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B4125B" w14:paraId="08D38C82" w14:textId="77777777" w:rsidTr="009D6297">
        <w:tc>
          <w:tcPr>
            <w:tcW w:w="6228" w:type="dxa"/>
          </w:tcPr>
          <w:p w14:paraId="626AF572" w14:textId="29B79054" w:rsidR="00F4057A" w:rsidRPr="00B4125B" w:rsidRDefault="0028205E" w:rsidP="00F71D3A">
            <w:pPr>
              <w:tabs>
                <w:tab w:val="left" w:pos="7200"/>
              </w:tabs>
              <w:spacing w:before="0"/>
              <w:rPr>
                <w:b/>
                <w:szCs w:val="22"/>
              </w:rPr>
            </w:pPr>
            <w:r w:rsidRPr="00B4125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4125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4125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4125B">
              <w:rPr>
                <w:b/>
                <w:szCs w:val="22"/>
              </w:rPr>
              <w:t xml:space="preserve">Joint Video </w:t>
            </w:r>
            <w:r w:rsidR="00143B7C" w:rsidRPr="00B4125B">
              <w:rPr>
                <w:b/>
                <w:szCs w:val="22"/>
              </w:rPr>
              <w:t>Experts</w:t>
            </w:r>
            <w:r w:rsidR="00F4057A" w:rsidRPr="00B4125B">
              <w:rPr>
                <w:b/>
                <w:szCs w:val="22"/>
              </w:rPr>
              <w:t xml:space="preserve"> Team (JVET)</w:t>
            </w:r>
          </w:p>
          <w:p w14:paraId="3C5704C9" w14:textId="77777777" w:rsidR="00F4057A" w:rsidRPr="00B4125B" w:rsidRDefault="00F4057A" w:rsidP="00F71D3A">
            <w:pPr>
              <w:tabs>
                <w:tab w:val="left" w:pos="7200"/>
              </w:tabs>
              <w:spacing w:before="0"/>
              <w:rPr>
                <w:b/>
                <w:szCs w:val="22"/>
              </w:rPr>
            </w:pPr>
            <w:r w:rsidRPr="00B4125B">
              <w:rPr>
                <w:b/>
                <w:szCs w:val="22"/>
              </w:rPr>
              <w:t>of ITU-T SG 16 WP 3 and ISO/IEC JTC 1/SC 29/WG 11</w:t>
            </w:r>
          </w:p>
          <w:p w14:paraId="715F5BD9" w14:textId="0713E04D" w:rsidR="00F4057A" w:rsidRPr="00B4125B" w:rsidRDefault="00F350B0" w:rsidP="000936AF">
            <w:pPr>
              <w:tabs>
                <w:tab w:val="left" w:pos="7200"/>
              </w:tabs>
              <w:spacing w:before="0"/>
              <w:rPr>
                <w:b/>
                <w:szCs w:val="22"/>
              </w:rPr>
            </w:pPr>
            <w:r w:rsidRPr="00B4125B">
              <w:t>1</w:t>
            </w:r>
            <w:r w:rsidR="004D2960" w:rsidRPr="00B4125B">
              <w:t>6</w:t>
            </w:r>
            <w:r w:rsidRPr="00B4125B">
              <w:t xml:space="preserve">th Meeting: </w:t>
            </w:r>
            <w:r w:rsidR="004D2960" w:rsidRPr="00B4125B">
              <w:t>Geneva</w:t>
            </w:r>
            <w:r w:rsidR="000936AF" w:rsidRPr="00B4125B">
              <w:t xml:space="preserve">, </w:t>
            </w:r>
            <w:r w:rsidR="004D2960" w:rsidRPr="00B4125B">
              <w:t>CH</w:t>
            </w:r>
            <w:r w:rsidR="000936AF" w:rsidRPr="00B4125B">
              <w:t xml:space="preserve">, </w:t>
            </w:r>
            <w:r w:rsidR="004D2960" w:rsidRPr="00B4125B">
              <w:t>1</w:t>
            </w:r>
            <w:r w:rsidR="000936AF" w:rsidRPr="00B4125B">
              <w:t>–1</w:t>
            </w:r>
            <w:r w:rsidR="004D2960" w:rsidRPr="00B4125B">
              <w:t>1</w:t>
            </w:r>
            <w:r w:rsidR="000936AF" w:rsidRPr="00B4125B">
              <w:t xml:space="preserve"> </w:t>
            </w:r>
            <w:r w:rsidR="004D2960" w:rsidRPr="00B4125B">
              <w:t>Oct.</w:t>
            </w:r>
            <w:r w:rsidR="000936AF" w:rsidRPr="00B4125B">
              <w:t xml:space="preserve"> 2019</w:t>
            </w:r>
          </w:p>
        </w:tc>
        <w:tc>
          <w:tcPr>
            <w:tcW w:w="3348" w:type="dxa"/>
          </w:tcPr>
          <w:p w14:paraId="725382F3" w14:textId="55F0FBA9" w:rsidR="00F4057A" w:rsidRPr="00B4125B" w:rsidRDefault="00F4057A" w:rsidP="007C76DE">
            <w:pPr>
              <w:tabs>
                <w:tab w:val="left" w:pos="7200"/>
              </w:tabs>
            </w:pPr>
            <w:r w:rsidRPr="00B4125B">
              <w:t>Document: JVET-</w:t>
            </w:r>
            <w:proofErr w:type="spellStart"/>
            <w:r w:rsidR="004D2960" w:rsidRPr="00B4125B">
              <w:t>P</w:t>
            </w:r>
            <w:r w:rsidRPr="00B4125B">
              <w:t>_Notes_</w:t>
            </w:r>
            <w:r w:rsidR="00B703E9" w:rsidRPr="00B4125B">
              <w:t>d</w:t>
            </w:r>
            <w:ins w:id="0" w:author="Gary Sullivan" w:date="2020-01-06T01:19:00Z">
              <w:r w:rsidR="00154673" w:rsidRPr="00B4125B">
                <w:t>F</w:t>
              </w:r>
            </w:ins>
            <w:proofErr w:type="spellEnd"/>
            <w:del w:id="1" w:author="Gary Sullivan" w:date="2020-01-06T01:19:00Z">
              <w:r w:rsidR="002619A3" w:rsidRPr="00B4125B" w:rsidDel="00154673">
                <w:delText>E</w:delText>
              </w:r>
            </w:del>
          </w:p>
        </w:tc>
      </w:tr>
    </w:tbl>
    <w:p w14:paraId="36C1FDD1" w14:textId="77777777" w:rsidR="00E61DAC" w:rsidRPr="00B4125B"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4125B" w14:paraId="0B6A2E3E" w14:textId="77777777" w:rsidTr="00384902">
        <w:tc>
          <w:tcPr>
            <w:tcW w:w="1458" w:type="dxa"/>
          </w:tcPr>
          <w:p w14:paraId="4B33034E" w14:textId="77777777" w:rsidR="00E61DAC" w:rsidRPr="00B4125B" w:rsidRDefault="00E61DAC">
            <w:pPr>
              <w:spacing w:before="60" w:after="60"/>
              <w:rPr>
                <w:i/>
                <w:szCs w:val="22"/>
              </w:rPr>
            </w:pPr>
            <w:r w:rsidRPr="00B4125B">
              <w:rPr>
                <w:i/>
                <w:szCs w:val="22"/>
              </w:rPr>
              <w:t>Title:</w:t>
            </w:r>
          </w:p>
        </w:tc>
        <w:tc>
          <w:tcPr>
            <w:tcW w:w="8118" w:type="dxa"/>
            <w:gridSpan w:val="3"/>
          </w:tcPr>
          <w:p w14:paraId="7F12B301" w14:textId="361331C4" w:rsidR="00E61DAC" w:rsidRPr="00B4125B" w:rsidRDefault="000304E0" w:rsidP="000936AF">
            <w:pPr>
              <w:spacing w:before="60" w:after="60"/>
              <w:rPr>
                <w:b/>
                <w:szCs w:val="22"/>
              </w:rPr>
            </w:pPr>
            <w:r w:rsidRPr="00B4125B">
              <w:rPr>
                <w:b/>
                <w:szCs w:val="22"/>
              </w:rPr>
              <w:t>M</w:t>
            </w:r>
            <w:r w:rsidR="00905CF4" w:rsidRPr="00B4125B">
              <w:rPr>
                <w:b/>
                <w:szCs w:val="22"/>
              </w:rPr>
              <w:t xml:space="preserve">eeting </w:t>
            </w:r>
            <w:r w:rsidR="00EF31C7" w:rsidRPr="00B4125B">
              <w:rPr>
                <w:b/>
                <w:szCs w:val="22"/>
              </w:rPr>
              <w:t xml:space="preserve">Report </w:t>
            </w:r>
            <w:r w:rsidR="00905CF4" w:rsidRPr="00B4125B">
              <w:rPr>
                <w:b/>
                <w:szCs w:val="22"/>
              </w:rPr>
              <w:t xml:space="preserve">of the </w:t>
            </w:r>
            <w:r w:rsidR="00143B7C" w:rsidRPr="00B4125B">
              <w:rPr>
                <w:b/>
                <w:szCs w:val="22"/>
              </w:rPr>
              <w:t>1</w:t>
            </w:r>
            <w:r w:rsidR="004D2960" w:rsidRPr="00B4125B">
              <w:rPr>
                <w:b/>
                <w:szCs w:val="22"/>
              </w:rPr>
              <w:t>6</w:t>
            </w:r>
            <w:r w:rsidR="00143B7C" w:rsidRPr="00B4125B">
              <w:rPr>
                <w:b/>
                <w:szCs w:val="22"/>
                <w:vertAlign w:val="superscript"/>
              </w:rPr>
              <w:t>th</w:t>
            </w:r>
            <w:r w:rsidR="00143B7C" w:rsidRPr="00B4125B">
              <w:rPr>
                <w:b/>
                <w:szCs w:val="22"/>
              </w:rPr>
              <w:t xml:space="preserve"> </w:t>
            </w:r>
            <w:r w:rsidR="00744875" w:rsidRPr="00B4125B">
              <w:rPr>
                <w:b/>
                <w:szCs w:val="22"/>
              </w:rPr>
              <w:t>M</w:t>
            </w:r>
            <w:r w:rsidR="00905CF4" w:rsidRPr="00B4125B">
              <w:rPr>
                <w:b/>
                <w:szCs w:val="22"/>
              </w:rPr>
              <w:t xml:space="preserve">eeting of the Joint </w:t>
            </w:r>
            <w:r w:rsidR="00F71D3A" w:rsidRPr="00B4125B">
              <w:rPr>
                <w:b/>
                <w:szCs w:val="22"/>
              </w:rPr>
              <w:t xml:space="preserve">Video </w:t>
            </w:r>
            <w:r w:rsidR="00143B7C" w:rsidRPr="00B4125B">
              <w:rPr>
                <w:b/>
                <w:szCs w:val="22"/>
              </w:rPr>
              <w:t xml:space="preserve">Experts </w:t>
            </w:r>
            <w:r w:rsidR="00905CF4" w:rsidRPr="00B4125B">
              <w:rPr>
                <w:b/>
                <w:szCs w:val="22"/>
              </w:rPr>
              <w:t>Team (J</w:t>
            </w:r>
            <w:r w:rsidR="00F71D3A" w:rsidRPr="00B4125B">
              <w:rPr>
                <w:b/>
                <w:szCs w:val="22"/>
              </w:rPr>
              <w:t>VE</w:t>
            </w:r>
            <w:r w:rsidR="00905CF4" w:rsidRPr="00B4125B">
              <w:rPr>
                <w:b/>
                <w:szCs w:val="22"/>
              </w:rPr>
              <w:t>T),</w:t>
            </w:r>
            <w:r w:rsidR="00143B7C" w:rsidRPr="00B4125B">
              <w:rPr>
                <w:b/>
                <w:szCs w:val="22"/>
              </w:rPr>
              <w:br/>
            </w:r>
            <w:r w:rsidR="004D2960" w:rsidRPr="00B4125B">
              <w:rPr>
                <w:b/>
                <w:szCs w:val="22"/>
              </w:rPr>
              <w:t>Geneva</w:t>
            </w:r>
            <w:r w:rsidR="004802F2" w:rsidRPr="00B4125B">
              <w:rPr>
                <w:b/>
                <w:szCs w:val="22"/>
              </w:rPr>
              <w:t xml:space="preserve">, </w:t>
            </w:r>
            <w:r w:rsidR="004D2960" w:rsidRPr="00B4125B">
              <w:rPr>
                <w:b/>
                <w:szCs w:val="22"/>
              </w:rPr>
              <w:t>CH</w:t>
            </w:r>
            <w:r w:rsidR="00905CF4" w:rsidRPr="00B4125B">
              <w:rPr>
                <w:b/>
                <w:szCs w:val="22"/>
              </w:rPr>
              <w:t xml:space="preserve">, </w:t>
            </w:r>
            <w:r w:rsidR="004D2960" w:rsidRPr="00B4125B">
              <w:rPr>
                <w:b/>
                <w:szCs w:val="22"/>
              </w:rPr>
              <w:t>1</w:t>
            </w:r>
            <w:r w:rsidR="003F039D" w:rsidRPr="00B4125B">
              <w:rPr>
                <w:b/>
                <w:szCs w:val="22"/>
              </w:rPr>
              <w:t>–</w:t>
            </w:r>
            <w:r w:rsidR="000936AF" w:rsidRPr="00B4125B">
              <w:rPr>
                <w:b/>
                <w:szCs w:val="22"/>
              </w:rPr>
              <w:t>1</w:t>
            </w:r>
            <w:r w:rsidR="004D2960" w:rsidRPr="00B4125B">
              <w:rPr>
                <w:b/>
                <w:szCs w:val="22"/>
              </w:rPr>
              <w:t>1</w:t>
            </w:r>
            <w:r w:rsidR="00F350B0" w:rsidRPr="00B4125B">
              <w:rPr>
                <w:b/>
                <w:szCs w:val="22"/>
              </w:rPr>
              <w:t xml:space="preserve"> </w:t>
            </w:r>
            <w:r w:rsidR="004D2960" w:rsidRPr="00B4125B">
              <w:rPr>
                <w:b/>
                <w:szCs w:val="22"/>
              </w:rPr>
              <w:t>Oct.</w:t>
            </w:r>
            <w:r w:rsidR="00D02355" w:rsidRPr="00B4125B">
              <w:rPr>
                <w:b/>
                <w:szCs w:val="22"/>
              </w:rPr>
              <w:t xml:space="preserve"> </w:t>
            </w:r>
            <w:r w:rsidR="00F576AB" w:rsidRPr="00B4125B">
              <w:rPr>
                <w:b/>
                <w:szCs w:val="22"/>
              </w:rPr>
              <w:t>201</w:t>
            </w:r>
            <w:r w:rsidR="006B5135" w:rsidRPr="00B4125B">
              <w:rPr>
                <w:b/>
                <w:szCs w:val="22"/>
              </w:rPr>
              <w:t>9</w:t>
            </w:r>
          </w:p>
        </w:tc>
      </w:tr>
      <w:tr w:rsidR="00E61DAC" w:rsidRPr="00B4125B" w14:paraId="7B0B3941" w14:textId="77777777" w:rsidTr="00384902">
        <w:tc>
          <w:tcPr>
            <w:tcW w:w="1458" w:type="dxa"/>
          </w:tcPr>
          <w:p w14:paraId="037CC430" w14:textId="77777777" w:rsidR="00E61DAC" w:rsidRPr="00B4125B" w:rsidRDefault="00E61DAC">
            <w:pPr>
              <w:spacing w:before="60" w:after="60"/>
              <w:rPr>
                <w:i/>
                <w:szCs w:val="22"/>
              </w:rPr>
            </w:pPr>
            <w:r w:rsidRPr="00B4125B">
              <w:rPr>
                <w:i/>
                <w:szCs w:val="22"/>
              </w:rPr>
              <w:t>Status:</w:t>
            </w:r>
          </w:p>
        </w:tc>
        <w:tc>
          <w:tcPr>
            <w:tcW w:w="8118" w:type="dxa"/>
            <w:gridSpan w:val="3"/>
          </w:tcPr>
          <w:p w14:paraId="647F19BC" w14:textId="77777777" w:rsidR="00E61DAC" w:rsidRPr="00B4125B" w:rsidRDefault="005571EC" w:rsidP="00143B7C">
            <w:pPr>
              <w:spacing w:before="60" w:after="60"/>
            </w:pPr>
            <w:r w:rsidRPr="00B4125B">
              <w:t>Report</w:t>
            </w:r>
            <w:r w:rsidR="00E61DAC" w:rsidRPr="00B4125B">
              <w:t xml:space="preserve"> </w:t>
            </w:r>
            <w:r w:rsidR="00442EC4" w:rsidRPr="00B4125B">
              <w:t>d</w:t>
            </w:r>
            <w:r w:rsidR="00E61DAC" w:rsidRPr="00B4125B">
              <w:t xml:space="preserve">ocument </w:t>
            </w:r>
            <w:r w:rsidRPr="00B4125B">
              <w:t xml:space="preserve">from </w:t>
            </w:r>
            <w:r w:rsidR="00E57044" w:rsidRPr="00B4125B">
              <w:t xml:space="preserve">the </w:t>
            </w:r>
            <w:r w:rsidR="00143B7C" w:rsidRPr="00B4125B">
              <w:t>chairs</w:t>
            </w:r>
            <w:r w:rsidR="00F4057A" w:rsidRPr="00B4125B">
              <w:t xml:space="preserve"> </w:t>
            </w:r>
            <w:r w:rsidRPr="00B4125B">
              <w:t xml:space="preserve">of </w:t>
            </w:r>
            <w:r w:rsidR="00F71D3A" w:rsidRPr="00B4125B">
              <w:t>JVET</w:t>
            </w:r>
          </w:p>
        </w:tc>
      </w:tr>
      <w:tr w:rsidR="00E61DAC" w:rsidRPr="00B4125B" w14:paraId="1A470CE0" w14:textId="77777777" w:rsidTr="00384902">
        <w:tc>
          <w:tcPr>
            <w:tcW w:w="1458" w:type="dxa"/>
          </w:tcPr>
          <w:p w14:paraId="78A06B65" w14:textId="77777777" w:rsidR="00E61DAC" w:rsidRPr="00B4125B" w:rsidRDefault="00E61DAC">
            <w:pPr>
              <w:spacing w:before="60" w:after="60"/>
              <w:rPr>
                <w:i/>
                <w:szCs w:val="22"/>
              </w:rPr>
            </w:pPr>
            <w:r w:rsidRPr="00B4125B">
              <w:rPr>
                <w:i/>
                <w:szCs w:val="22"/>
              </w:rPr>
              <w:t>Purpose:</w:t>
            </w:r>
          </w:p>
        </w:tc>
        <w:tc>
          <w:tcPr>
            <w:tcW w:w="8118" w:type="dxa"/>
            <w:gridSpan w:val="3"/>
          </w:tcPr>
          <w:p w14:paraId="3D44FA67" w14:textId="77777777" w:rsidR="00E61DAC" w:rsidRPr="00B4125B" w:rsidRDefault="00E61DAC" w:rsidP="004E2F60">
            <w:pPr>
              <w:spacing w:before="60" w:after="60"/>
            </w:pPr>
            <w:r w:rsidRPr="00B4125B">
              <w:t>Report</w:t>
            </w:r>
          </w:p>
        </w:tc>
      </w:tr>
      <w:tr w:rsidR="00E61DAC" w:rsidRPr="00B4125B" w14:paraId="179AF9FF" w14:textId="77777777" w:rsidTr="00384902">
        <w:tc>
          <w:tcPr>
            <w:tcW w:w="1458" w:type="dxa"/>
          </w:tcPr>
          <w:p w14:paraId="32C59D7B" w14:textId="77777777" w:rsidR="00E61DAC" w:rsidRPr="00B4125B" w:rsidRDefault="00E61DAC">
            <w:pPr>
              <w:spacing w:before="60" w:after="60"/>
              <w:rPr>
                <w:i/>
                <w:szCs w:val="22"/>
              </w:rPr>
            </w:pPr>
            <w:r w:rsidRPr="00B4125B">
              <w:rPr>
                <w:i/>
                <w:szCs w:val="22"/>
              </w:rPr>
              <w:t>Author(s) or</w:t>
            </w:r>
            <w:r w:rsidRPr="00B4125B">
              <w:rPr>
                <w:i/>
                <w:szCs w:val="22"/>
              </w:rPr>
              <w:br/>
              <w:t>Contact(s):</w:t>
            </w:r>
          </w:p>
        </w:tc>
        <w:tc>
          <w:tcPr>
            <w:tcW w:w="4050" w:type="dxa"/>
          </w:tcPr>
          <w:p w14:paraId="623742AF" w14:textId="77777777" w:rsidR="00905CF4" w:rsidRPr="00B4125B" w:rsidRDefault="00905CF4" w:rsidP="004E2F60">
            <w:pPr>
              <w:spacing w:before="60" w:after="60"/>
            </w:pPr>
            <w:r w:rsidRPr="00B4125B">
              <w:rPr>
                <w:b/>
              </w:rPr>
              <w:t>Gary Sullivan</w:t>
            </w:r>
            <w:r w:rsidRPr="00B4125B">
              <w:rPr>
                <w:b/>
              </w:rPr>
              <w:br/>
            </w:r>
            <w:r w:rsidRPr="00B4125B">
              <w:t>Microsoft Corp.</w:t>
            </w:r>
            <w:r w:rsidRPr="00B4125B">
              <w:br/>
              <w:t>1 Microsoft Way</w:t>
            </w:r>
            <w:r w:rsidRPr="00B4125B">
              <w:br/>
              <w:t>Redmond, WA 98052 USA</w:t>
            </w:r>
          </w:p>
          <w:p w14:paraId="7D062CF4" w14:textId="77777777" w:rsidR="00E61DAC" w:rsidRPr="00B4125B" w:rsidRDefault="00905CF4" w:rsidP="00F350B0">
            <w:pPr>
              <w:spacing w:before="60" w:after="60"/>
            </w:pPr>
            <w:r w:rsidRPr="00B4125B">
              <w:rPr>
                <w:b/>
              </w:rPr>
              <w:t>Jens-Rainer Ohm</w:t>
            </w:r>
            <w:r w:rsidRPr="00B4125B">
              <w:rPr>
                <w:b/>
              </w:rPr>
              <w:br/>
            </w:r>
            <w:r w:rsidR="00DF2674" w:rsidRPr="00B4125B">
              <w:t>Institute of Communication</w:t>
            </w:r>
            <w:r w:rsidR="00F350B0" w:rsidRPr="00B4125B">
              <w:t xml:space="preserve"> Engineering</w:t>
            </w:r>
            <w:r w:rsidR="00F350B0" w:rsidRPr="00B4125B">
              <w:br/>
              <w:t>RWTH Aachen</w:t>
            </w:r>
            <w:r w:rsidRPr="00B4125B">
              <w:br/>
            </w:r>
            <w:proofErr w:type="spellStart"/>
            <w:r w:rsidRPr="00B4125B">
              <w:t>Melatener</w:t>
            </w:r>
            <w:proofErr w:type="spellEnd"/>
            <w:r w:rsidRPr="00B4125B">
              <w:t xml:space="preserve"> </w:t>
            </w:r>
            <w:proofErr w:type="spellStart"/>
            <w:r w:rsidRPr="00B4125B">
              <w:t>Straße</w:t>
            </w:r>
            <w:proofErr w:type="spellEnd"/>
            <w:r w:rsidRPr="00B4125B">
              <w:t xml:space="preserve"> 23</w:t>
            </w:r>
            <w:r w:rsidRPr="00B4125B">
              <w:br/>
              <w:t>D-52074 Aachen</w:t>
            </w:r>
          </w:p>
        </w:tc>
        <w:tc>
          <w:tcPr>
            <w:tcW w:w="900" w:type="dxa"/>
          </w:tcPr>
          <w:p w14:paraId="70F796BB" w14:textId="77777777" w:rsidR="00905CF4" w:rsidRPr="00B4125B" w:rsidRDefault="00905CF4" w:rsidP="004E2F60">
            <w:pPr>
              <w:spacing w:before="60" w:after="60"/>
            </w:pPr>
            <w:r w:rsidRPr="00B4125B">
              <w:br/>
              <w:t>Tel:</w:t>
            </w:r>
            <w:r w:rsidRPr="00B4125B">
              <w:br/>
              <w:t>Email:</w:t>
            </w:r>
            <w:r w:rsidRPr="00B4125B">
              <w:br/>
            </w:r>
          </w:p>
          <w:p w14:paraId="655E7B24" w14:textId="77777777" w:rsidR="00E61DAC" w:rsidRPr="00B4125B" w:rsidRDefault="00905CF4" w:rsidP="004E2F60">
            <w:pPr>
              <w:spacing w:before="60" w:after="60"/>
            </w:pPr>
            <w:r w:rsidRPr="00B4125B">
              <w:br/>
              <w:t>Tel:</w:t>
            </w:r>
            <w:r w:rsidRPr="00B4125B">
              <w:br/>
              <w:t>Email:</w:t>
            </w:r>
            <w:r w:rsidRPr="00B4125B">
              <w:br/>
            </w:r>
          </w:p>
        </w:tc>
        <w:tc>
          <w:tcPr>
            <w:tcW w:w="3168" w:type="dxa"/>
          </w:tcPr>
          <w:p w14:paraId="74A713FA" w14:textId="77777777" w:rsidR="00905CF4" w:rsidRPr="00B4125B" w:rsidRDefault="00905CF4" w:rsidP="004E2F60">
            <w:pPr>
              <w:spacing w:before="60" w:after="60"/>
            </w:pPr>
            <w:r w:rsidRPr="00B4125B">
              <w:br/>
              <w:t>+1 425 703 5308</w:t>
            </w:r>
            <w:r w:rsidRPr="00B4125B">
              <w:br/>
            </w:r>
            <w:hyperlink r:id="rId16" w:history="1">
              <w:r w:rsidRPr="00B4125B">
                <w:rPr>
                  <w:rStyle w:val="Hyperlink"/>
                  <w:szCs w:val="22"/>
                </w:rPr>
                <w:t>garysull@microsoft.com</w:t>
              </w:r>
            </w:hyperlink>
            <w:r w:rsidRPr="00B4125B">
              <w:br/>
            </w:r>
          </w:p>
          <w:p w14:paraId="48B66058" w14:textId="77777777" w:rsidR="00E61DAC" w:rsidRPr="00B4125B" w:rsidRDefault="00905CF4" w:rsidP="004E2F60">
            <w:pPr>
              <w:spacing w:before="60" w:after="60"/>
            </w:pPr>
            <w:r w:rsidRPr="00B4125B">
              <w:br/>
              <w:t>+49 241 80 27671</w:t>
            </w:r>
            <w:r w:rsidRPr="00B4125B">
              <w:br/>
            </w:r>
            <w:hyperlink r:id="rId17" w:history="1">
              <w:r w:rsidRPr="00B4125B">
                <w:rPr>
                  <w:rStyle w:val="Hyperlink"/>
                  <w:szCs w:val="22"/>
                </w:rPr>
                <w:t>ohm@ient.rwth-aachen.de</w:t>
              </w:r>
            </w:hyperlink>
          </w:p>
        </w:tc>
      </w:tr>
      <w:tr w:rsidR="00E61DAC" w:rsidRPr="00B4125B" w14:paraId="04DE3072" w14:textId="77777777" w:rsidTr="00384902">
        <w:tc>
          <w:tcPr>
            <w:tcW w:w="1458" w:type="dxa"/>
          </w:tcPr>
          <w:p w14:paraId="2F755FF0" w14:textId="77777777" w:rsidR="00E61DAC" w:rsidRPr="00B4125B" w:rsidRDefault="00E61DAC">
            <w:pPr>
              <w:spacing w:before="60" w:after="60"/>
              <w:rPr>
                <w:i/>
                <w:szCs w:val="22"/>
              </w:rPr>
            </w:pPr>
            <w:r w:rsidRPr="00B4125B">
              <w:rPr>
                <w:i/>
                <w:szCs w:val="22"/>
              </w:rPr>
              <w:t>Source:</w:t>
            </w:r>
          </w:p>
        </w:tc>
        <w:tc>
          <w:tcPr>
            <w:tcW w:w="8118" w:type="dxa"/>
            <w:gridSpan w:val="3"/>
          </w:tcPr>
          <w:p w14:paraId="44EE4BC9" w14:textId="77777777" w:rsidR="00E61DAC" w:rsidRPr="00B4125B" w:rsidRDefault="004F0863" w:rsidP="004E2F60">
            <w:pPr>
              <w:spacing w:before="60" w:after="60"/>
            </w:pPr>
            <w:r w:rsidRPr="00B4125B">
              <w:t>Chairs of JVET</w:t>
            </w:r>
          </w:p>
        </w:tc>
      </w:tr>
    </w:tbl>
    <w:p w14:paraId="5AF53165" w14:textId="77777777" w:rsidR="00384902" w:rsidRPr="00B4125B" w:rsidRDefault="00384902" w:rsidP="00384902">
      <w:pPr>
        <w:tabs>
          <w:tab w:val="left" w:pos="1800"/>
          <w:tab w:val="right" w:pos="9360"/>
        </w:tabs>
        <w:spacing w:before="120" w:after="240"/>
        <w:jc w:val="center"/>
        <w:rPr>
          <w:szCs w:val="22"/>
        </w:rPr>
      </w:pPr>
      <w:r w:rsidRPr="00B4125B">
        <w:rPr>
          <w:szCs w:val="22"/>
          <w:u w:val="single"/>
        </w:rPr>
        <w:t>_____________________________</w:t>
      </w:r>
    </w:p>
    <w:p w14:paraId="0B74E170" w14:textId="77777777" w:rsidR="00556EEC" w:rsidRPr="00B4125B" w:rsidRDefault="00905CF4" w:rsidP="00AB311A">
      <w:pPr>
        <w:pStyle w:val="Heading1"/>
        <w:rPr>
          <w:lang w:val="en-CA"/>
        </w:rPr>
      </w:pPr>
      <w:r w:rsidRPr="00B4125B">
        <w:rPr>
          <w:lang w:val="en-CA"/>
        </w:rPr>
        <w:t>Summary</w:t>
      </w:r>
    </w:p>
    <w:p w14:paraId="1DF92ED3" w14:textId="45621162" w:rsidR="00143B7C" w:rsidRPr="00B4125B" w:rsidRDefault="00DF2A87" w:rsidP="0037108D">
      <w:r w:rsidRPr="00B4125B">
        <w:t xml:space="preserve">The Joint </w:t>
      </w:r>
      <w:r w:rsidR="00F71D3A" w:rsidRPr="00B4125B">
        <w:t xml:space="preserve">Video </w:t>
      </w:r>
      <w:r w:rsidR="00143B7C" w:rsidRPr="00B4125B">
        <w:t>Experts</w:t>
      </w:r>
      <w:r w:rsidR="00F71D3A" w:rsidRPr="00B4125B">
        <w:t xml:space="preserve"> </w:t>
      </w:r>
      <w:r w:rsidRPr="00B4125B">
        <w:t>Team (</w:t>
      </w:r>
      <w:r w:rsidR="00F71D3A" w:rsidRPr="00B4125B">
        <w:t>JVET</w:t>
      </w:r>
      <w:r w:rsidRPr="00B4125B">
        <w:t xml:space="preserve">) of ITU-T WP3/16 and ISO/IEC JTC 1/ SC 29/ WG 11 held its </w:t>
      </w:r>
      <w:r w:rsidR="004D2960" w:rsidRPr="00B4125B">
        <w:t>six</w:t>
      </w:r>
      <w:r w:rsidR="006B5135" w:rsidRPr="00B4125B">
        <w:t>teen</w:t>
      </w:r>
      <w:r w:rsidR="00143B7C" w:rsidRPr="00B4125B">
        <w:t>th</w:t>
      </w:r>
      <w:r w:rsidRPr="00B4125B">
        <w:t xml:space="preserve"> meeting during </w:t>
      </w:r>
      <w:r w:rsidR="004D2960" w:rsidRPr="00B4125B">
        <w:t>1</w:t>
      </w:r>
      <w:r w:rsidR="001343AF" w:rsidRPr="00B4125B">
        <w:t>–</w:t>
      </w:r>
      <w:r w:rsidR="000936AF" w:rsidRPr="00B4125B">
        <w:t>1</w:t>
      </w:r>
      <w:r w:rsidR="004D2960" w:rsidRPr="00B4125B">
        <w:t>1</w:t>
      </w:r>
      <w:r w:rsidR="004E110B" w:rsidRPr="00B4125B">
        <w:t xml:space="preserve"> </w:t>
      </w:r>
      <w:r w:rsidR="004D2960" w:rsidRPr="00B4125B">
        <w:t>October</w:t>
      </w:r>
      <w:r w:rsidR="00C6468F" w:rsidRPr="00B4125B">
        <w:t xml:space="preserve"> </w:t>
      </w:r>
      <w:r w:rsidRPr="00B4125B">
        <w:t>201</w:t>
      </w:r>
      <w:r w:rsidR="006B5135" w:rsidRPr="00B4125B">
        <w:t>9</w:t>
      </w:r>
      <w:r w:rsidRPr="00B4125B">
        <w:t xml:space="preserve"> </w:t>
      </w:r>
      <w:r w:rsidR="000936AF" w:rsidRPr="00B4125B">
        <w:t xml:space="preserve">at </w:t>
      </w:r>
      <w:bookmarkStart w:id="2" w:name="_Hlk21030188"/>
      <w:r w:rsidR="000936AF" w:rsidRPr="00B4125B">
        <w:t xml:space="preserve">the </w:t>
      </w:r>
      <w:r w:rsidR="004D2960" w:rsidRPr="00B4125B">
        <w:t>ITU premises</w:t>
      </w:r>
      <w:r w:rsidR="000936AF" w:rsidRPr="00B4125B">
        <w:t xml:space="preserve"> </w:t>
      </w:r>
      <w:r w:rsidR="006666E2" w:rsidRPr="00B4125B">
        <w:t xml:space="preserve">in </w:t>
      </w:r>
      <w:r w:rsidR="004D2960" w:rsidRPr="00B4125B">
        <w:t>Geneva</w:t>
      </w:r>
      <w:r w:rsidR="006666E2" w:rsidRPr="00B4125B">
        <w:t xml:space="preserve">, </w:t>
      </w:r>
      <w:r w:rsidR="004D2960" w:rsidRPr="00B4125B">
        <w:t>CH</w:t>
      </w:r>
      <w:bookmarkEnd w:id="2"/>
      <w:r w:rsidRPr="00B4125B">
        <w:t xml:space="preserve">. </w:t>
      </w:r>
      <w:r w:rsidR="00BE2B63" w:rsidRPr="00B4125B">
        <w:t xml:space="preserve">The </w:t>
      </w:r>
      <w:r w:rsidR="00F71D3A" w:rsidRPr="00B4125B">
        <w:t>JVET</w:t>
      </w:r>
      <w:r w:rsidR="00BE2B63" w:rsidRPr="00B4125B">
        <w:t xml:space="preserve"> meeting was held under the </w:t>
      </w:r>
      <w:r w:rsidR="00143B7C" w:rsidRPr="00B4125B">
        <w:t>chairman</w:t>
      </w:r>
      <w:r w:rsidR="00BE2B63" w:rsidRPr="00B4125B">
        <w:t>ship of Dr Gary Sullivan (Microsoft/USA) and Dr Jens-Rainer Ohm (RWTH Aachen/Germany).</w:t>
      </w:r>
      <w:r w:rsidR="00D647E9" w:rsidRPr="00B4125B">
        <w:t xml:space="preserve"> For rapid access to particular topics in this report, a subject categorization is found </w:t>
      </w:r>
      <w:r w:rsidR="0017205D" w:rsidRPr="00B4125B">
        <w:t xml:space="preserve">(with hyperlinks) </w:t>
      </w:r>
      <w:r w:rsidR="00D647E9" w:rsidRPr="00B4125B">
        <w:t xml:space="preserve">in section </w:t>
      </w:r>
      <w:r w:rsidR="002F7266" w:rsidRPr="00B4125B">
        <w:fldChar w:fldCharType="begin"/>
      </w:r>
      <w:r w:rsidR="002F7266" w:rsidRPr="00B4125B">
        <w:instrText xml:space="preserve"> REF _Ref502857719 \r \h </w:instrText>
      </w:r>
      <w:r w:rsidR="002F7266" w:rsidRPr="00B4125B">
        <w:fldChar w:fldCharType="separate"/>
      </w:r>
      <w:r w:rsidR="00366285" w:rsidRPr="00B4125B">
        <w:t>2.13</w:t>
      </w:r>
      <w:r w:rsidR="002F7266" w:rsidRPr="00B4125B">
        <w:fldChar w:fldCharType="end"/>
      </w:r>
      <w:r w:rsidR="00D647E9" w:rsidRPr="00B4125B">
        <w:t xml:space="preserve"> of this document.</w:t>
      </w:r>
      <w:r w:rsidR="00143B7C" w:rsidRPr="00B4125B">
        <w:t xml:space="preserve"> It is further noted that the unabbreviated name of JVET was formerly known as “Joint Video </w:t>
      </w:r>
      <w:r w:rsidR="00143B7C" w:rsidRPr="00B4125B">
        <w:rPr>
          <w:i/>
        </w:rPr>
        <w:t>Exploration</w:t>
      </w:r>
      <w:r w:rsidR="00143B7C" w:rsidRPr="00B4125B">
        <w:t xml:space="preserve"> Team”, but the parent bodies </w:t>
      </w:r>
      <w:r w:rsidR="00F350B0" w:rsidRPr="00B4125B">
        <w:t>modified</w:t>
      </w:r>
      <w:r w:rsidR="00143B7C" w:rsidRPr="00B4125B">
        <w:t xml:space="preserve"> it when entering the phase of formal </w:t>
      </w:r>
      <w:r w:rsidR="00296C85" w:rsidRPr="00B4125B">
        <w:t xml:space="preserve">development of a new standard. The name Versatile Video Coding (VVC) was chosen </w:t>
      </w:r>
      <w:r w:rsidR="0018210C" w:rsidRPr="00B4125B">
        <w:t xml:space="preserve">in April 2018 </w:t>
      </w:r>
      <w:r w:rsidR="00296C85" w:rsidRPr="00B4125B">
        <w:t>as the informal nickname for the new standard.</w:t>
      </w:r>
    </w:p>
    <w:p w14:paraId="7B8623C6" w14:textId="273B6FD4" w:rsidR="00556EEC" w:rsidRPr="00B4125B" w:rsidRDefault="00BE2B63" w:rsidP="0037108D">
      <w:r w:rsidRPr="00B4125B">
        <w:t xml:space="preserve">The </w:t>
      </w:r>
      <w:r w:rsidR="00143B7C" w:rsidRPr="00B4125B">
        <w:t>J</w:t>
      </w:r>
      <w:r w:rsidR="00F71D3A" w:rsidRPr="00B4125B">
        <w:t>VET</w:t>
      </w:r>
      <w:r w:rsidRPr="00B4125B">
        <w:t xml:space="preserve"> meeting began at approximately </w:t>
      </w:r>
      <w:r w:rsidR="004D2960" w:rsidRPr="00B4125B">
        <w:t>14</w:t>
      </w:r>
      <w:r w:rsidR="006666E2" w:rsidRPr="00B4125B">
        <w:t>00</w:t>
      </w:r>
      <w:r w:rsidR="009379DC" w:rsidRPr="00B4125B">
        <w:t xml:space="preserve"> </w:t>
      </w:r>
      <w:r w:rsidR="00F5400D" w:rsidRPr="00B4125B">
        <w:t xml:space="preserve">hours </w:t>
      </w:r>
      <w:r w:rsidRPr="00B4125B">
        <w:t xml:space="preserve">on </w:t>
      </w:r>
      <w:r w:rsidR="004D2960" w:rsidRPr="00B4125B">
        <w:t>Tue</w:t>
      </w:r>
      <w:r w:rsidR="006666E2" w:rsidRPr="00B4125B">
        <w:t>s</w:t>
      </w:r>
      <w:r w:rsidR="00B159B2" w:rsidRPr="00B4125B">
        <w:t>day</w:t>
      </w:r>
      <w:r w:rsidR="00DF2A87" w:rsidRPr="00B4125B">
        <w:t xml:space="preserve"> </w:t>
      </w:r>
      <w:r w:rsidR="004D2960" w:rsidRPr="00B4125B">
        <w:t>1</w:t>
      </w:r>
      <w:r w:rsidR="004E110B" w:rsidRPr="00B4125B">
        <w:t xml:space="preserve"> </w:t>
      </w:r>
      <w:r w:rsidR="004D2960" w:rsidRPr="00B4125B">
        <w:t>October</w:t>
      </w:r>
      <w:r w:rsidR="00C6468F" w:rsidRPr="00B4125B">
        <w:t xml:space="preserve"> </w:t>
      </w:r>
      <w:r w:rsidR="00727807" w:rsidRPr="00B4125B">
        <w:t>201</w:t>
      </w:r>
      <w:r w:rsidR="006B5135" w:rsidRPr="00B4125B">
        <w:t>9</w:t>
      </w:r>
      <w:r w:rsidRPr="00B4125B">
        <w:t xml:space="preserve">. Meeting sessions were held on all days (including weekend days) until the meeting was closed at approximately </w:t>
      </w:r>
      <w:r w:rsidR="00317208" w:rsidRPr="00B4125B">
        <w:t xml:space="preserve">1245 </w:t>
      </w:r>
      <w:r w:rsidR="00F5400D" w:rsidRPr="00B4125B">
        <w:t xml:space="preserve">hours </w:t>
      </w:r>
      <w:r w:rsidRPr="00B4125B">
        <w:t xml:space="preserve">on </w:t>
      </w:r>
      <w:r w:rsidR="000936AF" w:rsidRPr="00B4125B">
        <w:t>Fri</w:t>
      </w:r>
      <w:r w:rsidR="0061505F" w:rsidRPr="00B4125B">
        <w:t xml:space="preserve">day </w:t>
      </w:r>
      <w:r w:rsidR="000936AF" w:rsidRPr="00B4125B">
        <w:t>1</w:t>
      </w:r>
      <w:r w:rsidR="004D2960" w:rsidRPr="00B4125B">
        <w:t>1</w:t>
      </w:r>
      <w:r w:rsidR="0061505F" w:rsidRPr="00B4125B">
        <w:t xml:space="preserve"> </w:t>
      </w:r>
      <w:r w:rsidR="004D2960" w:rsidRPr="00B4125B">
        <w:t>October</w:t>
      </w:r>
      <w:r w:rsidR="00C6468F" w:rsidRPr="00B4125B">
        <w:t xml:space="preserve"> </w:t>
      </w:r>
      <w:r w:rsidR="00F16858" w:rsidRPr="00B4125B">
        <w:t>201</w:t>
      </w:r>
      <w:r w:rsidR="006B5135" w:rsidRPr="00B4125B">
        <w:t>9</w:t>
      </w:r>
      <w:r w:rsidR="00F16858" w:rsidRPr="00B4125B">
        <w:t xml:space="preserve">. </w:t>
      </w:r>
      <w:r w:rsidR="004D2960" w:rsidRPr="00B4125B">
        <w:t xml:space="preserve">On the first two days of the meeting, only aspects related to high level syntax were on the agenda. </w:t>
      </w:r>
      <w:r w:rsidRPr="00B4125B">
        <w:t xml:space="preserve">Approximately </w:t>
      </w:r>
      <w:r w:rsidR="00156034" w:rsidRPr="00B4125B">
        <w:rPr>
          <w:highlight w:val="yellow"/>
        </w:rPr>
        <w:t>319</w:t>
      </w:r>
      <w:r w:rsidR="00156034" w:rsidRPr="00B4125B">
        <w:t xml:space="preserve"> </w:t>
      </w:r>
      <w:r w:rsidRPr="00B4125B">
        <w:t xml:space="preserve">people attended the </w:t>
      </w:r>
      <w:r w:rsidR="00F71D3A" w:rsidRPr="00B4125B">
        <w:t>JVET</w:t>
      </w:r>
      <w:r w:rsidRPr="00B4125B">
        <w:t xml:space="preserve"> meeting, and </w:t>
      </w:r>
      <w:r w:rsidR="00727807" w:rsidRPr="00B4125B">
        <w:t xml:space="preserve">approximately </w:t>
      </w:r>
      <w:r w:rsidR="00125C86" w:rsidRPr="00B4125B">
        <w:rPr>
          <w:highlight w:val="yellow"/>
        </w:rPr>
        <w:t>970</w:t>
      </w:r>
      <w:r w:rsidR="00125C86" w:rsidRPr="00B4125B">
        <w:t xml:space="preserve"> </w:t>
      </w:r>
      <w:r w:rsidRPr="00B4125B">
        <w:t>input documents</w:t>
      </w:r>
      <w:r w:rsidR="00373131" w:rsidRPr="00B4125B">
        <w:t xml:space="preserve">, </w:t>
      </w:r>
      <w:r w:rsidR="004D2960" w:rsidRPr="00B4125B">
        <w:t>8</w:t>
      </w:r>
      <w:r w:rsidR="00373131" w:rsidRPr="00B4125B">
        <w:t xml:space="preserve"> CE summary reports,</w:t>
      </w:r>
      <w:r w:rsidRPr="00B4125B">
        <w:t xml:space="preserve"> </w:t>
      </w:r>
      <w:r w:rsidR="00C60DE5" w:rsidRPr="00B4125B">
        <w:t>and 1</w:t>
      </w:r>
      <w:r w:rsidR="004D2960" w:rsidRPr="00B4125B">
        <w:t>8</w:t>
      </w:r>
      <w:r w:rsidR="00C60DE5" w:rsidRPr="00B4125B">
        <w:t xml:space="preserve"> AHG reports </w:t>
      </w:r>
      <w:r w:rsidRPr="00B4125B">
        <w:t xml:space="preserve">were discussed. </w:t>
      </w:r>
      <w:r w:rsidR="008647B4" w:rsidRPr="00B4125B">
        <w:t xml:space="preserve">The meeting took place in a collocated fashion with a meeting of </w:t>
      </w:r>
      <w:r w:rsidR="004D2960" w:rsidRPr="00B4125B">
        <w:t>SG16</w:t>
      </w:r>
      <w:r w:rsidR="000936AF" w:rsidRPr="00B4125B">
        <w:t xml:space="preserve"> </w:t>
      </w:r>
      <w:r w:rsidR="00A5656D" w:rsidRPr="00B4125B">
        <w:t xml:space="preserve">– one of the two parent bodies of the </w:t>
      </w:r>
      <w:r w:rsidR="00F71D3A" w:rsidRPr="00B4125B">
        <w:t>JVET</w:t>
      </w:r>
      <w:r w:rsidR="00DF2A87" w:rsidRPr="00B4125B">
        <w:t xml:space="preserve">. </w:t>
      </w:r>
      <w:r w:rsidRPr="00B4125B">
        <w:t xml:space="preserve">The subject matter of the </w:t>
      </w:r>
      <w:r w:rsidR="00F71D3A" w:rsidRPr="00B4125B">
        <w:t>JVET</w:t>
      </w:r>
      <w:r w:rsidRPr="00B4125B">
        <w:t xml:space="preserve"> meeting activities consisted of </w:t>
      </w:r>
      <w:r w:rsidR="00FF1D8E" w:rsidRPr="00B4125B">
        <w:t>developing</w:t>
      </w:r>
      <w:r w:rsidR="00B54EE7" w:rsidRPr="00B4125B">
        <w:t xml:space="preserve"> video coding technology with a compression capability that significantly exceeds that of the current HEVC standard</w:t>
      </w:r>
      <w:r w:rsidR="00B159B2" w:rsidRPr="00B4125B">
        <w:t>,</w:t>
      </w:r>
      <w:r w:rsidR="00B54EE7" w:rsidRPr="00B4125B">
        <w:t xml:space="preserve"> </w:t>
      </w:r>
      <w:r w:rsidR="00B159B2" w:rsidRPr="00B4125B">
        <w:t xml:space="preserve">or </w:t>
      </w:r>
      <w:r w:rsidR="00296C85" w:rsidRPr="00B4125B">
        <w:t xml:space="preserve">otherwise </w:t>
      </w:r>
      <w:r w:rsidR="00B159B2" w:rsidRPr="00B4125B">
        <w:t xml:space="preserve">gives better support regarding the requirements of </w:t>
      </w:r>
      <w:r w:rsidR="00296C85" w:rsidRPr="00B4125B">
        <w:t>future</w:t>
      </w:r>
      <w:r w:rsidR="00B159B2" w:rsidRPr="00B4125B">
        <w:t xml:space="preserve"> application domains of video coding. </w:t>
      </w:r>
      <w:r w:rsidR="00D73425" w:rsidRPr="00B4125B">
        <w:t>As a primary goal, t</w:t>
      </w:r>
      <w:r w:rsidR="00B159B2" w:rsidRPr="00B4125B">
        <w:t xml:space="preserve">he JVET meeting </w:t>
      </w:r>
      <w:r w:rsidR="00FF1D8E" w:rsidRPr="00B4125B">
        <w:t xml:space="preserve">reviewed </w:t>
      </w:r>
      <w:r w:rsidR="00F350B0" w:rsidRPr="00B4125B">
        <w:t>t</w:t>
      </w:r>
      <w:r w:rsidRPr="00B4125B">
        <w:t xml:space="preserve">he work that was performed in the interim period since the </w:t>
      </w:r>
      <w:r w:rsidR="008F50FB" w:rsidRPr="00B4125B">
        <w:t xml:space="preserve">fifteenth </w:t>
      </w:r>
      <w:r w:rsidR="00B54EE7" w:rsidRPr="00B4125B">
        <w:t>JVET</w:t>
      </w:r>
      <w:r w:rsidRPr="00B4125B">
        <w:t xml:space="preserve"> meeting in </w:t>
      </w:r>
      <w:r w:rsidR="00F350B0" w:rsidRPr="00B4125B">
        <w:t xml:space="preserve">producing a </w:t>
      </w:r>
      <w:r w:rsidR="008F50FB" w:rsidRPr="00B4125B">
        <w:t xml:space="preserve">sixth </w:t>
      </w:r>
      <w:r w:rsidR="00F350B0" w:rsidRPr="00B4125B">
        <w:t xml:space="preserve">draft of the VVC standard and the </w:t>
      </w:r>
      <w:r w:rsidR="008F50FB" w:rsidRPr="00B4125B">
        <w:t xml:space="preserve">sixth </w:t>
      </w:r>
      <w:r w:rsidR="00F350B0" w:rsidRPr="00B4125B">
        <w:t xml:space="preserve">version of the associated VVC test model (VTM). Further important goals were reviewing the results of </w:t>
      </w:r>
      <w:r w:rsidR="004D2960" w:rsidRPr="00B4125B">
        <w:t>8</w:t>
      </w:r>
      <w:r w:rsidR="00F350B0" w:rsidRPr="00B4125B">
        <w:t xml:space="preserve"> Core Experiments (CE), reviewing other technical input on novel aspects of video coding technology, producing the next versions of </w:t>
      </w:r>
      <w:r w:rsidR="00BD049F" w:rsidRPr="00B4125B">
        <w:t xml:space="preserve">the VVC </w:t>
      </w:r>
      <w:r w:rsidR="00F350B0" w:rsidRPr="00B4125B">
        <w:t xml:space="preserve">draft text and VTM, and plan </w:t>
      </w:r>
      <w:r w:rsidR="003847BD" w:rsidRPr="00B4125B">
        <w:t>next steps for further investigation of candidate technology towards the formal standard development</w:t>
      </w:r>
      <w:r w:rsidR="00DF0670" w:rsidRPr="00B4125B">
        <w:t>.</w:t>
      </w:r>
    </w:p>
    <w:p w14:paraId="64175BF0" w14:textId="643F1C4F" w:rsidR="00556EEC" w:rsidRPr="00B4125B" w:rsidRDefault="00B54EE7" w:rsidP="0037108D">
      <w:r w:rsidRPr="00B4125B">
        <w:t>T</w:t>
      </w:r>
      <w:r w:rsidR="00ED24AA" w:rsidRPr="00B4125B">
        <w:t xml:space="preserve">he </w:t>
      </w:r>
      <w:r w:rsidRPr="00B4125B">
        <w:t>JVET</w:t>
      </w:r>
      <w:r w:rsidR="00ED24AA" w:rsidRPr="00B4125B">
        <w:t xml:space="preserve"> produced </w:t>
      </w:r>
      <w:r w:rsidR="003420E1" w:rsidRPr="00B4125B">
        <w:rPr>
          <w:highlight w:val="yellow"/>
        </w:rPr>
        <w:t>11</w:t>
      </w:r>
      <w:r w:rsidR="003420E1" w:rsidRPr="00B4125B">
        <w:t xml:space="preserve"> </w:t>
      </w:r>
      <w:r w:rsidR="00ED24AA" w:rsidRPr="00B4125B">
        <w:t>output documents from the meeting:</w:t>
      </w:r>
    </w:p>
    <w:p w14:paraId="6F2EED83" w14:textId="4D54E64C" w:rsidR="007D42C2" w:rsidRPr="00B4125B" w:rsidRDefault="00296C85" w:rsidP="00BE2B88">
      <w:pPr>
        <w:pStyle w:val="ListBullet2"/>
        <w:numPr>
          <w:ilvl w:val="0"/>
          <w:numId w:val="13"/>
        </w:numPr>
        <w:contextualSpacing w:val="0"/>
      </w:pPr>
      <w:r w:rsidRPr="00B4125B">
        <w:rPr>
          <w:lang w:eastAsia="de-DE"/>
        </w:rPr>
        <w:t>JVET-</w:t>
      </w:r>
      <w:r w:rsidR="00CE4320" w:rsidRPr="00B4125B">
        <w:rPr>
          <w:lang w:eastAsia="de-DE"/>
        </w:rPr>
        <w:t xml:space="preserve">P2001 </w:t>
      </w:r>
      <w:r w:rsidRPr="00B4125B">
        <w:rPr>
          <w:lang w:eastAsia="de-DE"/>
        </w:rPr>
        <w:t xml:space="preserve">Versatile Video Coding specification text (Draft </w:t>
      </w:r>
      <w:r w:rsidR="00CE4320" w:rsidRPr="00B4125B">
        <w:rPr>
          <w:lang w:eastAsia="de-DE"/>
        </w:rPr>
        <w:t>7</w:t>
      </w:r>
      <w:r w:rsidRPr="00B4125B">
        <w:rPr>
          <w:lang w:eastAsia="de-DE"/>
        </w:rPr>
        <w:t>)</w:t>
      </w:r>
      <w:r w:rsidR="002875EE" w:rsidRPr="00B4125B">
        <w:rPr>
          <w:lang w:eastAsia="de-DE"/>
        </w:rPr>
        <w:t xml:space="preserve">, also issued as ISO/IEC </w:t>
      </w:r>
      <w:r w:rsidR="00CE4320" w:rsidRPr="00B4125B">
        <w:rPr>
          <w:lang w:eastAsia="de-DE"/>
        </w:rPr>
        <w:t xml:space="preserve">DIS </w:t>
      </w:r>
      <w:r w:rsidR="002875EE" w:rsidRPr="00B4125B">
        <w:rPr>
          <w:lang w:eastAsia="de-DE"/>
        </w:rPr>
        <w:t>23090-3 Versatile Video Coding</w:t>
      </w:r>
    </w:p>
    <w:p w14:paraId="765AA6EF" w14:textId="61AAD4F0" w:rsidR="00296C85" w:rsidRPr="00B4125B" w:rsidRDefault="00296C85" w:rsidP="00BE2B88">
      <w:pPr>
        <w:pStyle w:val="ListBullet2"/>
        <w:numPr>
          <w:ilvl w:val="0"/>
          <w:numId w:val="13"/>
        </w:numPr>
        <w:contextualSpacing w:val="0"/>
      </w:pPr>
      <w:r w:rsidRPr="00B4125B">
        <w:rPr>
          <w:bCs/>
        </w:rPr>
        <w:t>JVET-</w:t>
      </w:r>
      <w:r w:rsidR="00CE4320" w:rsidRPr="00B4125B">
        <w:rPr>
          <w:bCs/>
        </w:rPr>
        <w:t>P2002</w:t>
      </w:r>
      <w:r w:rsidR="00CE4320" w:rsidRPr="00B4125B">
        <w:rPr>
          <w:lang w:eastAsia="de-DE"/>
        </w:rPr>
        <w:t xml:space="preserve"> </w:t>
      </w:r>
      <w:r w:rsidRPr="00B4125B">
        <w:rPr>
          <w:bCs/>
        </w:rPr>
        <w:t>Algorithm description for Versatile Video Coding and Test Model </w:t>
      </w:r>
      <w:r w:rsidR="00FD590A" w:rsidRPr="00B4125B">
        <w:rPr>
          <w:bCs/>
        </w:rPr>
        <w:t xml:space="preserve">7 </w:t>
      </w:r>
      <w:r w:rsidRPr="00B4125B">
        <w:rPr>
          <w:bCs/>
        </w:rPr>
        <w:t>(VTM </w:t>
      </w:r>
      <w:r w:rsidR="00CE4320" w:rsidRPr="00B4125B">
        <w:rPr>
          <w:bCs/>
        </w:rPr>
        <w:t>7</w:t>
      </w:r>
      <w:r w:rsidRPr="00B4125B">
        <w:rPr>
          <w:bCs/>
        </w:rPr>
        <w:t>)</w:t>
      </w:r>
    </w:p>
    <w:p w14:paraId="05FA4BB0" w14:textId="15C008F9" w:rsidR="00FD590A" w:rsidRPr="00B4125B" w:rsidRDefault="00FD590A" w:rsidP="00FD590A">
      <w:pPr>
        <w:pStyle w:val="ListBullet2"/>
        <w:numPr>
          <w:ilvl w:val="0"/>
          <w:numId w:val="13"/>
        </w:numPr>
        <w:contextualSpacing w:val="0"/>
      </w:pPr>
      <w:r w:rsidRPr="00B4125B">
        <w:rPr>
          <w:bCs/>
        </w:rPr>
        <w:lastRenderedPageBreak/>
        <w:t>JVET-P2005</w:t>
      </w:r>
      <w:r w:rsidRPr="00B4125B">
        <w:rPr>
          <w:lang w:eastAsia="de-DE"/>
        </w:rPr>
        <w:t xml:space="preserve"> Methodology and reporting template </w:t>
      </w:r>
      <w:r w:rsidRPr="00B4125B">
        <w:rPr>
          <w:bCs/>
        </w:rPr>
        <w:t>for coding tool testing</w:t>
      </w:r>
    </w:p>
    <w:p w14:paraId="0EC311D8" w14:textId="5673AFED" w:rsidR="002A1231" w:rsidRPr="00B4125B" w:rsidRDefault="002A1231" w:rsidP="00BE2B88">
      <w:pPr>
        <w:pStyle w:val="ListBullet2"/>
        <w:numPr>
          <w:ilvl w:val="0"/>
          <w:numId w:val="13"/>
        </w:numPr>
        <w:contextualSpacing w:val="0"/>
      </w:pPr>
      <w:r w:rsidRPr="00B4125B">
        <w:rPr>
          <w:bCs/>
        </w:rPr>
        <w:t>JVET-</w:t>
      </w:r>
      <w:r w:rsidR="00CE4320" w:rsidRPr="00B4125B">
        <w:rPr>
          <w:bCs/>
        </w:rPr>
        <w:t>P2007</w:t>
      </w:r>
      <w:r w:rsidR="00CE4320" w:rsidRPr="00B4125B">
        <w:t xml:space="preserve"> </w:t>
      </w:r>
      <w:r w:rsidR="002875EE" w:rsidRPr="00B4125B">
        <w:rPr>
          <w:lang w:eastAsia="de-DE"/>
        </w:rPr>
        <w:t>S</w:t>
      </w:r>
      <w:r w:rsidR="002875EE" w:rsidRPr="00B4125B">
        <w:rPr>
          <w:bCs/>
        </w:rPr>
        <w:t>upplemental enhancement information messages for coded video bitstreams</w:t>
      </w:r>
      <w:r w:rsidR="00B25ED4" w:rsidRPr="00B4125B">
        <w:rPr>
          <w:bCs/>
        </w:rPr>
        <w:t xml:space="preserve"> (Draft 2)</w:t>
      </w:r>
      <w:r w:rsidR="00CE4320" w:rsidRPr="00B4125B">
        <w:rPr>
          <w:lang w:eastAsia="de-DE"/>
        </w:rPr>
        <w:t>, also issued as ISO/IEC DIS 230</w:t>
      </w:r>
      <w:r w:rsidR="00FD590A" w:rsidRPr="00B4125B">
        <w:rPr>
          <w:lang w:eastAsia="de-DE"/>
        </w:rPr>
        <w:t>02</w:t>
      </w:r>
      <w:r w:rsidR="00CE4320" w:rsidRPr="00B4125B">
        <w:rPr>
          <w:lang w:eastAsia="de-DE"/>
        </w:rPr>
        <w:t>-</w:t>
      </w:r>
      <w:r w:rsidR="00FD590A" w:rsidRPr="00B4125B">
        <w:rPr>
          <w:lang w:eastAsia="de-DE"/>
        </w:rPr>
        <w:t>7</w:t>
      </w:r>
    </w:p>
    <w:p w14:paraId="00A80E74" w14:textId="5C48DBBA" w:rsidR="00FD590A" w:rsidRPr="00B4125B" w:rsidRDefault="00FD590A" w:rsidP="00FD590A">
      <w:pPr>
        <w:pStyle w:val="ListBullet2"/>
        <w:numPr>
          <w:ilvl w:val="0"/>
          <w:numId w:val="13"/>
        </w:numPr>
        <w:contextualSpacing w:val="0"/>
      </w:pPr>
      <w:r w:rsidRPr="00B4125B">
        <w:rPr>
          <w:bCs/>
        </w:rPr>
        <w:t>JVET-P2008</w:t>
      </w:r>
      <w:r w:rsidRPr="00B4125B">
        <w:rPr>
          <w:lang w:eastAsia="de-DE"/>
        </w:rPr>
        <w:t xml:space="preserve"> Conformance testing for versatile video coding (Draft 1)</w:t>
      </w:r>
    </w:p>
    <w:p w14:paraId="73C3277B" w14:textId="5EA51087" w:rsidR="00296C85" w:rsidRPr="00B4125B" w:rsidRDefault="00296C85" w:rsidP="00BE2B88">
      <w:pPr>
        <w:pStyle w:val="ListBullet2"/>
        <w:numPr>
          <w:ilvl w:val="0"/>
          <w:numId w:val="13"/>
        </w:numPr>
        <w:contextualSpacing w:val="0"/>
      </w:pPr>
      <w:r w:rsidRPr="00B4125B">
        <w:rPr>
          <w:szCs w:val="24"/>
        </w:rPr>
        <w:t>JVET-</w:t>
      </w:r>
      <w:r w:rsidR="003420E1" w:rsidRPr="00B4125B">
        <w:rPr>
          <w:szCs w:val="24"/>
        </w:rPr>
        <w:t>P2011</w:t>
      </w:r>
      <w:r w:rsidRPr="00B4125B">
        <w:rPr>
          <w:szCs w:val="24"/>
        </w:rPr>
        <w:t xml:space="preserve">, </w:t>
      </w:r>
      <w:r w:rsidRPr="00B4125B">
        <w:rPr>
          <w:lang w:eastAsia="de-DE"/>
        </w:rPr>
        <w:t xml:space="preserve">JVET </w:t>
      </w:r>
      <w:r w:rsidRPr="00B4125B">
        <w:rPr>
          <w:szCs w:val="24"/>
        </w:rPr>
        <w:t>common</w:t>
      </w:r>
      <w:r w:rsidRPr="00B4125B">
        <w:rPr>
          <w:lang w:eastAsia="de-DE"/>
        </w:rPr>
        <w:t xml:space="preserve"> test conditions and software reference configurations for HDR/WCG</w:t>
      </w:r>
      <w:r w:rsidR="002875EE" w:rsidRPr="00B4125B">
        <w:rPr>
          <w:lang w:eastAsia="de-DE"/>
        </w:rPr>
        <w:t xml:space="preserve"> </w:t>
      </w:r>
      <w:r w:rsidRPr="00B4125B">
        <w:t>video</w:t>
      </w:r>
    </w:p>
    <w:p w14:paraId="20CE9518" w14:textId="0D961D91" w:rsidR="00296C85" w:rsidRPr="00B4125B" w:rsidRDefault="00296C85" w:rsidP="00BE2B88">
      <w:pPr>
        <w:pStyle w:val="ListBullet2"/>
        <w:numPr>
          <w:ilvl w:val="0"/>
          <w:numId w:val="13"/>
        </w:numPr>
        <w:contextualSpacing w:val="0"/>
      </w:pPr>
      <w:r w:rsidRPr="00B4125B">
        <w:t>JVET-</w:t>
      </w:r>
      <w:r w:rsidR="00CE4320" w:rsidRPr="00B4125B">
        <w:t xml:space="preserve">P2021 </w:t>
      </w:r>
      <w:r w:rsidRPr="00B4125B">
        <w:t>through JVET-</w:t>
      </w:r>
      <w:r w:rsidR="00CE4320" w:rsidRPr="00B4125B">
        <w:t>P2025</w:t>
      </w:r>
      <w:r w:rsidRPr="00B4125B">
        <w:t xml:space="preserve">, Description of Core Experiments 1 through </w:t>
      </w:r>
      <w:r w:rsidR="00CE4320" w:rsidRPr="00B4125B">
        <w:t>5</w:t>
      </w:r>
    </w:p>
    <w:p w14:paraId="303A737D" w14:textId="2E3DDB74" w:rsidR="00556EEC" w:rsidRPr="00B4125B" w:rsidRDefault="007E3772" w:rsidP="0037108D">
      <w:r w:rsidRPr="00B4125B">
        <w:t xml:space="preserve">For the organization and planning of its future work, the </w:t>
      </w:r>
      <w:r w:rsidR="00B159B2" w:rsidRPr="00B4125B">
        <w:t>JVET</w:t>
      </w:r>
      <w:r w:rsidRPr="00B4125B">
        <w:t xml:space="preserve"> established </w:t>
      </w:r>
      <w:r w:rsidR="00317208" w:rsidRPr="00B4125B">
        <w:rPr>
          <w:highlight w:val="yellow"/>
        </w:rPr>
        <w:t>16</w:t>
      </w:r>
      <w:r w:rsidR="00317208" w:rsidRPr="00B4125B">
        <w:t xml:space="preserve"> </w:t>
      </w:r>
      <w:r w:rsidR="00556EEC" w:rsidRPr="00B4125B">
        <w:t>“</w:t>
      </w:r>
      <w:r w:rsidRPr="00B4125B">
        <w:t>ad hoc groups</w:t>
      </w:r>
      <w:r w:rsidR="00556EEC" w:rsidRPr="00B4125B">
        <w:t>”</w:t>
      </w:r>
      <w:r w:rsidRPr="00B4125B">
        <w:t xml:space="preserve"> (AHGs) to progress the work on </w:t>
      </w:r>
      <w:proofErr w:type="gramStart"/>
      <w:r w:rsidRPr="00B4125B">
        <w:t>particular subject</w:t>
      </w:r>
      <w:proofErr w:type="gramEnd"/>
      <w:r w:rsidRPr="00B4125B">
        <w:t xml:space="preserve"> areas. </w:t>
      </w:r>
      <w:r w:rsidR="0086227D" w:rsidRPr="00B4125B">
        <w:t xml:space="preserve">At this meeting, </w:t>
      </w:r>
      <w:r w:rsidR="00CE4320" w:rsidRPr="00B4125B">
        <w:rPr>
          <w:highlight w:val="yellow"/>
        </w:rPr>
        <w:t>5</w:t>
      </w:r>
      <w:r w:rsidR="00317208" w:rsidRPr="00B4125B">
        <w:t xml:space="preserve"> </w:t>
      </w:r>
      <w:r w:rsidR="000B6C71" w:rsidRPr="00B4125B">
        <w:t>Core</w:t>
      </w:r>
      <w:r w:rsidRPr="00B4125B">
        <w:t xml:space="preserve"> Experiments (</w:t>
      </w:r>
      <w:r w:rsidR="000B6C71" w:rsidRPr="00B4125B">
        <w:t>CE</w:t>
      </w:r>
      <w:r w:rsidRPr="00B4125B">
        <w:t xml:space="preserve">) were defined. </w:t>
      </w:r>
      <w:r w:rsidR="00964D64" w:rsidRPr="00B4125B">
        <w:t xml:space="preserve">The next </w:t>
      </w:r>
      <w:r w:rsidR="00C0020B" w:rsidRPr="00B4125B">
        <w:t xml:space="preserve">four </w:t>
      </w:r>
      <w:r w:rsidR="00B54EE7" w:rsidRPr="00B4125B">
        <w:t>JVET</w:t>
      </w:r>
      <w:r w:rsidR="00964D64" w:rsidRPr="00B4125B">
        <w:t xml:space="preserve"> meeting</w:t>
      </w:r>
      <w:r w:rsidR="005675BA" w:rsidRPr="00B4125B">
        <w:t>s</w:t>
      </w:r>
      <w:r w:rsidR="00964D64" w:rsidRPr="00B4125B">
        <w:t xml:space="preserve"> </w:t>
      </w:r>
      <w:r w:rsidR="00D02355" w:rsidRPr="00B4125B">
        <w:t>we</w:t>
      </w:r>
      <w:r w:rsidR="0012565E" w:rsidRPr="00B4125B">
        <w:t>re planned for</w:t>
      </w:r>
      <w:r w:rsidR="00AD4925" w:rsidRPr="00B4125B">
        <w:t xml:space="preserve"> </w:t>
      </w:r>
      <w:r w:rsidR="00CC23AC" w:rsidRPr="00B4125B">
        <w:t>7</w:t>
      </w:r>
      <w:r w:rsidR="006B5135" w:rsidRPr="00B4125B">
        <w:t>–17 January 2020 under WG 11 auspices in Brussels, BE</w:t>
      </w:r>
      <w:r w:rsidR="006666E2" w:rsidRPr="00B4125B">
        <w:t xml:space="preserve">, during 15–24 April 2020 under WG 11 auspices in </w:t>
      </w:r>
      <w:proofErr w:type="spellStart"/>
      <w:r w:rsidR="006666E2" w:rsidRPr="00B4125B">
        <w:t>Alpbach</w:t>
      </w:r>
      <w:proofErr w:type="spellEnd"/>
      <w:r w:rsidR="006666E2" w:rsidRPr="00B4125B">
        <w:t>, AT</w:t>
      </w:r>
      <w:r w:rsidR="000936AF" w:rsidRPr="00B4125B">
        <w:t xml:space="preserve">, during </w:t>
      </w:r>
      <w:r w:rsidR="00F7748D" w:rsidRPr="00B4125B">
        <w:t xml:space="preserve">23 June – 1 July </w:t>
      </w:r>
      <w:r w:rsidR="000936AF" w:rsidRPr="00B4125B">
        <w:t xml:space="preserve">2020 under </w:t>
      </w:r>
      <w:r w:rsidR="00F7748D" w:rsidRPr="00B4125B">
        <w:t>ITU-T SG16 auspices in Geneva, CH</w:t>
      </w:r>
      <w:r w:rsidR="004D2960" w:rsidRPr="00B4125B">
        <w:t xml:space="preserve">, </w:t>
      </w:r>
      <w:bookmarkStart w:id="3" w:name="_Hlk21031012"/>
      <w:r w:rsidR="004D2960" w:rsidRPr="00B4125B">
        <w:t xml:space="preserve">and during </w:t>
      </w:r>
      <w:r w:rsidR="005032DA" w:rsidRPr="00B4125B">
        <w:t>7–16 October 2020 under WG 11 auspices in Rennes, FR</w:t>
      </w:r>
      <w:r w:rsidR="00C768AC" w:rsidRPr="00B4125B">
        <w:t>.</w:t>
      </w:r>
      <w:bookmarkEnd w:id="3"/>
    </w:p>
    <w:p w14:paraId="4D6D5DF9" w14:textId="77777777" w:rsidR="00556EEC" w:rsidRPr="00B4125B" w:rsidRDefault="00BE2B63" w:rsidP="0037108D">
      <w:r w:rsidRPr="00B4125B">
        <w:t xml:space="preserve">The document distribution site </w:t>
      </w:r>
      <w:hyperlink r:id="rId18" w:history="1">
        <w:r w:rsidR="00B54EE7" w:rsidRPr="00B4125B">
          <w:rPr>
            <w:rStyle w:val="Hyperlink"/>
          </w:rPr>
          <w:t>http://phenix.it-sudparis.eu/jvet/</w:t>
        </w:r>
      </w:hyperlink>
      <w:r w:rsidR="00B54EE7" w:rsidRPr="00B4125B">
        <w:t xml:space="preserve"> </w:t>
      </w:r>
      <w:r w:rsidRPr="00B4125B">
        <w:t>was used for distribution of all documents.</w:t>
      </w:r>
    </w:p>
    <w:p w14:paraId="77BAF1F2" w14:textId="37BA6BEC" w:rsidR="00556EEC" w:rsidRPr="00B4125B" w:rsidRDefault="000304E0" w:rsidP="00AB311A">
      <w:pPr>
        <w:pStyle w:val="BodyText"/>
      </w:pPr>
      <w:r w:rsidRPr="00B4125B">
        <w:t>The reflector to be used for discussions by the J</w:t>
      </w:r>
      <w:r w:rsidR="00CF1C05" w:rsidRPr="00B4125B">
        <w:t xml:space="preserve">VET </w:t>
      </w:r>
      <w:r w:rsidR="007E3772" w:rsidRPr="00B4125B">
        <w:t xml:space="preserve">and all its AHGs </w:t>
      </w:r>
      <w:r w:rsidR="00363041" w:rsidRPr="00B4125B">
        <w:t xml:space="preserve">is the </w:t>
      </w:r>
      <w:r w:rsidR="00CF1C05" w:rsidRPr="00B4125B">
        <w:t>JVET</w:t>
      </w:r>
      <w:r w:rsidR="00363041" w:rsidRPr="00B4125B">
        <w:t xml:space="preserve"> reflector:</w:t>
      </w:r>
      <w:r w:rsidR="00363041" w:rsidRPr="00B4125B">
        <w:br/>
      </w:r>
      <w:hyperlink r:id="rId19" w:history="1">
        <w:r w:rsidR="00B54EE7" w:rsidRPr="00B4125B">
          <w:rPr>
            <w:rStyle w:val="Hyperlink"/>
          </w:rPr>
          <w:t>jvet@lists.rwth-aachen.de</w:t>
        </w:r>
      </w:hyperlink>
      <w:r w:rsidR="00B54EE7" w:rsidRPr="00B4125B">
        <w:t xml:space="preserve"> </w:t>
      </w:r>
      <w:r w:rsidR="00AD3898" w:rsidRPr="00B4125B">
        <w:t>hosted at RWTH Aachen University</w:t>
      </w:r>
      <w:r w:rsidRPr="00B4125B">
        <w:t>. For</w:t>
      </w:r>
      <w:r w:rsidR="00363041" w:rsidRPr="00B4125B">
        <w:t xml:space="preserve"> subscription to this list, see</w:t>
      </w:r>
      <w:r w:rsidR="00363041" w:rsidRPr="00B4125B">
        <w:br/>
      </w:r>
      <w:hyperlink r:id="rId20" w:history="1">
        <w:r w:rsidR="006666E2" w:rsidRPr="00B4125B">
          <w:rPr>
            <w:rStyle w:val="Hyperlink"/>
          </w:rPr>
          <w:t>https://lists.rwth-aachen.de/postorius/lists/jvet.lists.rwth-aachen.de/</w:t>
        </w:r>
      </w:hyperlink>
      <w:r w:rsidRPr="00B4125B">
        <w:t>.</w:t>
      </w:r>
    </w:p>
    <w:p w14:paraId="59E0BE9C" w14:textId="77777777" w:rsidR="00745F6B" w:rsidRPr="00B4125B" w:rsidRDefault="00FA1032" w:rsidP="00C62D09">
      <w:pPr>
        <w:pStyle w:val="Heading1"/>
        <w:rPr>
          <w:lang w:val="en-CA"/>
        </w:rPr>
      </w:pPr>
      <w:r w:rsidRPr="00B4125B">
        <w:rPr>
          <w:lang w:val="en-CA"/>
        </w:rPr>
        <w:t>Administrative topics</w:t>
      </w:r>
    </w:p>
    <w:p w14:paraId="1DFD3D84" w14:textId="77777777" w:rsidR="00FA1032" w:rsidRPr="00B4125B" w:rsidRDefault="00FA1032" w:rsidP="009F5B0B">
      <w:pPr>
        <w:pStyle w:val="Heading2"/>
        <w:ind w:left="578" w:hanging="578"/>
        <w:rPr>
          <w:lang w:val="en-CA"/>
        </w:rPr>
      </w:pPr>
      <w:r w:rsidRPr="00B4125B">
        <w:rPr>
          <w:lang w:val="en-CA"/>
        </w:rPr>
        <w:t>Organization</w:t>
      </w:r>
    </w:p>
    <w:p w14:paraId="172DB870" w14:textId="77777777" w:rsidR="00556EEC" w:rsidRPr="00B4125B" w:rsidRDefault="00FA1032" w:rsidP="0037108D">
      <w:r w:rsidRPr="00B4125B">
        <w:t xml:space="preserve">The ITU-T/ISO/IEC Joint </w:t>
      </w:r>
      <w:r w:rsidR="00096DF4" w:rsidRPr="00B4125B">
        <w:t>Video Exp</w:t>
      </w:r>
      <w:r w:rsidR="009871FB" w:rsidRPr="00B4125B">
        <w:t>erts</w:t>
      </w:r>
      <w:r w:rsidRPr="00B4125B">
        <w:t xml:space="preserve"> Team (</w:t>
      </w:r>
      <w:r w:rsidR="00096DF4" w:rsidRPr="00B4125B">
        <w:t>JVET</w:t>
      </w:r>
      <w:r w:rsidRPr="00B4125B">
        <w:t>) is a group of video coding experts from the ITU-T Study Group 16 Visual Coding Experts Group (VCEG) and the ISO/IEC JTC</w:t>
      </w:r>
      <w:r w:rsidR="0012565E" w:rsidRPr="00B4125B">
        <w:t> </w:t>
      </w:r>
      <w:r w:rsidRPr="00B4125B">
        <w:t>1/SC</w:t>
      </w:r>
      <w:r w:rsidR="0012565E" w:rsidRPr="00B4125B">
        <w:t> </w:t>
      </w:r>
      <w:r w:rsidRPr="00B4125B">
        <w:t>29/WG</w:t>
      </w:r>
      <w:r w:rsidR="0012565E" w:rsidRPr="00B4125B">
        <w:t> </w:t>
      </w:r>
      <w:r w:rsidRPr="00B4125B">
        <w:t xml:space="preserve">11 Moving Picture Experts Group (MPEG). The parent bodies of the </w:t>
      </w:r>
      <w:r w:rsidR="00CF1C05" w:rsidRPr="00B4125B">
        <w:t>JVET</w:t>
      </w:r>
      <w:r w:rsidRPr="00B4125B">
        <w:t xml:space="preserve"> are ITU-T WP3/16 and ISO/IEC JTC</w:t>
      </w:r>
      <w:r w:rsidR="0012565E" w:rsidRPr="00B4125B">
        <w:t> </w:t>
      </w:r>
      <w:r w:rsidRPr="00B4125B">
        <w:t>1/SC</w:t>
      </w:r>
      <w:r w:rsidR="0012565E" w:rsidRPr="00B4125B">
        <w:t> </w:t>
      </w:r>
      <w:r w:rsidRPr="00B4125B">
        <w:t>29/WG</w:t>
      </w:r>
      <w:r w:rsidR="0012565E" w:rsidRPr="00B4125B">
        <w:t> </w:t>
      </w:r>
      <w:r w:rsidRPr="00B4125B">
        <w:t>11.</w:t>
      </w:r>
    </w:p>
    <w:p w14:paraId="50095F1A" w14:textId="269BDCD4" w:rsidR="00556EEC" w:rsidRPr="00B4125B" w:rsidRDefault="005032DA" w:rsidP="0037108D">
      <w:r w:rsidRPr="00B4125B">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B4125B" w:rsidRDefault="005C55AB" w:rsidP="00537619">
      <w:r w:rsidRPr="00B4125B">
        <w:t xml:space="preserve">It is further noted that the unabbreviated name of JVET was formerly known as “Joint Video </w:t>
      </w:r>
      <w:r w:rsidRPr="00B4125B">
        <w:rPr>
          <w:i/>
        </w:rPr>
        <w:t>Exploration</w:t>
      </w:r>
      <w:r w:rsidRPr="00B4125B">
        <w:t xml:space="preserve"> Team”, but the parent bodies modif</w:t>
      </w:r>
      <w:r w:rsidR="00F350B0" w:rsidRPr="00B4125B">
        <w:t>ied</w:t>
      </w:r>
      <w:r w:rsidRPr="00B4125B">
        <w:t xml:space="preserve"> it when entering the phase of formal development </w:t>
      </w:r>
      <w:r w:rsidR="00F350B0" w:rsidRPr="00B4125B">
        <w:t xml:space="preserve">of a new standard. The name Versatile Video Coding (VVC) was chosen </w:t>
      </w:r>
      <w:r w:rsidR="0018210C" w:rsidRPr="00B4125B">
        <w:t xml:space="preserve">in April 2018 </w:t>
      </w:r>
      <w:r w:rsidR="00F350B0" w:rsidRPr="00B4125B">
        <w:t>as the informal nickname for the new standard.</w:t>
      </w:r>
    </w:p>
    <w:p w14:paraId="11C907E4" w14:textId="77777777" w:rsidR="006462F3" w:rsidRPr="00B4125B" w:rsidRDefault="006462F3" w:rsidP="009F5B0B">
      <w:pPr>
        <w:pStyle w:val="Heading2"/>
        <w:ind w:left="578" w:hanging="578"/>
        <w:rPr>
          <w:lang w:val="en-CA"/>
        </w:rPr>
      </w:pPr>
      <w:r w:rsidRPr="00B4125B">
        <w:rPr>
          <w:lang w:val="en-CA"/>
        </w:rPr>
        <w:t>Meeting logistics</w:t>
      </w:r>
    </w:p>
    <w:p w14:paraId="68406E06" w14:textId="3C8F93F7" w:rsidR="00556EEC" w:rsidRPr="00B4125B" w:rsidRDefault="00BC2EF4" w:rsidP="00537619">
      <w:r w:rsidRPr="00B4125B">
        <w:t xml:space="preserve">Information regarding logistics arrangements for the meeting had been provided </w:t>
      </w:r>
      <w:r w:rsidR="009A3750" w:rsidRPr="00B4125B">
        <w:t xml:space="preserve">via the email reflector </w:t>
      </w:r>
      <w:hyperlink r:id="rId21" w:history="1">
        <w:r w:rsidR="00096DF4" w:rsidRPr="00B4125B">
          <w:rPr>
            <w:rStyle w:val="Hyperlink"/>
          </w:rPr>
          <w:t>jvet@lists.rwth-aachen.de</w:t>
        </w:r>
      </w:hyperlink>
      <w:r w:rsidR="009A3750" w:rsidRPr="00B4125B">
        <w:t xml:space="preserve"> and </w:t>
      </w:r>
      <w:r w:rsidRPr="00B4125B">
        <w:t xml:space="preserve">at </w:t>
      </w:r>
      <w:hyperlink r:id="rId22" w:history="1">
        <w:r w:rsidR="005032DA" w:rsidRPr="00B4125B">
          <w:rPr>
            <w:rStyle w:val="Hyperlink"/>
          </w:rPr>
          <w:t>http://wftp3.itu.int/av-arch/jvet-site/2019_10_P_Geneva/</w:t>
        </w:r>
      </w:hyperlink>
      <w:r w:rsidR="004802F2" w:rsidRPr="00B4125B">
        <w:t>.</w:t>
      </w:r>
    </w:p>
    <w:p w14:paraId="0AC9BEDD" w14:textId="77777777" w:rsidR="00BC2EF4" w:rsidRPr="00B4125B" w:rsidRDefault="00BC2EF4" w:rsidP="009F5B0B">
      <w:pPr>
        <w:pStyle w:val="Heading2"/>
        <w:ind w:left="578" w:hanging="578"/>
        <w:rPr>
          <w:lang w:val="en-CA"/>
        </w:rPr>
      </w:pPr>
      <w:r w:rsidRPr="00B4125B">
        <w:rPr>
          <w:lang w:val="en-CA"/>
        </w:rPr>
        <w:t>Primary goals</w:t>
      </w:r>
    </w:p>
    <w:p w14:paraId="78ABE03A" w14:textId="06195D98" w:rsidR="00556EEC" w:rsidRPr="00B4125B" w:rsidRDefault="00F350B0" w:rsidP="00F350B0">
      <w:bookmarkStart w:id="4" w:name="_Ref382511355"/>
      <w:r w:rsidRPr="00B4125B">
        <w:t xml:space="preserve">As a primary goal, the JVET meeting reviewed the work that was performed in the interim period since the </w:t>
      </w:r>
      <w:r w:rsidR="005032DA" w:rsidRPr="00B4125B">
        <w:t>fif</w:t>
      </w:r>
      <w:r w:rsidR="006666E2" w:rsidRPr="00B4125B">
        <w:t>teent</w:t>
      </w:r>
      <w:r w:rsidRPr="00B4125B">
        <w:t xml:space="preserve">h JVET meeting in producing a </w:t>
      </w:r>
      <w:r w:rsidR="005032DA" w:rsidRPr="00B4125B">
        <w:t>sixth</w:t>
      </w:r>
      <w:r w:rsidRPr="00B4125B">
        <w:t xml:space="preserve"> draft of the VVC standard and the </w:t>
      </w:r>
      <w:r w:rsidR="005032DA" w:rsidRPr="00B4125B">
        <w:t>sixth</w:t>
      </w:r>
      <w:r w:rsidRPr="00B4125B">
        <w:t xml:space="preserve"> version of the associated VVC test model (VTM). Further important goals were reviewing the results of </w:t>
      </w:r>
      <w:r w:rsidR="005032DA" w:rsidRPr="00B4125B">
        <w:t>8</w:t>
      </w:r>
      <w:r w:rsidRPr="00B4125B">
        <w:t xml:space="preserve"> Core Experiments (CE), reviewing other technical input on novel aspects of video coding technology, producing the next versions of draft text and VTM, and plan</w:t>
      </w:r>
      <w:r w:rsidR="005032DA" w:rsidRPr="00B4125B">
        <w:t>ning</w:t>
      </w:r>
      <w:r w:rsidRPr="00B4125B">
        <w:t xml:space="preserve"> next steps for further investigation of candidate technology towards the formal standard development.</w:t>
      </w:r>
    </w:p>
    <w:p w14:paraId="74C5F6E5" w14:textId="77777777" w:rsidR="00BC2EF4" w:rsidRPr="00B4125B" w:rsidRDefault="00BC2EF4" w:rsidP="009F5B0B">
      <w:pPr>
        <w:pStyle w:val="Heading2"/>
        <w:ind w:left="578" w:hanging="578"/>
        <w:rPr>
          <w:lang w:val="en-CA"/>
        </w:rPr>
      </w:pPr>
      <w:r w:rsidRPr="00B4125B">
        <w:rPr>
          <w:lang w:val="en-CA"/>
        </w:rPr>
        <w:lastRenderedPageBreak/>
        <w:t>Documents</w:t>
      </w:r>
      <w:r w:rsidR="009B574C" w:rsidRPr="00B4125B">
        <w:rPr>
          <w:lang w:val="en-CA"/>
        </w:rPr>
        <w:t xml:space="preserve"> and document </w:t>
      </w:r>
      <w:r w:rsidR="00465A31" w:rsidRPr="00B4125B">
        <w:rPr>
          <w:lang w:val="en-CA"/>
        </w:rPr>
        <w:t xml:space="preserve">handling </w:t>
      </w:r>
      <w:r w:rsidR="00A05FF7" w:rsidRPr="00B4125B">
        <w:rPr>
          <w:lang w:val="en-CA"/>
        </w:rPr>
        <w:t>considerations</w:t>
      </w:r>
      <w:bookmarkEnd w:id="4"/>
    </w:p>
    <w:p w14:paraId="699DA9B2" w14:textId="77777777" w:rsidR="00465A31" w:rsidRPr="00B4125B" w:rsidRDefault="00465A31" w:rsidP="00597B62">
      <w:pPr>
        <w:pStyle w:val="Heading3"/>
      </w:pPr>
      <w:r w:rsidRPr="00B4125B">
        <w:t>General</w:t>
      </w:r>
    </w:p>
    <w:p w14:paraId="60841144" w14:textId="77777777" w:rsidR="00556EEC" w:rsidRPr="00B4125B" w:rsidRDefault="00BC2EF4" w:rsidP="0037108D">
      <w:r w:rsidRPr="00B4125B">
        <w:t xml:space="preserve">The documents of the </w:t>
      </w:r>
      <w:r w:rsidR="002A185F" w:rsidRPr="00B4125B">
        <w:t xml:space="preserve">JVET </w:t>
      </w:r>
      <w:r w:rsidRPr="00B4125B">
        <w:t xml:space="preserve">meeting are listed in Annex A of this report. The documents can be found at </w:t>
      </w:r>
      <w:hyperlink r:id="rId23" w:history="1">
        <w:r w:rsidR="00096DF4" w:rsidRPr="00B4125B">
          <w:rPr>
            <w:rStyle w:val="Hyperlink"/>
            <w:szCs w:val="22"/>
          </w:rPr>
          <w:t>http://phenix.it-sudparis.eu/jvet/</w:t>
        </w:r>
      </w:hyperlink>
      <w:r w:rsidRPr="00B4125B">
        <w:t>.</w:t>
      </w:r>
    </w:p>
    <w:p w14:paraId="4597445B" w14:textId="77777777" w:rsidR="00556EEC" w:rsidRPr="00B4125B" w:rsidRDefault="00A05FF7" w:rsidP="0037108D">
      <w:r w:rsidRPr="00B4125B">
        <w:t>Registration timestamps, initial upload timestamps, and final upload timestamps are listed in Annex A of this report.</w:t>
      </w:r>
    </w:p>
    <w:p w14:paraId="57262B0D" w14:textId="77777777" w:rsidR="00556EEC" w:rsidRPr="00B4125B" w:rsidRDefault="00AD3898" w:rsidP="0037108D">
      <w:r w:rsidRPr="00B4125B">
        <w:t>The d</w:t>
      </w:r>
      <w:r w:rsidR="00A05FF7" w:rsidRPr="00B4125B">
        <w:t>ocument registration and upload times and dates listed in Annex A and in headings for documents in this report are in Paris/Geneva time. Dates mentioned for purposes of describing events at the meeting (</w:t>
      </w:r>
      <w:r w:rsidRPr="00B4125B">
        <w:t xml:space="preserve">other </w:t>
      </w:r>
      <w:r w:rsidR="00A05FF7" w:rsidRPr="00B4125B">
        <w:t xml:space="preserve">than </w:t>
      </w:r>
      <w:r w:rsidR="00890EED" w:rsidRPr="00B4125B">
        <w:t>as contribution registration and upload times) follow the local time at the meeting facility.</w:t>
      </w:r>
    </w:p>
    <w:p w14:paraId="6E4E8350" w14:textId="77777777" w:rsidR="00556EEC" w:rsidRPr="00B4125B" w:rsidRDefault="00FE5A3C" w:rsidP="0037108D">
      <w:r w:rsidRPr="00B4125B">
        <w:t>Highlighting of recorded decisions in this report</w:t>
      </w:r>
      <w:r w:rsidR="00D02355" w:rsidRPr="00B4125B">
        <w:t xml:space="preserve"> is practised as follows</w:t>
      </w:r>
      <w:r w:rsidRPr="00B4125B">
        <w:t>:</w:t>
      </w:r>
    </w:p>
    <w:p w14:paraId="55107BFD" w14:textId="77777777" w:rsidR="00556EEC" w:rsidRPr="00B4125B" w:rsidRDefault="006A2F4C" w:rsidP="00BE2B88">
      <w:pPr>
        <w:pStyle w:val="ListBullet2"/>
        <w:numPr>
          <w:ilvl w:val="0"/>
          <w:numId w:val="7"/>
        </w:numPr>
        <w:contextualSpacing w:val="0"/>
      </w:pPr>
      <w:r w:rsidRPr="00B4125B">
        <w:t xml:space="preserve">Decisions made by the group that </w:t>
      </w:r>
      <w:r w:rsidR="00096DF4" w:rsidRPr="00B4125B">
        <w:t xml:space="preserve">might </w:t>
      </w:r>
      <w:r w:rsidRPr="00B4125B">
        <w:t xml:space="preserve">affect the normative content of </w:t>
      </w:r>
      <w:r w:rsidR="00096DF4" w:rsidRPr="00B4125B">
        <w:t>a future</w:t>
      </w:r>
      <w:r w:rsidRPr="00B4125B">
        <w:t xml:space="preserve"> standard are identified in this report by prefixing the description of the decision with the string </w:t>
      </w:r>
      <w:r w:rsidR="00556EEC" w:rsidRPr="00B4125B">
        <w:t>“</w:t>
      </w:r>
      <w:r w:rsidRPr="00B4125B">
        <w:rPr>
          <w:highlight w:val="yellow"/>
        </w:rPr>
        <w:t>Decision</w:t>
      </w:r>
      <w:r w:rsidRPr="00B4125B">
        <w:t>:</w:t>
      </w:r>
      <w:r w:rsidR="00556EEC" w:rsidRPr="00B4125B">
        <w:t>”</w:t>
      </w:r>
      <w:r w:rsidRPr="00B4125B">
        <w:t>.</w:t>
      </w:r>
    </w:p>
    <w:p w14:paraId="74717059" w14:textId="3DD49497" w:rsidR="00556EEC" w:rsidRPr="00B4125B" w:rsidRDefault="00004B26" w:rsidP="00BE2B88">
      <w:pPr>
        <w:pStyle w:val="ListBullet2"/>
        <w:numPr>
          <w:ilvl w:val="0"/>
          <w:numId w:val="7"/>
        </w:numPr>
        <w:contextualSpacing w:val="0"/>
      </w:pPr>
      <w:r w:rsidRPr="00B4125B">
        <w:t xml:space="preserve">Decisions that affect the </w:t>
      </w:r>
      <w:r w:rsidR="00E9268D" w:rsidRPr="00B4125B">
        <w:t xml:space="preserve">VTM </w:t>
      </w:r>
      <w:r w:rsidRPr="00B4125B">
        <w:t xml:space="preserve">software but have no normative effect are marked by the string </w:t>
      </w:r>
      <w:r w:rsidR="00556EEC" w:rsidRPr="00B4125B">
        <w:t>“</w:t>
      </w:r>
      <w:r w:rsidRPr="00B4125B">
        <w:rPr>
          <w:highlight w:val="yellow"/>
        </w:rPr>
        <w:t>Decision (SW)</w:t>
      </w:r>
      <w:r w:rsidRPr="00B4125B">
        <w:t>:</w:t>
      </w:r>
      <w:r w:rsidR="00556EEC" w:rsidRPr="00B4125B">
        <w:t>”</w:t>
      </w:r>
      <w:r w:rsidRPr="00B4125B">
        <w:t>.</w:t>
      </w:r>
    </w:p>
    <w:p w14:paraId="3EF00590" w14:textId="0062072A" w:rsidR="00556EEC" w:rsidRPr="00B4125B" w:rsidRDefault="00FE5A3C" w:rsidP="00BE2B88">
      <w:pPr>
        <w:pStyle w:val="ListBullet2"/>
        <w:numPr>
          <w:ilvl w:val="0"/>
          <w:numId w:val="7"/>
        </w:numPr>
        <w:contextualSpacing w:val="0"/>
      </w:pPr>
      <w:r w:rsidRPr="00B4125B">
        <w:t xml:space="preserve">Decisions that fix a </w:t>
      </w:r>
      <w:r w:rsidR="00556EEC" w:rsidRPr="00B4125B">
        <w:t>“</w:t>
      </w:r>
      <w:r w:rsidRPr="00B4125B">
        <w:t>bug</w:t>
      </w:r>
      <w:r w:rsidR="00556EEC" w:rsidRPr="00B4125B">
        <w:t>”</w:t>
      </w:r>
      <w:r w:rsidRPr="00B4125B">
        <w:t xml:space="preserve"> in the </w:t>
      </w:r>
      <w:r w:rsidR="00E9268D" w:rsidRPr="00B4125B">
        <w:t xml:space="preserve">VTM </w:t>
      </w:r>
      <w:r w:rsidR="00096DF4" w:rsidRPr="00B4125B">
        <w:t>description</w:t>
      </w:r>
      <w:r w:rsidRPr="00B4125B">
        <w:t xml:space="preserve"> (an error, oversight, or messiness) </w:t>
      </w:r>
      <w:r w:rsidR="00096DF4" w:rsidRPr="00B4125B">
        <w:t xml:space="preserve">or in the software </w:t>
      </w:r>
      <w:r w:rsidRPr="00B4125B">
        <w:t xml:space="preserve">are marked by the string </w:t>
      </w:r>
      <w:r w:rsidR="00556EEC" w:rsidRPr="00B4125B">
        <w:t>“</w:t>
      </w:r>
      <w:r w:rsidRPr="00B4125B">
        <w:rPr>
          <w:highlight w:val="yellow"/>
        </w:rPr>
        <w:t>Decision (BF)</w:t>
      </w:r>
      <w:r w:rsidRPr="00B4125B">
        <w:t>:</w:t>
      </w:r>
      <w:r w:rsidR="00556EEC" w:rsidRPr="00B4125B">
        <w:t>”</w:t>
      </w:r>
      <w:r w:rsidRPr="00B4125B">
        <w:t>.</w:t>
      </w:r>
    </w:p>
    <w:p w14:paraId="4BB98D1B" w14:textId="0B93FE00" w:rsidR="00AB0BC7" w:rsidRPr="00B4125B" w:rsidRDefault="00AB0BC7" w:rsidP="00BE2B88">
      <w:pPr>
        <w:pStyle w:val="ListBullet2"/>
        <w:numPr>
          <w:ilvl w:val="0"/>
          <w:numId w:val="7"/>
        </w:numPr>
        <w:contextualSpacing w:val="0"/>
      </w:pPr>
      <w:r w:rsidRPr="00B4125B">
        <w:t>Decisions that are merely editorial without effect on the technical content of the draft standard are marked by the string "</w:t>
      </w:r>
      <w:r w:rsidRPr="00B4125B">
        <w:rPr>
          <w:highlight w:val="yellow"/>
        </w:rPr>
        <w:t>Decision (Ed.)</w:t>
      </w:r>
      <w:r w:rsidRPr="00B4125B">
        <w:t>:". Such editorial decisions are merely suggestions to the editor, who has the discretion to determine the final action taken if their judgment differs.</w:t>
      </w:r>
    </w:p>
    <w:p w14:paraId="19122946" w14:textId="77777777" w:rsidR="00556EEC" w:rsidRPr="00B4125B" w:rsidRDefault="006A2F4C" w:rsidP="0037108D">
      <w:r w:rsidRPr="00B4125B">
        <w:t xml:space="preserve">This meeting report is based primarily on notes taken by the </w:t>
      </w:r>
      <w:r w:rsidR="002A1231" w:rsidRPr="00B4125B">
        <w:t>JVET chairs</w:t>
      </w:r>
      <w:r w:rsidRPr="00B4125B">
        <w:t>. The preliminary notes were also circulated publicly by ftp</w:t>
      </w:r>
      <w:r w:rsidR="00D02355" w:rsidRPr="00B4125B">
        <w:t xml:space="preserve"> and http </w:t>
      </w:r>
      <w:r w:rsidRPr="00B4125B">
        <w:t xml:space="preserve">during the meeting </w:t>
      </w:r>
      <w:proofErr w:type="gramStart"/>
      <w:r w:rsidRPr="00B4125B">
        <w:t>on a daily basis</w:t>
      </w:r>
      <w:proofErr w:type="gramEnd"/>
      <w:r w:rsidRPr="00B4125B">
        <w:t xml:space="preserve">. </w:t>
      </w:r>
      <w:r w:rsidR="00096DF4" w:rsidRPr="00B4125B">
        <w:t>I</w:t>
      </w:r>
      <w:r w:rsidRPr="00B4125B">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4125B">
        <w:t>information about</w:t>
      </w:r>
      <w:r w:rsidRPr="00B4125B">
        <w:t xml:space="preserve"> the contributions and discussions as is feasible </w:t>
      </w:r>
      <w:r w:rsidR="00AD3898" w:rsidRPr="00B4125B">
        <w:t>(</w:t>
      </w:r>
      <w:r w:rsidRPr="00B4125B">
        <w:t>in the interest of aiding study</w:t>
      </w:r>
      <w:r w:rsidR="00AD3898" w:rsidRPr="00B4125B">
        <w:t>)</w:t>
      </w:r>
      <w:r w:rsidRPr="00B4125B">
        <w:t>, although this approach may not result in the most polished output report.</w:t>
      </w:r>
    </w:p>
    <w:p w14:paraId="68C6329A" w14:textId="77777777" w:rsidR="00465A31" w:rsidRPr="00B4125B" w:rsidRDefault="00465A31" w:rsidP="00597B62">
      <w:pPr>
        <w:pStyle w:val="Heading3"/>
      </w:pPr>
      <w:bookmarkStart w:id="5" w:name="_Ref369460175"/>
      <w:r w:rsidRPr="00B4125B">
        <w:t>Late and incomplete document considerations</w:t>
      </w:r>
      <w:bookmarkEnd w:id="5"/>
    </w:p>
    <w:p w14:paraId="1690256D" w14:textId="6CE43B40" w:rsidR="00556EEC" w:rsidRPr="00B4125B" w:rsidRDefault="00BC2EF4" w:rsidP="00D02355">
      <w:r w:rsidRPr="00B4125B">
        <w:t xml:space="preserve">The formal deadline for registering and uploading </w:t>
      </w:r>
      <w:r w:rsidR="008A3E5C" w:rsidRPr="00B4125B">
        <w:t xml:space="preserve">non-administrative </w:t>
      </w:r>
      <w:r w:rsidRPr="00B4125B">
        <w:t xml:space="preserve">contributions </w:t>
      </w:r>
      <w:r w:rsidR="009B574C" w:rsidRPr="00B4125B">
        <w:t xml:space="preserve">had been announced as </w:t>
      </w:r>
      <w:r w:rsidR="006666E2" w:rsidRPr="00B4125B">
        <w:t>Tue</w:t>
      </w:r>
      <w:r w:rsidR="006B5135" w:rsidRPr="00B4125B">
        <w:t>s</w:t>
      </w:r>
      <w:r w:rsidR="006E15EC" w:rsidRPr="00B4125B">
        <w:t>day</w:t>
      </w:r>
      <w:r w:rsidR="009B574C" w:rsidRPr="00B4125B">
        <w:t xml:space="preserve">, </w:t>
      </w:r>
      <w:r w:rsidR="005032DA" w:rsidRPr="00B4125B">
        <w:t>24</w:t>
      </w:r>
      <w:r w:rsidR="008647B4" w:rsidRPr="00B4125B">
        <w:t xml:space="preserve"> </w:t>
      </w:r>
      <w:r w:rsidR="005032DA" w:rsidRPr="00B4125B">
        <w:t>September</w:t>
      </w:r>
      <w:r w:rsidR="00231927" w:rsidRPr="00B4125B">
        <w:t xml:space="preserve"> </w:t>
      </w:r>
      <w:r w:rsidRPr="00B4125B">
        <w:t>201</w:t>
      </w:r>
      <w:r w:rsidR="006B5135" w:rsidRPr="00B4125B">
        <w:t>9</w:t>
      </w:r>
      <w:r w:rsidRPr="00B4125B">
        <w:t>.</w:t>
      </w:r>
      <w:r w:rsidR="002A185F" w:rsidRPr="00B4125B">
        <w:t xml:space="preserve"> Any</w:t>
      </w:r>
      <w:r w:rsidR="009B574C" w:rsidRPr="00B4125B">
        <w:t xml:space="preserve"> d</w:t>
      </w:r>
      <w:r w:rsidR="00FC1511" w:rsidRPr="00B4125B">
        <w:t>oc</w:t>
      </w:r>
      <w:r w:rsidR="00CB72F6" w:rsidRPr="00B4125B">
        <w:t>ument</w:t>
      </w:r>
      <w:r w:rsidR="00FC1511" w:rsidRPr="00B4125B">
        <w:t xml:space="preserve">s </w:t>
      </w:r>
      <w:r w:rsidR="009B574C" w:rsidRPr="00B4125B">
        <w:t xml:space="preserve">uploaded </w:t>
      </w:r>
      <w:r w:rsidR="00FC1511" w:rsidRPr="00B4125B">
        <w:t xml:space="preserve">after </w:t>
      </w:r>
      <w:r w:rsidR="005C55AB" w:rsidRPr="00B4125B">
        <w:t>11</w:t>
      </w:r>
      <w:r w:rsidR="000D7B78" w:rsidRPr="00B4125B">
        <w:t>59</w:t>
      </w:r>
      <w:r w:rsidR="00A92891" w:rsidRPr="00B4125B">
        <w:t xml:space="preserve"> </w:t>
      </w:r>
      <w:r w:rsidR="00AD0DE9" w:rsidRPr="00B4125B">
        <w:t xml:space="preserve">hours </w:t>
      </w:r>
      <w:r w:rsidR="002A185F" w:rsidRPr="00B4125B">
        <w:t xml:space="preserve">Paris/Geneva time on </w:t>
      </w:r>
      <w:r w:rsidR="006666E2" w:rsidRPr="00B4125B">
        <w:t>Wednes</w:t>
      </w:r>
      <w:r w:rsidR="00D73425" w:rsidRPr="00B4125B">
        <w:t>day</w:t>
      </w:r>
      <w:r w:rsidR="002A185F" w:rsidRPr="00B4125B">
        <w:t xml:space="preserve"> </w:t>
      </w:r>
      <w:r w:rsidR="0038707A" w:rsidRPr="00B4125B">
        <w:t>2</w:t>
      </w:r>
      <w:r w:rsidR="005032DA" w:rsidRPr="00B4125B">
        <w:t>5</w:t>
      </w:r>
      <w:r w:rsidR="007E3772" w:rsidRPr="00B4125B">
        <w:t xml:space="preserve"> </w:t>
      </w:r>
      <w:r w:rsidR="005032DA" w:rsidRPr="00B4125B">
        <w:t>September</w:t>
      </w:r>
      <w:r w:rsidR="007E3772" w:rsidRPr="00B4125B">
        <w:t xml:space="preserve"> </w:t>
      </w:r>
      <w:r w:rsidR="009B574C" w:rsidRPr="00B4125B">
        <w:t>we</w:t>
      </w:r>
      <w:r w:rsidR="00FC1511" w:rsidRPr="00B4125B">
        <w:t xml:space="preserve">re considered </w:t>
      </w:r>
      <w:r w:rsidR="00556EEC" w:rsidRPr="00B4125B">
        <w:t>“</w:t>
      </w:r>
      <w:r w:rsidR="00D03C84" w:rsidRPr="00B4125B">
        <w:t xml:space="preserve">officially </w:t>
      </w:r>
      <w:r w:rsidR="00FC1511" w:rsidRPr="00B4125B">
        <w:t>late</w:t>
      </w:r>
      <w:r w:rsidR="00556EEC" w:rsidRPr="00B4125B">
        <w:t>”</w:t>
      </w:r>
      <w:r w:rsidR="007E3772" w:rsidRPr="00B4125B">
        <w:t xml:space="preserve">, </w:t>
      </w:r>
      <w:r w:rsidR="000D7B78" w:rsidRPr="00B4125B">
        <w:t xml:space="preserve">giving a grace period of </w:t>
      </w:r>
      <w:r w:rsidR="005C55AB" w:rsidRPr="00B4125B">
        <w:t>12</w:t>
      </w:r>
      <w:r w:rsidR="000D7B78" w:rsidRPr="00B4125B">
        <w:t xml:space="preserve"> h</w:t>
      </w:r>
      <w:r w:rsidR="00D02355" w:rsidRPr="00B4125B">
        <w:t>ou</w:t>
      </w:r>
      <w:r w:rsidR="000D7B78" w:rsidRPr="00B4125B">
        <w:t>rs to</w:t>
      </w:r>
      <w:r w:rsidR="00D02355" w:rsidRPr="00B4125B">
        <w:t xml:space="preserve"> accom</w:t>
      </w:r>
      <w:r w:rsidR="006E15EC" w:rsidRPr="00B4125B">
        <w:t>m</w:t>
      </w:r>
      <w:r w:rsidR="00D02355" w:rsidRPr="00B4125B">
        <w:t>odate</w:t>
      </w:r>
      <w:r w:rsidR="000D7B78" w:rsidRPr="00B4125B">
        <w:t xml:space="preserve"> those living in different </w:t>
      </w:r>
      <w:r w:rsidR="007E3772" w:rsidRPr="00B4125B">
        <w:t>time zone</w:t>
      </w:r>
      <w:r w:rsidR="000D7B78" w:rsidRPr="00B4125B">
        <w:t>s</w:t>
      </w:r>
      <w:r w:rsidR="007E3772" w:rsidRPr="00B4125B">
        <w:t xml:space="preserve"> of the world.</w:t>
      </w:r>
      <w:r w:rsidR="00F15086" w:rsidRPr="00B4125B">
        <w:t xml:space="preserve"> </w:t>
      </w:r>
      <w:r w:rsidR="007506EA" w:rsidRPr="00B4125B">
        <w:t xml:space="preserve">The deadline does not apply to </w:t>
      </w:r>
      <w:r w:rsidR="00F15086" w:rsidRPr="00B4125B">
        <w:t>AHG reports, and other such reports which can only be produced after the availability of other input documents</w:t>
      </w:r>
      <w:r w:rsidR="007506EA" w:rsidRPr="00B4125B">
        <w:t>.</w:t>
      </w:r>
    </w:p>
    <w:p w14:paraId="6FD7944C" w14:textId="1618B6E7" w:rsidR="00C81972" w:rsidRPr="00B4125B" w:rsidRDefault="0038707A" w:rsidP="0038707A">
      <w:r w:rsidRPr="00B4125B">
        <w:t>As agreed by the f</w:t>
      </w:r>
      <w:r w:rsidR="005032DA" w:rsidRPr="00B4125B">
        <w:t>if</w:t>
      </w:r>
      <w:r w:rsidRPr="00B4125B">
        <w:t>teenth meeting</w:t>
      </w:r>
      <w:r w:rsidR="005032DA" w:rsidRPr="00B4125B">
        <w:t xml:space="preserve"> as permanent rule</w:t>
      </w:r>
      <w:r w:rsidRPr="00B4125B">
        <w:t xml:space="preserve">, contributions related to CE proposals </w:t>
      </w:r>
      <w:r w:rsidR="005032DA" w:rsidRPr="00B4125B">
        <w:t xml:space="preserve">(including draft text) </w:t>
      </w:r>
      <w:r w:rsidRPr="00B4125B">
        <w:t>were to be uploaded 1 week ahead of the above mentioned deadline, such that more thorough study was possible, and in particular the CE summary reports could be provided in time by the regular deadline. Consequently, CE proposal documents which were uploaded after 1159 hours Paris/Geneva time on Wednesday 1</w:t>
      </w:r>
      <w:r w:rsidR="005032DA" w:rsidRPr="00B4125B">
        <w:t>8</w:t>
      </w:r>
      <w:r w:rsidRPr="00B4125B">
        <w:t xml:space="preserve"> </w:t>
      </w:r>
      <w:r w:rsidR="005032DA" w:rsidRPr="00B4125B">
        <w:t>September</w:t>
      </w:r>
      <w:r w:rsidRPr="00B4125B">
        <w:t xml:space="preserve"> were considered “officially late”.</w:t>
      </w:r>
    </w:p>
    <w:p w14:paraId="3C610E1D" w14:textId="77777777" w:rsidR="00C81972" w:rsidRPr="00B4125B" w:rsidRDefault="00C81972" w:rsidP="00C81972">
      <w:r w:rsidRPr="00B4125B">
        <w:t xml:space="preserve">It was suggested to </w:t>
      </w:r>
      <w:r w:rsidRPr="00B4125B">
        <w:rPr>
          <w:highlight w:val="yellow"/>
        </w:rPr>
        <w:t>have CE description documents include a description of how the results are planned to be reported</w:t>
      </w:r>
      <w:r w:rsidRPr="00B4125B">
        <w:t xml:space="preserve"> – e.g., the form of the tables to be used for the results data. Complexity analysis characterizations were suggested to be a </w:t>
      </w:r>
      <w:proofErr w:type="gramStart"/>
      <w:r w:rsidRPr="00B4125B">
        <w:t>particular issue</w:t>
      </w:r>
      <w:proofErr w:type="gramEnd"/>
      <w:r w:rsidRPr="00B4125B">
        <w:t xml:space="preserve"> where this applies.</w:t>
      </w:r>
    </w:p>
    <w:p w14:paraId="32F87428" w14:textId="697F6A17" w:rsidR="00556EEC" w:rsidRPr="00B4125B" w:rsidRDefault="001D22AE" w:rsidP="0000210D">
      <w:r w:rsidRPr="00B4125B">
        <w:t xml:space="preserve">All contribution documents with registration numbers </w:t>
      </w:r>
      <w:r w:rsidR="0033716C" w:rsidRPr="00B4125B">
        <w:t>higher</w:t>
      </w:r>
      <w:r w:rsidR="00E95591" w:rsidRPr="00B4125B">
        <w:t xml:space="preserve"> </w:t>
      </w:r>
      <w:r w:rsidR="00A57527" w:rsidRPr="00B4125B">
        <w:t>than JVET-</w:t>
      </w:r>
      <w:r w:rsidR="00E87EB4" w:rsidRPr="00B4125B">
        <w:t>P</w:t>
      </w:r>
      <w:r w:rsidR="00A57527" w:rsidRPr="00B4125B">
        <w:t>0</w:t>
      </w:r>
      <w:r w:rsidR="00E77886" w:rsidRPr="00B4125B">
        <w:t>6</w:t>
      </w:r>
      <w:r w:rsidR="00E87EB4" w:rsidRPr="00B4125B">
        <w:t>18</w:t>
      </w:r>
      <w:r w:rsidR="00A57527" w:rsidRPr="00B4125B">
        <w:t xml:space="preserve"> </w:t>
      </w:r>
      <w:r w:rsidRPr="00B4125B">
        <w:t xml:space="preserve">were registered </w:t>
      </w:r>
      <w:r w:rsidR="00D03C84" w:rsidRPr="00B4125B">
        <w:t xml:space="preserve">after the </w:t>
      </w:r>
      <w:r w:rsidR="00556EEC" w:rsidRPr="00B4125B">
        <w:t>“</w:t>
      </w:r>
      <w:r w:rsidR="00D03C84" w:rsidRPr="00B4125B">
        <w:t>officially late</w:t>
      </w:r>
      <w:r w:rsidR="00556EEC" w:rsidRPr="00B4125B">
        <w:t>”</w:t>
      </w:r>
      <w:r w:rsidRPr="00B4125B">
        <w:t xml:space="preserve"> </w:t>
      </w:r>
      <w:r w:rsidR="000268CD" w:rsidRPr="00B4125B">
        <w:t xml:space="preserve">deadline </w:t>
      </w:r>
      <w:r w:rsidRPr="00B4125B">
        <w:t xml:space="preserve">(and therefore </w:t>
      </w:r>
      <w:r w:rsidR="00AD0DE9" w:rsidRPr="00B4125B">
        <w:t xml:space="preserve">were </w:t>
      </w:r>
      <w:r w:rsidRPr="00B4125B">
        <w:t>also uploaded late</w:t>
      </w:r>
      <w:r w:rsidR="00415949" w:rsidRPr="00B4125B">
        <w:t>)</w:t>
      </w:r>
      <w:r w:rsidRPr="00B4125B">
        <w:t>.</w:t>
      </w:r>
      <w:r w:rsidR="00D03C84" w:rsidRPr="00B4125B">
        <w:t xml:space="preserve"> </w:t>
      </w:r>
      <w:r w:rsidR="0038707A" w:rsidRPr="00B4125B">
        <w:t>Likewise, CE proposal documents with registration numbers higher than JVET-</w:t>
      </w:r>
      <w:r w:rsidR="00E87EB4" w:rsidRPr="00B4125B">
        <w:t>P</w:t>
      </w:r>
      <w:r w:rsidR="0038707A" w:rsidRPr="00B4125B">
        <w:t>0</w:t>
      </w:r>
      <w:r w:rsidR="005032DA" w:rsidRPr="00B4125B">
        <w:t>081</w:t>
      </w:r>
      <w:r w:rsidR="0038707A" w:rsidRPr="00B4125B">
        <w:t xml:space="preserve"> were registered late. </w:t>
      </w:r>
      <w:r w:rsidR="00F170D0" w:rsidRPr="00B4125B">
        <w:t>However, s</w:t>
      </w:r>
      <w:r w:rsidR="00D03C84" w:rsidRPr="00B4125B">
        <w:t xml:space="preserve">ome documents in </w:t>
      </w:r>
      <w:r w:rsidR="00DE34E5" w:rsidRPr="00B4125B">
        <w:t xml:space="preserve">the </w:t>
      </w:r>
      <w:r w:rsidR="00556EEC" w:rsidRPr="00B4125B">
        <w:t>“</w:t>
      </w:r>
      <w:r w:rsidR="00E77886" w:rsidRPr="00B4125B">
        <w:t>late</w:t>
      </w:r>
      <w:r w:rsidR="00556EEC" w:rsidRPr="00B4125B">
        <w:t>”</w:t>
      </w:r>
      <w:r w:rsidR="00D03C84" w:rsidRPr="00B4125B">
        <w:t xml:space="preserve"> range</w:t>
      </w:r>
      <w:r w:rsidR="007E3772" w:rsidRPr="00B4125B">
        <w:t xml:space="preserve"> might </w:t>
      </w:r>
      <w:r w:rsidR="00D03C84" w:rsidRPr="00B4125B">
        <w:t>include break-out activity reports that were generated during the meeting</w:t>
      </w:r>
      <w:r w:rsidR="00AD3898" w:rsidRPr="00B4125B">
        <w:t>,</w:t>
      </w:r>
      <w:r w:rsidR="00D03C84" w:rsidRPr="00B4125B">
        <w:t xml:space="preserve"> and are </w:t>
      </w:r>
      <w:r w:rsidR="00D03C84" w:rsidRPr="00B4125B">
        <w:lastRenderedPageBreak/>
        <w:t xml:space="preserve">therefore </w:t>
      </w:r>
      <w:r w:rsidR="00AD3898" w:rsidRPr="00B4125B">
        <w:t xml:space="preserve">better </w:t>
      </w:r>
      <w:r w:rsidR="00D03C84" w:rsidRPr="00B4125B">
        <w:t xml:space="preserve">considered </w:t>
      </w:r>
      <w:r w:rsidR="00AD3898" w:rsidRPr="00B4125B">
        <w:t xml:space="preserve">as </w:t>
      </w:r>
      <w:r w:rsidR="00D03C84" w:rsidRPr="00B4125B">
        <w:t xml:space="preserve">report documents rather than </w:t>
      </w:r>
      <w:r w:rsidR="00AD3898" w:rsidRPr="00B4125B">
        <w:t xml:space="preserve">as </w:t>
      </w:r>
      <w:r w:rsidR="00D03C84" w:rsidRPr="00B4125B">
        <w:t>late contributions.</w:t>
      </w:r>
      <w:r w:rsidR="00C16BCB" w:rsidRPr="00B4125B">
        <w:t xml:space="preserve"> Also, </w:t>
      </w:r>
      <w:r w:rsidR="00E87EB4" w:rsidRPr="00B4125B">
        <w:t>all</w:t>
      </w:r>
      <w:r w:rsidR="00C16BCB" w:rsidRPr="00B4125B">
        <w:t xml:space="preserve"> cross-check reports were uploaded late.</w:t>
      </w:r>
    </w:p>
    <w:p w14:paraId="008CE6CC" w14:textId="77777777" w:rsidR="00556EEC" w:rsidRPr="00B4125B" w:rsidRDefault="00D03C84" w:rsidP="0000210D">
      <w:r w:rsidRPr="00B4125B">
        <w:t xml:space="preserve">In many cases, contributions were also revised after </w:t>
      </w:r>
      <w:r w:rsidR="00314055" w:rsidRPr="00B4125B">
        <w:t xml:space="preserve">the </w:t>
      </w:r>
      <w:r w:rsidRPr="00B4125B">
        <w:t xml:space="preserve">initial </w:t>
      </w:r>
      <w:r w:rsidR="00314055" w:rsidRPr="00B4125B">
        <w:t>version was uploaded</w:t>
      </w:r>
      <w:r w:rsidRPr="00B4125B">
        <w:t xml:space="preserve">. The contribution document archive </w:t>
      </w:r>
      <w:r w:rsidR="00314055" w:rsidRPr="00B4125B">
        <w:t xml:space="preserve">website </w:t>
      </w:r>
      <w:r w:rsidRPr="00B4125B">
        <w:t xml:space="preserve">retains </w:t>
      </w:r>
      <w:r w:rsidR="00AD0DE9" w:rsidRPr="00B4125B">
        <w:t>publicly</w:t>
      </w:r>
      <w:r w:rsidR="00E626D9" w:rsidRPr="00B4125B">
        <w:t xml:space="preserve"> </w:t>
      </w:r>
      <w:r w:rsidR="00AD0DE9" w:rsidRPr="00B4125B">
        <w:t xml:space="preserve">accessible </w:t>
      </w:r>
      <w:r w:rsidRPr="00B4125B">
        <w:t>prior versions</w:t>
      </w:r>
      <w:r w:rsidR="00314055" w:rsidRPr="00B4125B">
        <w:t xml:space="preserve"> in such cases. The t</w:t>
      </w:r>
      <w:r w:rsidRPr="00B4125B">
        <w:t xml:space="preserve">iming of late document availability for contributions </w:t>
      </w:r>
      <w:r w:rsidR="00314055" w:rsidRPr="00B4125B">
        <w:t>is</w:t>
      </w:r>
      <w:r w:rsidRPr="00B4125B">
        <w:t xml:space="preserve"> generally noted in the section discussing each contribution in this report.</w:t>
      </w:r>
    </w:p>
    <w:p w14:paraId="387EBF6E" w14:textId="77777777" w:rsidR="00556EEC" w:rsidRPr="00B4125B" w:rsidRDefault="00734CD4" w:rsidP="0000210D">
      <w:r w:rsidRPr="00B4125B">
        <w:t>One suggestion to assist with th</w:t>
      </w:r>
      <w:r w:rsidR="00AD3898" w:rsidRPr="00B4125B">
        <w:t>e</w:t>
      </w:r>
      <w:r w:rsidRPr="00B4125B">
        <w:t xml:space="preserve"> issue </w:t>
      </w:r>
      <w:r w:rsidR="00AD3898" w:rsidRPr="00B4125B">
        <w:t xml:space="preserve">of late submissions </w:t>
      </w:r>
      <w:r w:rsidRPr="00B4125B">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4D2D7384" w:rsidR="00556EEC" w:rsidRPr="00B4125B" w:rsidRDefault="00EF3B16" w:rsidP="00F830A1">
      <w:pPr>
        <w:keepNext/>
      </w:pPr>
      <w:r w:rsidRPr="00B4125B">
        <w:t xml:space="preserve">The following technical design proposal contributions were </w:t>
      </w:r>
      <w:r w:rsidR="005C55AB" w:rsidRPr="00B4125B">
        <w:t xml:space="preserve">registered and/or </w:t>
      </w:r>
      <w:r w:rsidRPr="00B4125B">
        <w:t>uploaded late:</w:t>
      </w:r>
    </w:p>
    <w:p w14:paraId="7A13FB8E" w14:textId="63B56040" w:rsidR="00125C86" w:rsidRPr="00B4125B" w:rsidRDefault="00125C86" w:rsidP="00125C86">
      <w:pPr>
        <w:pStyle w:val="ListBullet2"/>
        <w:numPr>
          <w:ilvl w:val="0"/>
          <w:numId w:val="15"/>
        </w:numPr>
        <w:contextualSpacing w:val="0"/>
      </w:pPr>
      <w:r w:rsidRPr="00B4125B">
        <w:t xml:space="preserve">JVET-P0065, uploaded </w:t>
      </w:r>
      <w:r w:rsidR="00FA32D6" w:rsidRPr="00B4125B">
        <w:t>09-18</w:t>
      </w:r>
      <w:r w:rsidRPr="00B4125B">
        <w:t>.</w:t>
      </w:r>
    </w:p>
    <w:p w14:paraId="56205F42" w14:textId="18BB8BBA" w:rsidR="00381D80" w:rsidRPr="00B4125B" w:rsidRDefault="00381D80" w:rsidP="00381D80">
      <w:pPr>
        <w:pStyle w:val="ListBullet2"/>
        <w:numPr>
          <w:ilvl w:val="0"/>
          <w:numId w:val="15"/>
        </w:numPr>
        <w:contextualSpacing w:val="0"/>
      </w:pPr>
      <w:r w:rsidRPr="00B4125B">
        <w:t>JVET-</w:t>
      </w:r>
      <w:r w:rsidR="00125C86" w:rsidRPr="00B4125B">
        <w:t>P0083</w:t>
      </w:r>
      <w:r w:rsidRPr="00B4125B">
        <w:t xml:space="preserve">, uploaded </w:t>
      </w:r>
      <w:r w:rsidR="00FA32D6" w:rsidRPr="00B4125B">
        <w:t>09-20</w:t>
      </w:r>
      <w:r w:rsidRPr="00B4125B">
        <w:t>.</w:t>
      </w:r>
    </w:p>
    <w:p w14:paraId="4EA95B59" w14:textId="6DEC2872" w:rsidR="00125C86" w:rsidRPr="00B4125B" w:rsidRDefault="00125C86" w:rsidP="00125C86">
      <w:pPr>
        <w:pStyle w:val="ListBullet2"/>
        <w:numPr>
          <w:ilvl w:val="0"/>
          <w:numId w:val="15"/>
        </w:numPr>
        <w:contextualSpacing w:val="0"/>
      </w:pPr>
      <w:r w:rsidRPr="00B4125B">
        <w:t xml:space="preserve">JVET-P0088, uploaded </w:t>
      </w:r>
      <w:r w:rsidR="00FA32D6" w:rsidRPr="00B4125B">
        <w:t>09-19</w:t>
      </w:r>
      <w:r w:rsidRPr="00B4125B">
        <w:t>.</w:t>
      </w:r>
    </w:p>
    <w:p w14:paraId="29ADBF9A" w14:textId="17D8A15E" w:rsidR="00125C86" w:rsidRPr="00B4125B" w:rsidRDefault="00125C86" w:rsidP="00125C86">
      <w:pPr>
        <w:pStyle w:val="ListBullet2"/>
        <w:numPr>
          <w:ilvl w:val="0"/>
          <w:numId w:val="15"/>
        </w:numPr>
        <w:contextualSpacing w:val="0"/>
      </w:pPr>
      <w:r w:rsidRPr="00B4125B">
        <w:t xml:space="preserve">JVET-P0112, uploaded </w:t>
      </w:r>
      <w:r w:rsidR="00FA32D6" w:rsidRPr="00B4125B">
        <w:t>09-20</w:t>
      </w:r>
      <w:r w:rsidRPr="00B4125B">
        <w:t>.</w:t>
      </w:r>
    </w:p>
    <w:p w14:paraId="099C3B95" w14:textId="6CB341AD" w:rsidR="00125C86" w:rsidRPr="00B4125B" w:rsidRDefault="00125C86" w:rsidP="00125C86">
      <w:pPr>
        <w:pStyle w:val="ListBullet2"/>
        <w:numPr>
          <w:ilvl w:val="0"/>
          <w:numId w:val="15"/>
        </w:numPr>
        <w:contextualSpacing w:val="0"/>
      </w:pPr>
      <w:r w:rsidRPr="00B4125B">
        <w:t xml:space="preserve">JVET-P0193, uploaded </w:t>
      </w:r>
      <w:r w:rsidR="006809FB" w:rsidRPr="00B4125B">
        <w:t>09-24</w:t>
      </w:r>
      <w:r w:rsidRPr="00B4125B">
        <w:t>.</w:t>
      </w:r>
    </w:p>
    <w:p w14:paraId="75AA61ED" w14:textId="33EB8255" w:rsidR="006A329C" w:rsidRPr="00B4125B" w:rsidRDefault="006A329C" w:rsidP="006A329C">
      <w:pPr>
        <w:pStyle w:val="ListBullet2"/>
        <w:numPr>
          <w:ilvl w:val="0"/>
          <w:numId w:val="15"/>
        </w:numPr>
        <w:contextualSpacing w:val="0"/>
      </w:pPr>
      <w:r w:rsidRPr="00B4125B">
        <w:t xml:space="preserve">JVET-P0220, uploaded </w:t>
      </w:r>
      <w:r w:rsidR="006809FB" w:rsidRPr="00B4125B">
        <w:t>09-27</w:t>
      </w:r>
      <w:r w:rsidRPr="00B4125B">
        <w:t>.</w:t>
      </w:r>
    </w:p>
    <w:p w14:paraId="46329A40" w14:textId="6CF3D3B6" w:rsidR="006A329C" w:rsidRPr="00B4125B" w:rsidRDefault="006A329C" w:rsidP="006A329C">
      <w:pPr>
        <w:pStyle w:val="ListBullet2"/>
        <w:numPr>
          <w:ilvl w:val="0"/>
          <w:numId w:val="15"/>
        </w:numPr>
        <w:contextualSpacing w:val="0"/>
      </w:pPr>
      <w:r w:rsidRPr="00B4125B">
        <w:t xml:space="preserve">JVET-P0223, uploaded </w:t>
      </w:r>
      <w:r w:rsidR="006809FB" w:rsidRPr="00B4125B">
        <w:t>09-27</w:t>
      </w:r>
      <w:r w:rsidRPr="00B4125B">
        <w:t>.</w:t>
      </w:r>
    </w:p>
    <w:p w14:paraId="7D07FEBA" w14:textId="610DEF57" w:rsidR="006A329C" w:rsidRPr="00B4125B" w:rsidRDefault="006A329C" w:rsidP="006A329C">
      <w:pPr>
        <w:pStyle w:val="ListBullet2"/>
        <w:numPr>
          <w:ilvl w:val="0"/>
          <w:numId w:val="15"/>
        </w:numPr>
        <w:contextualSpacing w:val="0"/>
      </w:pPr>
      <w:r w:rsidRPr="00B4125B">
        <w:t xml:space="preserve">JVET-P0224, uploaded </w:t>
      </w:r>
      <w:r w:rsidR="006809FB" w:rsidRPr="00B4125B">
        <w:t>09-26</w:t>
      </w:r>
      <w:r w:rsidRPr="00B4125B">
        <w:t>.</w:t>
      </w:r>
    </w:p>
    <w:p w14:paraId="363B6B15" w14:textId="6EA3D11E" w:rsidR="006A329C" w:rsidRPr="00B4125B" w:rsidRDefault="006A329C" w:rsidP="006A329C">
      <w:pPr>
        <w:pStyle w:val="ListBullet2"/>
        <w:numPr>
          <w:ilvl w:val="0"/>
          <w:numId w:val="15"/>
        </w:numPr>
        <w:contextualSpacing w:val="0"/>
      </w:pPr>
      <w:r w:rsidRPr="00B4125B">
        <w:t xml:space="preserve">JVET-P0226, uploaded </w:t>
      </w:r>
      <w:r w:rsidR="006809FB" w:rsidRPr="00B4125B">
        <w:t>09-26</w:t>
      </w:r>
      <w:r w:rsidRPr="00B4125B">
        <w:t>.</w:t>
      </w:r>
    </w:p>
    <w:p w14:paraId="6C698F35" w14:textId="1D9A570C" w:rsidR="00B42F4A" w:rsidRPr="00B4125B" w:rsidRDefault="00B42F4A" w:rsidP="00B42F4A">
      <w:pPr>
        <w:pStyle w:val="ListBullet2"/>
        <w:numPr>
          <w:ilvl w:val="0"/>
          <w:numId w:val="15"/>
        </w:numPr>
        <w:contextualSpacing w:val="0"/>
      </w:pPr>
      <w:r w:rsidRPr="00B4125B">
        <w:t xml:space="preserve">JVET-P0283, uploaded </w:t>
      </w:r>
      <w:r w:rsidR="006809FB" w:rsidRPr="00B4125B">
        <w:t>09-29</w:t>
      </w:r>
      <w:r w:rsidRPr="00B4125B">
        <w:t>.</w:t>
      </w:r>
    </w:p>
    <w:p w14:paraId="28A7CC42" w14:textId="450A379C" w:rsidR="00B42F4A" w:rsidRPr="00B4125B" w:rsidRDefault="00B42F4A" w:rsidP="00B42F4A">
      <w:pPr>
        <w:pStyle w:val="ListBullet2"/>
        <w:numPr>
          <w:ilvl w:val="0"/>
          <w:numId w:val="15"/>
        </w:numPr>
        <w:contextualSpacing w:val="0"/>
      </w:pPr>
      <w:r w:rsidRPr="00B4125B">
        <w:t xml:space="preserve">JVET-P0284, uploaded </w:t>
      </w:r>
      <w:r w:rsidR="006809FB" w:rsidRPr="00B4125B">
        <w:t>09-29</w:t>
      </w:r>
      <w:r w:rsidRPr="00B4125B">
        <w:t>.</w:t>
      </w:r>
    </w:p>
    <w:p w14:paraId="3F2CC5BC" w14:textId="340423C1" w:rsidR="00961D87" w:rsidRPr="00B4125B" w:rsidRDefault="00961D87" w:rsidP="00961D87">
      <w:pPr>
        <w:pStyle w:val="ListBullet2"/>
        <w:numPr>
          <w:ilvl w:val="0"/>
          <w:numId w:val="15"/>
        </w:numPr>
        <w:contextualSpacing w:val="0"/>
      </w:pPr>
      <w:r w:rsidRPr="00B4125B">
        <w:t xml:space="preserve">JVET-P0291, uploaded </w:t>
      </w:r>
      <w:r w:rsidR="006809FB" w:rsidRPr="00B4125B">
        <w:t>09-25</w:t>
      </w:r>
      <w:r w:rsidRPr="00B4125B">
        <w:t>.</w:t>
      </w:r>
    </w:p>
    <w:p w14:paraId="023545E6" w14:textId="1DDC72EA" w:rsidR="00961D87" w:rsidRPr="00B4125B" w:rsidRDefault="00961D87" w:rsidP="00961D87">
      <w:pPr>
        <w:pStyle w:val="ListBullet2"/>
        <w:numPr>
          <w:ilvl w:val="0"/>
          <w:numId w:val="15"/>
        </w:numPr>
        <w:contextualSpacing w:val="0"/>
      </w:pPr>
      <w:r w:rsidRPr="00B4125B">
        <w:t xml:space="preserve">JVET-P0384, uploaded </w:t>
      </w:r>
      <w:r w:rsidR="006809FB" w:rsidRPr="00B4125B">
        <w:t>09-25</w:t>
      </w:r>
      <w:r w:rsidRPr="00B4125B">
        <w:t>.</w:t>
      </w:r>
    </w:p>
    <w:p w14:paraId="50C739EF" w14:textId="2D313FA5" w:rsidR="00961D87" w:rsidRPr="00B4125B" w:rsidRDefault="00961D87" w:rsidP="00961D87">
      <w:pPr>
        <w:pStyle w:val="ListBullet2"/>
        <w:numPr>
          <w:ilvl w:val="0"/>
          <w:numId w:val="15"/>
        </w:numPr>
        <w:contextualSpacing w:val="0"/>
      </w:pPr>
      <w:r w:rsidRPr="00B4125B">
        <w:t xml:space="preserve">JVET-P0387, uploaded </w:t>
      </w:r>
      <w:r w:rsidR="006809FB" w:rsidRPr="00B4125B">
        <w:t>09-25</w:t>
      </w:r>
      <w:r w:rsidRPr="00B4125B">
        <w:t>.</w:t>
      </w:r>
    </w:p>
    <w:p w14:paraId="49FD89FB" w14:textId="55635F1A" w:rsidR="00125C86" w:rsidRPr="00B4125B" w:rsidRDefault="00125C86" w:rsidP="00125C86">
      <w:pPr>
        <w:pStyle w:val="ListBullet2"/>
        <w:numPr>
          <w:ilvl w:val="0"/>
          <w:numId w:val="15"/>
        </w:numPr>
        <w:contextualSpacing w:val="0"/>
      </w:pPr>
      <w:r w:rsidRPr="00B4125B">
        <w:t xml:space="preserve">JVET-P0390, uploaded </w:t>
      </w:r>
      <w:r w:rsidR="006809FB" w:rsidRPr="00B4125B">
        <w:t>09-25</w:t>
      </w:r>
      <w:r w:rsidRPr="00B4125B">
        <w:t>.</w:t>
      </w:r>
    </w:p>
    <w:p w14:paraId="72E7880C" w14:textId="60445132" w:rsidR="00021958" w:rsidRPr="00B4125B" w:rsidRDefault="00021958" w:rsidP="00021958">
      <w:pPr>
        <w:pStyle w:val="ListBullet2"/>
        <w:numPr>
          <w:ilvl w:val="0"/>
          <w:numId w:val="15"/>
        </w:numPr>
        <w:contextualSpacing w:val="0"/>
      </w:pPr>
      <w:r w:rsidRPr="00B4125B">
        <w:t xml:space="preserve">JVET-P0478, uploaded </w:t>
      </w:r>
      <w:r w:rsidR="006809FB" w:rsidRPr="00B4125B">
        <w:t>09-25</w:t>
      </w:r>
      <w:r w:rsidRPr="00B4125B">
        <w:t>.</w:t>
      </w:r>
    </w:p>
    <w:p w14:paraId="5F0A5CDA" w14:textId="37EBC275" w:rsidR="006A329C" w:rsidRPr="00B4125B" w:rsidRDefault="006A329C" w:rsidP="006A329C">
      <w:pPr>
        <w:pStyle w:val="ListBullet2"/>
        <w:numPr>
          <w:ilvl w:val="0"/>
          <w:numId w:val="15"/>
        </w:numPr>
        <w:contextualSpacing w:val="0"/>
      </w:pPr>
      <w:r w:rsidRPr="00B4125B">
        <w:t xml:space="preserve">JVET-P0480, uploaded </w:t>
      </w:r>
      <w:r w:rsidR="006809FB" w:rsidRPr="00B4125B">
        <w:t>09-25</w:t>
      </w:r>
      <w:r w:rsidRPr="00B4125B">
        <w:t>.</w:t>
      </w:r>
    </w:p>
    <w:p w14:paraId="5AB691E0" w14:textId="6A8FCD6E" w:rsidR="006A329C" w:rsidRPr="00B4125B" w:rsidRDefault="006A329C" w:rsidP="006A329C">
      <w:pPr>
        <w:pStyle w:val="ListBullet2"/>
        <w:numPr>
          <w:ilvl w:val="0"/>
          <w:numId w:val="15"/>
        </w:numPr>
        <w:contextualSpacing w:val="0"/>
      </w:pPr>
      <w:r w:rsidRPr="00B4125B">
        <w:t xml:space="preserve">JVET-P0481, uploaded </w:t>
      </w:r>
      <w:r w:rsidR="006809FB" w:rsidRPr="00B4125B">
        <w:t>09-25</w:t>
      </w:r>
      <w:r w:rsidRPr="00B4125B">
        <w:t>.</w:t>
      </w:r>
    </w:p>
    <w:p w14:paraId="1722391F" w14:textId="29C8E761" w:rsidR="006A329C" w:rsidRPr="00B4125B" w:rsidRDefault="006A329C" w:rsidP="006A329C">
      <w:pPr>
        <w:pStyle w:val="ListBullet2"/>
        <w:numPr>
          <w:ilvl w:val="0"/>
          <w:numId w:val="15"/>
        </w:numPr>
        <w:contextualSpacing w:val="0"/>
      </w:pPr>
      <w:r w:rsidRPr="00B4125B">
        <w:t xml:space="preserve">JVET-P0482, uploaded </w:t>
      </w:r>
      <w:r w:rsidR="006809FB" w:rsidRPr="00B4125B">
        <w:t>09-25</w:t>
      </w:r>
      <w:r w:rsidRPr="00B4125B">
        <w:t>.</w:t>
      </w:r>
    </w:p>
    <w:p w14:paraId="40A26140" w14:textId="1B6135BA" w:rsidR="00B42F4A" w:rsidRPr="00B4125B" w:rsidRDefault="00B42F4A" w:rsidP="00B42F4A">
      <w:pPr>
        <w:pStyle w:val="ListBullet2"/>
        <w:numPr>
          <w:ilvl w:val="0"/>
          <w:numId w:val="15"/>
        </w:numPr>
        <w:contextualSpacing w:val="0"/>
      </w:pPr>
      <w:r w:rsidRPr="00B4125B">
        <w:t xml:space="preserve">JVET-P0487, uploaded </w:t>
      </w:r>
      <w:r w:rsidR="006809FB" w:rsidRPr="00B4125B">
        <w:t>10-01</w:t>
      </w:r>
      <w:r w:rsidRPr="00B4125B">
        <w:t>.</w:t>
      </w:r>
    </w:p>
    <w:p w14:paraId="6FD44038" w14:textId="7B56F0F7" w:rsidR="00021958" w:rsidRPr="00B4125B" w:rsidRDefault="00021958" w:rsidP="00021958">
      <w:pPr>
        <w:pStyle w:val="ListBullet2"/>
        <w:numPr>
          <w:ilvl w:val="0"/>
          <w:numId w:val="15"/>
        </w:numPr>
        <w:contextualSpacing w:val="0"/>
      </w:pPr>
      <w:r w:rsidRPr="00B4125B">
        <w:t xml:space="preserve">JVET-P0489, uploaded </w:t>
      </w:r>
      <w:r w:rsidR="006809FB" w:rsidRPr="00B4125B">
        <w:t>10-01</w:t>
      </w:r>
      <w:r w:rsidRPr="00B4125B">
        <w:t>.</w:t>
      </w:r>
    </w:p>
    <w:p w14:paraId="3F450601" w14:textId="5167301C" w:rsidR="00961D87" w:rsidRPr="00B4125B" w:rsidRDefault="00961D87" w:rsidP="00961D87">
      <w:pPr>
        <w:pStyle w:val="ListBullet2"/>
        <w:numPr>
          <w:ilvl w:val="0"/>
          <w:numId w:val="15"/>
        </w:numPr>
        <w:contextualSpacing w:val="0"/>
      </w:pPr>
      <w:r w:rsidRPr="00B4125B">
        <w:t xml:space="preserve">JVET-P0493, uploaded </w:t>
      </w:r>
      <w:r w:rsidR="006809FB" w:rsidRPr="00B4125B">
        <w:t>09-25</w:t>
      </w:r>
      <w:r w:rsidRPr="00B4125B">
        <w:t>.</w:t>
      </w:r>
    </w:p>
    <w:p w14:paraId="07003D5E" w14:textId="7EAD9017" w:rsidR="006A329C" w:rsidRPr="00B4125B" w:rsidRDefault="006A329C" w:rsidP="006A329C">
      <w:pPr>
        <w:pStyle w:val="ListBullet2"/>
        <w:numPr>
          <w:ilvl w:val="0"/>
          <w:numId w:val="15"/>
        </w:numPr>
        <w:contextualSpacing w:val="0"/>
      </w:pPr>
      <w:r w:rsidRPr="00B4125B">
        <w:t xml:space="preserve">JVET-P0494, uploaded </w:t>
      </w:r>
      <w:r w:rsidR="006809FB" w:rsidRPr="00B4125B">
        <w:t>09-26</w:t>
      </w:r>
      <w:r w:rsidRPr="00B4125B">
        <w:t>.</w:t>
      </w:r>
    </w:p>
    <w:p w14:paraId="7C23690A" w14:textId="637DAE1A" w:rsidR="00B42F4A" w:rsidRPr="00B4125B" w:rsidRDefault="00B42F4A" w:rsidP="00B42F4A">
      <w:pPr>
        <w:pStyle w:val="ListBullet2"/>
        <w:numPr>
          <w:ilvl w:val="0"/>
          <w:numId w:val="15"/>
        </w:numPr>
        <w:contextualSpacing w:val="0"/>
      </w:pPr>
      <w:r w:rsidRPr="00B4125B">
        <w:t xml:space="preserve">JVET-P0596, uploaded </w:t>
      </w:r>
      <w:r w:rsidR="006809FB" w:rsidRPr="00B4125B">
        <w:t>09-29</w:t>
      </w:r>
      <w:r w:rsidRPr="00B4125B">
        <w:t>.</w:t>
      </w:r>
    </w:p>
    <w:p w14:paraId="65284688" w14:textId="678CFD13" w:rsidR="00961D87" w:rsidRPr="00B4125B" w:rsidRDefault="00961D87" w:rsidP="00961D87">
      <w:pPr>
        <w:pStyle w:val="ListBullet2"/>
        <w:numPr>
          <w:ilvl w:val="0"/>
          <w:numId w:val="15"/>
        </w:numPr>
        <w:contextualSpacing w:val="0"/>
      </w:pPr>
      <w:r w:rsidRPr="00B4125B">
        <w:t xml:space="preserve">JVET-P0601, uploaded </w:t>
      </w:r>
      <w:r w:rsidR="003A329F" w:rsidRPr="00B4125B">
        <w:t>09-26</w:t>
      </w:r>
      <w:r w:rsidRPr="00B4125B">
        <w:t>.</w:t>
      </w:r>
    </w:p>
    <w:p w14:paraId="6CA2CE3D" w14:textId="26D5B5BE" w:rsidR="00B42F4A" w:rsidRPr="00B4125B" w:rsidRDefault="00B42F4A" w:rsidP="00B42F4A">
      <w:pPr>
        <w:pStyle w:val="ListBullet2"/>
        <w:numPr>
          <w:ilvl w:val="0"/>
          <w:numId w:val="15"/>
        </w:numPr>
        <w:contextualSpacing w:val="0"/>
      </w:pPr>
      <w:r w:rsidRPr="00B4125B">
        <w:t xml:space="preserve">JVET-P0607, uploaded </w:t>
      </w:r>
      <w:r w:rsidR="003A329F" w:rsidRPr="00B4125B">
        <w:t>09-25</w:t>
      </w:r>
      <w:r w:rsidRPr="00B4125B">
        <w:t>.</w:t>
      </w:r>
    </w:p>
    <w:p w14:paraId="2EE2339C" w14:textId="6FAA0CD1" w:rsidR="006A329C" w:rsidRPr="00B4125B" w:rsidRDefault="006A329C" w:rsidP="006A329C">
      <w:pPr>
        <w:pStyle w:val="ListBullet2"/>
        <w:numPr>
          <w:ilvl w:val="0"/>
          <w:numId w:val="15"/>
        </w:numPr>
        <w:contextualSpacing w:val="0"/>
      </w:pPr>
      <w:r w:rsidRPr="00B4125B">
        <w:lastRenderedPageBreak/>
        <w:t xml:space="preserve">JVET-P0609, uploaded </w:t>
      </w:r>
      <w:r w:rsidR="003A329F" w:rsidRPr="00B4125B">
        <w:t>09-25</w:t>
      </w:r>
      <w:r w:rsidRPr="00B4125B">
        <w:t>.</w:t>
      </w:r>
    </w:p>
    <w:p w14:paraId="3CCEF56B" w14:textId="69BAA31D" w:rsidR="00B42F4A" w:rsidRPr="00B4125B" w:rsidRDefault="00B42F4A" w:rsidP="00B42F4A">
      <w:pPr>
        <w:pStyle w:val="ListBullet2"/>
        <w:numPr>
          <w:ilvl w:val="0"/>
          <w:numId w:val="15"/>
        </w:numPr>
        <w:contextualSpacing w:val="0"/>
      </w:pPr>
      <w:r w:rsidRPr="00B4125B">
        <w:t xml:space="preserve">JVET-P0612, uploaded </w:t>
      </w:r>
      <w:r w:rsidR="003A329F" w:rsidRPr="00B4125B">
        <w:t>10-03</w:t>
      </w:r>
      <w:r w:rsidRPr="00B4125B">
        <w:t>.</w:t>
      </w:r>
    </w:p>
    <w:p w14:paraId="5526C3C5" w14:textId="38106CAC" w:rsidR="00961D87" w:rsidRPr="00B4125B" w:rsidRDefault="00961D87" w:rsidP="00961D87">
      <w:pPr>
        <w:pStyle w:val="ListBullet2"/>
        <w:numPr>
          <w:ilvl w:val="0"/>
          <w:numId w:val="15"/>
        </w:numPr>
        <w:contextualSpacing w:val="0"/>
      </w:pPr>
      <w:r w:rsidRPr="00B4125B">
        <w:t xml:space="preserve">JVET-P0617, uploaded </w:t>
      </w:r>
      <w:r w:rsidR="003A329F" w:rsidRPr="00B4125B">
        <w:t>10-03</w:t>
      </w:r>
      <w:r w:rsidRPr="00B4125B">
        <w:t>.</w:t>
      </w:r>
    </w:p>
    <w:p w14:paraId="12CFC64F" w14:textId="6925D3DB" w:rsidR="00B42F4A" w:rsidRPr="00B4125B" w:rsidRDefault="00B42F4A" w:rsidP="00B42F4A">
      <w:pPr>
        <w:pStyle w:val="ListBullet2"/>
        <w:numPr>
          <w:ilvl w:val="0"/>
          <w:numId w:val="15"/>
        </w:numPr>
        <w:contextualSpacing w:val="0"/>
      </w:pPr>
      <w:r w:rsidRPr="00B4125B">
        <w:t xml:space="preserve">JVET-P0619, uploaded </w:t>
      </w:r>
      <w:r w:rsidR="003A329F" w:rsidRPr="00B4125B">
        <w:t>09-25</w:t>
      </w:r>
      <w:r w:rsidRPr="00B4125B">
        <w:t>.</w:t>
      </w:r>
    </w:p>
    <w:p w14:paraId="46839F5A" w14:textId="6B3D5C70" w:rsidR="00961D87" w:rsidRPr="00B4125B" w:rsidRDefault="00961D87" w:rsidP="00961D87">
      <w:pPr>
        <w:pStyle w:val="ListBullet2"/>
        <w:numPr>
          <w:ilvl w:val="0"/>
          <w:numId w:val="15"/>
        </w:numPr>
        <w:contextualSpacing w:val="0"/>
      </w:pPr>
      <w:r w:rsidRPr="00B4125B">
        <w:t xml:space="preserve">JVET-P0620, uploaded </w:t>
      </w:r>
      <w:r w:rsidR="003A329F" w:rsidRPr="00B4125B">
        <w:t>09-29</w:t>
      </w:r>
      <w:r w:rsidRPr="00B4125B">
        <w:t>.</w:t>
      </w:r>
    </w:p>
    <w:p w14:paraId="4285217A" w14:textId="2C101366" w:rsidR="00961D87" w:rsidRPr="00B4125B" w:rsidRDefault="00961D87" w:rsidP="00961D87">
      <w:pPr>
        <w:pStyle w:val="ListBullet2"/>
        <w:numPr>
          <w:ilvl w:val="0"/>
          <w:numId w:val="15"/>
        </w:numPr>
        <w:contextualSpacing w:val="0"/>
      </w:pPr>
      <w:r w:rsidRPr="00B4125B">
        <w:t xml:space="preserve">JVET-P0621, uploaded </w:t>
      </w:r>
      <w:r w:rsidR="003A329F" w:rsidRPr="00B4125B">
        <w:t>09-26</w:t>
      </w:r>
      <w:r w:rsidRPr="00B4125B">
        <w:t>.</w:t>
      </w:r>
    </w:p>
    <w:p w14:paraId="1A86488B" w14:textId="7FC4FA4E" w:rsidR="00B42F4A" w:rsidRPr="00B4125B" w:rsidRDefault="00B42F4A" w:rsidP="00B42F4A">
      <w:pPr>
        <w:pStyle w:val="ListBullet2"/>
        <w:numPr>
          <w:ilvl w:val="0"/>
          <w:numId w:val="15"/>
        </w:numPr>
        <w:contextualSpacing w:val="0"/>
      </w:pPr>
      <w:r w:rsidRPr="00B4125B">
        <w:t xml:space="preserve">JVET-P0624, uploaded </w:t>
      </w:r>
      <w:r w:rsidR="003A329F" w:rsidRPr="00B4125B">
        <w:t>09-27</w:t>
      </w:r>
      <w:r w:rsidRPr="00B4125B">
        <w:t>.</w:t>
      </w:r>
    </w:p>
    <w:p w14:paraId="275E0DBC" w14:textId="42C382C3" w:rsidR="00125C86" w:rsidRPr="00B4125B" w:rsidRDefault="00125C86" w:rsidP="00125C86">
      <w:pPr>
        <w:pStyle w:val="ListBullet2"/>
        <w:numPr>
          <w:ilvl w:val="0"/>
          <w:numId w:val="15"/>
        </w:numPr>
        <w:contextualSpacing w:val="0"/>
      </w:pPr>
      <w:r w:rsidRPr="00B4125B">
        <w:t xml:space="preserve">JVET-P0625, uploaded </w:t>
      </w:r>
      <w:r w:rsidR="003A329F" w:rsidRPr="00B4125B">
        <w:t>09-26</w:t>
      </w:r>
      <w:r w:rsidRPr="00B4125B">
        <w:t>.</w:t>
      </w:r>
    </w:p>
    <w:p w14:paraId="5E41A882" w14:textId="617C5991" w:rsidR="00125C86" w:rsidRPr="00B4125B" w:rsidRDefault="00125C86" w:rsidP="00125C86">
      <w:pPr>
        <w:pStyle w:val="ListBullet2"/>
        <w:numPr>
          <w:ilvl w:val="0"/>
          <w:numId w:val="15"/>
        </w:numPr>
        <w:contextualSpacing w:val="0"/>
      </w:pPr>
      <w:r w:rsidRPr="00B4125B">
        <w:t xml:space="preserve">JVET-P0626, uploaded </w:t>
      </w:r>
      <w:r w:rsidR="003A329F" w:rsidRPr="00B4125B">
        <w:t>09-27</w:t>
      </w:r>
      <w:r w:rsidRPr="00B4125B">
        <w:t>.</w:t>
      </w:r>
    </w:p>
    <w:p w14:paraId="4BD9EF26" w14:textId="7A84EAA3" w:rsidR="00125C86" w:rsidRPr="00B4125B" w:rsidRDefault="00125C86" w:rsidP="00125C86">
      <w:pPr>
        <w:pStyle w:val="ListBullet2"/>
        <w:numPr>
          <w:ilvl w:val="0"/>
          <w:numId w:val="15"/>
        </w:numPr>
        <w:contextualSpacing w:val="0"/>
      </w:pPr>
      <w:r w:rsidRPr="00B4125B">
        <w:t xml:space="preserve">JVET-P0628, uploaded </w:t>
      </w:r>
      <w:r w:rsidR="003A329F" w:rsidRPr="00B4125B">
        <w:t>09-26</w:t>
      </w:r>
      <w:r w:rsidRPr="00B4125B">
        <w:t>.</w:t>
      </w:r>
    </w:p>
    <w:p w14:paraId="4FCAE8FE" w14:textId="582A5CAF" w:rsidR="00961D87" w:rsidRPr="00B4125B" w:rsidRDefault="00961D87" w:rsidP="00961D87">
      <w:pPr>
        <w:pStyle w:val="ListBullet2"/>
        <w:numPr>
          <w:ilvl w:val="0"/>
          <w:numId w:val="15"/>
        </w:numPr>
        <w:contextualSpacing w:val="0"/>
      </w:pPr>
      <w:r w:rsidRPr="00B4125B">
        <w:t xml:space="preserve">JVET-P0629, uploaded </w:t>
      </w:r>
      <w:r w:rsidR="003A329F" w:rsidRPr="00B4125B">
        <w:t>09-27</w:t>
      </w:r>
      <w:r w:rsidRPr="00B4125B">
        <w:t>.</w:t>
      </w:r>
    </w:p>
    <w:p w14:paraId="265C7D90" w14:textId="6C328DF2" w:rsidR="00961D87" w:rsidRPr="00B4125B" w:rsidRDefault="00961D87" w:rsidP="00961D87">
      <w:pPr>
        <w:pStyle w:val="ListBullet2"/>
        <w:numPr>
          <w:ilvl w:val="0"/>
          <w:numId w:val="15"/>
        </w:numPr>
        <w:contextualSpacing w:val="0"/>
      </w:pPr>
      <w:r w:rsidRPr="00B4125B">
        <w:t xml:space="preserve">JVET-P0634, uploaded </w:t>
      </w:r>
      <w:r w:rsidR="003A329F" w:rsidRPr="00B4125B">
        <w:t>09-27</w:t>
      </w:r>
      <w:r w:rsidRPr="00B4125B">
        <w:t>.</w:t>
      </w:r>
    </w:p>
    <w:p w14:paraId="4549CFF5" w14:textId="6A7C7E17" w:rsidR="00961D87" w:rsidRPr="00B4125B" w:rsidRDefault="00961D87" w:rsidP="00961D87">
      <w:pPr>
        <w:pStyle w:val="ListBullet2"/>
        <w:numPr>
          <w:ilvl w:val="0"/>
          <w:numId w:val="15"/>
        </w:numPr>
        <w:contextualSpacing w:val="0"/>
      </w:pPr>
      <w:r w:rsidRPr="00B4125B">
        <w:t xml:space="preserve">JVET-P0637, uploaded </w:t>
      </w:r>
      <w:r w:rsidR="003A329F" w:rsidRPr="00B4125B">
        <w:t>09-29</w:t>
      </w:r>
      <w:r w:rsidRPr="00B4125B">
        <w:t>.</w:t>
      </w:r>
    </w:p>
    <w:p w14:paraId="6D0A4C62" w14:textId="44FE17E4" w:rsidR="00961D87" w:rsidRPr="00B4125B" w:rsidRDefault="00961D87" w:rsidP="00961D87">
      <w:pPr>
        <w:pStyle w:val="ListBullet2"/>
        <w:numPr>
          <w:ilvl w:val="0"/>
          <w:numId w:val="15"/>
        </w:numPr>
        <w:contextualSpacing w:val="0"/>
      </w:pPr>
      <w:r w:rsidRPr="00B4125B">
        <w:t xml:space="preserve">JVET-P0638, uploaded </w:t>
      </w:r>
      <w:r w:rsidR="003A329F" w:rsidRPr="00B4125B">
        <w:t>10-02</w:t>
      </w:r>
      <w:r w:rsidRPr="00B4125B">
        <w:t>.</w:t>
      </w:r>
    </w:p>
    <w:p w14:paraId="7F0303FC" w14:textId="62E75001" w:rsidR="00961D87" w:rsidRPr="00B4125B" w:rsidRDefault="00961D87" w:rsidP="00961D87">
      <w:pPr>
        <w:pStyle w:val="ListBullet2"/>
        <w:numPr>
          <w:ilvl w:val="0"/>
          <w:numId w:val="15"/>
        </w:numPr>
        <w:contextualSpacing w:val="0"/>
      </w:pPr>
      <w:r w:rsidRPr="00B4125B">
        <w:t xml:space="preserve">JVET-P0640, uploaded </w:t>
      </w:r>
      <w:r w:rsidR="003A329F" w:rsidRPr="00B4125B">
        <w:t>09-27</w:t>
      </w:r>
      <w:r w:rsidRPr="00B4125B">
        <w:t>.</w:t>
      </w:r>
    </w:p>
    <w:p w14:paraId="1C7265FA" w14:textId="5EF52FD2" w:rsidR="00B42F4A" w:rsidRPr="00B4125B" w:rsidRDefault="00B42F4A" w:rsidP="00B42F4A">
      <w:pPr>
        <w:pStyle w:val="ListBullet2"/>
        <w:numPr>
          <w:ilvl w:val="0"/>
          <w:numId w:val="15"/>
        </w:numPr>
        <w:contextualSpacing w:val="0"/>
      </w:pPr>
      <w:r w:rsidRPr="00B4125B">
        <w:t xml:space="preserve">JVET-P0641, uploaded </w:t>
      </w:r>
      <w:r w:rsidR="003A329F" w:rsidRPr="00B4125B">
        <w:t>09-29</w:t>
      </w:r>
      <w:r w:rsidRPr="00B4125B">
        <w:t>.</w:t>
      </w:r>
    </w:p>
    <w:p w14:paraId="3F2A4ED7" w14:textId="7F3875FC" w:rsidR="00961D87" w:rsidRPr="00B4125B" w:rsidRDefault="00961D87" w:rsidP="00961D87">
      <w:pPr>
        <w:pStyle w:val="ListBullet2"/>
        <w:numPr>
          <w:ilvl w:val="0"/>
          <w:numId w:val="15"/>
        </w:numPr>
        <w:contextualSpacing w:val="0"/>
      </w:pPr>
      <w:r w:rsidRPr="00B4125B">
        <w:t xml:space="preserve">JVET-P0653, uploaded </w:t>
      </w:r>
      <w:r w:rsidR="003A329F" w:rsidRPr="00B4125B">
        <w:t>09-29</w:t>
      </w:r>
      <w:r w:rsidRPr="00B4125B">
        <w:t>.</w:t>
      </w:r>
    </w:p>
    <w:p w14:paraId="551F542A" w14:textId="34133790" w:rsidR="00961D87" w:rsidRPr="00B4125B" w:rsidRDefault="00961D87" w:rsidP="00961D87">
      <w:pPr>
        <w:pStyle w:val="ListBullet2"/>
        <w:numPr>
          <w:ilvl w:val="0"/>
          <w:numId w:val="15"/>
        </w:numPr>
        <w:contextualSpacing w:val="0"/>
      </w:pPr>
      <w:r w:rsidRPr="00B4125B">
        <w:t xml:space="preserve">JVET-P0654, uploaded </w:t>
      </w:r>
      <w:r w:rsidR="003A329F" w:rsidRPr="00B4125B">
        <w:t>10-01</w:t>
      </w:r>
      <w:r w:rsidRPr="00B4125B">
        <w:t>.</w:t>
      </w:r>
    </w:p>
    <w:p w14:paraId="596D0E8F" w14:textId="60476242" w:rsidR="00961D87" w:rsidRPr="00B4125B" w:rsidRDefault="00961D87" w:rsidP="00961D87">
      <w:pPr>
        <w:pStyle w:val="ListBullet2"/>
        <w:numPr>
          <w:ilvl w:val="0"/>
          <w:numId w:val="15"/>
        </w:numPr>
        <w:contextualSpacing w:val="0"/>
      </w:pPr>
      <w:r w:rsidRPr="00B4125B">
        <w:t xml:space="preserve">JVET-P0663, uploaded </w:t>
      </w:r>
      <w:r w:rsidR="003A329F" w:rsidRPr="00B4125B">
        <w:t>09-30</w:t>
      </w:r>
      <w:r w:rsidRPr="00B4125B">
        <w:t>.</w:t>
      </w:r>
    </w:p>
    <w:p w14:paraId="696539AE" w14:textId="2D915ABD" w:rsidR="00961D87" w:rsidRPr="00B4125B" w:rsidRDefault="00961D87" w:rsidP="00961D87">
      <w:pPr>
        <w:pStyle w:val="ListBullet2"/>
        <w:numPr>
          <w:ilvl w:val="0"/>
          <w:numId w:val="15"/>
        </w:numPr>
        <w:contextualSpacing w:val="0"/>
      </w:pPr>
      <w:r w:rsidRPr="00B4125B">
        <w:t xml:space="preserve">JVET-P0665, uploaded </w:t>
      </w:r>
      <w:r w:rsidR="003A329F" w:rsidRPr="00B4125B">
        <w:t>09-29</w:t>
      </w:r>
      <w:r w:rsidRPr="00B4125B">
        <w:t>.</w:t>
      </w:r>
    </w:p>
    <w:p w14:paraId="6B62CA36" w14:textId="3C52D98E" w:rsidR="00961D87" w:rsidRPr="00B4125B" w:rsidRDefault="00961D87" w:rsidP="00961D87">
      <w:pPr>
        <w:pStyle w:val="ListBullet2"/>
        <w:numPr>
          <w:ilvl w:val="0"/>
          <w:numId w:val="15"/>
        </w:numPr>
        <w:contextualSpacing w:val="0"/>
      </w:pPr>
      <w:r w:rsidRPr="00B4125B">
        <w:t xml:space="preserve">JVET-P0666, uploaded </w:t>
      </w:r>
      <w:r w:rsidR="003A329F" w:rsidRPr="00B4125B">
        <w:t>09-29</w:t>
      </w:r>
      <w:r w:rsidRPr="00B4125B">
        <w:t>.</w:t>
      </w:r>
    </w:p>
    <w:p w14:paraId="16356D17" w14:textId="5170EEB5" w:rsidR="00B42F4A" w:rsidRPr="00B4125B" w:rsidRDefault="00B42F4A" w:rsidP="00B42F4A">
      <w:pPr>
        <w:pStyle w:val="ListBullet2"/>
        <w:numPr>
          <w:ilvl w:val="0"/>
          <w:numId w:val="15"/>
        </w:numPr>
        <w:contextualSpacing w:val="0"/>
      </w:pPr>
      <w:r w:rsidRPr="00B4125B">
        <w:t xml:space="preserve">JVET-P0667, uploaded </w:t>
      </w:r>
      <w:r w:rsidR="003A329F" w:rsidRPr="00B4125B">
        <w:t>09-30</w:t>
      </w:r>
      <w:r w:rsidRPr="00B4125B">
        <w:t>.</w:t>
      </w:r>
    </w:p>
    <w:p w14:paraId="35C6FFD5" w14:textId="74827296" w:rsidR="00021958" w:rsidRPr="00B4125B" w:rsidRDefault="00021958" w:rsidP="00021958">
      <w:pPr>
        <w:pStyle w:val="ListBullet2"/>
        <w:numPr>
          <w:ilvl w:val="0"/>
          <w:numId w:val="15"/>
        </w:numPr>
        <w:contextualSpacing w:val="0"/>
      </w:pPr>
      <w:r w:rsidRPr="00B4125B">
        <w:t xml:space="preserve">JVET-P0669, uploaded </w:t>
      </w:r>
      <w:r w:rsidR="003A329F" w:rsidRPr="00B4125B">
        <w:t>10-01</w:t>
      </w:r>
      <w:r w:rsidRPr="00B4125B">
        <w:t>.</w:t>
      </w:r>
    </w:p>
    <w:p w14:paraId="18A1115E" w14:textId="4B72E6B8" w:rsidR="00B42F4A" w:rsidRPr="00B4125B" w:rsidRDefault="00B42F4A" w:rsidP="00B42F4A">
      <w:pPr>
        <w:pStyle w:val="ListBullet2"/>
        <w:numPr>
          <w:ilvl w:val="0"/>
          <w:numId w:val="15"/>
        </w:numPr>
        <w:contextualSpacing w:val="0"/>
      </w:pPr>
      <w:r w:rsidRPr="00B4125B">
        <w:t xml:space="preserve">JVET-P0670, uploaded </w:t>
      </w:r>
      <w:r w:rsidR="003A329F" w:rsidRPr="00B4125B">
        <w:t>10-01</w:t>
      </w:r>
      <w:r w:rsidRPr="00B4125B">
        <w:t>.</w:t>
      </w:r>
    </w:p>
    <w:p w14:paraId="515BC413" w14:textId="1209EEFF" w:rsidR="006A329C" w:rsidRPr="00B4125B" w:rsidRDefault="006A329C" w:rsidP="006A329C">
      <w:pPr>
        <w:pStyle w:val="ListBullet2"/>
        <w:numPr>
          <w:ilvl w:val="0"/>
          <w:numId w:val="15"/>
        </w:numPr>
        <w:contextualSpacing w:val="0"/>
      </w:pPr>
      <w:r w:rsidRPr="00B4125B">
        <w:t xml:space="preserve">JVET-P0687, uploaded </w:t>
      </w:r>
      <w:r w:rsidR="003A329F" w:rsidRPr="00B4125B">
        <w:t>09-30</w:t>
      </w:r>
      <w:r w:rsidRPr="00B4125B">
        <w:t>.</w:t>
      </w:r>
    </w:p>
    <w:p w14:paraId="6E281011" w14:textId="2222716C" w:rsidR="00961D87" w:rsidRPr="00B4125B" w:rsidRDefault="00961D87" w:rsidP="00961D87">
      <w:pPr>
        <w:pStyle w:val="ListBullet2"/>
        <w:numPr>
          <w:ilvl w:val="0"/>
          <w:numId w:val="15"/>
        </w:numPr>
        <w:contextualSpacing w:val="0"/>
      </w:pPr>
      <w:r w:rsidRPr="00B4125B">
        <w:t xml:space="preserve">JVET-P0688, uploaded </w:t>
      </w:r>
      <w:r w:rsidR="003A329F" w:rsidRPr="00B4125B">
        <w:t>09-30</w:t>
      </w:r>
      <w:r w:rsidRPr="00B4125B">
        <w:t>.</w:t>
      </w:r>
    </w:p>
    <w:p w14:paraId="1EFA4C6C" w14:textId="1E660C56" w:rsidR="00961D87" w:rsidRPr="00B4125B" w:rsidRDefault="00961D87" w:rsidP="00961D87">
      <w:pPr>
        <w:pStyle w:val="ListBullet2"/>
        <w:numPr>
          <w:ilvl w:val="0"/>
          <w:numId w:val="15"/>
        </w:numPr>
        <w:contextualSpacing w:val="0"/>
      </w:pPr>
      <w:r w:rsidRPr="00B4125B">
        <w:t xml:space="preserve">JVET-P0699, uploaded </w:t>
      </w:r>
      <w:r w:rsidR="003A329F" w:rsidRPr="00B4125B">
        <w:t>09-30</w:t>
      </w:r>
      <w:r w:rsidRPr="00B4125B">
        <w:t>.</w:t>
      </w:r>
    </w:p>
    <w:p w14:paraId="106C0981" w14:textId="4BF3F963" w:rsidR="00961D87" w:rsidRPr="00B4125B" w:rsidRDefault="00961D87" w:rsidP="00961D87">
      <w:pPr>
        <w:pStyle w:val="ListBullet2"/>
        <w:numPr>
          <w:ilvl w:val="0"/>
          <w:numId w:val="15"/>
        </w:numPr>
        <w:contextualSpacing w:val="0"/>
      </w:pPr>
      <w:r w:rsidRPr="00B4125B">
        <w:t xml:space="preserve">JVET-P0702, uploaded </w:t>
      </w:r>
      <w:r w:rsidR="003A329F" w:rsidRPr="00B4125B">
        <w:t>09-30</w:t>
      </w:r>
      <w:r w:rsidRPr="00B4125B">
        <w:t>.</w:t>
      </w:r>
    </w:p>
    <w:p w14:paraId="1AA6C26E" w14:textId="69B32301" w:rsidR="00B42F4A" w:rsidRPr="00B4125B" w:rsidRDefault="00B42F4A" w:rsidP="00B42F4A">
      <w:pPr>
        <w:pStyle w:val="ListBullet2"/>
        <w:numPr>
          <w:ilvl w:val="0"/>
          <w:numId w:val="15"/>
        </w:numPr>
        <w:contextualSpacing w:val="0"/>
      </w:pPr>
      <w:r w:rsidRPr="00B4125B">
        <w:t xml:space="preserve">JVET-P0730, uploaded </w:t>
      </w:r>
      <w:r w:rsidR="003A329F" w:rsidRPr="00B4125B">
        <w:t>10-01</w:t>
      </w:r>
      <w:r w:rsidRPr="00B4125B">
        <w:t>.</w:t>
      </w:r>
    </w:p>
    <w:p w14:paraId="11FD4A8C" w14:textId="1852C79D" w:rsidR="00961D87" w:rsidRPr="00B4125B" w:rsidRDefault="00961D87" w:rsidP="00961D87">
      <w:pPr>
        <w:pStyle w:val="ListBullet2"/>
        <w:numPr>
          <w:ilvl w:val="0"/>
          <w:numId w:val="15"/>
        </w:numPr>
        <w:contextualSpacing w:val="0"/>
      </w:pPr>
      <w:r w:rsidRPr="00B4125B">
        <w:t xml:space="preserve">JVET-P0739, uploaded </w:t>
      </w:r>
      <w:r w:rsidR="003A329F" w:rsidRPr="00B4125B">
        <w:t>10-03</w:t>
      </w:r>
      <w:r w:rsidRPr="00B4125B">
        <w:t>.</w:t>
      </w:r>
    </w:p>
    <w:p w14:paraId="6F3F8CB0" w14:textId="3AC09B3E" w:rsidR="00961D87" w:rsidRPr="00B4125B" w:rsidRDefault="00961D87" w:rsidP="00961D87">
      <w:pPr>
        <w:pStyle w:val="ListBullet2"/>
        <w:numPr>
          <w:ilvl w:val="0"/>
          <w:numId w:val="15"/>
        </w:numPr>
        <w:contextualSpacing w:val="0"/>
      </w:pPr>
      <w:r w:rsidRPr="00B4125B">
        <w:t xml:space="preserve">JVET-P0740, uploaded </w:t>
      </w:r>
      <w:r w:rsidR="003A329F" w:rsidRPr="00B4125B">
        <w:t>10-04</w:t>
      </w:r>
      <w:r w:rsidRPr="00B4125B">
        <w:t>.</w:t>
      </w:r>
    </w:p>
    <w:p w14:paraId="47D458FE" w14:textId="0A105EC3" w:rsidR="00961D87" w:rsidRPr="00B4125B" w:rsidRDefault="00961D87" w:rsidP="00961D87">
      <w:pPr>
        <w:pStyle w:val="ListBullet2"/>
        <w:numPr>
          <w:ilvl w:val="0"/>
          <w:numId w:val="15"/>
        </w:numPr>
        <w:contextualSpacing w:val="0"/>
      </w:pPr>
      <w:r w:rsidRPr="00B4125B">
        <w:t xml:space="preserve">JVET-P0746, uploaded </w:t>
      </w:r>
      <w:r w:rsidR="003A329F" w:rsidRPr="00B4125B">
        <w:t>10-01</w:t>
      </w:r>
      <w:r w:rsidRPr="00B4125B">
        <w:t>.</w:t>
      </w:r>
    </w:p>
    <w:p w14:paraId="6947D5E7" w14:textId="31100C06" w:rsidR="00961D87" w:rsidRPr="00B4125B" w:rsidRDefault="00961D87" w:rsidP="00961D87">
      <w:pPr>
        <w:pStyle w:val="ListBullet2"/>
        <w:numPr>
          <w:ilvl w:val="0"/>
          <w:numId w:val="15"/>
        </w:numPr>
        <w:contextualSpacing w:val="0"/>
      </w:pPr>
      <w:r w:rsidRPr="00B4125B">
        <w:t xml:space="preserve">JVET-P0803, uploaded </w:t>
      </w:r>
      <w:r w:rsidR="003A329F" w:rsidRPr="00B4125B">
        <w:t>10-01</w:t>
      </w:r>
      <w:r w:rsidRPr="00B4125B">
        <w:t>.</w:t>
      </w:r>
    </w:p>
    <w:p w14:paraId="7F83DB2D" w14:textId="4FAA09F6" w:rsidR="00961D87" w:rsidRPr="00B4125B" w:rsidRDefault="00961D87" w:rsidP="00961D87">
      <w:pPr>
        <w:pStyle w:val="ListBullet2"/>
        <w:numPr>
          <w:ilvl w:val="0"/>
          <w:numId w:val="15"/>
        </w:numPr>
        <w:contextualSpacing w:val="0"/>
      </w:pPr>
      <w:r w:rsidRPr="00B4125B">
        <w:t xml:space="preserve">JVET-P0814, uploaded </w:t>
      </w:r>
      <w:r w:rsidR="003A329F" w:rsidRPr="00B4125B">
        <w:t>10-02</w:t>
      </w:r>
      <w:r w:rsidRPr="00B4125B">
        <w:t>.</w:t>
      </w:r>
    </w:p>
    <w:p w14:paraId="106AD253" w14:textId="494CFCA8" w:rsidR="00125C86" w:rsidRPr="00B4125B" w:rsidRDefault="00125C86" w:rsidP="00125C86">
      <w:pPr>
        <w:pStyle w:val="ListBullet2"/>
        <w:numPr>
          <w:ilvl w:val="0"/>
          <w:numId w:val="15"/>
        </w:numPr>
        <w:contextualSpacing w:val="0"/>
      </w:pPr>
      <w:r w:rsidRPr="00B4125B">
        <w:t xml:space="preserve">JVET-P0855, uploaded </w:t>
      </w:r>
      <w:r w:rsidR="003A329F" w:rsidRPr="00B4125B">
        <w:t>10-03</w:t>
      </w:r>
      <w:r w:rsidRPr="00B4125B">
        <w:t>.</w:t>
      </w:r>
    </w:p>
    <w:p w14:paraId="43BCBD67" w14:textId="29858E27" w:rsidR="00961D87" w:rsidRPr="00B4125B" w:rsidRDefault="00961D87" w:rsidP="00961D87">
      <w:pPr>
        <w:pStyle w:val="ListBullet2"/>
        <w:numPr>
          <w:ilvl w:val="0"/>
          <w:numId w:val="15"/>
        </w:numPr>
        <w:contextualSpacing w:val="0"/>
      </w:pPr>
      <w:r w:rsidRPr="00B4125B">
        <w:lastRenderedPageBreak/>
        <w:t xml:space="preserve">JVET-P0856, uploaded </w:t>
      </w:r>
      <w:r w:rsidR="003A329F" w:rsidRPr="00B4125B">
        <w:t>10-04</w:t>
      </w:r>
      <w:r w:rsidRPr="00B4125B">
        <w:t>.</w:t>
      </w:r>
    </w:p>
    <w:p w14:paraId="70C743DC" w14:textId="03AB2ED6" w:rsidR="006F4709" w:rsidRPr="00B4125B" w:rsidRDefault="006F4709" w:rsidP="006F4709">
      <w:pPr>
        <w:pStyle w:val="ListBullet2"/>
        <w:numPr>
          <w:ilvl w:val="0"/>
          <w:numId w:val="15"/>
        </w:numPr>
        <w:contextualSpacing w:val="0"/>
      </w:pPr>
      <w:r w:rsidRPr="00B4125B">
        <w:t xml:space="preserve">JVET-P0878, uploaded </w:t>
      </w:r>
      <w:r w:rsidR="003A329F" w:rsidRPr="00B4125B">
        <w:t>10-03</w:t>
      </w:r>
      <w:r w:rsidRPr="00B4125B">
        <w:t>.</w:t>
      </w:r>
    </w:p>
    <w:p w14:paraId="3ABAF1E2" w14:textId="593071DA" w:rsidR="00961D87" w:rsidRPr="00B4125B" w:rsidRDefault="00961D87" w:rsidP="00961D87">
      <w:pPr>
        <w:pStyle w:val="ListBullet2"/>
        <w:numPr>
          <w:ilvl w:val="0"/>
          <w:numId w:val="15"/>
        </w:numPr>
        <w:contextualSpacing w:val="0"/>
      </w:pPr>
      <w:r w:rsidRPr="00B4125B">
        <w:t xml:space="preserve">JVET-P0884, uploaded </w:t>
      </w:r>
      <w:r w:rsidR="003A329F" w:rsidRPr="00B4125B">
        <w:t>10-03</w:t>
      </w:r>
      <w:r w:rsidRPr="00B4125B">
        <w:t>.</w:t>
      </w:r>
    </w:p>
    <w:p w14:paraId="7448D086" w14:textId="328C952F" w:rsidR="00961D87" w:rsidRPr="00B4125B" w:rsidRDefault="00961D87" w:rsidP="00961D87">
      <w:pPr>
        <w:pStyle w:val="ListBullet2"/>
        <w:numPr>
          <w:ilvl w:val="0"/>
          <w:numId w:val="15"/>
        </w:numPr>
        <w:contextualSpacing w:val="0"/>
      </w:pPr>
      <w:r w:rsidRPr="00B4125B">
        <w:t xml:space="preserve">JVET-P0885, uploaded </w:t>
      </w:r>
      <w:r w:rsidR="003A329F" w:rsidRPr="00B4125B">
        <w:t>10-03</w:t>
      </w:r>
      <w:r w:rsidRPr="00B4125B">
        <w:t>.</w:t>
      </w:r>
    </w:p>
    <w:p w14:paraId="2677EF03" w14:textId="5643EF82" w:rsidR="00B42F4A" w:rsidRPr="00B4125B" w:rsidRDefault="00B42F4A" w:rsidP="00B42F4A">
      <w:pPr>
        <w:pStyle w:val="ListBullet2"/>
        <w:numPr>
          <w:ilvl w:val="0"/>
          <w:numId w:val="15"/>
        </w:numPr>
        <w:contextualSpacing w:val="0"/>
      </w:pPr>
      <w:r w:rsidRPr="00B4125B">
        <w:t xml:space="preserve">JVET-P0900, uploaded </w:t>
      </w:r>
      <w:r w:rsidR="003A329F" w:rsidRPr="00B4125B">
        <w:t>10-03</w:t>
      </w:r>
      <w:r w:rsidRPr="00B4125B">
        <w:t>.</w:t>
      </w:r>
    </w:p>
    <w:p w14:paraId="18F7BBEE" w14:textId="07483A5A" w:rsidR="00B42F4A" w:rsidRPr="00B4125B" w:rsidRDefault="00B42F4A" w:rsidP="00B42F4A">
      <w:pPr>
        <w:pStyle w:val="ListBullet2"/>
        <w:numPr>
          <w:ilvl w:val="0"/>
          <w:numId w:val="15"/>
        </w:numPr>
        <w:contextualSpacing w:val="0"/>
      </w:pPr>
      <w:r w:rsidRPr="00B4125B">
        <w:t xml:space="preserve">JVET-P0939, uploaded </w:t>
      </w:r>
      <w:r w:rsidR="003A329F" w:rsidRPr="00B4125B">
        <w:t>10-04</w:t>
      </w:r>
      <w:r w:rsidRPr="00B4125B">
        <w:t>.</w:t>
      </w:r>
    </w:p>
    <w:p w14:paraId="606C03DA" w14:textId="78F3464A" w:rsidR="006A329C" w:rsidRPr="00B4125B" w:rsidRDefault="006A329C" w:rsidP="006A329C">
      <w:pPr>
        <w:pStyle w:val="ListBullet2"/>
        <w:numPr>
          <w:ilvl w:val="0"/>
          <w:numId w:val="15"/>
        </w:numPr>
        <w:contextualSpacing w:val="0"/>
      </w:pPr>
      <w:r w:rsidRPr="00B4125B">
        <w:t xml:space="preserve">JVET-P0978, uploaded </w:t>
      </w:r>
      <w:r w:rsidR="003A329F" w:rsidRPr="00B4125B">
        <w:t>10-05</w:t>
      </w:r>
      <w:r w:rsidRPr="00B4125B">
        <w:t>.</w:t>
      </w:r>
    </w:p>
    <w:p w14:paraId="3FB58A00" w14:textId="27DC7C8C" w:rsidR="00961D87" w:rsidRPr="00B4125B" w:rsidRDefault="00961D87" w:rsidP="00961D87">
      <w:pPr>
        <w:pStyle w:val="ListBullet2"/>
        <w:numPr>
          <w:ilvl w:val="0"/>
          <w:numId w:val="15"/>
        </w:numPr>
        <w:contextualSpacing w:val="0"/>
      </w:pPr>
      <w:r w:rsidRPr="00B4125B">
        <w:t xml:space="preserve">JVET-P0983, uploaded </w:t>
      </w:r>
      <w:r w:rsidR="003A329F" w:rsidRPr="00B4125B">
        <w:t>10-07</w:t>
      </w:r>
      <w:r w:rsidRPr="00B4125B">
        <w:t>.</w:t>
      </w:r>
    </w:p>
    <w:p w14:paraId="3ECEA5DF" w14:textId="50A2BD7B" w:rsidR="006A329C" w:rsidRPr="00B4125B" w:rsidRDefault="006A329C" w:rsidP="006A329C">
      <w:pPr>
        <w:pStyle w:val="ListBullet2"/>
        <w:numPr>
          <w:ilvl w:val="0"/>
          <w:numId w:val="15"/>
        </w:numPr>
        <w:contextualSpacing w:val="0"/>
      </w:pPr>
      <w:r w:rsidRPr="00B4125B">
        <w:t xml:space="preserve">JVET-P0984, uploaded </w:t>
      </w:r>
      <w:r w:rsidR="003A329F" w:rsidRPr="00B4125B">
        <w:t>10-05</w:t>
      </w:r>
      <w:r w:rsidRPr="00B4125B">
        <w:t>.</w:t>
      </w:r>
    </w:p>
    <w:p w14:paraId="53962B2C" w14:textId="0E4C017C" w:rsidR="00961D87" w:rsidRPr="00B4125B" w:rsidRDefault="00961D87" w:rsidP="00961D87">
      <w:pPr>
        <w:pStyle w:val="ListBullet2"/>
        <w:numPr>
          <w:ilvl w:val="0"/>
          <w:numId w:val="15"/>
        </w:numPr>
        <w:contextualSpacing w:val="0"/>
      </w:pPr>
      <w:r w:rsidRPr="00B4125B">
        <w:t xml:space="preserve">JVET-P1000, uploaded </w:t>
      </w:r>
      <w:r w:rsidR="003A329F" w:rsidRPr="00B4125B">
        <w:t>10-07</w:t>
      </w:r>
      <w:r w:rsidRPr="00B4125B">
        <w:t>.</w:t>
      </w:r>
    </w:p>
    <w:p w14:paraId="060184C5" w14:textId="14E1B7CF" w:rsidR="00961D87" w:rsidRPr="00B4125B" w:rsidRDefault="00961D87" w:rsidP="00961D87">
      <w:pPr>
        <w:pStyle w:val="ListBullet2"/>
        <w:numPr>
          <w:ilvl w:val="0"/>
          <w:numId w:val="15"/>
        </w:numPr>
        <w:contextualSpacing w:val="0"/>
      </w:pPr>
      <w:r w:rsidRPr="00B4125B">
        <w:t xml:space="preserve">JVET-P1001, uploaded </w:t>
      </w:r>
      <w:r w:rsidR="003A329F" w:rsidRPr="00B4125B">
        <w:t>10-08</w:t>
      </w:r>
      <w:r w:rsidRPr="00B4125B">
        <w:t>.</w:t>
      </w:r>
    </w:p>
    <w:p w14:paraId="26DC7A99" w14:textId="325537CC" w:rsidR="00961D87" w:rsidRPr="00B4125B" w:rsidRDefault="00961D87" w:rsidP="00961D87">
      <w:pPr>
        <w:pStyle w:val="ListBullet2"/>
        <w:numPr>
          <w:ilvl w:val="0"/>
          <w:numId w:val="15"/>
        </w:numPr>
        <w:contextualSpacing w:val="0"/>
      </w:pPr>
      <w:r w:rsidRPr="00B4125B">
        <w:t xml:space="preserve">JVET-P1002, uploaded </w:t>
      </w:r>
      <w:r w:rsidR="003A329F" w:rsidRPr="00B4125B">
        <w:t>10-08</w:t>
      </w:r>
      <w:r w:rsidRPr="00B4125B">
        <w:t>.</w:t>
      </w:r>
    </w:p>
    <w:p w14:paraId="7C3EC9AF" w14:textId="0A4A5E69" w:rsidR="006A329C" w:rsidRPr="00B4125B" w:rsidRDefault="006A329C" w:rsidP="006A329C">
      <w:pPr>
        <w:pStyle w:val="ListBullet2"/>
        <w:numPr>
          <w:ilvl w:val="0"/>
          <w:numId w:val="15"/>
        </w:numPr>
        <w:contextualSpacing w:val="0"/>
      </w:pPr>
      <w:r w:rsidRPr="00B4125B">
        <w:t xml:space="preserve">JVET-P1004, uploaded </w:t>
      </w:r>
      <w:r w:rsidR="003A329F" w:rsidRPr="00B4125B">
        <w:t>10-07</w:t>
      </w:r>
      <w:r w:rsidRPr="00B4125B">
        <w:t>.</w:t>
      </w:r>
    </w:p>
    <w:p w14:paraId="1FF40763" w14:textId="621498B1" w:rsidR="006A329C" w:rsidRPr="00B4125B" w:rsidRDefault="006A329C" w:rsidP="006A329C">
      <w:pPr>
        <w:pStyle w:val="ListBullet2"/>
        <w:numPr>
          <w:ilvl w:val="0"/>
          <w:numId w:val="15"/>
        </w:numPr>
        <w:contextualSpacing w:val="0"/>
      </w:pPr>
      <w:r w:rsidRPr="00B4125B">
        <w:t xml:space="preserve">JVET-P1006, uploaded </w:t>
      </w:r>
      <w:r w:rsidR="003A329F" w:rsidRPr="00B4125B">
        <w:t>10-07</w:t>
      </w:r>
      <w:r w:rsidRPr="00B4125B">
        <w:t>.</w:t>
      </w:r>
    </w:p>
    <w:p w14:paraId="7357FBE6" w14:textId="4B32A121" w:rsidR="00961D87" w:rsidRPr="00B4125B" w:rsidRDefault="00961D87" w:rsidP="00961D87">
      <w:pPr>
        <w:pStyle w:val="ListBullet2"/>
        <w:numPr>
          <w:ilvl w:val="0"/>
          <w:numId w:val="15"/>
        </w:numPr>
        <w:contextualSpacing w:val="0"/>
      </w:pPr>
      <w:r w:rsidRPr="00B4125B">
        <w:t xml:space="preserve">JVET-P1008, uploaded </w:t>
      </w:r>
      <w:r w:rsidR="003A329F" w:rsidRPr="00B4125B">
        <w:t>10-07</w:t>
      </w:r>
      <w:r w:rsidRPr="00B4125B">
        <w:t>.</w:t>
      </w:r>
    </w:p>
    <w:p w14:paraId="6AAD664C" w14:textId="705C5F3A" w:rsidR="003A329F" w:rsidRPr="00B4125B" w:rsidRDefault="003A329F" w:rsidP="003A329F">
      <w:pPr>
        <w:pStyle w:val="ListBullet2"/>
        <w:numPr>
          <w:ilvl w:val="0"/>
          <w:numId w:val="15"/>
        </w:numPr>
        <w:contextualSpacing w:val="0"/>
      </w:pPr>
      <w:r w:rsidRPr="00B4125B">
        <w:t>JVET-P1012, uploaded 10-07.</w:t>
      </w:r>
    </w:p>
    <w:p w14:paraId="3FCC53C3" w14:textId="22BE3805" w:rsidR="00B42F4A" w:rsidRPr="00B4125B" w:rsidRDefault="00B42F4A" w:rsidP="00B42F4A">
      <w:pPr>
        <w:pStyle w:val="ListBullet2"/>
        <w:numPr>
          <w:ilvl w:val="0"/>
          <w:numId w:val="15"/>
        </w:numPr>
        <w:contextualSpacing w:val="0"/>
      </w:pPr>
      <w:r w:rsidRPr="00B4125B">
        <w:t xml:space="preserve">JVET-P1018, uploaded </w:t>
      </w:r>
      <w:r w:rsidR="00DD65C4" w:rsidRPr="00B4125B">
        <w:t>10-08</w:t>
      </w:r>
      <w:r w:rsidRPr="00B4125B">
        <w:t>.</w:t>
      </w:r>
    </w:p>
    <w:p w14:paraId="1047BEF5" w14:textId="7677ECB5" w:rsidR="00DD65C4" w:rsidRPr="00B4125B" w:rsidRDefault="00DD65C4" w:rsidP="00DD65C4">
      <w:pPr>
        <w:pStyle w:val="ListBullet2"/>
        <w:numPr>
          <w:ilvl w:val="0"/>
          <w:numId w:val="15"/>
        </w:numPr>
        <w:contextualSpacing w:val="0"/>
      </w:pPr>
      <w:r w:rsidRPr="00B4125B">
        <w:t>JVET-P1019, uploaded 10-08.</w:t>
      </w:r>
    </w:p>
    <w:p w14:paraId="5B4D1756" w14:textId="71C0D43C" w:rsidR="006F4709" w:rsidRPr="00B4125B" w:rsidRDefault="006F4709" w:rsidP="006F4709">
      <w:pPr>
        <w:pStyle w:val="ListBullet2"/>
        <w:numPr>
          <w:ilvl w:val="0"/>
          <w:numId w:val="15"/>
        </w:numPr>
        <w:contextualSpacing w:val="0"/>
      </w:pPr>
      <w:r w:rsidRPr="00B4125B">
        <w:t xml:space="preserve">JVET-P1021, uploaded </w:t>
      </w:r>
      <w:r w:rsidR="00DD65C4" w:rsidRPr="00B4125B">
        <w:t>10-09</w:t>
      </w:r>
      <w:r w:rsidRPr="00B4125B">
        <w:t>.</w:t>
      </w:r>
    </w:p>
    <w:p w14:paraId="063C27B4" w14:textId="0D9B0500" w:rsidR="00DD65C4" w:rsidRPr="00B4125B" w:rsidRDefault="00DD65C4" w:rsidP="00DD65C4">
      <w:pPr>
        <w:pStyle w:val="ListBullet2"/>
        <w:numPr>
          <w:ilvl w:val="0"/>
          <w:numId w:val="15"/>
        </w:numPr>
        <w:contextualSpacing w:val="0"/>
      </w:pPr>
      <w:r w:rsidRPr="00B4125B">
        <w:t>JVET-P1023, uploaded 10-09.</w:t>
      </w:r>
    </w:p>
    <w:p w14:paraId="309A1019" w14:textId="0F1B8694" w:rsidR="006A329C" w:rsidRPr="00B4125B" w:rsidRDefault="006A329C" w:rsidP="006A329C">
      <w:pPr>
        <w:pStyle w:val="ListBullet2"/>
        <w:numPr>
          <w:ilvl w:val="0"/>
          <w:numId w:val="15"/>
        </w:numPr>
        <w:contextualSpacing w:val="0"/>
      </w:pPr>
      <w:r w:rsidRPr="00B4125B">
        <w:t xml:space="preserve">JVET-P1024, uploaded </w:t>
      </w:r>
      <w:r w:rsidR="00DD65C4" w:rsidRPr="00B4125B">
        <w:t>10-09</w:t>
      </w:r>
      <w:r w:rsidRPr="00B4125B">
        <w:t>.</w:t>
      </w:r>
    </w:p>
    <w:p w14:paraId="17A5B849" w14:textId="2E068A5F" w:rsidR="00B42F4A" w:rsidRPr="00B4125B" w:rsidRDefault="00B42F4A" w:rsidP="00B42F4A">
      <w:pPr>
        <w:pStyle w:val="ListBullet2"/>
        <w:numPr>
          <w:ilvl w:val="0"/>
          <w:numId w:val="15"/>
        </w:numPr>
        <w:contextualSpacing w:val="0"/>
      </w:pPr>
      <w:r w:rsidRPr="00B4125B">
        <w:t xml:space="preserve">JVET-P1025, uploaded </w:t>
      </w:r>
      <w:r w:rsidR="00DD65C4" w:rsidRPr="00B4125B">
        <w:t>10-09</w:t>
      </w:r>
      <w:r w:rsidRPr="00B4125B">
        <w:t>.</w:t>
      </w:r>
    </w:p>
    <w:p w14:paraId="6B4F873C" w14:textId="4BF7379A" w:rsidR="00B42F4A" w:rsidRPr="00B4125B" w:rsidRDefault="00B42F4A" w:rsidP="00B42F4A">
      <w:pPr>
        <w:pStyle w:val="ListBullet2"/>
        <w:numPr>
          <w:ilvl w:val="0"/>
          <w:numId w:val="15"/>
        </w:numPr>
        <w:contextualSpacing w:val="0"/>
      </w:pPr>
      <w:r w:rsidRPr="00B4125B">
        <w:t xml:space="preserve">JVET-P1026, uploaded </w:t>
      </w:r>
      <w:r w:rsidR="00DD65C4" w:rsidRPr="00B4125B">
        <w:t>10-10</w:t>
      </w:r>
      <w:r w:rsidRPr="00B4125B">
        <w:t>.</w:t>
      </w:r>
    </w:p>
    <w:p w14:paraId="7D56E6DD" w14:textId="661CE7A9" w:rsidR="00021958" w:rsidRPr="00B4125B" w:rsidRDefault="00021958" w:rsidP="00021958">
      <w:pPr>
        <w:pStyle w:val="ListBullet2"/>
        <w:numPr>
          <w:ilvl w:val="0"/>
          <w:numId w:val="15"/>
        </w:numPr>
        <w:contextualSpacing w:val="0"/>
      </w:pPr>
      <w:r w:rsidRPr="00B4125B">
        <w:t xml:space="preserve">JVET-P1028, uploaded </w:t>
      </w:r>
      <w:r w:rsidR="00DD65C4" w:rsidRPr="00B4125B">
        <w:t>10-09</w:t>
      </w:r>
      <w:r w:rsidRPr="00B4125B">
        <w:t>.</w:t>
      </w:r>
    </w:p>
    <w:p w14:paraId="650405ED" w14:textId="7DF01AA1" w:rsidR="00B42F4A" w:rsidRPr="00B4125B" w:rsidRDefault="00B42F4A" w:rsidP="00B42F4A">
      <w:pPr>
        <w:pStyle w:val="ListBullet2"/>
        <w:numPr>
          <w:ilvl w:val="0"/>
          <w:numId w:val="15"/>
        </w:numPr>
        <w:contextualSpacing w:val="0"/>
      </w:pPr>
      <w:r w:rsidRPr="00B4125B">
        <w:t xml:space="preserve">JVET-P1031, uploaded </w:t>
      </w:r>
      <w:r w:rsidR="00DD65C4" w:rsidRPr="00B4125B">
        <w:t>10-10</w:t>
      </w:r>
      <w:r w:rsidRPr="00B4125B">
        <w:t>.</w:t>
      </w:r>
    </w:p>
    <w:p w14:paraId="5187A112" w14:textId="7F3A8354" w:rsidR="00DD65C4" w:rsidRPr="00B4125B" w:rsidRDefault="00DD65C4" w:rsidP="00DD65C4">
      <w:pPr>
        <w:pStyle w:val="ListBullet2"/>
        <w:numPr>
          <w:ilvl w:val="0"/>
          <w:numId w:val="15"/>
        </w:numPr>
        <w:contextualSpacing w:val="0"/>
      </w:pPr>
      <w:r w:rsidRPr="00B4125B">
        <w:t>JVET-P1034, uploaded 10-10.</w:t>
      </w:r>
    </w:p>
    <w:p w14:paraId="1E9BD4DB" w14:textId="02CD1CA3" w:rsidR="00961D87" w:rsidRPr="00B4125B" w:rsidRDefault="00961D87" w:rsidP="00961D87">
      <w:pPr>
        <w:pStyle w:val="ListBullet2"/>
        <w:numPr>
          <w:ilvl w:val="0"/>
          <w:numId w:val="15"/>
        </w:numPr>
        <w:contextualSpacing w:val="0"/>
      </w:pPr>
      <w:r w:rsidRPr="00B4125B">
        <w:t xml:space="preserve">JVET-P1038, uploaded </w:t>
      </w:r>
      <w:r w:rsidR="00DD65C4" w:rsidRPr="00B4125B">
        <w:t>10-11</w:t>
      </w:r>
      <w:r w:rsidRPr="00B4125B">
        <w:t>.</w:t>
      </w:r>
    </w:p>
    <w:p w14:paraId="05D6410C" w14:textId="77777777" w:rsidR="00D62446" w:rsidRPr="00B4125B" w:rsidRDefault="00D62446" w:rsidP="0000210D">
      <w:r w:rsidRPr="00B4125B">
        <w:t>It may be observed that some of the above</w:t>
      </w:r>
      <w:r w:rsidR="00C07252" w:rsidRPr="00B4125B">
        <w:t>-listed</w:t>
      </w:r>
      <w:r w:rsidRPr="00B4125B">
        <w:t xml:space="preserve"> contributions were submissions made in response to issues that arose</w:t>
      </w:r>
      <w:r w:rsidR="002A1231" w:rsidRPr="00B4125B">
        <w:t xml:space="preserve"> in discussions</w:t>
      </w:r>
      <w:r w:rsidRPr="00B4125B">
        <w:t xml:space="preserve"> </w:t>
      </w:r>
      <w:r w:rsidR="0056158D" w:rsidRPr="00B4125B">
        <w:t>during</w:t>
      </w:r>
      <w:r w:rsidRPr="00B4125B">
        <w:t xml:space="preserve"> the meeting</w:t>
      </w:r>
      <w:r w:rsidR="002A1231" w:rsidRPr="00B4125B">
        <w:t xml:space="preserve"> or </w:t>
      </w:r>
      <w:r w:rsidR="00C07252" w:rsidRPr="00B4125B">
        <w:t xml:space="preserve">from </w:t>
      </w:r>
      <w:r w:rsidR="002A1231" w:rsidRPr="00B4125B">
        <w:t>the study</w:t>
      </w:r>
      <w:r w:rsidR="0056158D" w:rsidRPr="00B4125B">
        <w:t xml:space="preserve"> of other contributions</w:t>
      </w:r>
      <w:r w:rsidR="002A1231" w:rsidRPr="00B4125B">
        <w:t xml:space="preserve">, and thus could not have been submitted by the </w:t>
      </w:r>
      <w:r w:rsidR="00D0352F" w:rsidRPr="00B4125B">
        <w:t>ordinary deadline</w:t>
      </w:r>
      <w:r w:rsidR="0056158D" w:rsidRPr="00B4125B">
        <w:t>. For example, some of them were proposing combinations or simplifications of other proposals.</w:t>
      </w:r>
    </w:p>
    <w:p w14:paraId="078A09F5" w14:textId="019F6369" w:rsidR="00556EEC" w:rsidRPr="00B4125B" w:rsidRDefault="0040222B" w:rsidP="0000210D">
      <w:r w:rsidRPr="00B4125B">
        <w:t xml:space="preserve">The following </w:t>
      </w:r>
      <w:r w:rsidR="001D22AE" w:rsidRPr="00B4125B">
        <w:t xml:space="preserve">other </w:t>
      </w:r>
      <w:r w:rsidRPr="00B4125B">
        <w:t>document</w:t>
      </w:r>
      <w:r w:rsidR="001158A7" w:rsidRPr="00B4125B">
        <w:t>s</w:t>
      </w:r>
      <w:r w:rsidRPr="00B4125B">
        <w:t xml:space="preserve"> not proposing </w:t>
      </w:r>
      <w:r w:rsidR="001D22AE" w:rsidRPr="00B4125B">
        <w:t xml:space="preserve">normative </w:t>
      </w:r>
      <w:r w:rsidRPr="00B4125B">
        <w:t>technical content</w:t>
      </w:r>
      <w:r w:rsidR="00B047C0" w:rsidRPr="00B4125B">
        <w:t>, but with some need for consideration</w:t>
      </w:r>
      <w:r w:rsidR="0056158D" w:rsidRPr="00B4125B">
        <w:t>,</w:t>
      </w:r>
      <w:r w:rsidRPr="00B4125B">
        <w:t xml:space="preserve"> </w:t>
      </w:r>
      <w:r w:rsidR="00501EEA" w:rsidRPr="00B4125B">
        <w:t xml:space="preserve">were </w:t>
      </w:r>
      <w:r w:rsidR="005C55AB" w:rsidRPr="00B4125B">
        <w:t xml:space="preserve">registered and/or </w:t>
      </w:r>
      <w:r w:rsidRPr="00B4125B">
        <w:t>uploaded late:</w:t>
      </w:r>
    </w:p>
    <w:p w14:paraId="63180B40" w14:textId="0142DB26" w:rsidR="0086434A" w:rsidRPr="00B4125B" w:rsidRDefault="0086434A" w:rsidP="0086434A">
      <w:pPr>
        <w:pStyle w:val="ListBullet2"/>
        <w:numPr>
          <w:ilvl w:val="0"/>
          <w:numId w:val="5"/>
        </w:numPr>
        <w:contextualSpacing w:val="0"/>
      </w:pPr>
      <w:r w:rsidRPr="00B4125B">
        <w:t>JVET-</w:t>
      </w:r>
      <w:r w:rsidR="00125C86" w:rsidRPr="00B4125B">
        <w:t>P0616</w:t>
      </w:r>
      <w:r w:rsidRPr="00B4125B">
        <w:t xml:space="preserve">, uploaded </w:t>
      </w:r>
      <w:r w:rsidR="00CB2E9E" w:rsidRPr="00B4125B">
        <w:t>10-05</w:t>
      </w:r>
      <w:r w:rsidRPr="00B4125B">
        <w:t>.</w:t>
      </w:r>
    </w:p>
    <w:p w14:paraId="64A6F259" w14:textId="7CDDF2DA" w:rsidR="00125C86" w:rsidRPr="00B4125B" w:rsidRDefault="00125C86" w:rsidP="00125C86">
      <w:pPr>
        <w:pStyle w:val="ListBullet2"/>
        <w:numPr>
          <w:ilvl w:val="0"/>
          <w:numId w:val="5"/>
        </w:numPr>
        <w:contextualSpacing w:val="0"/>
      </w:pPr>
      <w:r w:rsidRPr="00B4125B">
        <w:t xml:space="preserve">JVET-P0622, uploaded </w:t>
      </w:r>
      <w:r w:rsidR="00CB2E9E" w:rsidRPr="00B4125B">
        <w:t>09-25</w:t>
      </w:r>
      <w:r w:rsidRPr="00B4125B">
        <w:t>.</w:t>
      </w:r>
    </w:p>
    <w:p w14:paraId="135B6241" w14:textId="69BAA249" w:rsidR="00125C86" w:rsidRPr="00B4125B" w:rsidRDefault="00125C86" w:rsidP="00125C86">
      <w:pPr>
        <w:pStyle w:val="ListBullet2"/>
        <w:numPr>
          <w:ilvl w:val="0"/>
          <w:numId w:val="5"/>
        </w:numPr>
        <w:contextualSpacing w:val="0"/>
      </w:pPr>
      <w:r w:rsidRPr="00B4125B">
        <w:t xml:space="preserve">JVET-P0973, uploaded </w:t>
      </w:r>
      <w:r w:rsidR="00CB2E9E" w:rsidRPr="00B4125B">
        <w:t>10-05</w:t>
      </w:r>
      <w:r w:rsidRPr="00B4125B">
        <w:t>.</w:t>
      </w:r>
    </w:p>
    <w:p w14:paraId="6FAA08AE" w14:textId="3D4C11FE" w:rsidR="00556EEC" w:rsidRPr="00B4125B" w:rsidRDefault="00A57527" w:rsidP="0000210D">
      <w:r w:rsidRPr="00B4125B">
        <w:lastRenderedPageBreak/>
        <w:t>All</w:t>
      </w:r>
      <w:r w:rsidR="007E3772" w:rsidRPr="00B4125B">
        <w:t xml:space="preserve"> cross-verification reports </w:t>
      </w:r>
      <w:r w:rsidR="0086434A" w:rsidRPr="00B4125B">
        <w:t xml:space="preserve">at this meeting </w:t>
      </w:r>
      <w:r w:rsidR="00E87EB4" w:rsidRPr="00B4125B">
        <w:t xml:space="preserve">(except for JVET-P0594) </w:t>
      </w:r>
      <w:r w:rsidR="007E3772" w:rsidRPr="00B4125B">
        <w:t xml:space="preserve">were </w:t>
      </w:r>
      <w:r w:rsidR="00D23002" w:rsidRPr="00B4125B">
        <w:t xml:space="preserve">registered late and </w:t>
      </w:r>
      <w:r w:rsidR="00E87EB4" w:rsidRPr="00B4125B">
        <w:t>all were</w:t>
      </w:r>
      <w:r w:rsidR="00565BDC" w:rsidRPr="00B4125B">
        <w:t xml:space="preserve"> </w:t>
      </w:r>
      <w:r w:rsidR="00D23002" w:rsidRPr="00B4125B">
        <w:t>uploaded late</w:t>
      </w:r>
      <w:r w:rsidR="00E87EB4" w:rsidRPr="00B4125B">
        <w:t>.</w:t>
      </w:r>
      <w:r w:rsidR="00D23002" w:rsidRPr="00B4125B">
        <w:t xml:space="preserve"> </w:t>
      </w:r>
      <w:r w:rsidR="00E87EB4" w:rsidRPr="00B4125B">
        <w:t>In the interest of brevity, these</w:t>
      </w:r>
      <w:r w:rsidRPr="00B4125B">
        <w:t xml:space="preserve"> are</w:t>
      </w:r>
      <w:r w:rsidR="00D23002" w:rsidRPr="00B4125B">
        <w:t xml:space="preserve"> not specifically identified here. Initial upload times for each document are recorded in Annex A of this report.</w:t>
      </w:r>
    </w:p>
    <w:p w14:paraId="691BF26B" w14:textId="37F0B119" w:rsidR="00556EEC" w:rsidRPr="00B4125B" w:rsidRDefault="00F50522" w:rsidP="008D4965">
      <w:r w:rsidRPr="00B4125B">
        <w:t xml:space="preserve">The following </w:t>
      </w:r>
      <w:r w:rsidR="00096A6C" w:rsidRPr="00B4125B">
        <w:t>(</w:t>
      </w:r>
      <w:r w:rsidR="00BA3E44" w:rsidRPr="00B4125B">
        <w:t>30</w:t>
      </w:r>
      <w:r w:rsidR="00096A6C" w:rsidRPr="00B4125B">
        <w:t xml:space="preserve">) </w:t>
      </w:r>
      <w:r w:rsidRPr="00B4125B">
        <w:t>contribution registration</w:t>
      </w:r>
      <w:r w:rsidR="004C453A" w:rsidRPr="00B4125B">
        <w:t>s</w:t>
      </w:r>
      <w:r w:rsidRPr="00B4125B">
        <w:t xml:space="preserve"> </w:t>
      </w:r>
      <w:r w:rsidR="006D7225" w:rsidRPr="00B4125B">
        <w:t xml:space="preserve">were </w:t>
      </w:r>
      <w:r w:rsidRPr="00B4125B">
        <w:t>later cancelled, withdrawn, never provided, were cross-checks of a withdrawn contribution, or were registered in error:</w:t>
      </w:r>
      <w:r w:rsidR="008D4965" w:rsidRPr="00B4125B">
        <w:t xml:space="preserve"> JVET-P0048, JVET-P0102, JVET-P0103, JVET-P0104, JVET-P0138, JVET-P0227, JVET-P0229, JVET-P0247, JVET-P0268, JVET-P0296, JVET-P0323, JVET-P0564, JVET-P0618, JVET-P0627, </w:t>
      </w:r>
      <w:r w:rsidR="00B940F1" w:rsidRPr="00B4125B">
        <w:t xml:space="preserve">JVET-P0689, JVET-P0704, </w:t>
      </w:r>
      <w:r w:rsidR="008D4965" w:rsidRPr="00B4125B">
        <w:t>JVET-P0753, JVET-P0765, JVET-P0794, JVET-P0802</w:t>
      </w:r>
      <w:r w:rsidR="00146347" w:rsidRPr="00B4125B">
        <w:t>, JVET-P0861</w:t>
      </w:r>
      <w:r w:rsidR="008D4965" w:rsidRPr="00B4125B">
        <w:t>, JVET-P0862</w:t>
      </w:r>
      <w:r w:rsidR="00146347" w:rsidRPr="00B4125B">
        <w:t>, JVET-P0863, JVET-P0865</w:t>
      </w:r>
      <w:r w:rsidR="008D4965" w:rsidRPr="00B4125B">
        <w:t>, JVET-P0920, JVET-P0959, JVET-P0975, JVET-P0992</w:t>
      </w:r>
      <w:r w:rsidR="00B940F1" w:rsidRPr="00B4125B">
        <w:t>, JVET-P1020</w:t>
      </w:r>
      <w:r w:rsidR="008D4965" w:rsidRPr="00B4125B">
        <w:t>, JVET-P1035</w:t>
      </w:r>
      <w:r w:rsidR="00096A6C" w:rsidRPr="00B4125B">
        <w:t>.</w:t>
      </w:r>
    </w:p>
    <w:p w14:paraId="60C4117B" w14:textId="6D0573F4" w:rsidR="00565BDC" w:rsidRPr="00B4125B" w:rsidRDefault="00565BDC" w:rsidP="00096A6C">
      <w:r w:rsidRPr="00B4125B">
        <w:t xml:space="preserve">The following </w:t>
      </w:r>
      <w:r w:rsidR="00125C86" w:rsidRPr="00B4125B">
        <w:t xml:space="preserve">cross verification reports </w:t>
      </w:r>
      <w:r w:rsidRPr="00B4125B">
        <w:t>had not been uploaded yet by the end of the meeting, but were provided later:</w:t>
      </w:r>
      <w:r w:rsidR="006C718D" w:rsidRPr="00B4125B">
        <w:t xml:space="preserve"> JVET-P0948, JVET-P0988, JVET-P0990</w:t>
      </w:r>
      <w:r w:rsidR="00B940F1" w:rsidRPr="00B4125B">
        <w:t>.</w:t>
      </w:r>
    </w:p>
    <w:p w14:paraId="702FF2C5" w14:textId="053E3993" w:rsidR="00556EEC" w:rsidRPr="00B4125B" w:rsidRDefault="00556EEC" w:rsidP="0000210D">
      <w:r w:rsidRPr="00B4125B">
        <w:t>“</w:t>
      </w:r>
      <w:r w:rsidR="00A20058" w:rsidRPr="00B4125B">
        <w:t>Placeholder</w:t>
      </w:r>
      <w:r w:rsidRPr="00B4125B">
        <w:t>”</w:t>
      </w:r>
      <w:r w:rsidR="00A20058" w:rsidRPr="00B4125B">
        <w:t xml:space="preserve"> contribution documents that were basically empty of content, </w:t>
      </w:r>
      <w:r w:rsidR="0089739E" w:rsidRPr="00B4125B">
        <w:t xml:space="preserve">or lacking any results </w:t>
      </w:r>
      <w:r w:rsidR="00744875" w:rsidRPr="00B4125B">
        <w:t xml:space="preserve">showing </w:t>
      </w:r>
      <w:r w:rsidR="0089739E" w:rsidRPr="00B4125B">
        <w:t xml:space="preserve">benefit </w:t>
      </w:r>
      <w:r w:rsidR="00744875" w:rsidRPr="00B4125B">
        <w:t xml:space="preserve">for </w:t>
      </w:r>
      <w:r w:rsidR="0089739E" w:rsidRPr="00B4125B">
        <w:t xml:space="preserve">the proposed technology, </w:t>
      </w:r>
      <w:r w:rsidR="00A20058" w:rsidRPr="00B4125B">
        <w:t xml:space="preserve">and </w:t>
      </w:r>
      <w:r w:rsidR="0089739E" w:rsidRPr="00B4125B">
        <w:t xml:space="preserve">obviously uploaded with </w:t>
      </w:r>
      <w:r w:rsidR="00A20058" w:rsidRPr="00B4125B">
        <w:t xml:space="preserve">an intent to provide a more complete submission as a revision, </w:t>
      </w:r>
      <w:r w:rsidR="00645F85" w:rsidRPr="00B4125B">
        <w:t xml:space="preserve">had been agreed to be </w:t>
      </w:r>
      <w:r w:rsidR="00A20058" w:rsidRPr="00B4125B">
        <w:t xml:space="preserve">considered unacceptable </w:t>
      </w:r>
      <w:r w:rsidR="00BD4D1A" w:rsidRPr="00B4125B">
        <w:t xml:space="preserve">and </w:t>
      </w:r>
      <w:r w:rsidR="0089739E" w:rsidRPr="00B4125B">
        <w:t xml:space="preserve">to be </w:t>
      </w:r>
      <w:r w:rsidR="00A20058" w:rsidRPr="00B4125B">
        <w:t>rejected in the document management system</w:t>
      </w:r>
      <w:r w:rsidR="0089739E" w:rsidRPr="00B4125B">
        <w:t xml:space="preserve"> until a more complete version was available (which would then typically be counted as a late contribution)</w:t>
      </w:r>
      <w:r w:rsidR="00A20058" w:rsidRPr="00B4125B">
        <w:t xml:space="preserve">. </w:t>
      </w:r>
      <w:r w:rsidR="0089739E" w:rsidRPr="00B4125B">
        <w:t>A</w:t>
      </w:r>
      <w:r w:rsidR="00645F85" w:rsidRPr="00B4125B">
        <w:t>t the current meeting</w:t>
      </w:r>
      <w:r w:rsidR="0089739E" w:rsidRPr="00B4125B">
        <w:t>, this situation applied to the initial uploads of documents JVET-</w:t>
      </w:r>
      <w:r w:rsidR="00077C08" w:rsidRPr="00B4125B">
        <w:t>P</w:t>
      </w:r>
      <w:r w:rsidR="0089739E" w:rsidRPr="00B4125B">
        <w:t>0</w:t>
      </w:r>
      <w:r w:rsidR="00FF1F67" w:rsidRPr="00B4125B">
        <w:t>487</w:t>
      </w:r>
      <w:r w:rsidR="00CF7F93" w:rsidRPr="00B4125B">
        <w:t>, JVET-P0596,</w:t>
      </w:r>
      <w:r w:rsidR="00A57527" w:rsidRPr="00B4125B">
        <w:t xml:space="preserve"> </w:t>
      </w:r>
      <w:r w:rsidR="00094616" w:rsidRPr="00B4125B">
        <w:t xml:space="preserve">and </w:t>
      </w:r>
      <w:r w:rsidR="00A96BFA" w:rsidRPr="00B4125B">
        <w:t>JVET-P0620</w:t>
      </w:r>
      <w:r w:rsidR="00094616" w:rsidRPr="00B4125B">
        <w:t>.</w:t>
      </w:r>
    </w:p>
    <w:p w14:paraId="7A817217" w14:textId="36CD276F" w:rsidR="004C5A02" w:rsidRPr="00B4125B" w:rsidDel="00417B54" w:rsidRDefault="00B054AF" w:rsidP="0000210D">
      <w:pPr>
        <w:rPr>
          <w:del w:id="6" w:author="Gary Sullivan" w:date="2020-01-06T05:01:00Z"/>
        </w:rPr>
      </w:pPr>
      <w:del w:id="7" w:author="Gary Sullivan" w:date="2020-01-06T05:01:00Z">
        <w:r w:rsidRPr="00B4125B" w:rsidDel="00417B54">
          <w:delText>Contributions that had significant problems with uploaded versions included the following:</w:delText>
        </w:r>
        <w:r w:rsidR="00D02921" w:rsidRPr="00B4125B" w:rsidDel="00417B54">
          <w:rPr>
            <w:highlight w:val="yellow"/>
            <w:rPrChange w:id="8" w:author="Gary Sullivan" w:date="2020-01-06T01:21:00Z">
              <w:rPr/>
            </w:rPrChange>
          </w:rPr>
          <w:delText>qq</w:delText>
        </w:r>
      </w:del>
    </w:p>
    <w:p w14:paraId="5302C661" w14:textId="433FED9F" w:rsidR="00B054AF" w:rsidRPr="00B4125B" w:rsidDel="00417B54" w:rsidRDefault="00096A6C" w:rsidP="00C11255">
      <w:pPr>
        <w:numPr>
          <w:ilvl w:val="0"/>
          <w:numId w:val="30"/>
        </w:numPr>
        <w:rPr>
          <w:del w:id="9" w:author="Gary Sullivan" w:date="2020-01-06T05:01:00Z"/>
        </w:rPr>
      </w:pPr>
      <w:del w:id="10" w:author="Gary Sullivan" w:date="2020-01-06T05:01:00Z">
        <w:r w:rsidRPr="00B4125B" w:rsidDel="00417B54">
          <w:delText>JVET-</w:delText>
        </w:r>
        <w:r w:rsidR="00077C08" w:rsidRPr="00B4125B" w:rsidDel="00417B54">
          <w:delText>P</w:delText>
        </w:r>
        <w:r w:rsidRPr="00B4125B" w:rsidDel="00417B54">
          <w:delText>0</w:delText>
        </w:r>
        <w:r w:rsidR="007B4D22" w:rsidRPr="00B4125B" w:rsidDel="00417B54">
          <w:rPr>
            <w:highlight w:val="yellow"/>
          </w:rPr>
          <w:delText>XXX</w:delText>
        </w:r>
        <w:r w:rsidR="00B054AF" w:rsidRPr="00B4125B" w:rsidDel="00417B54">
          <w:delText xml:space="preserve"> (</w:delText>
        </w:r>
        <w:r w:rsidR="007B4D22" w:rsidRPr="00B4125B" w:rsidDel="00417B54">
          <w:rPr>
            <w:highlight w:val="yellow"/>
          </w:rPr>
          <w:delText>…</w:delText>
        </w:r>
        <w:r w:rsidR="00B054AF" w:rsidRPr="00B4125B" w:rsidDel="00417B54">
          <w:delText>)</w:delText>
        </w:r>
      </w:del>
    </w:p>
    <w:p w14:paraId="191F324A" w14:textId="39CAC514" w:rsidR="0036236F" w:rsidRPr="00B4125B" w:rsidDel="00417B54" w:rsidRDefault="007B4D22" w:rsidP="00C11255">
      <w:pPr>
        <w:numPr>
          <w:ilvl w:val="0"/>
          <w:numId w:val="30"/>
        </w:numPr>
        <w:rPr>
          <w:del w:id="11" w:author="Gary Sullivan" w:date="2020-01-06T05:01:00Z"/>
        </w:rPr>
      </w:pPr>
      <w:del w:id="12" w:author="Gary Sullivan" w:date="2020-01-06T05:01:00Z">
        <w:r w:rsidRPr="00B4125B" w:rsidDel="00417B54">
          <w:delText>…</w:delText>
        </w:r>
      </w:del>
    </w:p>
    <w:p w14:paraId="5CD8F70E" w14:textId="77777777" w:rsidR="00556EEC" w:rsidRPr="00B4125B" w:rsidRDefault="00964D64" w:rsidP="0000210D">
      <w:r w:rsidRPr="00B4125B">
        <w:t xml:space="preserve">As a general policy, missing documents were not </w:t>
      </w:r>
      <w:r w:rsidR="00973974" w:rsidRPr="00B4125B">
        <w:t xml:space="preserve">to be </w:t>
      </w:r>
      <w:r w:rsidRPr="00B4125B">
        <w:t xml:space="preserve">presented, and late documents </w:t>
      </w:r>
      <w:r w:rsidR="00540D39" w:rsidRPr="00B4125B">
        <w:t xml:space="preserve">(and substantial revisions) </w:t>
      </w:r>
      <w:r w:rsidRPr="00B4125B">
        <w:t xml:space="preserve">could only be presented when </w:t>
      </w:r>
      <w:r w:rsidR="00BD4D1A" w:rsidRPr="00B4125B">
        <w:t>there was a conse</w:t>
      </w:r>
      <w:bookmarkStart w:id="13" w:name="_GoBack"/>
      <w:bookmarkEnd w:id="13"/>
      <w:r w:rsidR="00BD4D1A" w:rsidRPr="00B4125B">
        <w:t xml:space="preserve">nsus to consider them and there was </w:t>
      </w:r>
      <w:r w:rsidRPr="00B4125B">
        <w:t xml:space="preserve">sufficient time </w:t>
      </w:r>
      <w:r w:rsidR="00BD4D1A" w:rsidRPr="00B4125B">
        <w:t>available for their review</w:t>
      </w:r>
      <w:r w:rsidRPr="00B4125B">
        <w:t xml:space="preserve">. </w:t>
      </w:r>
      <w:r w:rsidR="00FF6A60" w:rsidRPr="00B4125B">
        <w:t>A</w:t>
      </w:r>
      <w:r w:rsidR="00067685" w:rsidRPr="00B4125B">
        <w:t>gain, a</w:t>
      </w:r>
      <w:r w:rsidR="00FF6A60" w:rsidRPr="00B4125B">
        <w:t xml:space="preserve">n exception is </w:t>
      </w:r>
      <w:r w:rsidR="00985620" w:rsidRPr="00B4125B">
        <w:t xml:space="preserve">applied </w:t>
      </w:r>
      <w:r w:rsidR="00FF6A60" w:rsidRPr="00B4125B">
        <w:t>for AHG reports</w:t>
      </w:r>
      <w:r w:rsidR="00067685" w:rsidRPr="00B4125B">
        <w:t>,</w:t>
      </w:r>
      <w:r w:rsidR="00FF6A60" w:rsidRPr="00B4125B">
        <w:t xml:space="preserve"> </w:t>
      </w:r>
      <w:r w:rsidR="007506EA" w:rsidRPr="00B4125B">
        <w:t>C</w:t>
      </w:r>
      <w:r w:rsidR="00FF6A60" w:rsidRPr="00B4125B">
        <w:t>E summaries</w:t>
      </w:r>
      <w:r w:rsidR="00067685" w:rsidRPr="00B4125B">
        <w:t>, and other such reports</w:t>
      </w:r>
      <w:r w:rsidR="00FF6A60" w:rsidRPr="00B4125B">
        <w:t xml:space="preserve"> which can only be produced after </w:t>
      </w:r>
      <w:r w:rsidR="00067685" w:rsidRPr="00B4125B">
        <w:t xml:space="preserve">the </w:t>
      </w:r>
      <w:r w:rsidR="00FF6A60" w:rsidRPr="00B4125B">
        <w:t>availability of other input doc</w:t>
      </w:r>
      <w:r w:rsidR="00067685" w:rsidRPr="00B4125B">
        <w:t>ument</w:t>
      </w:r>
      <w:r w:rsidR="00FF6A60" w:rsidRPr="00B4125B">
        <w:t>s. T</w:t>
      </w:r>
      <w:r w:rsidRPr="00B4125B">
        <w:t>here were no objections raised by the group regarding pre</w:t>
      </w:r>
      <w:r w:rsidR="008A3E5C" w:rsidRPr="00B4125B">
        <w:t>sentation of late contributions</w:t>
      </w:r>
      <w:r w:rsidR="00A92A0B" w:rsidRPr="00B4125B">
        <w:t>, although there was some expression of annoyance and remarks on the difficulty of dealing with late contributions and late revisions</w:t>
      </w:r>
      <w:r w:rsidR="008A3E5C" w:rsidRPr="00B4125B">
        <w:t>.</w:t>
      </w:r>
    </w:p>
    <w:p w14:paraId="0A8ABA71" w14:textId="77777777" w:rsidR="00556EEC" w:rsidRPr="00B4125B" w:rsidRDefault="004F4761" w:rsidP="0000210D">
      <w:r w:rsidRPr="00B4125B">
        <w:t>It was r</w:t>
      </w:r>
      <w:r w:rsidR="00A92A0B" w:rsidRPr="00B4125B">
        <w:t>emark</w:t>
      </w:r>
      <w:r w:rsidRPr="00B4125B">
        <w:t>ed that</w:t>
      </w:r>
      <w:r w:rsidR="00A92A0B" w:rsidRPr="00B4125B">
        <w:t xml:space="preserve"> documents that are substantially revised after the initial upload</w:t>
      </w:r>
      <w:r w:rsidRPr="00B4125B">
        <w:t xml:space="preserve"> </w:t>
      </w:r>
      <w:r w:rsidR="00645F85" w:rsidRPr="00B4125B">
        <w:t xml:space="preserve">can </w:t>
      </w:r>
      <w:r w:rsidRPr="00B4125B">
        <w:t xml:space="preserve">also </w:t>
      </w:r>
      <w:r w:rsidR="00645F85" w:rsidRPr="00B4125B">
        <w:t xml:space="preserve">be </w:t>
      </w:r>
      <w:r w:rsidRPr="00B4125B">
        <w:t>a problem</w:t>
      </w:r>
      <w:r w:rsidR="00A92A0B" w:rsidRPr="00B4125B">
        <w:t xml:space="preserve">, </w:t>
      </w:r>
      <w:r w:rsidRPr="00B4125B">
        <w:t xml:space="preserve">as this </w:t>
      </w:r>
      <w:r w:rsidR="00A92A0B" w:rsidRPr="00B4125B">
        <w:t>becomes confusing, interferes with study, and puts an extra burden on synchronization of the discussion.</w:t>
      </w:r>
      <w:r w:rsidRPr="00B4125B">
        <w:t xml:space="preserve"> </w:t>
      </w:r>
      <w:r w:rsidR="00A92A0B" w:rsidRPr="00B4125B">
        <w:t xml:space="preserve">This </w:t>
      </w:r>
      <w:r w:rsidR="00645F85" w:rsidRPr="00B4125B">
        <w:t xml:space="preserve">can </w:t>
      </w:r>
      <w:r w:rsidR="00A92A0B" w:rsidRPr="00B4125B">
        <w:t xml:space="preserve">especially </w:t>
      </w:r>
      <w:r w:rsidR="00645F85" w:rsidRPr="00B4125B">
        <w:t xml:space="preserve">be </w:t>
      </w:r>
      <w:r w:rsidR="00A92A0B" w:rsidRPr="00B4125B">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4125B">
        <w:t>“</w:t>
      </w:r>
      <w:r w:rsidR="00A92A0B" w:rsidRPr="00B4125B">
        <w:t>comments</w:t>
      </w:r>
      <w:r w:rsidR="00556EEC" w:rsidRPr="00B4125B">
        <w:t>”</w:t>
      </w:r>
      <w:r w:rsidR="00A92A0B" w:rsidRPr="00B4125B">
        <w:t xml:space="preserve"> field on the web site can be used to indicate what is different in a revision</w:t>
      </w:r>
      <w:r w:rsidR="00645F85" w:rsidRPr="00B4125B">
        <w:t xml:space="preserve"> although participants tend to seldom notice what is recorded there</w:t>
      </w:r>
      <w:r w:rsidR="00A92A0B" w:rsidRPr="00B4125B">
        <w:t>.</w:t>
      </w:r>
    </w:p>
    <w:p w14:paraId="071F392D" w14:textId="77777777" w:rsidR="00556EEC" w:rsidRPr="00B4125B" w:rsidRDefault="00951DA6" w:rsidP="0000210D">
      <w:r w:rsidRPr="00B4125B">
        <w:t xml:space="preserve">A few contributions </w:t>
      </w:r>
      <w:r w:rsidR="00632EBA" w:rsidRPr="00B4125B">
        <w:t xml:space="preserve">may have </w:t>
      </w:r>
      <w:r w:rsidRPr="00B4125B">
        <w:t xml:space="preserve">had some problems relating to IPR declarations </w:t>
      </w:r>
      <w:r w:rsidR="009709D0" w:rsidRPr="00B4125B">
        <w:t xml:space="preserve">in the initial uploaded versions </w:t>
      </w:r>
      <w:r w:rsidRPr="00B4125B">
        <w:t>(missing declarations, declarations saying they were from the wrong companies, etc.)</w:t>
      </w:r>
      <w:r w:rsidR="009709D0" w:rsidRPr="00B4125B">
        <w:t xml:space="preserve">. </w:t>
      </w:r>
      <w:r w:rsidR="00BC6F8B" w:rsidRPr="00B4125B">
        <w:t>T</w:t>
      </w:r>
      <w:r w:rsidR="009709D0" w:rsidRPr="00B4125B">
        <w:t xml:space="preserve">hese </w:t>
      </w:r>
      <w:r w:rsidR="00BC6F8B" w:rsidRPr="00B4125B">
        <w:t xml:space="preserve">issues </w:t>
      </w:r>
      <w:r w:rsidR="009709D0" w:rsidRPr="00B4125B">
        <w:t xml:space="preserve">were corrected by later uploaded versions </w:t>
      </w:r>
      <w:r w:rsidR="00053A7D" w:rsidRPr="00B4125B">
        <w:t xml:space="preserve">in a reasonably timely fashion </w:t>
      </w:r>
      <w:r w:rsidR="009709D0" w:rsidRPr="00B4125B">
        <w:t>in all cases</w:t>
      </w:r>
      <w:r w:rsidR="0059461F" w:rsidRPr="00B4125B">
        <w:t xml:space="preserve"> (to the extent of the awareness of the </w:t>
      </w:r>
      <w:r w:rsidR="002A185F" w:rsidRPr="00B4125B">
        <w:t xml:space="preserve">responsible </w:t>
      </w:r>
      <w:r w:rsidR="00F4057A" w:rsidRPr="00B4125B">
        <w:t>coordinators</w:t>
      </w:r>
      <w:r w:rsidR="0059461F" w:rsidRPr="00B4125B">
        <w:t>)</w:t>
      </w:r>
      <w:r w:rsidR="009709D0" w:rsidRPr="00B4125B">
        <w:t>.</w:t>
      </w:r>
    </w:p>
    <w:p w14:paraId="53E128B2" w14:textId="77777777" w:rsidR="00556EEC" w:rsidRPr="00B4125B" w:rsidRDefault="004B1022" w:rsidP="00450109">
      <w:r w:rsidRPr="00B4125B">
        <w:t xml:space="preserve">Some other errors were noticed in other initial document uploads (wrong document numbers </w:t>
      </w:r>
      <w:r w:rsidR="00645F85" w:rsidRPr="00B4125B">
        <w:t xml:space="preserve">or meeting dates or meeting locations </w:t>
      </w:r>
      <w:r w:rsidRPr="00B4125B">
        <w:t>in headers, etc.) which were generally sorted out in a reasonably timely fashion. The document web site contains an archive of each upload.</w:t>
      </w:r>
    </w:p>
    <w:p w14:paraId="7FE31B16" w14:textId="77777777" w:rsidR="00465A31" w:rsidRPr="00B4125B" w:rsidRDefault="00465A31" w:rsidP="00597B62">
      <w:pPr>
        <w:pStyle w:val="Heading3"/>
      </w:pPr>
      <w:bookmarkStart w:id="14" w:name="_Ref525484014"/>
      <w:r w:rsidRPr="00B4125B">
        <w:t xml:space="preserve">Outputs of </w:t>
      </w:r>
      <w:r w:rsidR="00E06519" w:rsidRPr="00B4125B">
        <w:t xml:space="preserve">the </w:t>
      </w:r>
      <w:r w:rsidRPr="00B4125B">
        <w:t>preceding meeting</w:t>
      </w:r>
      <w:bookmarkEnd w:id="14"/>
    </w:p>
    <w:p w14:paraId="469326CF" w14:textId="65E58ACA" w:rsidR="00556EEC" w:rsidRPr="00B4125B" w:rsidRDefault="00C07252" w:rsidP="00C54445">
      <w:r w:rsidRPr="00B4125B">
        <w:t xml:space="preserve">All </w:t>
      </w:r>
      <w:r w:rsidR="000E7D1E" w:rsidRPr="00B4125B">
        <w:t>output</w:t>
      </w:r>
      <w:r w:rsidR="00FF6A60" w:rsidRPr="00B4125B">
        <w:t xml:space="preserve"> documents of the previous meeting, particularly the</w:t>
      </w:r>
      <w:r w:rsidR="007E3772" w:rsidRPr="00B4125B">
        <w:t xml:space="preserve"> meeting report JVET-</w:t>
      </w:r>
      <w:r w:rsidR="00077C08" w:rsidRPr="00B4125B">
        <w:t>O</w:t>
      </w:r>
      <w:r w:rsidR="004C4744" w:rsidRPr="00B4125B">
        <w:t>2</w:t>
      </w:r>
      <w:r w:rsidR="007E3772" w:rsidRPr="00B4125B">
        <w:t>000</w:t>
      </w:r>
      <w:r w:rsidR="00F350B0" w:rsidRPr="00B4125B">
        <w:t xml:space="preserve">, the </w:t>
      </w:r>
      <w:r w:rsidR="00F350B0" w:rsidRPr="00B4125B">
        <w:rPr>
          <w:lang w:eastAsia="de-DE"/>
        </w:rPr>
        <w:t xml:space="preserve">Versatile Video Coding specification text (Draft </w:t>
      </w:r>
      <w:r w:rsidR="00077C08" w:rsidRPr="00B4125B">
        <w:rPr>
          <w:lang w:eastAsia="de-DE"/>
        </w:rPr>
        <w:t>6</w:t>
      </w:r>
      <w:r w:rsidR="00F350B0" w:rsidRPr="00B4125B">
        <w:rPr>
          <w:lang w:eastAsia="de-DE"/>
        </w:rPr>
        <w:t>) JVET-</w:t>
      </w:r>
      <w:r w:rsidR="00077C08" w:rsidRPr="00B4125B">
        <w:rPr>
          <w:lang w:eastAsia="de-DE"/>
        </w:rPr>
        <w:t>O</w:t>
      </w:r>
      <w:r w:rsidR="004C4744" w:rsidRPr="00B4125B">
        <w:rPr>
          <w:lang w:eastAsia="de-DE"/>
        </w:rPr>
        <w:t>2</w:t>
      </w:r>
      <w:r w:rsidR="00F350B0" w:rsidRPr="00B4125B">
        <w:rPr>
          <w:lang w:eastAsia="de-DE"/>
        </w:rPr>
        <w:t xml:space="preserve">001, the </w:t>
      </w:r>
      <w:r w:rsidR="00F350B0" w:rsidRPr="00B4125B">
        <w:rPr>
          <w:bCs/>
        </w:rPr>
        <w:t>Algorithm description for Versatile Video Coding and Test Model </w:t>
      </w:r>
      <w:r w:rsidR="00077C08" w:rsidRPr="00B4125B">
        <w:rPr>
          <w:bCs/>
        </w:rPr>
        <w:t>6</w:t>
      </w:r>
      <w:r w:rsidR="00F350B0" w:rsidRPr="00B4125B">
        <w:rPr>
          <w:bCs/>
        </w:rPr>
        <w:t xml:space="preserve"> (VTM </w:t>
      </w:r>
      <w:r w:rsidR="00077C08" w:rsidRPr="00B4125B">
        <w:rPr>
          <w:bCs/>
        </w:rPr>
        <w:t>6</w:t>
      </w:r>
      <w:r w:rsidR="00F350B0" w:rsidRPr="00B4125B">
        <w:rPr>
          <w:bCs/>
        </w:rPr>
        <w:t>) JVET-</w:t>
      </w:r>
      <w:r w:rsidR="00077C08" w:rsidRPr="00B4125B">
        <w:rPr>
          <w:bCs/>
        </w:rPr>
        <w:t>O</w:t>
      </w:r>
      <w:r w:rsidR="004C4744" w:rsidRPr="00B4125B">
        <w:rPr>
          <w:bCs/>
        </w:rPr>
        <w:t>2</w:t>
      </w:r>
      <w:r w:rsidR="00F350B0" w:rsidRPr="00B4125B">
        <w:rPr>
          <w:bCs/>
        </w:rPr>
        <w:t xml:space="preserve">002, </w:t>
      </w:r>
      <w:r w:rsidR="00421FB0" w:rsidRPr="00B4125B">
        <w:rPr>
          <w:bCs/>
        </w:rPr>
        <w:t xml:space="preserve">the </w:t>
      </w:r>
      <w:r w:rsidR="00421FB0" w:rsidRPr="00B4125B">
        <w:rPr>
          <w:lang w:eastAsia="de-DE"/>
        </w:rPr>
        <w:t xml:space="preserve">Methodology and reporting template </w:t>
      </w:r>
      <w:r w:rsidR="00421FB0" w:rsidRPr="00B4125B">
        <w:rPr>
          <w:bCs/>
        </w:rPr>
        <w:t>for coding tool testing JVET-</w:t>
      </w:r>
      <w:r w:rsidR="00CA50A6" w:rsidRPr="00B4125B">
        <w:rPr>
          <w:bCs/>
        </w:rPr>
        <w:t>O</w:t>
      </w:r>
      <w:r w:rsidR="004C4744" w:rsidRPr="00B4125B">
        <w:rPr>
          <w:bCs/>
        </w:rPr>
        <w:t>2</w:t>
      </w:r>
      <w:r w:rsidR="00421FB0" w:rsidRPr="00B4125B">
        <w:rPr>
          <w:bCs/>
        </w:rPr>
        <w:t xml:space="preserve">005, </w:t>
      </w:r>
      <w:r w:rsidR="00CA50A6" w:rsidRPr="00B4125B">
        <w:rPr>
          <w:bCs/>
        </w:rPr>
        <w:t xml:space="preserve">the </w:t>
      </w:r>
      <w:r w:rsidR="00CA50A6" w:rsidRPr="00B4125B">
        <w:rPr>
          <w:lang w:eastAsia="de-DE"/>
        </w:rPr>
        <w:t>S</w:t>
      </w:r>
      <w:r w:rsidR="00CA50A6" w:rsidRPr="00B4125B">
        <w:rPr>
          <w:bCs/>
        </w:rPr>
        <w:t xml:space="preserve">upplemental enhancement information messages for coded video bitstreams </w:t>
      </w:r>
      <w:r w:rsidR="004C4744" w:rsidRPr="00B4125B">
        <w:rPr>
          <w:bCs/>
        </w:rPr>
        <w:t xml:space="preserve">JVET-O2007, </w:t>
      </w:r>
      <w:r w:rsidR="00F350B0" w:rsidRPr="00B4125B">
        <w:rPr>
          <w:bCs/>
        </w:rPr>
        <w:t xml:space="preserve">the </w:t>
      </w:r>
      <w:r w:rsidR="00F350B0" w:rsidRPr="00B4125B">
        <w:rPr>
          <w:lang w:eastAsia="de-DE"/>
        </w:rPr>
        <w:t xml:space="preserve">JVET </w:t>
      </w:r>
      <w:r w:rsidR="00F350B0" w:rsidRPr="00B4125B">
        <w:rPr>
          <w:szCs w:val="24"/>
        </w:rPr>
        <w:t>common</w:t>
      </w:r>
      <w:r w:rsidR="00F350B0" w:rsidRPr="00B4125B">
        <w:rPr>
          <w:lang w:eastAsia="de-DE"/>
        </w:rPr>
        <w:t xml:space="preserve"> test conditions and software reference configurations for </w:t>
      </w:r>
      <w:r w:rsidR="00F7748D" w:rsidRPr="00B4125B">
        <w:rPr>
          <w:szCs w:val="24"/>
        </w:rPr>
        <w:t>HDR/WCG video JVET-</w:t>
      </w:r>
      <w:r w:rsidR="00B25ED4" w:rsidRPr="00B4125B">
        <w:rPr>
          <w:szCs w:val="24"/>
        </w:rPr>
        <w:t>P2011</w:t>
      </w:r>
      <w:r w:rsidR="00F350B0" w:rsidRPr="00B4125B">
        <w:rPr>
          <w:szCs w:val="24"/>
        </w:rPr>
        <w:t xml:space="preserve">, and the </w:t>
      </w:r>
      <w:r w:rsidR="00F350B0" w:rsidRPr="00B4125B">
        <w:t xml:space="preserve">Description of Core Experiments 1 through </w:t>
      </w:r>
      <w:r w:rsidR="004C4744" w:rsidRPr="00B4125B">
        <w:t>8</w:t>
      </w:r>
      <w:r w:rsidR="00F350B0" w:rsidRPr="00B4125B">
        <w:t xml:space="preserve"> (JVET-</w:t>
      </w:r>
      <w:r w:rsidR="004C4744" w:rsidRPr="00B4125B">
        <w:t>O2</w:t>
      </w:r>
      <w:r w:rsidR="00F350B0" w:rsidRPr="00B4125B">
        <w:t>021 through JVET-</w:t>
      </w:r>
      <w:r w:rsidR="004C4744" w:rsidRPr="00B4125B">
        <w:t>O2</w:t>
      </w:r>
      <w:r w:rsidR="00F350B0" w:rsidRPr="00B4125B">
        <w:t>0</w:t>
      </w:r>
      <w:r w:rsidR="004C4744" w:rsidRPr="00B4125B">
        <w:t>28</w:t>
      </w:r>
      <w:r w:rsidR="00F350B0" w:rsidRPr="00B4125B">
        <w:t xml:space="preserve">), </w:t>
      </w:r>
      <w:r w:rsidRPr="00B4125B">
        <w:t xml:space="preserve">had been completed and were </w:t>
      </w:r>
      <w:r w:rsidR="00096DF4" w:rsidRPr="00B4125B">
        <w:t xml:space="preserve">approved. </w:t>
      </w:r>
      <w:r w:rsidR="00F350B0" w:rsidRPr="00B4125B">
        <w:t xml:space="preserve">The </w:t>
      </w:r>
      <w:r w:rsidR="00E06519" w:rsidRPr="00B4125B">
        <w:t>software</w:t>
      </w:r>
      <w:r w:rsidR="00220941" w:rsidRPr="00B4125B">
        <w:t xml:space="preserve"> </w:t>
      </w:r>
      <w:r w:rsidR="00096DF4" w:rsidRPr="00B4125B">
        <w:t>implementation</w:t>
      </w:r>
      <w:r w:rsidR="00F350B0" w:rsidRPr="00B4125B">
        <w:t xml:space="preserve"> of VTM</w:t>
      </w:r>
      <w:r w:rsidR="008D5DA5" w:rsidRPr="00B4125B">
        <w:t xml:space="preserve"> (version</w:t>
      </w:r>
      <w:r w:rsidR="00F350B0" w:rsidRPr="00B4125B">
        <w:t>s</w:t>
      </w:r>
      <w:r w:rsidR="008D5DA5" w:rsidRPr="00B4125B">
        <w:t xml:space="preserve"> </w:t>
      </w:r>
      <w:r w:rsidR="004C4744" w:rsidRPr="00B4125B">
        <w:t>6</w:t>
      </w:r>
      <w:r w:rsidR="00F350B0" w:rsidRPr="00B4125B">
        <w:t>.0</w:t>
      </w:r>
      <w:r w:rsidR="007B4D22" w:rsidRPr="00B4125B">
        <w:t xml:space="preserve"> </w:t>
      </w:r>
      <w:r w:rsidR="00F350B0" w:rsidRPr="00B4125B">
        <w:t xml:space="preserve">and </w:t>
      </w:r>
      <w:r w:rsidR="004C4744" w:rsidRPr="00B4125B">
        <w:rPr>
          <w:highlight w:val="yellow"/>
        </w:rPr>
        <w:t>6</w:t>
      </w:r>
      <w:r w:rsidR="00F350B0" w:rsidRPr="00B4125B">
        <w:rPr>
          <w:highlight w:val="yellow"/>
        </w:rPr>
        <w:t>.1</w:t>
      </w:r>
      <w:r w:rsidR="008D5DA5" w:rsidRPr="00B4125B">
        <w:t>)</w:t>
      </w:r>
      <w:r w:rsidR="00F7748D" w:rsidRPr="00B4125B">
        <w:t xml:space="preserve"> was also approved</w:t>
      </w:r>
      <w:r w:rsidR="00E06519" w:rsidRPr="00B4125B">
        <w:t>.</w:t>
      </w:r>
    </w:p>
    <w:p w14:paraId="1644AAF1" w14:textId="30E20F33" w:rsidR="00556EEC" w:rsidRPr="00B4125B" w:rsidRDefault="0042726E" w:rsidP="0000210D">
      <w:r w:rsidRPr="00B4125B">
        <w:t xml:space="preserve">The group </w:t>
      </w:r>
      <w:r w:rsidR="000E36D7" w:rsidRPr="00B4125B">
        <w:t xml:space="preserve">was </w:t>
      </w:r>
      <w:r w:rsidR="00E26707" w:rsidRPr="00B4125B">
        <w:t xml:space="preserve">initially </w:t>
      </w:r>
      <w:r w:rsidRPr="00B4125B">
        <w:t>asked to</w:t>
      </w:r>
      <w:r w:rsidR="00A4603E" w:rsidRPr="00B4125B">
        <w:t xml:space="preserve"> review </w:t>
      </w:r>
      <w:r w:rsidRPr="00B4125B">
        <w:t xml:space="preserve">the </w:t>
      </w:r>
      <w:r w:rsidR="00A4603E" w:rsidRPr="00B4125B">
        <w:t xml:space="preserve">meeting report </w:t>
      </w:r>
      <w:r w:rsidR="00BD4D1A" w:rsidRPr="00B4125B">
        <w:t xml:space="preserve">of the previous meeting </w:t>
      </w:r>
      <w:r w:rsidR="00A4603E" w:rsidRPr="00B4125B">
        <w:t>for finalization.</w:t>
      </w:r>
      <w:r w:rsidR="00BE59A9" w:rsidRPr="00B4125B">
        <w:t xml:space="preserve"> The meeting report </w:t>
      </w:r>
      <w:r w:rsidR="00BE59A9" w:rsidRPr="00B4125B">
        <w:rPr>
          <w:highlight w:val="yellow"/>
        </w:rPr>
        <w:t xml:space="preserve">was </w:t>
      </w:r>
      <w:r w:rsidR="004B1022" w:rsidRPr="00B4125B">
        <w:rPr>
          <w:highlight w:val="yellow"/>
        </w:rPr>
        <w:t xml:space="preserve">later </w:t>
      </w:r>
      <w:r w:rsidR="00BE59A9" w:rsidRPr="00B4125B">
        <w:rPr>
          <w:highlight w:val="yellow"/>
        </w:rPr>
        <w:t xml:space="preserve">approved </w:t>
      </w:r>
      <w:r w:rsidR="000E36D7" w:rsidRPr="00B4125B">
        <w:rPr>
          <w:highlight w:val="yellow"/>
        </w:rPr>
        <w:t>without modification</w:t>
      </w:r>
      <w:r w:rsidR="00BE59A9" w:rsidRPr="00B4125B">
        <w:t>.</w:t>
      </w:r>
    </w:p>
    <w:p w14:paraId="635EADED" w14:textId="77777777" w:rsidR="00556EEC" w:rsidRPr="00B4125B" w:rsidRDefault="00C07252" w:rsidP="0000210D">
      <w:pPr>
        <w:rPr>
          <w:lang w:eastAsia="de-DE"/>
        </w:rPr>
      </w:pPr>
      <w:r w:rsidRPr="00B4125B">
        <w:rPr>
          <w:lang w:eastAsia="de-DE"/>
        </w:rPr>
        <w:lastRenderedPageBreak/>
        <w:t xml:space="preserve">The available </w:t>
      </w:r>
      <w:r w:rsidR="004E7244" w:rsidRPr="00B4125B">
        <w:rPr>
          <w:lang w:eastAsia="de-DE"/>
        </w:rPr>
        <w:t>output documents of the previous meeting and the software</w:t>
      </w:r>
      <w:r w:rsidR="005B380B" w:rsidRPr="00B4125B">
        <w:rPr>
          <w:lang w:eastAsia="de-DE"/>
        </w:rPr>
        <w:t xml:space="preserve"> had been made available</w:t>
      </w:r>
      <w:r w:rsidR="00AB4CC7" w:rsidRPr="00B4125B">
        <w:rPr>
          <w:lang w:eastAsia="de-DE"/>
        </w:rPr>
        <w:t xml:space="preserve"> in a reasonably timely fashion.</w:t>
      </w:r>
    </w:p>
    <w:p w14:paraId="424336C9" w14:textId="77777777" w:rsidR="00BC2EF4" w:rsidRPr="00B4125B" w:rsidRDefault="00BC2EF4" w:rsidP="009F5B0B">
      <w:pPr>
        <w:pStyle w:val="Heading2"/>
        <w:ind w:left="578" w:hanging="578"/>
        <w:rPr>
          <w:lang w:val="en-CA"/>
        </w:rPr>
      </w:pPr>
      <w:r w:rsidRPr="00B4125B">
        <w:rPr>
          <w:lang w:val="en-CA"/>
        </w:rPr>
        <w:t>Attendance</w:t>
      </w:r>
    </w:p>
    <w:p w14:paraId="2799A71F" w14:textId="77777777" w:rsidR="00556EEC" w:rsidRPr="00B4125B" w:rsidRDefault="00BC2EF4" w:rsidP="0000210D">
      <w:r w:rsidRPr="00B4125B">
        <w:t xml:space="preserve">The list of participants in the </w:t>
      </w:r>
      <w:r w:rsidR="00096DF4" w:rsidRPr="00B4125B">
        <w:t>JVET</w:t>
      </w:r>
      <w:r w:rsidRPr="00B4125B">
        <w:t xml:space="preserve"> meeting can be found in Annex B of this report.</w:t>
      </w:r>
    </w:p>
    <w:p w14:paraId="4CAD0B88" w14:textId="77777777" w:rsidR="00556EEC" w:rsidRPr="00B4125B" w:rsidRDefault="00BC2EF4" w:rsidP="0000210D">
      <w:r w:rsidRPr="00B4125B">
        <w:t>The meeting was open to those qualified to participate either in ITU-T WP3/16 or ISO/IEC JT</w:t>
      </w:r>
      <w:r w:rsidR="006A2F4C" w:rsidRPr="00B4125B">
        <w:t>C</w:t>
      </w:r>
      <w:r w:rsidR="00985620" w:rsidRPr="00B4125B">
        <w:t> </w:t>
      </w:r>
      <w:r w:rsidRPr="00B4125B">
        <w:t>1/</w:t>
      </w:r>
      <w:r w:rsidR="00337A63" w:rsidRPr="00B4125B">
        <w:t>‌</w:t>
      </w:r>
      <w:r w:rsidRPr="00B4125B">
        <w:t>SC</w:t>
      </w:r>
      <w:r w:rsidR="00985620" w:rsidRPr="00B4125B">
        <w:t> </w:t>
      </w:r>
      <w:r w:rsidRPr="00B4125B">
        <w:t>29/</w:t>
      </w:r>
      <w:r w:rsidR="00337A63" w:rsidRPr="00B4125B">
        <w:t>‌</w:t>
      </w:r>
      <w:r w:rsidRPr="00B4125B">
        <w:t>WG</w:t>
      </w:r>
      <w:r w:rsidR="00985620" w:rsidRPr="00B4125B">
        <w:t> </w:t>
      </w:r>
      <w:r w:rsidRPr="00B4125B">
        <w:t>11 (including experts who had been personally invited as permitted by ITU-T or ISO/IEC policies).</w:t>
      </w:r>
    </w:p>
    <w:p w14:paraId="25A02DE2" w14:textId="77777777" w:rsidR="00556EEC" w:rsidRPr="00B4125B" w:rsidRDefault="00BC2EF4" w:rsidP="0000210D">
      <w:r w:rsidRPr="00B4125B">
        <w:t xml:space="preserve">Participants had been reminded of the need to be properly qualified to attend. Those seeking further information regarding qualifications to attend future meetings may contact the </w:t>
      </w:r>
      <w:r w:rsidR="002A185F" w:rsidRPr="00B4125B">
        <w:t xml:space="preserve">responsible </w:t>
      </w:r>
      <w:r w:rsidR="00F4057A" w:rsidRPr="00B4125B">
        <w:t>coordinators</w:t>
      </w:r>
      <w:r w:rsidRPr="00B4125B">
        <w:t>.</w:t>
      </w:r>
    </w:p>
    <w:p w14:paraId="0D0D09E7" w14:textId="77777777" w:rsidR="00BC2EF4" w:rsidRPr="00B4125B" w:rsidRDefault="00BC2EF4" w:rsidP="009F5B0B">
      <w:pPr>
        <w:pStyle w:val="Heading2"/>
        <w:ind w:left="578" w:hanging="578"/>
        <w:rPr>
          <w:lang w:val="en-CA"/>
        </w:rPr>
      </w:pPr>
      <w:r w:rsidRPr="00B4125B">
        <w:rPr>
          <w:lang w:val="en-CA"/>
        </w:rPr>
        <w:t>Agenda</w:t>
      </w:r>
    </w:p>
    <w:p w14:paraId="48418B61" w14:textId="77777777" w:rsidR="00556EEC" w:rsidRPr="00B4125B" w:rsidRDefault="00BC2EF4" w:rsidP="00450109">
      <w:r w:rsidRPr="00B4125B">
        <w:t>The agenda for the meeting was as follows:</w:t>
      </w:r>
    </w:p>
    <w:p w14:paraId="158CE561" w14:textId="77777777" w:rsidR="00247857" w:rsidRPr="00B4125B" w:rsidRDefault="00247857" w:rsidP="00BE2B88">
      <w:pPr>
        <w:pStyle w:val="ListBullet2"/>
        <w:numPr>
          <w:ilvl w:val="0"/>
          <w:numId w:val="16"/>
        </w:numPr>
        <w:contextualSpacing w:val="0"/>
      </w:pPr>
      <w:r w:rsidRPr="00B4125B">
        <w:t>Opening remarks and review of meeting logistics and communication practices</w:t>
      </w:r>
    </w:p>
    <w:p w14:paraId="5948653F" w14:textId="77777777" w:rsidR="00247857" w:rsidRPr="00B4125B" w:rsidRDefault="00247857" w:rsidP="00BE2B88">
      <w:pPr>
        <w:pStyle w:val="ListBullet2"/>
        <w:numPr>
          <w:ilvl w:val="0"/>
          <w:numId w:val="16"/>
        </w:numPr>
        <w:contextualSpacing w:val="0"/>
      </w:pPr>
      <w:r w:rsidRPr="00B4125B">
        <w:t>IPR policy reminder and declarations</w:t>
      </w:r>
    </w:p>
    <w:p w14:paraId="496105C4" w14:textId="77777777" w:rsidR="00247857" w:rsidRPr="00B4125B" w:rsidRDefault="00247857" w:rsidP="00BE2B88">
      <w:pPr>
        <w:pStyle w:val="ListBullet2"/>
        <w:numPr>
          <w:ilvl w:val="0"/>
          <w:numId w:val="16"/>
        </w:numPr>
        <w:contextualSpacing w:val="0"/>
      </w:pPr>
      <w:r w:rsidRPr="00B4125B">
        <w:t>Contribution document allocation</w:t>
      </w:r>
    </w:p>
    <w:p w14:paraId="2A270EEA" w14:textId="77777777" w:rsidR="00247857" w:rsidRPr="00B4125B" w:rsidRDefault="00247857" w:rsidP="00BE2B88">
      <w:pPr>
        <w:pStyle w:val="ListBullet2"/>
        <w:numPr>
          <w:ilvl w:val="0"/>
          <w:numId w:val="16"/>
        </w:numPr>
        <w:contextualSpacing w:val="0"/>
      </w:pPr>
      <w:r w:rsidRPr="00B4125B">
        <w:t>Review of results of the previous meeting</w:t>
      </w:r>
    </w:p>
    <w:p w14:paraId="3773F143" w14:textId="77777777" w:rsidR="00247857" w:rsidRPr="00B4125B" w:rsidRDefault="00247857" w:rsidP="00BE2B88">
      <w:pPr>
        <w:pStyle w:val="ListBullet2"/>
        <w:numPr>
          <w:ilvl w:val="0"/>
          <w:numId w:val="16"/>
        </w:numPr>
        <w:contextualSpacing w:val="0"/>
      </w:pPr>
      <w:r w:rsidRPr="00B4125B">
        <w:t xml:space="preserve">Reports of </w:t>
      </w:r>
      <w:r w:rsidRPr="00B4125B">
        <w:rPr>
          <w:i/>
          <w:iCs/>
        </w:rPr>
        <w:t>ad</w:t>
      </w:r>
      <w:r w:rsidRPr="00B4125B">
        <w:rPr>
          <w:i/>
        </w:rPr>
        <w:t xml:space="preserve"> hoc </w:t>
      </w:r>
      <w:r w:rsidRPr="00B4125B">
        <w:t>group (AHG) activities</w:t>
      </w:r>
    </w:p>
    <w:p w14:paraId="75FB7167" w14:textId="77777777" w:rsidR="00247857" w:rsidRPr="00B4125B" w:rsidRDefault="00247857" w:rsidP="00BE2B88">
      <w:pPr>
        <w:pStyle w:val="ListBullet2"/>
        <w:numPr>
          <w:ilvl w:val="0"/>
          <w:numId w:val="16"/>
        </w:numPr>
        <w:contextualSpacing w:val="0"/>
      </w:pPr>
      <w:r w:rsidRPr="00B4125B">
        <w:t>Reports of core experiments planned at the previous meeting</w:t>
      </w:r>
    </w:p>
    <w:p w14:paraId="4A3A62FF" w14:textId="77777777" w:rsidR="00247857" w:rsidRPr="00B4125B" w:rsidRDefault="00247857" w:rsidP="00BE2B88">
      <w:pPr>
        <w:pStyle w:val="ListBullet2"/>
        <w:numPr>
          <w:ilvl w:val="0"/>
          <w:numId w:val="16"/>
        </w:numPr>
        <w:contextualSpacing w:val="0"/>
      </w:pPr>
      <w:r w:rsidRPr="00B4125B">
        <w:t>Consideration of contributions and communications on project guidance</w:t>
      </w:r>
    </w:p>
    <w:p w14:paraId="3CF49DBD" w14:textId="77777777" w:rsidR="00247857" w:rsidRPr="00B4125B" w:rsidRDefault="00247857" w:rsidP="00BE2B88">
      <w:pPr>
        <w:pStyle w:val="ListBullet2"/>
        <w:numPr>
          <w:ilvl w:val="0"/>
          <w:numId w:val="16"/>
        </w:numPr>
        <w:contextualSpacing w:val="0"/>
      </w:pPr>
      <w:r w:rsidRPr="00B4125B">
        <w:t>Consideration of additional video coding technology contributions</w:t>
      </w:r>
    </w:p>
    <w:p w14:paraId="0F5431FB" w14:textId="77777777" w:rsidR="00247857" w:rsidRPr="00B4125B" w:rsidRDefault="00247857" w:rsidP="00BE2B88">
      <w:pPr>
        <w:pStyle w:val="ListBullet2"/>
        <w:numPr>
          <w:ilvl w:val="0"/>
          <w:numId w:val="16"/>
        </w:numPr>
        <w:contextualSpacing w:val="0"/>
      </w:pPr>
      <w:r w:rsidRPr="00B4125B">
        <w:t>Consideration of information contributions</w:t>
      </w:r>
    </w:p>
    <w:p w14:paraId="2C0E2740" w14:textId="77777777" w:rsidR="00247857" w:rsidRPr="00B4125B" w:rsidRDefault="00247857" w:rsidP="00BE2B88">
      <w:pPr>
        <w:pStyle w:val="ListBullet2"/>
        <w:numPr>
          <w:ilvl w:val="0"/>
          <w:numId w:val="16"/>
        </w:numPr>
        <w:contextualSpacing w:val="0"/>
      </w:pPr>
      <w:r w:rsidRPr="00B4125B">
        <w:t>Coordination activities</w:t>
      </w:r>
    </w:p>
    <w:p w14:paraId="36049D83" w14:textId="77777777" w:rsidR="00247857" w:rsidRPr="00B4125B" w:rsidRDefault="00247857" w:rsidP="00BE2B88">
      <w:pPr>
        <w:pStyle w:val="ListBullet2"/>
        <w:numPr>
          <w:ilvl w:val="0"/>
          <w:numId w:val="16"/>
        </w:numPr>
        <w:contextualSpacing w:val="0"/>
      </w:pPr>
      <w:r w:rsidRPr="00B4125B">
        <w:t>Approval of output documents and associated editing periods</w:t>
      </w:r>
    </w:p>
    <w:p w14:paraId="6A1B8D91" w14:textId="6D0D6565" w:rsidR="00247857" w:rsidRPr="00B4125B" w:rsidRDefault="007B4D22" w:rsidP="00BE2B88">
      <w:pPr>
        <w:pStyle w:val="ListBullet2"/>
        <w:numPr>
          <w:ilvl w:val="0"/>
          <w:numId w:val="16"/>
        </w:numPr>
        <w:contextualSpacing w:val="0"/>
      </w:pPr>
      <w:r w:rsidRPr="00B4125B">
        <w:t>Future planning: Determination of next steps, discussion of working methods, communication practices, establishment of coordinated experiments, establishment of AHGs, meeting planning, other planning issue</w:t>
      </w:r>
      <w:r w:rsidR="00247857" w:rsidRPr="00B4125B">
        <w:t>s</w:t>
      </w:r>
    </w:p>
    <w:p w14:paraId="3E12F1DB" w14:textId="1AC19D3A" w:rsidR="00247857" w:rsidRPr="00B4125B" w:rsidRDefault="00247857" w:rsidP="00BE2B88">
      <w:pPr>
        <w:pStyle w:val="ListBullet2"/>
        <w:numPr>
          <w:ilvl w:val="0"/>
          <w:numId w:val="16"/>
        </w:numPr>
        <w:contextualSpacing w:val="0"/>
      </w:pPr>
      <w:r w:rsidRPr="00B4125B">
        <w:t>Other business as appropriate for consideration</w:t>
      </w:r>
    </w:p>
    <w:p w14:paraId="10B97711" w14:textId="3F6BFBB9" w:rsidR="004C4744" w:rsidRPr="00B4125B" w:rsidRDefault="004C4744" w:rsidP="004C4744">
      <w:pPr>
        <w:pStyle w:val="ListBullet2"/>
        <w:numPr>
          <w:ilvl w:val="0"/>
          <w:numId w:val="0"/>
        </w:numPr>
        <w:contextualSpacing w:val="0"/>
      </w:pPr>
      <w:r w:rsidRPr="00B4125B">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B4125B">
        <w:rPr>
          <w:i/>
        </w:rPr>
        <w:t xml:space="preserve"> hoc </w:t>
      </w:r>
      <w:r w:rsidRPr="00B4125B">
        <w:t>group activities, reports of core experiments, and other matters.</w:t>
      </w:r>
    </w:p>
    <w:p w14:paraId="77D533E6" w14:textId="77777777" w:rsidR="00BC2EF4" w:rsidRPr="00B4125B" w:rsidRDefault="00BC2EF4" w:rsidP="009F5B0B">
      <w:pPr>
        <w:pStyle w:val="Heading2"/>
        <w:ind w:left="578" w:hanging="578"/>
        <w:rPr>
          <w:lang w:val="en-CA"/>
        </w:rPr>
      </w:pPr>
      <w:r w:rsidRPr="00B4125B">
        <w:rPr>
          <w:lang w:val="en-CA"/>
        </w:rPr>
        <w:t>IPR policy reminder</w:t>
      </w:r>
    </w:p>
    <w:p w14:paraId="4934FA7C" w14:textId="77777777" w:rsidR="00556EEC" w:rsidRPr="00B4125B" w:rsidRDefault="00BC2EF4" w:rsidP="0000210D">
      <w:r w:rsidRPr="00B4125B">
        <w:t xml:space="preserve">Participants were reminded of the IPR policy established by the parent organizations of the </w:t>
      </w:r>
      <w:r w:rsidR="002A185F" w:rsidRPr="00B4125B">
        <w:t>JVET</w:t>
      </w:r>
      <w:r w:rsidRPr="00B4125B">
        <w:t xml:space="preserve"> and were referred to the parent body websites for further information. The IPR policy was summarized for the participants.</w:t>
      </w:r>
    </w:p>
    <w:p w14:paraId="107A51AC" w14:textId="77777777" w:rsidR="00556EEC" w:rsidRPr="00B4125B" w:rsidRDefault="00BC2EF4" w:rsidP="0000210D">
      <w:r w:rsidRPr="00B4125B">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4125B" w:rsidRDefault="00BC2EF4" w:rsidP="0000210D">
      <w:r w:rsidRPr="00B4125B">
        <w:t>This obligation is supplemental to, and does not replace, any existing obligations of parties to submit formal IPR declarations to ITU-T/ITU-R/ISO/IEC.</w:t>
      </w:r>
    </w:p>
    <w:p w14:paraId="5DB2BD9D" w14:textId="77777777" w:rsidR="00556EEC" w:rsidRPr="00B4125B" w:rsidRDefault="00BC2EF4" w:rsidP="0000210D">
      <w:r w:rsidRPr="00B4125B">
        <w:lastRenderedPageBreak/>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4125B">
        <w:t>JVET</w:t>
      </w:r>
      <w:r w:rsidRPr="00B4125B">
        <w:t xml:space="preserve"> necessary in the event that they are aware of unreported patents that are essential to implementation of a standard or of a draft standard under development.</w:t>
      </w:r>
    </w:p>
    <w:p w14:paraId="2D210574" w14:textId="77777777" w:rsidR="00556EEC" w:rsidRPr="00B4125B" w:rsidRDefault="00BC2EF4" w:rsidP="0000210D">
      <w:r w:rsidRPr="00B4125B">
        <w:t>Some relevant links for organizational and IPR policy information are provided below:</w:t>
      </w:r>
    </w:p>
    <w:p w14:paraId="66DB0FAD" w14:textId="77777777" w:rsidR="00556EEC" w:rsidRPr="00B4125B" w:rsidRDefault="00154673" w:rsidP="00BE2B88">
      <w:pPr>
        <w:pStyle w:val="ListBullet2"/>
        <w:numPr>
          <w:ilvl w:val="0"/>
          <w:numId w:val="16"/>
        </w:numPr>
        <w:contextualSpacing w:val="0"/>
      </w:pPr>
      <w:hyperlink r:id="rId24" w:history="1">
        <w:r w:rsidR="00BC2EF4" w:rsidRPr="00B4125B">
          <w:rPr>
            <w:rStyle w:val="Hyperlink"/>
            <w:szCs w:val="22"/>
          </w:rPr>
          <w:t>http://www.itu.int/ITU-T/ipr/index.html</w:t>
        </w:r>
      </w:hyperlink>
      <w:r w:rsidR="00BC2EF4" w:rsidRPr="00B4125B">
        <w:t xml:space="preserve"> (common patent policy for ITU-T, ITU-R, ISO, </w:t>
      </w:r>
      <w:r w:rsidR="00F37E2C" w:rsidRPr="00B4125B">
        <w:t xml:space="preserve">and </w:t>
      </w:r>
      <w:r w:rsidR="00BC2EF4" w:rsidRPr="00B4125B">
        <w:t>IEC</w:t>
      </w:r>
      <w:r w:rsidR="00F37E2C" w:rsidRPr="00B4125B">
        <w:t>,</w:t>
      </w:r>
      <w:r w:rsidR="00BC2EF4" w:rsidRPr="00B4125B">
        <w:t xml:space="preserve"> and guidelines and forms for formal reporting to the parent bodies)</w:t>
      </w:r>
    </w:p>
    <w:p w14:paraId="7CF54632" w14:textId="77777777" w:rsidR="00556EEC" w:rsidRPr="00B4125B" w:rsidRDefault="00154673" w:rsidP="00BE2B88">
      <w:pPr>
        <w:pStyle w:val="ListBullet2"/>
        <w:numPr>
          <w:ilvl w:val="0"/>
          <w:numId w:val="16"/>
        </w:numPr>
        <w:contextualSpacing w:val="0"/>
      </w:pPr>
      <w:hyperlink r:id="rId25" w:history="1">
        <w:r w:rsidR="002A185F" w:rsidRPr="00B4125B">
          <w:rPr>
            <w:rStyle w:val="Hyperlink"/>
            <w:szCs w:val="22"/>
          </w:rPr>
          <w:t>http://ftp3.itu.int/av-arch/jvet-site</w:t>
        </w:r>
      </w:hyperlink>
      <w:r w:rsidR="002A185F" w:rsidRPr="00B4125B">
        <w:t xml:space="preserve"> </w:t>
      </w:r>
      <w:r w:rsidR="00BC2EF4" w:rsidRPr="00B4125B">
        <w:t>(</w:t>
      </w:r>
      <w:r w:rsidR="002A185F" w:rsidRPr="00B4125B">
        <w:t>JVET</w:t>
      </w:r>
      <w:r w:rsidR="00BC2EF4" w:rsidRPr="00B4125B">
        <w:t xml:space="preserve"> contribution templates)</w:t>
      </w:r>
    </w:p>
    <w:p w14:paraId="6892F103" w14:textId="77777777" w:rsidR="00556EEC" w:rsidRPr="00B4125B" w:rsidRDefault="00154673" w:rsidP="00BE2B88">
      <w:pPr>
        <w:pStyle w:val="ListBullet2"/>
        <w:numPr>
          <w:ilvl w:val="0"/>
          <w:numId w:val="16"/>
        </w:numPr>
        <w:contextualSpacing w:val="0"/>
      </w:pPr>
      <w:hyperlink r:id="rId26" w:history="1">
        <w:r w:rsidR="00BC2EF4" w:rsidRPr="00B4125B">
          <w:rPr>
            <w:rStyle w:val="Hyperlink"/>
            <w:szCs w:val="22"/>
          </w:rPr>
          <w:t>http://www.itu.int/ITU-T/dbase/patent/index.html</w:t>
        </w:r>
      </w:hyperlink>
      <w:r w:rsidR="00BC2EF4" w:rsidRPr="00B4125B">
        <w:t xml:space="preserve"> (ITU-T IPR database)</w:t>
      </w:r>
    </w:p>
    <w:p w14:paraId="6834DBE0" w14:textId="77777777" w:rsidR="00556EEC" w:rsidRPr="00B4125B" w:rsidRDefault="00154673" w:rsidP="00BE2B88">
      <w:pPr>
        <w:pStyle w:val="ListBullet2"/>
        <w:numPr>
          <w:ilvl w:val="0"/>
          <w:numId w:val="16"/>
        </w:numPr>
        <w:contextualSpacing w:val="0"/>
      </w:pPr>
      <w:hyperlink r:id="rId27" w:history="1">
        <w:r w:rsidR="00BC2EF4" w:rsidRPr="00B4125B">
          <w:rPr>
            <w:rStyle w:val="Hyperlink"/>
            <w:szCs w:val="22"/>
          </w:rPr>
          <w:t>http://www.itscj.ipsj.or.jp/sc29/29w7proc.htm</w:t>
        </w:r>
      </w:hyperlink>
      <w:r w:rsidR="00BC2EF4" w:rsidRPr="00B4125B">
        <w:t xml:space="preserve"> (</w:t>
      </w:r>
      <w:r w:rsidR="00543EC7" w:rsidRPr="00B4125B">
        <w:t>JTC 1/</w:t>
      </w:r>
      <w:r w:rsidR="00493F95" w:rsidRPr="00B4125B">
        <w:t>‌</w:t>
      </w:r>
      <w:r w:rsidR="00BC2EF4" w:rsidRPr="00B4125B">
        <w:t>SC</w:t>
      </w:r>
      <w:r w:rsidR="00543EC7" w:rsidRPr="00B4125B">
        <w:t> </w:t>
      </w:r>
      <w:r w:rsidR="00BC2EF4" w:rsidRPr="00B4125B">
        <w:t>29 Procedures)</w:t>
      </w:r>
    </w:p>
    <w:p w14:paraId="4EE40DC5" w14:textId="77777777" w:rsidR="00556EEC" w:rsidRPr="00B4125B" w:rsidRDefault="005338E1" w:rsidP="0000210D">
      <w:r w:rsidRPr="00B4125B">
        <w:t>It is noted that the ITU TSB director</w:t>
      </w:r>
      <w:r w:rsidR="00556EEC" w:rsidRPr="00B4125B">
        <w:t>’</w:t>
      </w:r>
      <w:r w:rsidRPr="00B4125B">
        <w:t>s AHG on IPR had issued a clarification of the IPR reporting process for ITU-T standards, as follows, per SG 16 TD 327 (GEN/16):</w:t>
      </w:r>
    </w:p>
    <w:p w14:paraId="1DF11FE7" w14:textId="77777777" w:rsidR="00556EEC" w:rsidRPr="00B4125B" w:rsidRDefault="00556EEC" w:rsidP="00F830A1">
      <w:pPr>
        <w:ind w:left="360"/>
      </w:pPr>
      <w:r w:rsidRPr="00B4125B">
        <w:t>“</w:t>
      </w:r>
      <w:r w:rsidR="005338E1" w:rsidRPr="00B4125B">
        <w:t>TSB has reported to the TSB Director</w:t>
      </w:r>
      <w:r w:rsidRPr="00B4125B">
        <w:t>’</w:t>
      </w:r>
      <w:r w:rsidR="00D36D6E" w:rsidRPr="00B4125B">
        <w:t>s</w:t>
      </w:r>
      <w:r w:rsidR="005338E1" w:rsidRPr="00B4125B">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4125B" w:rsidRDefault="005338E1" w:rsidP="00F830A1">
      <w:pPr>
        <w:ind w:left="360"/>
      </w:pPr>
      <w:r w:rsidRPr="00B4125B">
        <w:t>In cases where a contributor wishes to disclose patents related to technology in Contributions, this can be done in the Contributions themselves, or informed verbally or otherwise in written form to the technical group (e.g. a Rapporteur</w:t>
      </w:r>
      <w:r w:rsidR="00556EEC" w:rsidRPr="00B4125B">
        <w:t>’</w:t>
      </w:r>
      <w:r w:rsidR="00D36D6E" w:rsidRPr="00B4125B">
        <w:t>s</w:t>
      </w:r>
      <w:r w:rsidRPr="00B4125B">
        <w:t xml:space="preserve"> group), disclosure which should then be duly noted in the meeting report for future reference and record keeping.</w:t>
      </w:r>
    </w:p>
    <w:p w14:paraId="283EDB99" w14:textId="77777777" w:rsidR="00556EEC" w:rsidRPr="00B4125B" w:rsidRDefault="005338E1" w:rsidP="00F830A1">
      <w:pPr>
        <w:ind w:left="360"/>
      </w:pPr>
      <w:r w:rsidRPr="00B4125B">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4125B" w:rsidRDefault="005338E1" w:rsidP="00F830A1">
      <w:pPr>
        <w:ind w:left="360"/>
      </w:pPr>
      <w:r w:rsidRPr="00B4125B">
        <w:t>Therefore, patent holders should submit the Patent Statement and Licensing Declaration form at the time the patent holder believes that the patent is essential to the implementation of a draft or approved Recommendation.</w:t>
      </w:r>
      <w:r w:rsidR="00556EEC" w:rsidRPr="00B4125B">
        <w:t>”</w:t>
      </w:r>
    </w:p>
    <w:p w14:paraId="2ACF3481" w14:textId="77777777" w:rsidR="00556EEC" w:rsidRPr="00B4125B" w:rsidRDefault="00BC2EF4" w:rsidP="0000210D">
      <w:r w:rsidRPr="00B4125B">
        <w:t xml:space="preserve">The </w:t>
      </w:r>
      <w:r w:rsidR="002A185F" w:rsidRPr="00B4125B">
        <w:t xml:space="preserve">responsible </w:t>
      </w:r>
      <w:r w:rsidR="00F4057A" w:rsidRPr="00B4125B">
        <w:t xml:space="preserve">coordinators </w:t>
      </w:r>
      <w:r w:rsidRPr="00B4125B">
        <w:t xml:space="preserve">invited participants to make any necessary verbal reports of previously-unreported IPR in </w:t>
      </w:r>
      <w:r w:rsidR="00661A74" w:rsidRPr="00B4125B">
        <w:t>technology that might be considered as prospective candidate for inclusion in future</w:t>
      </w:r>
      <w:r w:rsidRPr="00B4125B">
        <w:t xml:space="preserve"> standards, and opened the floor for such reports: No such verbal reports were made.</w:t>
      </w:r>
    </w:p>
    <w:p w14:paraId="6A1E0FED" w14:textId="77777777" w:rsidR="00AE3919" w:rsidRPr="00B4125B" w:rsidRDefault="00AE3919" w:rsidP="009F5B0B">
      <w:pPr>
        <w:pStyle w:val="Heading2"/>
        <w:ind w:left="578" w:hanging="578"/>
        <w:rPr>
          <w:lang w:val="en-CA"/>
        </w:rPr>
      </w:pPr>
      <w:r w:rsidRPr="00B4125B">
        <w:rPr>
          <w:lang w:val="en-CA"/>
        </w:rPr>
        <w:t>Software copyright disclaimer header reminder</w:t>
      </w:r>
    </w:p>
    <w:p w14:paraId="1E55F9DA" w14:textId="20328D66" w:rsidR="00556EEC" w:rsidRPr="00B4125B" w:rsidRDefault="00AE3919" w:rsidP="0000210D">
      <w:r w:rsidRPr="00B4125B">
        <w:t>It was noted that</w:t>
      </w:r>
      <w:r w:rsidR="00F350B0" w:rsidRPr="00B4125B">
        <w:t xml:space="preserve"> </w:t>
      </w:r>
      <w:r w:rsidRPr="00B4125B">
        <w:t xml:space="preserve">the </w:t>
      </w:r>
      <w:r w:rsidR="00F350B0" w:rsidRPr="00B4125B">
        <w:t>VTM</w:t>
      </w:r>
      <w:r w:rsidR="002A185F" w:rsidRPr="00B4125B">
        <w:t xml:space="preserve"> software </w:t>
      </w:r>
      <w:r w:rsidR="00F350B0" w:rsidRPr="00B4125B">
        <w:t xml:space="preserve">implementation package </w:t>
      </w:r>
      <w:r w:rsidR="002A185F" w:rsidRPr="00B4125B">
        <w:t xml:space="preserve">uses the </w:t>
      </w:r>
      <w:r w:rsidR="00F350B0" w:rsidRPr="00B4125B">
        <w:t xml:space="preserve">same software copyright license header as the </w:t>
      </w:r>
      <w:r w:rsidRPr="00B4125B">
        <w:t xml:space="preserve">HEVC reference </w:t>
      </w:r>
      <w:r w:rsidR="00F350B0" w:rsidRPr="00B4125B">
        <w:t>software, where the latter had been agreed at the 5</w:t>
      </w:r>
      <w:r w:rsidR="00F350B0" w:rsidRPr="00B4125B">
        <w:rPr>
          <w:vertAlign w:val="superscript"/>
        </w:rPr>
        <w:t>th</w:t>
      </w:r>
      <w:r w:rsidR="00F350B0" w:rsidRPr="00B4125B">
        <w:t xml:space="preserve"> meeting of the JCT-VC and approved by both parent bodies at their collocated meetings at that time. This </w:t>
      </w:r>
      <w:r w:rsidRPr="00B4125B">
        <w:t xml:space="preserve">license header language is </w:t>
      </w:r>
      <w:r w:rsidR="00F350B0" w:rsidRPr="00B4125B">
        <w:t xml:space="preserve">based on </w:t>
      </w:r>
      <w:r w:rsidRPr="00B4125B">
        <w:t xml:space="preserve">the BSD license with </w:t>
      </w:r>
      <w:r w:rsidR="001A4318" w:rsidRPr="00B4125B">
        <w:t xml:space="preserve">a </w:t>
      </w:r>
      <w:r w:rsidRPr="00B4125B">
        <w:t xml:space="preserve">preceding sentence declaring that </w:t>
      </w:r>
      <w:r w:rsidR="001A4318" w:rsidRPr="00B4125B">
        <w:t xml:space="preserve">other </w:t>
      </w:r>
      <w:r w:rsidRPr="00B4125B">
        <w:t>contributor or third party rights</w:t>
      </w:r>
      <w:r w:rsidR="001A4318" w:rsidRPr="00B4125B">
        <w:t>,</w:t>
      </w:r>
      <w:r w:rsidRPr="00B4125B">
        <w:t xml:space="preserve"> </w:t>
      </w:r>
      <w:r w:rsidR="001A4318" w:rsidRPr="00B4125B">
        <w:t xml:space="preserve">including patent rights, </w:t>
      </w:r>
      <w:r w:rsidRPr="00B4125B">
        <w:t>are not granted</w:t>
      </w:r>
      <w:r w:rsidR="001A4318" w:rsidRPr="00B4125B">
        <w:t xml:space="preserve"> by the license</w:t>
      </w:r>
      <w:r w:rsidRPr="00B4125B">
        <w:t xml:space="preserve">, as recorded in </w:t>
      </w:r>
      <w:hyperlink r:id="rId28" w:history="1">
        <w:r w:rsidRPr="00B4125B">
          <w:rPr>
            <w:rStyle w:val="Hyperlink"/>
          </w:rPr>
          <w:t>N</w:t>
        </w:r>
        <w:r w:rsidR="00350B2B" w:rsidRPr="00B4125B">
          <w:rPr>
            <w:rStyle w:val="Hyperlink"/>
          </w:rPr>
          <w:t> </w:t>
        </w:r>
        <w:r w:rsidRPr="00B4125B">
          <w:rPr>
            <w:rStyle w:val="Hyperlink"/>
          </w:rPr>
          <w:t>10791</w:t>
        </w:r>
      </w:hyperlink>
      <w:r w:rsidRPr="00B4125B">
        <w:t xml:space="preserve"> of the 89</w:t>
      </w:r>
      <w:r w:rsidRPr="00B4125B">
        <w:rPr>
          <w:vertAlign w:val="superscript"/>
        </w:rPr>
        <w:t>th</w:t>
      </w:r>
      <w:r w:rsidRPr="00B4125B">
        <w:t xml:space="preserve"> meeting of ISO/IEC JTC 1/</w:t>
      </w:r>
      <w:r w:rsidR="00337A63" w:rsidRPr="00B4125B">
        <w:t>‌</w:t>
      </w:r>
      <w:r w:rsidRPr="00B4125B">
        <w:t>SC 29/</w:t>
      </w:r>
      <w:r w:rsidR="00337A63" w:rsidRPr="00B4125B">
        <w:t>‌</w:t>
      </w:r>
      <w:r w:rsidRPr="00B4125B">
        <w:t xml:space="preserve">WG 11. Both ITU and ISO/IEC will be identified in the &lt;OWNER&gt; and &lt;ORGANIZATION&gt; tags in the header. This software is used in the process of designing the </w:t>
      </w:r>
      <w:r w:rsidR="00F350B0" w:rsidRPr="00B4125B">
        <w:t>VTM</w:t>
      </w:r>
      <w:r w:rsidR="002A185F" w:rsidRPr="00B4125B">
        <w:t xml:space="preserve"> software</w:t>
      </w:r>
      <w:r w:rsidR="0066211A" w:rsidRPr="00B4125B">
        <w:t xml:space="preserve">, </w:t>
      </w:r>
      <w:r w:rsidRPr="00B4125B">
        <w:t xml:space="preserve">and for evaluating proposals for technology to be </w:t>
      </w:r>
      <w:r w:rsidR="00F350B0" w:rsidRPr="00B4125B">
        <w:t xml:space="preserve">potentially </w:t>
      </w:r>
      <w:r w:rsidRPr="00B4125B">
        <w:t>included in th</w:t>
      </w:r>
      <w:r w:rsidR="0066211A" w:rsidRPr="00B4125B">
        <w:t>e</w:t>
      </w:r>
      <w:r w:rsidRPr="00B4125B">
        <w:t xml:space="preserve"> design. </w:t>
      </w:r>
      <w:r w:rsidR="002A185F" w:rsidRPr="00B4125B">
        <w:t>This</w:t>
      </w:r>
      <w:r w:rsidRPr="00B4125B">
        <w:t xml:space="preserve"> software </w:t>
      </w:r>
      <w:r w:rsidR="002A185F" w:rsidRPr="00B4125B">
        <w:t>or parts thereof might</w:t>
      </w:r>
      <w:r w:rsidRPr="00B4125B">
        <w:t xml:space="preserve"> be published by ITU-T and ISO/IEC as an example implementation of </w:t>
      </w:r>
      <w:r w:rsidR="002A185F" w:rsidRPr="00B4125B">
        <w:t>a future video coding</w:t>
      </w:r>
      <w:r w:rsidRPr="00B4125B">
        <w:t xml:space="preserve"> standard and for use as the basis of products to promote adoption of </w:t>
      </w:r>
      <w:r w:rsidR="002A185F" w:rsidRPr="00B4125B">
        <w:t>such</w:t>
      </w:r>
      <w:r w:rsidRPr="00B4125B">
        <w:t xml:space="preserve"> technology.</w:t>
      </w:r>
    </w:p>
    <w:p w14:paraId="635ED23F" w14:textId="77777777" w:rsidR="00556EEC" w:rsidRPr="00B4125B" w:rsidRDefault="00AE3919" w:rsidP="0000210D">
      <w:r w:rsidRPr="00B4125B">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B4125B" w:rsidRDefault="00FA4223" w:rsidP="0000210D">
      <w:r w:rsidRPr="00B4125B">
        <w:lastRenderedPageBreak/>
        <w:t>Th</w:t>
      </w:r>
      <w:r w:rsidR="00645F85" w:rsidRPr="00B4125B">
        <w:t>ese considerations</w:t>
      </w:r>
      <w:r w:rsidRPr="00B4125B">
        <w:t xml:space="preserve"> </w:t>
      </w:r>
      <w:r w:rsidR="003A5DD1" w:rsidRPr="00B4125B">
        <w:t>appl</w:t>
      </w:r>
      <w:r w:rsidR="00F350B0" w:rsidRPr="00B4125B">
        <w:t>y</w:t>
      </w:r>
      <w:r w:rsidR="003A5DD1" w:rsidRPr="00B4125B">
        <w:t xml:space="preserve"> </w:t>
      </w:r>
      <w:r w:rsidRPr="00B4125B">
        <w:t>to the</w:t>
      </w:r>
      <w:r w:rsidR="00EF31C7" w:rsidRPr="00B4125B">
        <w:t xml:space="preserve"> 360</w:t>
      </w:r>
      <w:r w:rsidRPr="00B4125B">
        <w:t>Lib</w:t>
      </w:r>
      <w:r w:rsidR="00EF31C7" w:rsidRPr="00B4125B">
        <w:t xml:space="preserve"> video conversion software</w:t>
      </w:r>
      <w:r w:rsidR="00F350B0" w:rsidRPr="00B4125B">
        <w:t xml:space="preserve"> </w:t>
      </w:r>
      <w:r w:rsidR="008A67EF" w:rsidRPr="00B4125B">
        <w:t xml:space="preserve">and </w:t>
      </w:r>
      <w:proofErr w:type="spellStart"/>
      <w:r w:rsidR="008A67EF" w:rsidRPr="00B4125B">
        <w:t>HDR</w:t>
      </w:r>
      <w:r w:rsidR="009D278D" w:rsidRPr="00B4125B">
        <w:t>T</w:t>
      </w:r>
      <w:r w:rsidR="008A67EF" w:rsidRPr="00B4125B">
        <w:t>ools</w:t>
      </w:r>
      <w:proofErr w:type="spellEnd"/>
      <w:r w:rsidR="008A67EF" w:rsidRPr="00B4125B">
        <w:t xml:space="preserve"> </w:t>
      </w:r>
      <w:r w:rsidR="00F350B0" w:rsidRPr="00B4125B">
        <w:t>as well</w:t>
      </w:r>
      <w:r w:rsidR="003A5DD1" w:rsidRPr="00B4125B">
        <w:t>.</w:t>
      </w:r>
    </w:p>
    <w:p w14:paraId="77A8DEFF" w14:textId="77777777" w:rsidR="00BC2EF4" w:rsidRPr="00B4125B" w:rsidRDefault="00BC2EF4" w:rsidP="009F5B0B">
      <w:pPr>
        <w:pStyle w:val="Heading2"/>
        <w:ind w:left="578" w:hanging="578"/>
        <w:rPr>
          <w:lang w:val="en-CA"/>
        </w:rPr>
      </w:pPr>
      <w:r w:rsidRPr="00B4125B">
        <w:rPr>
          <w:lang w:val="en-CA"/>
        </w:rPr>
        <w:t>Communication practices</w:t>
      </w:r>
    </w:p>
    <w:p w14:paraId="247FCA1C" w14:textId="77777777" w:rsidR="00556EEC" w:rsidRPr="00B4125B" w:rsidRDefault="008B06FC" w:rsidP="0000210D">
      <w:r w:rsidRPr="00B4125B">
        <w:t xml:space="preserve">The documents for the meeting can be found at </w:t>
      </w:r>
      <w:hyperlink r:id="rId29" w:history="1">
        <w:r w:rsidR="00CB6F74" w:rsidRPr="00B4125B">
          <w:rPr>
            <w:rStyle w:val="Hyperlink"/>
            <w:szCs w:val="22"/>
          </w:rPr>
          <w:t>http://phenix.it-sudparis.eu/jvet/</w:t>
        </w:r>
      </w:hyperlink>
      <w:r w:rsidRPr="00B4125B">
        <w:t>.</w:t>
      </w:r>
    </w:p>
    <w:p w14:paraId="5579562F" w14:textId="77777777" w:rsidR="00556EEC" w:rsidRPr="00B4125B" w:rsidRDefault="00AF2944" w:rsidP="0000210D">
      <w:r w:rsidRPr="00B4125B">
        <w:t xml:space="preserve">It </w:t>
      </w:r>
      <w:r w:rsidR="00645F85" w:rsidRPr="00B4125B">
        <w:t xml:space="preserve">was </w:t>
      </w:r>
      <w:r w:rsidRPr="00B4125B">
        <w:t xml:space="preserve">reminded to send </w:t>
      </w:r>
      <w:r w:rsidR="00645F85" w:rsidRPr="00B4125B">
        <w:t xml:space="preserve">a </w:t>
      </w:r>
      <w:r w:rsidRPr="00B4125B">
        <w:t>notice to the chairs in cases of changes to document titles, authors etc.</w:t>
      </w:r>
    </w:p>
    <w:p w14:paraId="2AEC23E4" w14:textId="3E35B0EE" w:rsidR="00556EEC" w:rsidRPr="00B4125B" w:rsidRDefault="00CB6F74" w:rsidP="0000210D">
      <w:r w:rsidRPr="00B4125B">
        <w:t>JVET</w:t>
      </w:r>
      <w:r w:rsidR="00BC2EF4" w:rsidRPr="00B4125B">
        <w:t xml:space="preserve"> email lists are managed through the site </w:t>
      </w:r>
      <w:hyperlink r:id="rId30" w:history="1">
        <w:r w:rsidR="007B4D22" w:rsidRPr="00B4125B">
          <w:rPr>
            <w:rStyle w:val="Hyperlink"/>
          </w:rPr>
          <w:t>https://lists.rwth-aachen.de/postorius/lists/jvet.lists.rwth-aachen.de/</w:t>
        </w:r>
      </w:hyperlink>
      <w:r w:rsidR="00BC2EF4" w:rsidRPr="00B4125B">
        <w:t xml:space="preserve">, and to send email to the reflector, the email address is </w:t>
      </w:r>
      <w:hyperlink r:id="rId31" w:history="1">
        <w:r w:rsidRPr="00B4125B">
          <w:rPr>
            <w:rStyle w:val="Hyperlink"/>
            <w:szCs w:val="22"/>
          </w:rPr>
          <w:t>jvet@lists.rwth-aachen.de</w:t>
        </w:r>
      </w:hyperlink>
      <w:r w:rsidR="00BC2EF4" w:rsidRPr="00B4125B">
        <w:t>. Only members of the reflector can send email to the list.</w:t>
      </w:r>
      <w:r w:rsidR="008B435E" w:rsidRPr="00B4125B">
        <w:t xml:space="preserve"> However, membership of the reflector is not limited to qualified </w:t>
      </w:r>
      <w:r w:rsidRPr="00B4125B">
        <w:t>JVET</w:t>
      </w:r>
      <w:r w:rsidR="008B435E" w:rsidRPr="00B4125B">
        <w:t xml:space="preserve"> participants.</w:t>
      </w:r>
    </w:p>
    <w:p w14:paraId="40299B00" w14:textId="3AE6D56D" w:rsidR="00556EEC" w:rsidRPr="00B4125B" w:rsidRDefault="00BC2EF4" w:rsidP="0000210D">
      <w:r w:rsidRPr="00B4125B">
        <w:t xml:space="preserve">It was emphasized that reflector subscriptions and email sent to the reflector must use real names when subscribing and sending messages and </w:t>
      </w:r>
      <w:r w:rsidR="00337A63" w:rsidRPr="00B4125B">
        <w:t xml:space="preserve">subscribers </w:t>
      </w:r>
      <w:r w:rsidRPr="00B4125B">
        <w:t xml:space="preserve">must respond to inquiries regarding </w:t>
      </w:r>
      <w:r w:rsidR="00337A63" w:rsidRPr="00B4125B">
        <w:t xml:space="preserve">the nature </w:t>
      </w:r>
      <w:r w:rsidRPr="00B4125B">
        <w:t xml:space="preserve">of </w:t>
      </w:r>
      <w:r w:rsidR="00337A63" w:rsidRPr="00B4125B">
        <w:t xml:space="preserve">their </w:t>
      </w:r>
      <w:r w:rsidRPr="00B4125B">
        <w:t>interest in the work.</w:t>
      </w:r>
      <w:r w:rsidR="00CD56D4" w:rsidRPr="00B4125B">
        <w:t xml:space="preserve"> </w:t>
      </w:r>
      <w:bookmarkStart w:id="15" w:name="_Hlk20906404"/>
      <w:r w:rsidR="00CD56D4" w:rsidRPr="00B4125B">
        <w:t xml:space="preserve">The current number of subscribers </w:t>
      </w:r>
      <w:r w:rsidR="00FA4223" w:rsidRPr="00B4125B">
        <w:t>wa</w:t>
      </w:r>
      <w:r w:rsidR="00CD56D4" w:rsidRPr="00B4125B">
        <w:t>s</w:t>
      </w:r>
      <w:r w:rsidR="008A67EF" w:rsidRPr="00B4125B">
        <w:t xml:space="preserve"> </w:t>
      </w:r>
      <w:r w:rsidR="00D76C62" w:rsidRPr="00B4125B">
        <w:t>1221</w:t>
      </w:r>
      <w:bookmarkEnd w:id="15"/>
      <w:r w:rsidR="00D25620" w:rsidRPr="00B4125B">
        <w:t>.</w:t>
      </w:r>
    </w:p>
    <w:p w14:paraId="172C192F" w14:textId="77777777" w:rsidR="00556EEC" w:rsidRPr="00B4125B" w:rsidRDefault="00661680" w:rsidP="0000210D">
      <w:r w:rsidRPr="00B4125B">
        <w:t>For distribution of test sequences, a password</w:t>
      </w:r>
      <w:r w:rsidR="00FA4223" w:rsidRPr="00B4125B">
        <w:t>-</w:t>
      </w:r>
      <w:r w:rsidRPr="00B4125B">
        <w:t xml:space="preserve">protected ftp site had been set up at RWTH Aachen University, with a mirror site at </w:t>
      </w:r>
      <w:proofErr w:type="spellStart"/>
      <w:r w:rsidRPr="00B4125B">
        <w:t>FhG</w:t>
      </w:r>
      <w:proofErr w:type="spellEnd"/>
      <w:r w:rsidRPr="00B4125B">
        <w:t xml:space="preserve">-HHI. </w:t>
      </w:r>
      <w:r w:rsidR="00FA4223" w:rsidRPr="00B4125B">
        <w:t>Accredited members of JVET may contact the responsible JVET coordinators to obtain the password information (but the site is not open for use by others).</w:t>
      </w:r>
    </w:p>
    <w:p w14:paraId="11CECCCF" w14:textId="77777777" w:rsidR="00BC2EF4" w:rsidRPr="00B4125B" w:rsidRDefault="00BC2EF4" w:rsidP="009F5B0B">
      <w:pPr>
        <w:pStyle w:val="Heading2"/>
        <w:ind w:left="578" w:hanging="578"/>
        <w:rPr>
          <w:lang w:val="en-CA"/>
        </w:rPr>
      </w:pPr>
      <w:r w:rsidRPr="00B4125B">
        <w:rPr>
          <w:lang w:val="en-CA"/>
        </w:rPr>
        <w:t>Terminology</w:t>
      </w:r>
    </w:p>
    <w:p w14:paraId="4593E589" w14:textId="77777777" w:rsidR="00556EEC" w:rsidRPr="00B4125B" w:rsidRDefault="005A0877" w:rsidP="0037108D">
      <w:r w:rsidRPr="00B4125B">
        <w:t>Some terminology used in this report is explained below:</w:t>
      </w:r>
    </w:p>
    <w:p w14:paraId="132E675E" w14:textId="3729D797" w:rsidR="00B504FE" w:rsidRPr="00B4125B" w:rsidRDefault="00B504FE" w:rsidP="0037108D">
      <w:r w:rsidRPr="00B4125B">
        <w:t>(check for completeness with JVET-N0013, and draft text)</w:t>
      </w:r>
    </w:p>
    <w:p w14:paraId="35043F62" w14:textId="77777777" w:rsidR="00FF739D" w:rsidRPr="00B4125B" w:rsidRDefault="00FF739D" w:rsidP="00FF739D">
      <w:pPr>
        <w:numPr>
          <w:ilvl w:val="0"/>
          <w:numId w:val="37"/>
        </w:numPr>
      </w:pPr>
      <w:r w:rsidRPr="00B4125B">
        <w:rPr>
          <w:b/>
        </w:rPr>
        <w:t>ACT</w:t>
      </w:r>
      <w:r w:rsidRPr="00B4125B">
        <w:t>: Adaptive colour transform.</w:t>
      </w:r>
    </w:p>
    <w:p w14:paraId="7F0073C8" w14:textId="77777777" w:rsidR="00FF739D" w:rsidRPr="00B4125B" w:rsidRDefault="00FF739D" w:rsidP="00FF739D">
      <w:pPr>
        <w:numPr>
          <w:ilvl w:val="0"/>
          <w:numId w:val="37"/>
        </w:numPr>
      </w:pPr>
      <w:r w:rsidRPr="00B4125B">
        <w:rPr>
          <w:b/>
        </w:rPr>
        <w:t>AFF</w:t>
      </w:r>
      <w:r w:rsidRPr="00B4125B">
        <w:t>: Affine.</w:t>
      </w:r>
    </w:p>
    <w:p w14:paraId="4F66B00C" w14:textId="77777777" w:rsidR="00FF739D" w:rsidRPr="00B4125B" w:rsidRDefault="00FF739D" w:rsidP="00FF739D">
      <w:pPr>
        <w:numPr>
          <w:ilvl w:val="0"/>
          <w:numId w:val="37"/>
        </w:numPr>
      </w:pPr>
      <w:r w:rsidRPr="00B4125B">
        <w:rPr>
          <w:b/>
        </w:rPr>
        <w:t>AI</w:t>
      </w:r>
      <w:r w:rsidRPr="00B4125B">
        <w:t>: All-intra.</w:t>
      </w:r>
    </w:p>
    <w:p w14:paraId="317CA7E2" w14:textId="77777777" w:rsidR="00FF739D" w:rsidRPr="00B4125B" w:rsidRDefault="00FF739D" w:rsidP="00FF739D">
      <w:pPr>
        <w:numPr>
          <w:ilvl w:val="0"/>
          <w:numId w:val="37"/>
        </w:numPr>
      </w:pPr>
      <w:r w:rsidRPr="00B4125B">
        <w:rPr>
          <w:b/>
        </w:rPr>
        <w:t>AIF</w:t>
      </w:r>
      <w:r w:rsidRPr="00B4125B">
        <w:t>: Adaptive interpolation filtering.</w:t>
      </w:r>
    </w:p>
    <w:p w14:paraId="164155AE" w14:textId="77777777" w:rsidR="00FF739D" w:rsidRPr="00B4125B" w:rsidRDefault="00FF739D" w:rsidP="00FF739D">
      <w:pPr>
        <w:numPr>
          <w:ilvl w:val="0"/>
          <w:numId w:val="37"/>
        </w:numPr>
      </w:pPr>
      <w:r w:rsidRPr="00B4125B">
        <w:rPr>
          <w:b/>
        </w:rPr>
        <w:t>ALF</w:t>
      </w:r>
      <w:r w:rsidRPr="00B4125B">
        <w:t>: Adaptive loop filter.</w:t>
      </w:r>
    </w:p>
    <w:p w14:paraId="6380C01D" w14:textId="77777777" w:rsidR="00FF739D" w:rsidRPr="00B4125B" w:rsidRDefault="00FF739D" w:rsidP="00FF739D">
      <w:pPr>
        <w:numPr>
          <w:ilvl w:val="0"/>
          <w:numId w:val="37"/>
        </w:numPr>
      </w:pPr>
      <w:r w:rsidRPr="00B4125B">
        <w:rPr>
          <w:b/>
        </w:rPr>
        <w:t>AMP</w:t>
      </w:r>
      <w:r w:rsidRPr="00B4125B">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B4125B" w:rsidRDefault="00FF739D" w:rsidP="00FF739D">
      <w:pPr>
        <w:numPr>
          <w:ilvl w:val="0"/>
          <w:numId w:val="37"/>
        </w:numPr>
      </w:pPr>
      <w:r w:rsidRPr="00B4125B">
        <w:rPr>
          <w:b/>
        </w:rPr>
        <w:t>AMVP</w:t>
      </w:r>
      <w:r w:rsidRPr="00B4125B">
        <w:t>: Adaptive motion vector prediction.</w:t>
      </w:r>
    </w:p>
    <w:p w14:paraId="6B9FFE6A" w14:textId="77777777" w:rsidR="00FF739D" w:rsidRPr="00B4125B" w:rsidRDefault="00FF739D" w:rsidP="00FF739D">
      <w:pPr>
        <w:numPr>
          <w:ilvl w:val="0"/>
          <w:numId w:val="37"/>
        </w:numPr>
      </w:pPr>
      <w:r w:rsidRPr="00B4125B">
        <w:rPr>
          <w:b/>
        </w:rPr>
        <w:t>AMT or MTS</w:t>
      </w:r>
      <w:r w:rsidRPr="00B4125B">
        <w:t>: Adaptive multi-core transform, or multiple transform selection.</w:t>
      </w:r>
    </w:p>
    <w:p w14:paraId="73F02423" w14:textId="77777777" w:rsidR="00FF739D" w:rsidRPr="00B4125B" w:rsidRDefault="00FF739D" w:rsidP="00FF739D">
      <w:pPr>
        <w:numPr>
          <w:ilvl w:val="0"/>
          <w:numId w:val="37"/>
        </w:numPr>
      </w:pPr>
      <w:r w:rsidRPr="00B4125B">
        <w:rPr>
          <w:b/>
        </w:rPr>
        <w:t>AMVR</w:t>
      </w:r>
      <w:r w:rsidRPr="00B4125B">
        <w:t>: (Locally) adaptive motion vector resolution.</w:t>
      </w:r>
    </w:p>
    <w:p w14:paraId="5EA747D4" w14:textId="77777777" w:rsidR="00FF739D" w:rsidRPr="00B4125B" w:rsidRDefault="00FF739D" w:rsidP="00FF739D">
      <w:pPr>
        <w:numPr>
          <w:ilvl w:val="0"/>
          <w:numId w:val="37"/>
        </w:numPr>
      </w:pPr>
      <w:r w:rsidRPr="00B4125B">
        <w:rPr>
          <w:b/>
        </w:rPr>
        <w:t>APS</w:t>
      </w:r>
      <w:r w:rsidRPr="00B4125B">
        <w:t>: Adaptation parameter set.</w:t>
      </w:r>
    </w:p>
    <w:p w14:paraId="527B6642" w14:textId="77777777" w:rsidR="00FF739D" w:rsidRPr="00B4125B" w:rsidRDefault="00FF739D" w:rsidP="00FF739D">
      <w:pPr>
        <w:numPr>
          <w:ilvl w:val="0"/>
          <w:numId w:val="37"/>
        </w:numPr>
      </w:pPr>
      <w:r w:rsidRPr="00B4125B">
        <w:rPr>
          <w:b/>
        </w:rPr>
        <w:t>ARC</w:t>
      </w:r>
      <w:r w:rsidRPr="00B4125B">
        <w:t>: Adaptive resolution conversion (synonymous with DRC, and a form of RPR).</w:t>
      </w:r>
    </w:p>
    <w:p w14:paraId="630ECE70" w14:textId="77777777" w:rsidR="00FF739D" w:rsidRPr="00B4125B" w:rsidRDefault="00FF739D" w:rsidP="00FF739D">
      <w:pPr>
        <w:numPr>
          <w:ilvl w:val="0"/>
          <w:numId w:val="37"/>
        </w:numPr>
      </w:pPr>
      <w:r w:rsidRPr="00B4125B">
        <w:rPr>
          <w:b/>
        </w:rPr>
        <w:t>ARSS</w:t>
      </w:r>
      <w:r w:rsidRPr="00B4125B">
        <w:t>: Adaptive reference sample smoothing.</w:t>
      </w:r>
    </w:p>
    <w:p w14:paraId="4A127E12" w14:textId="77777777" w:rsidR="00FF739D" w:rsidRPr="00B4125B" w:rsidRDefault="00FF739D" w:rsidP="00FF739D">
      <w:pPr>
        <w:numPr>
          <w:ilvl w:val="0"/>
          <w:numId w:val="37"/>
        </w:numPr>
      </w:pPr>
      <w:r w:rsidRPr="00B4125B">
        <w:rPr>
          <w:b/>
        </w:rPr>
        <w:t>ATMVP</w:t>
      </w:r>
      <w:r w:rsidRPr="00B4125B">
        <w:rPr>
          <w:bCs/>
        </w:rPr>
        <w:t xml:space="preserve"> or “</w:t>
      </w:r>
      <w:r w:rsidRPr="00B4125B">
        <w:t>subblock-based temporal merging candidates</w:t>
      </w:r>
      <w:r w:rsidRPr="00B4125B">
        <w:rPr>
          <w:bCs/>
        </w:rPr>
        <w:t>”</w:t>
      </w:r>
      <w:r w:rsidRPr="00B4125B">
        <w:t>: Alternative temporal motion vector prediction.</w:t>
      </w:r>
    </w:p>
    <w:p w14:paraId="427B5B25" w14:textId="77777777" w:rsidR="00FF739D" w:rsidRPr="00B4125B" w:rsidRDefault="00FF739D" w:rsidP="00FF739D">
      <w:pPr>
        <w:numPr>
          <w:ilvl w:val="0"/>
          <w:numId w:val="37"/>
        </w:numPr>
      </w:pPr>
      <w:r w:rsidRPr="00B4125B">
        <w:rPr>
          <w:b/>
        </w:rPr>
        <w:t>AU</w:t>
      </w:r>
      <w:r w:rsidRPr="00B4125B">
        <w:t>: Access unit.</w:t>
      </w:r>
    </w:p>
    <w:p w14:paraId="116475C8" w14:textId="77777777" w:rsidR="00FF739D" w:rsidRPr="00B4125B" w:rsidRDefault="00FF739D" w:rsidP="00FF739D">
      <w:pPr>
        <w:numPr>
          <w:ilvl w:val="0"/>
          <w:numId w:val="37"/>
        </w:numPr>
      </w:pPr>
      <w:r w:rsidRPr="00B4125B">
        <w:rPr>
          <w:b/>
        </w:rPr>
        <w:t>AUD</w:t>
      </w:r>
      <w:r w:rsidRPr="00B4125B">
        <w:t>: Access unit delimiter.</w:t>
      </w:r>
    </w:p>
    <w:p w14:paraId="56073D3E" w14:textId="77777777" w:rsidR="00FF739D" w:rsidRPr="00B4125B" w:rsidRDefault="00FF739D" w:rsidP="00FF739D">
      <w:pPr>
        <w:numPr>
          <w:ilvl w:val="0"/>
          <w:numId w:val="37"/>
        </w:numPr>
      </w:pPr>
      <w:r w:rsidRPr="00B4125B">
        <w:rPr>
          <w:b/>
        </w:rPr>
        <w:t>AVC</w:t>
      </w:r>
      <w:r w:rsidRPr="00B4125B">
        <w:t>: Advanced video coding – the video coding standard formally published as ITU-T Recommendation H.264 and ISO/IEC 14496-10.</w:t>
      </w:r>
    </w:p>
    <w:p w14:paraId="6EC54737" w14:textId="77777777" w:rsidR="00FF739D" w:rsidRPr="00B4125B" w:rsidRDefault="00FF739D" w:rsidP="00FF739D">
      <w:pPr>
        <w:numPr>
          <w:ilvl w:val="0"/>
          <w:numId w:val="37"/>
        </w:numPr>
      </w:pPr>
      <w:r w:rsidRPr="00B4125B">
        <w:rPr>
          <w:b/>
        </w:rPr>
        <w:t>BA</w:t>
      </w:r>
      <w:r w:rsidRPr="00B4125B">
        <w:t>: Block adaptive.</w:t>
      </w:r>
    </w:p>
    <w:p w14:paraId="214A0510" w14:textId="77777777" w:rsidR="00FF739D" w:rsidRPr="00B4125B" w:rsidRDefault="00FF739D" w:rsidP="00FF739D">
      <w:pPr>
        <w:numPr>
          <w:ilvl w:val="0"/>
          <w:numId w:val="37"/>
        </w:numPr>
      </w:pPr>
      <w:r w:rsidRPr="00B4125B">
        <w:rPr>
          <w:b/>
        </w:rPr>
        <w:lastRenderedPageBreak/>
        <w:t>BC</w:t>
      </w:r>
      <w:r w:rsidRPr="00B4125B">
        <w:t>: See CPR or IBC.</w:t>
      </w:r>
    </w:p>
    <w:p w14:paraId="2FB108DC" w14:textId="77777777" w:rsidR="00FF739D" w:rsidRPr="00B4125B" w:rsidRDefault="00FF739D" w:rsidP="00FF739D">
      <w:pPr>
        <w:numPr>
          <w:ilvl w:val="0"/>
          <w:numId w:val="37"/>
        </w:numPr>
      </w:pPr>
      <w:r w:rsidRPr="00B4125B">
        <w:rPr>
          <w:b/>
        </w:rPr>
        <w:t>BCW</w:t>
      </w:r>
      <w:r w:rsidRPr="00B4125B">
        <w:t xml:space="preserve">: </w:t>
      </w:r>
      <w:proofErr w:type="spellStart"/>
      <w:r w:rsidRPr="00B4125B">
        <w:t>Biprediction</w:t>
      </w:r>
      <w:proofErr w:type="spellEnd"/>
      <w:r w:rsidRPr="00B4125B">
        <w:t xml:space="preserve"> with CU based weighting</w:t>
      </w:r>
    </w:p>
    <w:p w14:paraId="35ADB5CA" w14:textId="77777777" w:rsidR="00FF739D" w:rsidRPr="00B4125B" w:rsidRDefault="00FF739D" w:rsidP="00FF739D">
      <w:pPr>
        <w:numPr>
          <w:ilvl w:val="0"/>
          <w:numId w:val="37"/>
        </w:numPr>
      </w:pPr>
      <w:r w:rsidRPr="00B4125B">
        <w:rPr>
          <w:b/>
        </w:rPr>
        <w:t>BD</w:t>
      </w:r>
      <w:r w:rsidRPr="00B4125B">
        <w:t xml:space="preserve">: </w:t>
      </w:r>
      <w:proofErr w:type="spellStart"/>
      <w:r w:rsidRPr="00B4125B">
        <w:t>Bjøntegaard</w:t>
      </w:r>
      <w:proofErr w:type="spellEnd"/>
      <w:r w:rsidRPr="00B4125B">
        <w:t>-delta – a method for measuring percentage bit rate savings at equal PSNR or decibels of PSNR benefit at equal bit rate (e.g., as described in document VCEG-M33 of April 2001).</w:t>
      </w:r>
    </w:p>
    <w:p w14:paraId="6423E65D" w14:textId="77777777" w:rsidR="00FF739D" w:rsidRPr="00B4125B" w:rsidRDefault="00FF739D" w:rsidP="00FF739D">
      <w:pPr>
        <w:numPr>
          <w:ilvl w:val="0"/>
          <w:numId w:val="37"/>
        </w:numPr>
        <w:rPr>
          <w:b/>
        </w:rPr>
      </w:pPr>
      <w:r w:rsidRPr="00B4125B">
        <w:rPr>
          <w:b/>
        </w:rPr>
        <w:t>BDOF</w:t>
      </w:r>
      <w:r w:rsidRPr="00B4125B">
        <w:t xml:space="preserve">: Bi-directional optical flow (formerly known as </w:t>
      </w:r>
      <w:r w:rsidRPr="00B4125B">
        <w:rPr>
          <w:b/>
        </w:rPr>
        <w:t>BIO</w:t>
      </w:r>
      <w:r w:rsidRPr="00B4125B">
        <w:t>).</w:t>
      </w:r>
    </w:p>
    <w:p w14:paraId="504971C6" w14:textId="77777777" w:rsidR="00FF739D" w:rsidRPr="00B4125B" w:rsidRDefault="00FF739D" w:rsidP="00FF739D">
      <w:pPr>
        <w:numPr>
          <w:ilvl w:val="0"/>
          <w:numId w:val="37"/>
        </w:numPr>
      </w:pPr>
      <w:r w:rsidRPr="00B4125B">
        <w:rPr>
          <w:b/>
        </w:rPr>
        <w:t>BDPCM</w:t>
      </w:r>
      <w:r w:rsidRPr="00B4125B">
        <w:t>: Block-wise DPCM.</w:t>
      </w:r>
    </w:p>
    <w:p w14:paraId="2C9E99AA" w14:textId="77777777" w:rsidR="00FF739D" w:rsidRPr="00B4125B" w:rsidRDefault="00FF739D" w:rsidP="00FF739D">
      <w:pPr>
        <w:numPr>
          <w:ilvl w:val="0"/>
          <w:numId w:val="37"/>
        </w:numPr>
      </w:pPr>
      <w:r w:rsidRPr="00B4125B">
        <w:rPr>
          <w:b/>
        </w:rPr>
        <w:t>BL</w:t>
      </w:r>
      <w:r w:rsidRPr="00B4125B">
        <w:t>: Base layer.</w:t>
      </w:r>
    </w:p>
    <w:p w14:paraId="5B79D557" w14:textId="77777777" w:rsidR="00FF739D" w:rsidRPr="00B4125B" w:rsidRDefault="00FF739D" w:rsidP="00FF739D">
      <w:pPr>
        <w:numPr>
          <w:ilvl w:val="0"/>
          <w:numId w:val="37"/>
        </w:numPr>
      </w:pPr>
      <w:r w:rsidRPr="00B4125B">
        <w:rPr>
          <w:b/>
        </w:rPr>
        <w:t>BMS</w:t>
      </w:r>
      <w:r w:rsidRPr="00B4125B">
        <w:t xml:space="preserve">: Benchmark set (no longer used), a former preliminary compilation of coding tools on top of VTM, which provide somewhat better compression performance, but are not deemed mature for </w:t>
      </w:r>
      <w:proofErr w:type="spellStart"/>
      <w:r w:rsidRPr="00B4125B">
        <w:t>standardzation</w:t>
      </w:r>
      <w:proofErr w:type="spellEnd"/>
      <w:r w:rsidRPr="00B4125B">
        <w:t>.</w:t>
      </w:r>
    </w:p>
    <w:p w14:paraId="6BFA487D" w14:textId="77777777" w:rsidR="00FF739D" w:rsidRPr="00B4125B" w:rsidRDefault="00FF739D" w:rsidP="00FF739D">
      <w:pPr>
        <w:numPr>
          <w:ilvl w:val="0"/>
          <w:numId w:val="37"/>
        </w:numPr>
      </w:pPr>
      <w:proofErr w:type="spellStart"/>
      <w:r w:rsidRPr="00B4125B">
        <w:rPr>
          <w:b/>
        </w:rPr>
        <w:t>BoG</w:t>
      </w:r>
      <w:proofErr w:type="spellEnd"/>
      <w:r w:rsidRPr="00B4125B">
        <w:t>: Break-out group.</w:t>
      </w:r>
    </w:p>
    <w:p w14:paraId="7BBBD419" w14:textId="77777777" w:rsidR="00FF739D" w:rsidRPr="00B4125B" w:rsidRDefault="00FF739D" w:rsidP="00FF739D">
      <w:pPr>
        <w:numPr>
          <w:ilvl w:val="0"/>
          <w:numId w:val="37"/>
        </w:numPr>
      </w:pPr>
      <w:r w:rsidRPr="00B4125B">
        <w:rPr>
          <w:b/>
        </w:rPr>
        <w:t>BR</w:t>
      </w:r>
      <w:r w:rsidRPr="00B4125B">
        <w:t>: Bit rate.</w:t>
      </w:r>
    </w:p>
    <w:p w14:paraId="6FC4CA7A" w14:textId="77777777" w:rsidR="00FF739D" w:rsidRPr="00B4125B" w:rsidRDefault="00FF739D" w:rsidP="00FF739D">
      <w:pPr>
        <w:numPr>
          <w:ilvl w:val="0"/>
          <w:numId w:val="37"/>
        </w:numPr>
      </w:pPr>
      <w:r w:rsidRPr="00B4125B">
        <w:rPr>
          <w:b/>
        </w:rPr>
        <w:t>BV</w:t>
      </w:r>
      <w:r w:rsidRPr="00B4125B">
        <w:t>: Block vector (used for intra BC prediction).</w:t>
      </w:r>
    </w:p>
    <w:p w14:paraId="6B988CD9" w14:textId="77777777" w:rsidR="00FF739D" w:rsidRPr="00B4125B" w:rsidRDefault="00FF739D" w:rsidP="00FF739D">
      <w:pPr>
        <w:numPr>
          <w:ilvl w:val="0"/>
          <w:numId w:val="37"/>
        </w:numPr>
      </w:pPr>
      <w:r w:rsidRPr="00B4125B">
        <w:rPr>
          <w:b/>
        </w:rPr>
        <w:t>CABAC</w:t>
      </w:r>
      <w:r w:rsidRPr="00B4125B">
        <w:t>: Context-adaptive binary arithmetic coding.</w:t>
      </w:r>
    </w:p>
    <w:p w14:paraId="56605BA3" w14:textId="77777777" w:rsidR="00FF739D" w:rsidRPr="00B4125B" w:rsidRDefault="00FF739D" w:rsidP="00FF739D">
      <w:pPr>
        <w:numPr>
          <w:ilvl w:val="0"/>
          <w:numId w:val="37"/>
        </w:numPr>
      </w:pPr>
      <w:r w:rsidRPr="00B4125B">
        <w:rPr>
          <w:b/>
        </w:rPr>
        <w:t>CBF</w:t>
      </w:r>
      <w:r w:rsidRPr="00B4125B">
        <w:t>: Coded block flag(s).</w:t>
      </w:r>
    </w:p>
    <w:p w14:paraId="49A87154" w14:textId="77777777" w:rsidR="00FF739D" w:rsidRPr="00B4125B" w:rsidRDefault="00FF739D" w:rsidP="00FF739D">
      <w:pPr>
        <w:numPr>
          <w:ilvl w:val="0"/>
          <w:numId w:val="37"/>
        </w:numPr>
      </w:pPr>
      <w:r w:rsidRPr="00B4125B">
        <w:rPr>
          <w:b/>
        </w:rPr>
        <w:t>CC</w:t>
      </w:r>
      <w:r w:rsidRPr="00B4125B">
        <w:t>: May refer to context-coded, common (test) conditions, or cross-component.</w:t>
      </w:r>
    </w:p>
    <w:p w14:paraId="5E1079AF" w14:textId="77777777" w:rsidR="00FF739D" w:rsidRPr="00B4125B" w:rsidRDefault="00FF739D" w:rsidP="00FF739D">
      <w:pPr>
        <w:numPr>
          <w:ilvl w:val="0"/>
          <w:numId w:val="37"/>
        </w:numPr>
      </w:pPr>
      <w:r w:rsidRPr="00B4125B">
        <w:rPr>
          <w:b/>
        </w:rPr>
        <w:t>CCLM</w:t>
      </w:r>
      <w:r w:rsidRPr="00B4125B">
        <w:t>: Cross-component linear model.</w:t>
      </w:r>
    </w:p>
    <w:p w14:paraId="39190411" w14:textId="77777777" w:rsidR="00FF739D" w:rsidRPr="00B4125B" w:rsidRDefault="00FF739D" w:rsidP="00FF739D">
      <w:pPr>
        <w:numPr>
          <w:ilvl w:val="0"/>
          <w:numId w:val="37"/>
        </w:numPr>
      </w:pPr>
      <w:r w:rsidRPr="00B4125B">
        <w:rPr>
          <w:b/>
        </w:rPr>
        <w:t>CCP</w:t>
      </w:r>
      <w:r w:rsidRPr="00B4125B">
        <w:t>: Cross-component prediction.</w:t>
      </w:r>
    </w:p>
    <w:p w14:paraId="0FBDE3AF" w14:textId="77777777" w:rsidR="00FF739D" w:rsidRPr="00B4125B" w:rsidRDefault="00FF739D" w:rsidP="00FF739D">
      <w:pPr>
        <w:numPr>
          <w:ilvl w:val="0"/>
          <w:numId w:val="37"/>
        </w:numPr>
        <w:rPr>
          <w:bCs/>
        </w:rPr>
      </w:pPr>
      <w:r w:rsidRPr="00B4125B">
        <w:rPr>
          <w:b/>
        </w:rPr>
        <w:t>CE</w:t>
      </w:r>
      <w:r w:rsidRPr="00B4125B">
        <w:rPr>
          <w:bCs/>
        </w:rPr>
        <w:t>: Core Experiment – a coordinated experiment conducted toward assessment of coding technology.</w:t>
      </w:r>
    </w:p>
    <w:p w14:paraId="02D46C72" w14:textId="77777777" w:rsidR="00FF739D" w:rsidRPr="00B4125B" w:rsidRDefault="00FF739D" w:rsidP="00FF739D">
      <w:pPr>
        <w:numPr>
          <w:ilvl w:val="0"/>
          <w:numId w:val="37"/>
        </w:numPr>
      </w:pPr>
      <w:r w:rsidRPr="00B4125B">
        <w:rPr>
          <w:b/>
        </w:rPr>
        <w:t>CG</w:t>
      </w:r>
      <w:r w:rsidRPr="00B4125B">
        <w:t>: Coefficient group.</w:t>
      </w:r>
    </w:p>
    <w:p w14:paraId="2A5109E9" w14:textId="77777777" w:rsidR="00FF739D" w:rsidRPr="00B4125B" w:rsidRDefault="00FF739D" w:rsidP="00FF739D">
      <w:pPr>
        <w:numPr>
          <w:ilvl w:val="0"/>
          <w:numId w:val="37"/>
        </w:numPr>
      </w:pPr>
      <w:r w:rsidRPr="00B4125B">
        <w:rPr>
          <w:b/>
        </w:rPr>
        <w:t>CGS</w:t>
      </w:r>
      <w:r w:rsidRPr="00B4125B">
        <w:t>: Colour gamut scalability (historically, coarse-grained scalability).</w:t>
      </w:r>
    </w:p>
    <w:p w14:paraId="01F607D7" w14:textId="77777777" w:rsidR="00FF739D" w:rsidRPr="00B4125B" w:rsidRDefault="00FF739D" w:rsidP="00FF739D">
      <w:pPr>
        <w:numPr>
          <w:ilvl w:val="0"/>
          <w:numId w:val="37"/>
        </w:numPr>
      </w:pPr>
      <w:r w:rsidRPr="00B4125B">
        <w:rPr>
          <w:b/>
        </w:rPr>
        <w:t>CIIP</w:t>
      </w:r>
      <w:r w:rsidRPr="00B4125B">
        <w:t>: Combined inter/intra prediction.</w:t>
      </w:r>
    </w:p>
    <w:p w14:paraId="56978591" w14:textId="77777777" w:rsidR="00FF739D" w:rsidRPr="00B4125B" w:rsidRDefault="00FF739D" w:rsidP="00FF739D">
      <w:pPr>
        <w:numPr>
          <w:ilvl w:val="0"/>
          <w:numId w:val="37"/>
        </w:numPr>
      </w:pPr>
      <w:r w:rsidRPr="00B4125B">
        <w:rPr>
          <w:b/>
        </w:rPr>
        <w:t>CL-RAS</w:t>
      </w:r>
      <w:r w:rsidRPr="00B4125B">
        <w:t>: Cross-layer random-access skip.</w:t>
      </w:r>
    </w:p>
    <w:p w14:paraId="0DEBE9F1" w14:textId="77777777" w:rsidR="00FF739D" w:rsidRPr="00B4125B" w:rsidRDefault="00FF739D" w:rsidP="00FF739D">
      <w:pPr>
        <w:numPr>
          <w:ilvl w:val="0"/>
          <w:numId w:val="37"/>
        </w:numPr>
        <w:rPr>
          <w:bCs/>
        </w:rPr>
      </w:pPr>
      <w:r w:rsidRPr="00B4125B">
        <w:rPr>
          <w:b/>
        </w:rPr>
        <w:t>CPMV</w:t>
      </w:r>
      <w:r w:rsidRPr="00B4125B">
        <w:rPr>
          <w:bCs/>
        </w:rPr>
        <w:t>: Control-point motion vector.</w:t>
      </w:r>
    </w:p>
    <w:p w14:paraId="2E7A7A00" w14:textId="77777777" w:rsidR="00FF739D" w:rsidRPr="00B4125B" w:rsidRDefault="00FF739D" w:rsidP="00FF739D">
      <w:pPr>
        <w:numPr>
          <w:ilvl w:val="0"/>
          <w:numId w:val="37"/>
        </w:numPr>
      </w:pPr>
      <w:r w:rsidRPr="00B4125B">
        <w:rPr>
          <w:b/>
        </w:rPr>
        <w:t>CPMVP</w:t>
      </w:r>
      <w:r w:rsidRPr="00B4125B">
        <w:t>: Control-point motion vector prediction (used in affine motion model).</w:t>
      </w:r>
    </w:p>
    <w:p w14:paraId="2BA7155D" w14:textId="77777777" w:rsidR="00FF739D" w:rsidRPr="00B4125B" w:rsidRDefault="00FF739D" w:rsidP="00FF739D">
      <w:pPr>
        <w:numPr>
          <w:ilvl w:val="0"/>
          <w:numId w:val="37"/>
        </w:numPr>
      </w:pPr>
      <w:r w:rsidRPr="00B4125B">
        <w:rPr>
          <w:b/>
        </w:rPr>
        <w:t>CPR</w:t>
      </w:r>
      <w:r w:rsidRPr="00B4125B">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B4125B" w:rsidRDefault="00FF739D" w:rsidP="00FF739D">
      <w:pPr>
        <w:numPr>
          <w:ilvl w:val="0"/>
          <w:numId w:val="37"/>
        </w:numPr>
      </w:pPr>
      <w:r w:rsidRPr="00B4125B">
        <w:rPr>
          <w:b/>
        </w:rPr>
        <w:t>CST</w:t>
      </w:r>
      <w:r w:rsidRPr="00B4125B">
        <w:t>: Chroma separate tree.</w:t>
      </w:r>
    </w:p>
    <w:p w14:paraId="35589C7C" w14:textId="77777777" w:rsidR="00FF739D" w:rsidRPr="00B4125B" w:rsidRDefault="00FF739D" w:rsidP="00FF739D">
      <w:pPr>
        <w:numPr>
          <w:ilvl w:val="0"/>
          <w:numId w:val="37"/>
        </w:numPr>
      </w:pPr>
      <w:r w:rsidRPr="00B4125B">
        <w:rPr>
          <w:b/>
        </w:rPr>
        <w:t>CTC</w:t>
      </w:r>
      <w:r w:rsidRPr="00B4125B">
        <w:t>: Common test conditions.</w:t>
      </w:r>
    </w:p>
    <w:p w14:paraId="237811F9" w14:textId="77777777" w:rsidR="00FF739D" w:rsidRPr="00B4125B" w:rsidRDefault="00FF739D" w:rsidP="00FF739D">
      <w:pPr>
        <w:numPr>
          <w:ilvl w:val="0"/>
          <w:numId w:val="37"/>
        </w:numPr>
      </w:pPr>
      <w:r w:rsidRPr="00B4125B">
        <w:rPr>
          <w:b/>
        </w:rPr>
        <w:t>CVS</w:t>
      </w:r>
      <w:r w:rsidRPr="00B4125B">
        <w:t>: Coded video sequence.</w:t>
      </w:r>
    </w:p>
    <w:p w14:paraId="50563787" w14:textId="77777777" w:rsidR="00FF739D" w:rsidRPr="00B4125B" w:rsidRDefault="00FF739D" w:rsidP="00FF739D">
      <w:pPr>
        <w:numPr>
          <w:ilvl w:val="0"/>
          <w:numId w:val="37"/>
        </w:numPr>
      </w:pPr>
      <w:r w:rsidRPr="00B4125B">
        <w:rPr>
          <w:b/>
        </w:rPr>
        <w:t>DCT</w:t>
      </w:r>
      <w:r w:rsidRPr="00B4125B">
        <w:t>: Discrete cosine transform (sometimes used loosely to refer to other transforms with conceptually similar characteristics).</w:t>
      </w:r>
    </w:p>
    <w:p w14:paraId="169D071E" w14:textId="77777777" w:rsidR="00FF739D" w:rsidRPr="00B4125B" w:rsidRDefault="00FF739D" w:rsidP="00FF739D">
      <w:pPr>
        <w:numPr>
          <w:ilvl w:val="0"/>
          <w:numId w:val="37"/>
        </w:numPr>
      </w:pPr>
      <w:r w:rsidRPr="00B4125B">
        <w:rPr>
          <w:b/>
        </w:rPr>
        <w:t>DCTIF</w:t>
      </w:r>
      <w:r w:rsidRPr="00B4125B">
        <w:t>: DCT-derived interpolation filter.</w:t>
      </w:r>
    </w:p>
    <w:p w14:paraId="2126D1E8" w14:textId="77777777" w:rsidR="00FF739D" w:rsidRPr="00B4125B" w:rsidRDefault="00FF739D" w:rsidP="00FF739D">
      <w:pPr>
        <w:numPr>
          <w:ilvl w:val="0"/>
          <w:numId w:val="37"/>
        </w:numPr>
      </w:pPr>
      <w:r w:rsidRPr="00B4125B">
        <w:rPr>
          <w:b/>
        </w:rPr>
        <w:t>DF</w:t>
      </w:r>
      <w:r w:rsidRPr="00B4125B">
        <w:t>: Deblocking filter.</w:t>
      </w:r>
    </w:p>
    <w:p w14:paraId="694F7A1C" w14:textId="77777777" w:rsidR="00FF739D" w:rsidRPr="00B4125B" w:rsidRDefault="00FF739D" w:rsidP="00FF739D">
      <w:pPr>
        <w:numPr>
          <w:ilvl w:val="0"/>
          <w:numId w:val="37"/>
        </w:numPr>
      </w:pPr>
      <w:r w:rsidRPr="00B4125B">
        <w:rPr>
          <w:b/>
        </w:rPr>
        <w:t>DMVR</w:t>
      </w:r>
      <w:r w:rsidRPr="00B4125B">
        <w:t>: Decoder-side motion vector refinement.</w:t>
      </w:r>
    </w:p>
    <w:p w14:paraId="1EBD8A90" w14:textId="35C51373" w:rsidR="00BC2DDE" w:rsidRPr="00B4125B" w:rsidRDefault="00BC2DDE" w:rsidP="00BC2DDE">
      <w:pPr>
        <w:numPr>
          <w:ilvl w:val="0"/>
          <w:numId w:val="2"/>
        </w:numPr>
      </w:pPr>
      <w:r w:rsidRPr="00B4125B">
        <w:rPr>
          <w:b/>
        </w:rPr>
        <w:lastRenderedPageBreak/>
        <w:t>DPS</w:t>
      </w:r>
      <w:r w:rsidRPr="00B4125B">
        <w:t>: Decoding parameter sets.</w:t>
      </w:r>
    </w:p>
    <w:p w14:paraId="290C734B" w14:textId="77777777" w:rsidR="00FF739D" w:rsidRPr="00B4125B" w:rsidRDefault="00FF739D" w:rsidP="00FF739D">
      <w:pPr>
        <w:numPr>
          <w:ilvl w:val="0"/>
          <w:numId w:val="37"/>
        </w:numPr>
      </w:pPr>
      <w:r w:rsidRPr="00B4125B">
        <w:rPr>
          <w:b/>
        </w:rPr>
        <w:t>DRC</w:t>
      </w:r>
      <w:r w:rsidRPr="00B4125B">
        <w:t>: Dynamic resolution conversion (synonymous with ARC, and a form of RPR).</w:t>
      </w:r>
    </w:p>
    <w:p w14:paraId="5DAFC608" w14:textId="77777777" w:rsidR="00FF739D" w:rsidRPr="00B4125B" w:rsidRDefault="00FF739D" w:rsidP="00FF739D">
      <w:pPr>
        <w:numPr>
          <w:ilvl w:val="0"/>
          <w:numId w:val="37"/>
        </w:numPr>
      </w:pPr>
      <w:r w:rsidRPr="00B4125B">
        <w:rPr>
          <w:b/>
        </w:rPr>
        <w:t>DT</w:t>
      </w:r>
      <w:r w:rsidRPr="00B4125B">
        <w:t>: Decoding time.</w:t>
      </w:r>
    </w:p>
    <w:p w14:paraId="3B4D0D2E" w14:textId="77777777" w:rsidR="00FF739D" w:rsidRPr="00B4125B" w:rsidRDefault="00FF739D" w:rsidP="00FF739D">
      <w:pPr>
        <w:numPr>
          <w:ilvl w:val="0"/>
          <w:numId w:val="37"/>
        </w:numPr>
      </w:pPr>
      <w:r w:rsidRPr="00B4125B">
        <w:rPr>
          <w:b/>
        </w:rPr>
        <w:t>ECS</w:t>
      </w:r>
      <w:r w:rsidRPr="00B4125B">
        <w:t>: Entropy coding synchronization (typically synonymous with WPP).</w:t>
      </w:r>
    </w:p>
    <w:p w14:paraId="15FF633F" w14:textId="77777777" w:rsidR="00FF739D" w:rsidRPr="00B4125B" w:rsidRDefault="00FF739D" w:rsidP="00FF739D">
      <w:pPr>
        <w:numPr>
          <w:ilvl w:val="0"/>
          <w:numId w:val="37"/>
        </w:numPr>
      </w:pPr>
      <w:r w:rsidRPr="00B4125B">
        <w:rPr>
          <w:b/>
        </w:rPr>
        <w:t>EMT</w:t>
      </w:r>
      <w:r w:rsidRPr="00B4125B">
        <w:t>: Explicit multiple-core transform.</w:t>
      </w:r>
    </w:p>
    <w:p w14:paraId="018F30F2" w14:textId="77777777" w:rsidR="00FF739D" w:rsidRPr="00B4125B" w:rsidRDefault="00FF739D" w:rsidP="00FF739D">
      <w:pPr>
        <w:numPr>
          <w:ilvl w:val="0"/>
          <w:numId w:val="37"/>
        </w:numPr>
      </w:pPr>
      <w:r w:rsidRPr="00B4125B">
        <w:rPr>
          <w:b/>
        </w:rPr>
        <w:t>EOTF</w:t>
      </w:r>
      <w:r w:rsidRPr="00B4125B">
        <w:t>: Electro-optical transfer function – a function that converts a representation value to a quantity of output light (e.g., light emitted by a display.</w:t>
      </w:r>
    </w:p>
    <w:p w14:paraId="6D556B35" w14:textId="77777777" w:rsidR="00FF739D" w:rsidRPr="00B4125B" w:rsidRDefault="00FF739D" w:rsidP="00FF739D">
      <w:pPr>
        <w:numPr>
          <w:ilvl w:val="0"/>
          <w:numId w:val="37"/>
        </w:numPr>
      </w:pPr>
      <w:r w:rsidRPr="00B4125B">
        <w:rPr>
          <w:b/>
        </w:rPr>
        <w:t>EPB</w:t>
      </w:r>
      <w:r w:rsidRPr="00B4125B">
        <w:t>: Emulation prevention byte (as in the emulation_prevention_byte syntax element).</w:t>
      </w:r>
    </w:p>
    <w:p w14:paraId="00FED269" w14:textId="77777777" w:rsidR="00FF739D" w:rsidRPr="00B4125B" w:rsidRDefault="00FF739D" w:rsidP="00FF739D">
      <w:pPr>
        <w:numPr>
          <w:ilvl w:val="0"/>
          <w:numId w:val="37"/>
        </w:numPr>
      </w:pPr>
      <w:r w:rsidRPr="00B4125B">
        <w:rPr>
          <w:b/>
        </w:rPr>
        <w:t>ECV</w:t>
      </w:r>
      <w:r w:rsidRPr="00B4125B">
        <w:t>: Extended Colour Volume (up to WCG).</w:t>
      </w:r>
    </w:p>
    <w:p w14:paraId="4ADAB26D" w14:textId="77777777" w:rsidR="00FF739D" w:rsidRPr="00B4125B" w:rsidRDefault="00FF739D" w:rsidP="00FF739D">
      <w:pPr>
        <w:numPr>
          <w:ilvl w:val="0"/>
          <w:numId w:val="37"/>
        </w:numPr>
      </w:pPr>
      <w:r w:rsidRPr="00B4125B">
        <w:rPr>
          <w:b/>
        </w:rPr>
        <w:t>EL</w:t>
      </w:r>
      <w:r w:rsidRPr="00B4125B">
        <w:t>: Enhancement layer.</w:t>
      </w:r>
    </w:p>
    <w:p w14:paraId="42FBE6DA" w14:textId="77777777" w:rsidR="00FF739D" w:rsidRPr="00B4125B" w:rsidRDefault="00FF739D" w:rsidP="00FF739D">
      <w:pPr>
        <w:numPr>
          <w:ilvl w:val="0"/>
          <w:numId w:val="37"/>
        </w:numPr>
      </w:pPr>
      <w:r w:rsidRPr="00B4125B">
        <w:rPr>
          <w:b/>
        </w:rPr>
        <w:t>ET</w:t>
      </w:r>
      <w:r w:rsidRPr="00B4125B">
        <w:t>: Encoding time.</w:t>
      </w:r>
    </w:p>
    <w:p w14:paraId="54D403AC" w14:textId="77777777" w:rsidR="00FF739D" w:rsidRPr="00B4125B" w:rsidRDefault="00FF739D" w:rsidP="00FF739D">
      <w:pPr>
        <w:numPr>
          <w:ilvl w:val="0"/>
          <w:numId w:val="37"/>
        </w:numPr>
      </w:pPr>
      <w:r w:rsidRPr="00B4125B">
        <w:rPr>
          <w:b/>
        </w:rPr>
        <w:t>FRUC</w:t>
      </w:r>
      <w:r w:rsidRPr="00B4125B">
        <w:t>: Frame rate up conversion (pattern matched motion vector derivation).</w:t>
      </w:r>
    </w:p>
    <w:p w14:paraId="649DCC74" w14:textId="77777777" w:rsidR="00FF739D" w:rsidRPr="00B4125B" w:rsidRDefault="00FF739D" w:rsidP="00FF739D">
      <w:pPr>
        <w:numPr>
          <w:ilvl w:val="0"/>
          <w:numId w:val="37"/>
        </w:numPr>
      </w:pPr>
      <w:r w:rsidRPr="00B4125B">
        <w:rPr>
          <w:b/>
        </w:rPr>
        <w:t>GRA</w:t>
      </w:r>
      <w:r w:rsidRPr="00B4125B">
        <w:t>: Gradual random access</w:t>
      </w:r>
    </w:p>
    <w:p w14:paraId="14B9585B" w14:textId="77777777" w:rsidR="00FF739D" w:rsidRPr="00B4125B" w:rsidRDefault="00FF739D" w:rsidP="00FF739D">
      <w:pPr>
        <w:numPr>
          <w:ilvl w:val="0"/>
          <w:numId w:val="37"/>
        </w:numPr>
      </w:pPr>
      <w:r w:rsidRPr="00B4125B">
        <w:rPr>
          <w:b/>
        </w:rPr>
        <w:t>HDR</w:t>
      </w:r>
      <w:r w:rsidRPr="00B4125B">
        <w:t>: High dynamic range.</w:t>
      </w:r>
    </w:p>
    <w:p w14:paraId="257F6936" w14:textId="77777777" w:rsidR="00FF739D" w:rsidRPr="00B4125B" w:rsidRDefault="00FF739D" w:rsidP="00FF739D">
      <w:pPr>
        <w:numPr>
          <w:ilvl w:val="0"/>
          <w:numId w:val="37"/>
        </w:numPr>
      </w:pPr>
      <w:r w:rsidRPr="00B4125B">
        <w:rPr>
          <w:b/>
        </w:rPr>
        <w:t>HEVC</w:t>
      </w:r>
      <w:r w:rsidRPr="00B4125B">
        <w:t>: High Efficiency Video Coding – the video coding standard developed and extended by the JCT-VC, formalized by ITU-T as Rec. ITU-T H.265 and by ISO/IEC as ISO/IEC 23008-2.</w:t>
      </w:r>
    </w:p>
    <w:p w14:paraId="23F40167" w14:textId="77777777" w:rsidR="00FF739D" w:rsidRPr="00B4125B" w:rsidRDefault="00FF739D" w:rsidP="00FF739D">
      <w:pPr>
        <w:numPr>
          <w:ilvl w:val="0"/>
          <w:numId w:val="37"/>
        </w:numPr>
      </w:pPr>
      <w:r w:rsidRPr="00B4125B">
        <w:rPr>
          <w:b/>
        </w:rPr>
        <w:t>HLS</w:t>
      </w:r>
      <w:r w:rsidRPr="00B4125B">
        <w:t>: High-level syntax.</w:t>
      </w:r>
    </w:p>
    <w:p w14:paraId="62E69C84" w14:textId="77777777" w:rsidR="00FF739D" w:rsidRPr="00B4125B" w:rsidRDefault="00FF739D" w:rsidP="00FF739D">
      <w:pPr>
        <w:numPr>
          <w:ilvl w:val="0"/>
          <w:numId w:val="37"/>
        </w:numPr>
      </w:pPr>
      <w:r w:rsidRPr="00B4125B">
        <w:rPr>
          <w:b/>
        </w:rPr>
        <w:t>HM</w:t>
      </w:r>
      <w:r w:rsidRPr="00B4125B">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B4125B" w:rsidRDefault="00FF739D" w:rsidP="00FF739D">
      <w:pPr>
        <w:numPr>
          <w:ilvl w:val="0"/>
          <w:numId w:val="37"/>
        </w:numPr>
        <w:rPr>
          <w:bCs/>
        </w:rPr>
      </w:pPr>
      <w:r w:rsidRPr="00B4125B">
        <w:rPr>
          <w:b/>
        </w:rPr>
        <w:t>HMVP</w:t>
      </w:r>
      <w:r w:rsidRPr="00B4125B">
        <w:rPr>
          <w:bCs/>
        </w:rPr>
        <w:t>: History based motion vector prediction.</w:t>
      </w:r>
    </w:p>
    <w:p w14:paraId="1B280AE9" w14:textId="77777777" w:rsidR="00FF739D" w:rsidRPr="00B4125B" w:rsidRDefault="00FF739D" w:rsidP="00FF739D">
      <w:pPr>
        <w:numPr>
          <w:ilvl w:val="0"/>
          <w:numId w:val="37"/>
        </w:numPr>
        <w:rPr>
          <w:bCs/>
        </w:rPr>
      </w:pPr>
      <w:r w:rsidRPr="00B4125B">
        <w:rPr>
          <w:b/>
        </w:rPr>
        <w:t>HRD</w:t>
      </w:r>
      <w:r w:rsidRPr="00B4125B">
        <w:rPr>
          <w:bCs/>
        </w:rPr>
        <w:t>: Hypothetical reference decoder.</w:t>
      </w:r>
    </w:p>
    <w:p w14:paraId="6A375087" w14:textId="77777777" w:rsidR="00FF739D" w:rsidRPr="00B4125B" w:rsidRDefault="00FF739D" w:rsidP="00FF739D">
      <w:pPr>
        <w:numPr>
          <w:ilvl w:val="0"/>
          <w:numId w:val="37"/>
        </w:numPr>
      </w:pPr>
      <w:proofErr w:type="spellStart"/>
      <w:r w:rsidRPr="00B4125B">
        <w:rPr>
          <w:b/>
        </w:rPr>
        <w:t>HyGT</w:t>
      </w:r>
      <w:proofErr w:type="spellEnd"/>
      <w:r w:rsidRPr="00B4125B">
        <w:t>: Hyper-cube Givens transform (a type of NSST).</w:t>
      </w:r>
    </w:p>
    <w:p w14:paraId="67193A9C" w14:textId="77777777" w:rsidR="00FF739D" w:rsidRPr="00B4125B" w:rsidRDefault="00FF739D" w:rsidP="00FF739D">
      <w:pPr>
        <w:numPr>
          <w:ilvl w:val="0"/>
          <w:numId w:val="37"/>
        </w:numPr>
      </w:pPr>
      <w:r w:rsidRPr="00B4125B">
        <w:rPr>
          <w:b/>
        </w:rPr>
        <w:t>IBC</w:t>
      </w:r>
      <w:r w:rsidRPr="00B4125B">
        <w:t xml:space="preserve"> (also </w:t>
      </w:r>
      <w:r w:rsidRPr="00B4125B">
        <w:rPr>
          <w:b/>
        </w:rPr>
        <w:t>Intra BC</w:t>
      </w:r>
      <w:r w:rsidRPr="00B4125B">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B4125B" w:rsidRDefault="00FF739D" w:rsidP="00FF739D">
      <w:pPr>
        <w:numPr>
          <w:ilvl w:val="0"/>
          <w:numId w:val="37"/>
        </w:numPr>
      </w:pPr>
      <w:r w:rsidRPr="00B4125B">
        <w:rPr>
          <w:b/>
        </w:rPr>
        <w:t>IBDI</w:t>
      </w:r>
      <w:r w:rsidRPr="00B4125B">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B4125B" w:rsidRDefault="00FF739D" w:rsidP="00FF739D">
      <w:pPr>
        <w:numPr>
          <w:ilvl w:val="0"/>
          <w:numId w:val="37"/>
        </w:numPr>
      </w:pPr>
      <w:r w:rsidRPr="00B4125B">
        <w:rPr>
          <w:b/>
        </w:rPr>
        <w:t>IBF</w:t>
      </w:r>
      <w:r w:rsidRPr="00B4125B">
        <w:t>: Intra boundary filtering.</w:t>
      </w:r>
    </w:p>
    <w:p w14:paraId="39345ED1" w14:textId="77777777" w:rsidR="00FF739D" w:rsidRPr="00B4125B" w:rsidRDefault="00FF739D" w:rsidP="00FF739D">
      <w:pPr>
        <w:numPr>
          <w:ilvl w:val="0"/>
          <w:numId w:val="37"/>
        </w:numPr>
      </w:pPr>
      <w:r w:rsidRPr="00B4125B">
        <w:rPr>
          <w:b/>
        </w:rPr>
        <w:t>ILP</w:t>
      </w:r>
      <w:r w:rsidRPr="00B4125B">
        <w:t>: Inter-layer prediction (in scalable coding).</w:t>
      </w:r>
    </w:p>
    <w:p w14:paraId="29265237" w14:textId="77777777" w:rsidR="00FF739D" w:rsidRPr="00B4125B" w:rsidRDefault="00FF739D" w:rsidP="00FF739D">
      <w:pPr>
        <w:numPr>
          <w:ilvl w:val="0"/>
          <w:numId w:val="37"/>
        </w:numPr>
      </w:pPr>
      <w:r w:rsidRPr="00B4125B">
        <w:rPr>
          <w:b/>
        </w:rPr>
        <w:t>IPCM</w:t>
      </w:r>
      <w:r w:rsidRPr="00B4125B">
        <w:t>: Intra pulse-code modulation (similar in spirit to IPCM in AVC and HEVC).</w:t>
      </w:r>
    </w:p>
    <w:p w14:paraId="3E2CDD19" w14:textId="77777777" w:rsidR="00FF739D" w:rsidRPr="00B4125B" w:rsidRDefault="00FF739D" w:rsidP="00FF739D">
      <w:pPr>
        <w:numPr>
          <w:ilvl w:val="0"/>
          <w:numId w:val="37"/>
        </w:numPr>
      </w:pPr>
      <w:r w:rsidRPr="00B4125B">
        <w:rPr>
          <w:b/>
        </w:rPr>
        <w:t>ISP</w:t>
      </w:r>
      <w:r w:rsidRPr="00B4125B">
        <w:t>: Intra subblock partitioning</w:t>
      </w:r>
    </w:p>
    <w:p w14:paraId="5A2AEF1B" w14:textId="77777777" w:rsidR="00FF739D" w:rsidRPr="00B4125B" w:rsidRDefault="00FF739D" w:rsidP="00FF739D">
      <w:pPr>
        <w:numPr>
          <w:ilvl w:val="0"/>
          <w:numId w:val="37"/>
        </w:numPr>
      </w:pPr>
      <w:r w:rsidRPr="00B4125B">
        <w:rPr>
          <w:b/>
        </w:rPr>
        <w:t>JCCR</w:t>
      </w:r>
      <w:r w:rsidRPr="00B4125B">
        <w:t>: Joint coding of chroma residuals</w:t>
      </w:r>
    </w:p>
    <w:p w14:paraId="3C23D5A5" w14:textId="77777777" w:rsidR="00FF739D" w:rsidRPr="00B4125B" w:rsidRDefault="00FF739D" w:rsidP="00FF739D">
      <w:pPr>
        <w:numPr>
          <w:ilvl w:val="0"/>
          <w:numId w:val="37"/>
        </w:numPr>
      </w:pPr>
      <w:r w:rsidRPr="00B4125B">
        <w:rPr>
          <w:b/>
        </w:rPr>
        <w:t>JEM</w:t>
      </w:r>
      <w:r w:rsidRPr="00B4125B">
        <w:t>: Joint exploration model – the software codebase for future video coding exploration.</w:t>
      </w:r>
    </w:p>
    <w:p w14:paraId="45C7F7ED" w14:textId="77777777" w:rsidR="00FF739D" w:rsidRPr="00B4125B" w:rsidRDefault="00FF739D" w:rsidP="00FF739D">
      <w:pPr>
        <w:numPr>
          <w:ilvl w:val="0"/>
          <w:numId w:val="37"/>
        </w:numPr>
      </w:pPr>
      <w:r w:rsidRPr="00B4125B">
        <w:rPr>
          <w:b/>
        </w:rPr>
        <w:t>JM</w:t>
      </w:r>
      <w:r w:rsidRPr="00B4125B">
        <w:t>: Joint model – the primary software codebase that has been developed for the AVC standard.</w:t>
      </w:r>
    </w:p>
    <w:p w14:paraId="237F28E6" w14:textId="77777777" w:rsidR="00FF739D" w:rsidRPr="00B4125B" w:rsidRDefault="00FF739D" w:rsidP="00FF739D">
      <w:pPr>
        <w:numPr>
          <w:ilvl w:val="0"/>
          <w:numId w:val="37"/>
        </w:numPr>
      </w:pPr>
      <w:r w:rsidRPr="00B4125B">
        <w:rPr>
          <w:b/>
        </w:rPr>
        <w:t>JSVM</w:t>
      </w:r>
      <w:r w:rsidRPr="00B4125B">
        <w:t>: Joint scalable video model – another software codebase that has been developed for the AVC standard, which includes support for scalable video coding extensions.</w:t>
      </w:r>
    </w:p>
    <w:p w14:paraId="6050C550" w14:textId="77777777" w:rsidR="00FF739D" w:rsidRPr="00B4125B" w:rsidRDefault="00FF739D" w:rsidP="00FF739D">
      <w:pPr>
        <w:numPr>
          <w:ilvl w:val="0"/>
          <w:numId w:val="37"/>
        </w:numPr>
      </w:pPr>
      <w:r w:rsidRPr="00B4125B">
        <w:rPr>
          <w:b/>
        </w:rPr>
        <w:lastRenderedPageBreak/>
        <w:t>KLT</w:t>
      </w:r>
      <w:r w:rsidRPr="00B4125B">
        <w:t xml:space="preserve">: </w:t>
      </w:r>
      <w:proofErr w:type="spellStart"/>
      <w:r w:rsidRPr="00B4125B">
        <w:t>Karhunen-Loève</w:t>
      </w:r>
      <w:proofErr w:type="spellEnd"/>
      <w:r w:rsidRPr="00B4125B">
        <w:t xml:space="preserve"> transform.</w:t>
      </w:r>
    </w:p>
    <w:p w14:paraId="15AE6C07" w14:textId="77777777" w:rsidR="00FF739D" w:rsidRPr="00B4125B" w:rsidRDefault="00FF739D" w:rsidP="00FF739D">
      <w:pPr>
        <w:numPr>
          <w:ilvl w:val="0"/>
          <w:numId w:val="37"/>
        </w:numPr>
      </w:pPr>
      <w:r w:rsidRPr="00B4125B">
        <w:rPr>
          <w:b/>
        </w:rPr>
        <w:t>LB</w:t>
      </w:r>
      <w:r w:rsidRPr="00B4125B">
        <w:t xml:space="preserve"> or </w:t>
      </w:r>
      <w:r w:rsidRPr="00B4125B">
        <w:rPr>
          <w:b/>
        </w:rPr>
        <w:t>LDB</w:t>
      </w:r>
      <w:r w:rsidRPr="00B4125B">
        <w:t>: Low-delay B – the variant of the LD conditions that uses B pictures.</w:t>
      </w:r>
    </w:p>
    <w:p w14:paraId="5F72F37A" w14:textId="77777777" w:rsidR="00FF739D" w:rsidRPr="00B4125B" w:rsidRDefault="00FF739D" w:rsidP="00FF739D">
      <w:pPr>
        <w:numPr>
          <w:ilvl w:val="0"/>
          <w:numId w:val="37"/>
        </w:numPr>
      </w:pPr>
      <w:r w:rsidRPr="00B4125B">
        <w:rPr>
          <w:b/>
        </w:rPr>
        <w:t>LD</w:t>
      </w:r>
      <w:r w:rsidRPr="00B4125B">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B4125B" w:rsidRDefault="00FF739D" w:rsidP="00FF739D">
      <w:pPr>
        <w:numPr>
          <w:ilvl w:val="0"/>
          <w:numId w:val="37"/>
        </w:numPr>
      </w:pPr>
      <w:r w:rsidRPr="00B4125B">
        <w:rPr>
          <w:b/>
        </w:rPr>
        <w:t>LFNST</w:t>
      </w:r>
      <w:r w:rsidRPr="00B4125B">
        <w:t>: Low-frequency non-separable transform</w:t>
      </w:r>
    </w:p>
    <w:p w14:paraId="308BF644" w14:textId="77777777" w:rsidR="00FF739D" w:rsidRPr="00B4125B" w:rsidRDefault="00FF739D" w:rsidP="00FF739D">
      <w:pPr>
        <w:numPr>
          <w:ilvl w:val="0"/>
          <w:numId w:val="37"/>
        </w:numPr>
      </w:pPr>
      <w:r w:rsidRPr="00B4125B">
        <w:rPr>
          <w:b/>
        </w:rPr>
        <w:t>LIC</w:t>
      </w:r>
      <w:r w:rsidRPr="00B4125B">
        <w:t>: Local illumination compensation.</w:t>
      </w:r>
    </w:p>
    <w:p w14:paraId="04735896" w14:textId="77777777" w:rsidR="00FF739D" w:rsidRPr="00B4125B" w:rsidRDefault="00FF739D" w:rsidP="00FF739D">
      <w:pPr>
        <w:numPr>
          <w:ilvl w:val="0"/>
          <w:numId w:val="37"/>
        </w:numPr>
      </w:pPr>
      <w:r w:rsidRPr="00B4125B">
        <w:rPr>
          <w:b/>
        </w:rPr>
        <w:t>LM</w:t>
      </w:r>
      <w:r w:rsidRPr="00B4125B">
        <w:t>: Linear model.</w:t>
      </w:r>
    </w:p>
    <w:p w14:paraId="581A29B7" w14:textId="77777777" w:rsidR="00FF739D" w:rsidRPr="00B4125B" w:rsidRDefault="00FF739D" w:rsidP="00FF739D">
      <w:pPr>
        <w:numPr>
          <w:ilvl w:val="0"/>
          <w:numId w:val="37"/>
        </w:numPr>
      </w:pPr>
      <w:r w:rsidRPr="00B4125B">
        <w:rPr>
          <w:b/>
        </w:rPr>
        <w:t>LMCS</w:t>
      </w:r>
      <w:r w:rsidRPr="00B4125B">
        <w:t>: Luma mapping with chroma scaling (formerly sometimes called “in-loop reshaping”)</w:t>
      </w:r>
    </w:p>
    <w:p w14:paraId="7EBF264C" w14:textId="77777777" w:rsidR="00FF739D" w:rsidRPr="00B4125B" w:rsidRDefault="00FF739D" w:rsidP="00FF739D">
      <w:pPr>
        <w:numPr>
          <w:ilvl w:val="0"/>
          <w:numId w:val="37"/>
        </w:numPr>
      </w:pPr>
      <w:r w:rsidRPr="00B4125B">
        <w:rPr>
          <w:b/>
        </w:rPr>
        <w:t>LP</w:t>
      </w:r>
      <w:r w:rsidRPr="00B4125B">
        <w:t xml:space="preserve"> or </w:t>
      </w:r>
      <w:r w:rsidRPr="00B4125B">
        <w:rPr>
          <w:b/>
        </w:rPr>
        <w:t>LDP</w:t>
      </w:r>
      <w:r w:rsidRPr="00B4125B">
        <w:t>: Low-delay P – the variant of the LD conditions that uses P frames.</w:t>
      </w:r>
    </w:p>
    <w:p w14:paraId="062D2321" w14:textId="77777777" w:rsidR="00FF739D" w:rsidRPr="00B4125B" w:rsidRDefault="00FF739D" w:rsidP="00FF739D">
      <w:pPr>
        <w:numPr>
          <w:ilvl w:val="0"/>
          <w:numId w:val="37"/>
        </w:numPr>
      </w:pPr>
      <w:r w:rsidRPr="00B4125B">
        <w:rPr>
          <w:b/>
        </w:rPr>
        <w:t>LUT</w:t>
      </w:r>
      <w:r w:rsidRPr="00B4125B">
        <w:t>: Look-up table.</w:t>
      </w:r>
    </w:p>
    <w:p w14:paraId="0CA963A9" w14:textId="77777777" w:rsidR="00FF739D" w:rsidRPr="00B4125B" w:rsidRDefault="00FF739D" w:rsidP="00FF739D">
      <w:pPr>
        <w:numPr>
          <w:ilvl w:val="0"/>
          <w:numId w:val="37"/>
        </w:numPr>
      </w:pPr>
      <w:r w:rsidRPr="00B4125B">
        <w:rPr>
          <w:b/>
        </w:rPr>
        <w:t>LTRP</w:t>
      </w:r>
      <w:r w:rsidRPr="00B4125B">
        <w:t>: Long-term reference pictures.</w:t>
      </w:r>
    </w:p>
    <w:p w14:paraId="5961067C" w14:textId="77777777" w:rsidR="00FF739D" w:rsidRPr="00B4125B" w:rsidRDefault="00FF739D" w:rsidP="00FF739D">
      <w:pPr>
        <w:numPr>
          <w:ilvl w:val="0"/>
          <w:numId w:val="37"/>
        </w:numPr>
      </w:pPr>
      <w:r w:rsidRPr="00B4125B">
        <w:rPr>
          <w:b/>
        </w:rPr>
        <w:t>MC</w:t>
      </w:r>
      <w:r w:rsidRPr="00B4125B">
        <w:t>: Motion compensation.</w:t>
      </w:r>
    </w:p>
    <w:p w14:paraId="7A42B6CF" w14:textId="77777777" w:rsidR="00FF739D" w:rsidRPr="00B4125B" w:rsidRDefault="00FF739D" w:rsidP="00FF739D">
      <w:pPr>
        <w:numPr>
          <w:ilvl w:val="0"/>
          <w:numId w:val="37"/>
        </w:numPr>
      </w:pPr>
      <w:r w:rsidRPr="00B4125B">
        <w:rPr>
          <w:b/>
        </w:rPr>
        <w:t>MCP</w:t>
      </w:r>
      <w:r w:rsidRPr="00B4125B">
        <w:t>: Motion compensated prediction.</w:t>
      </w:r>
    </w:p>
    <w:p w14:paraId="6C6C1563" w14:textId="77777777" w:rsidR="00FF739D" w:rsidRPr="00B4125B" w:rsidRDefault="00FF739D" w:rsidP="00FF739D">
      <w:pPr>
        <w:numPr>
          <w:ilvl w:val="0"/>
          <w:numId w:val="37"/>
        </w:numPr>
      </w:pPr>
      <w:r w:rsidRPr="00B4125B">
        <w:rPr>
          <w:b/>
        </w:rPr>
        <w:t>MDNSST</w:t>
      </w:r>
      <w:r w:rsidRPr="00B4125B">
        <w:t>: Mode dependent non-separable secondary transform.</w:t>
      </w:r>
    </w:p>
    <w:p w14:paraId="097D7047" w14:textId="77777777" w:rsidR="00FF739D" w:rsidRPr="00B4125B" w:rsidRDefault="00FF739D" w:rsidP="00FF739D">
      <w:pPr>
        <w:numPr>
          <w:ilvl w:val="0"/>
          <w:numId w:val="37"/>
        </w:numPr>
      </w:pPr>
      <w:r w:rsidRPr="00B4125B">
        <w:rPr>
          <w:b/>
        </w:rPr>
        <w:t>MIP</w:t>
      </w:r>
      <w:r w:rsidRPr="00B4125B">
        <w:t>: Matrix-based intra prediction</w:t>
      </w:r>
    </w:p>
    <w:p w14:paraId="2C490A44" w14:textId="77777777" w:rsidR="00FF739D" w:rsidRPr="00B4125B" w:rsidRDefault="00FF739D" w:rsidP="00FF739D">
      <w:pPr>
        <w:numPr>
          <w:ilvl w:val="0"/>
          <w:numId w:val="37"/>
        </w:numPr>
      </w:pPr>
      <w:r w:rsidRPr="00B4125B">
        <w:rPr>
          <w:b/>
        </w:rPr>
        <w:t>MMLM</w:t>
      </w:r>
      <w:r w:rsidRPr="00B4125B">
        <w:t>: Multi-model (cross component) linear mode.</w:t>
      </w:r>
    </w:p>
    <w:p w14:paraId="091BAE92" w14:textId="77777777" w:rsidR="00FF739D" w:rsidRPr="00B4125B" w:rsidRDefault="00FF739D" w:rsidP="00FF739D">
      <w:pPr>
        <w:numPr>
          <w:ilvl w:val="0"/>
          <w:numId w:val="37"/>
        </w:numPr>
      </w:pPr>
      <w:r w:rsidRPr="00B4125B">
        <w:rPr>
          <w:b/>
        </w:rPr>
        <w:t>MMVD</w:t>
      </w:r>
      <w:r w:rsidRPr="00B4125B">
        <w:t>: Merge with MVD.</w:t>
      </w:r>
    </w:p>
    <w:p w14:paraId="0604BEAE" w14:textId="77777777" w:rsidR="00FF739D" w:rsidRPr="00B4125B" w:rsidRDefault="00FF739D" w:rsidP="00FF739D">
      <w:pPr>
        <w:numPr>
          <w:ilvl w:val="0"/>
          <w:numId w:val="37"/>
        </w:numPr>
      </w:pPr>
      <w:r w:rsidRPr="00B4125B">
        <w:rPr>
          <w:b/>
        </w:rPr>
        <w:t>MPEG</w:t>
      </w:r>
      <w:r w:rsidRPr="00B4125B">
        <w:t xml:space="preserve">: Moving picture </w:t>
      </w:r>
      <w:proofErr w:type="gramStart"/>
      <w:r w:rsidRPr="00B4125B">
        <w:t>experts</w:t>
      </w:r>
      <w:proofErr w:type="gramEnd"/>
      <w:r w:rsidRPr="00B4125B">
        <w:t xml:space="preserve"> group (WG 11, the parent body working group in ISO/IEC JTC 1/‌SC 29, one of the two parent bodies of the JVET).</w:t>
      </w:r>
    </w:p>
    <w:p w14:paraId="7F13D00E" w14:textId="77777777" w:rsidR="00FF739D" w:rsidRPr="00B4125B" w:rsidRDefault="00FF739D" w:rsidP="00FF739D">
      <w:pPr>
        <w:numPr>
          <w:ilvl w:val="0"/>
          <w:numId w:val="37"/>
        </w:numPr>
      </w:pPr>
      <w:r w:rsidRPr="00B4125B">
        <w:rPr>
          <w:b/>
        </w:rPr>
        <w:t>MPM</w:t>
      </w:r>
      <w:r w:rsidRPr="00B4125B">
        <w:t>: Most probable mode (in intra prediction).</w:t>
      </w:r>
    </w:p>
    <w:p w14:paraId="3621A7CA" w14:textId="77777777" w:rsidR="00FF739D" w:rsidRPr="00B4125B" w:rsidRDefault="00FF739D" w:rsidP="00FF739D">
      <w:pPr>
        <w:numPr>
          <w:ilvl w:val="0"/>
          <w:numId w:val="37"/>
        </w:numPr>
      </w:pPr>
      <w:r w:rsidRPr="00B4125B">
        <w:rPr>
          <w:b/>
        </w:rPr>
        <w:t>MRL</w:t>
      </w:r>
      <w:r w:rsidRPr="00B4125B">
        <w:t>: Multiple reference line intra prediction.</w:t>
      </w:r>
    </w:p>
    <w:p w14:paraId="442ED037" w14:textId="77777777" w:rsidR="00FF739D" w:rsidRPr="00B4125B" w:rsidRDefault="00FF739D" w:rsidP="00FF739D">
      <w:pPr>
        <w:numPr>
          <w:ilvl w:val="0"/>
          <w:numId w:val="37"/>
        </w:numPr>
      </w:pPr>
      <w:r w:rsidRPr="00B4125B">
        <w:rPr>
          <w:b/>
        </w:rPr>
        <w:t>MV</w:t>
      </w:r>
      <w:r w:rsidRPr="00B4125B">
        <w:t>: Motion vector.</w:t>
      </w:r>
    </w:p>
    <w:p w14:paraId="52F6B408" w14:textId="77777777" w:rsidR="00FF739D" w:rsidRPr="00B4125B" w:rsidRDefault="00FF739D" w:rsidP="00FF739D">
      <w:pPr>
        <w:numPr>
          <w:ilvl w:val="0"/>
          <w:numId w:val="37"/>
        </w:numPr>
      </w:pPr>
      <w:r w:rsidRPr="00B4125B">
        <w:rPr>
          <w:b/>
        </w:rPr>
        <w:t>MVD</w:t>
      </w:r>
      <w:r w:rsidRPr="00B4125B">
        <w:t>: Motion vector difference.</w:t>
      </w:r>
    </w:p>
    <w:p w14:paraId="5D657FE1" w14:textId="77777777" w:rsidR="00FF739D" w:rsidRPr="00B4125B" w:rsidRDefault="00FF739D" w:rsidP="00FF739D">
      <w:pPr>
        <w:numPr>
          <w:ilvl w:val="0"/>
          <w:numId w:val="37"/>
        </w:numPr>
      </w:pPr>
      <w:r w:rsidRPr="00B4125B">
        <w:rPr>
          <w:b/>
        </w:rPr>
        <w:t>NAL</w:t>
      </w:r>
      <w:r w:rsidRPr="00B4125B">
        <w:t>: Network abstraction layer (as in AVC and HEVC).</w:t>
      </w:r>
    </w:p>
    <w:p w14:paraId="19E7C6F0" w14:textId="77777777" w:rsidR="00FF739D" w:rsidRPr="00B4125B" w:rsidRDefault="00FF739D" w:rsidP="00FF739D">
      <w:pPr>
        <w:numPr>
          <w:ilvl w:val="0"/>
          <w:numId w:val="37"/>
        </w:numPr>
      </w:pPr>
      <w:r w:rsidRPr="00B4125B">
        <w:rPr>
          <w:b/>
        </w:rPr>
        <w:t>NSQT</w:t>
      </w:r>
      <w:r w:rsidRPr="00B4125B">
        <w:t>: Non-square quadtree.</w:t>
      </w:r>
    </w:p>
    <w:p w14:paraId="6BC7A3C0" w14:textId="77777777" w:rsidR="00FF739D" w:rsidRPr="00B4125B" w:rsidRDefault="00FF739D" w:rsidP="00FF739D">
      <w:pPr>
        <w:numPr>
          <w:ilvl w:val="0"/>
          <w:numId w:val="37"/>
        </w:numPr>
      </w:pPr>
      <w:r w:rsidRPr="00B4125B">
        <w:rPr>
          <w:b/>
        </w:rPr>
        <w:t>NSST</w:t>
      </w:r>
      <w:r w:rsidRPr="00B4125B">
        <w:t>: Non-separable secondary transform.</w:t>
      </w:r>
    </w:p>
    <w:p w14:paraId="64E1F04A" w14:textId="77777777" w:rsidR="00FF739D" w:rsidRPr="00B4125B" w:rsidRDefault="00FF739D" w:rsidP="00FF739D">
      <w:pPr>
        <w:numPr>
          <w:ilvl w:val="0"/>
          <w:numId w:val="37"/>
        </w:numPr>
      </w:pPr>
      <w:r w:rsidRPr="00B4125B">
        <w:rPr>
          <w:b/>
        </w:rPr>
        <w:t>NUH</w:t>
      </w:r>
      <w:r w:rsidRPr="00B4125B">
        <w:t>: NAL unit header.</w:t>
      </w:r>
    </w:p>
    <w:p w14:paraId="4ACC2451" w14:textId="77777777" w:rsidR="00FF739D" w:rsidRPr="00B4125B" w:rsidRDefault="00FF739D" w:rsidP="00FF739D">
      <w:pPr>
        <w:numPr>
          <w:ilvl w:val="0"/>
          <w:numId w:val="37"/>
        </w:numPr>
      </w:pPr>
      <w:r w:rsidRPr="00B4125B">
        <w:rPr>
          <w:b/>
        </w:rPr>
        <w:t>NUT</w:t>
      </w:r>
      <w:r w:rsidRPr="00B4125B">
        <w:t>: NAL unit type (as in AVC and HEVC).</w:t>
      </w:r>
    </w:p>
    <w:p w14:paraId="149A24AD" w14:textId="77777777" w:rsidR="00FF739D" w:rsidRPr="00B4125B" w:rsidRDefault="00FF739D" w:rsidP="00FF739D">
      <w:pPr>
        <w:numPr>
          <w:ilvl w:val="0"/>
          <w:numId w:val="37"/>
        </w:numPr>
      </w:pPr>
      <w:r w:rsidRPr="00B4125B">
        <w:rPr>
          <w:b/>
        </w:rPr>
        <w:t>OBMC</w:t>
      </w:r>
      <w:r w:rsidRPr="00B4125B">
        <w:t>: Overlapped block motion compensation (e.g., as in H.263 Annex F).</w:t>
      </w:r>
    </w:p>
    <w:p w14:paraId="7CF00B75" w14:textId="1A5A8D62" w:rsidR="009B3B8E" w:rsidRPr="00B4125B" w:rsidRDefault="00FF739D" w:rsidP="009B3B8E">
      <w:pPr>
        <w:numPr>
          <w:ilvl w:val="0"/>
          <w:numId w:val="2"/>
        </w:numPr>
      </w:pPr>
      <w:r w:rsidRPr="00B4125B">
        <w:rPr>
          <w:b/>
        </w:rPr>
        <w:t>OETF</w:t>
      </w:r>
      <w:r w:rsidRPr="00B4125B">
        <w:t>: Opto-electronic transfer function – a function that converts to input light (e.g., light input to a camera) to a representation value.</w:t>
      </w:r>
    </w:p>
    <w:p w14:paraId="787DADE0" w14:textId="3B34270A" w:rsidR="00FF739D" w:rsidRPr="00B4125B" w:rsidRDefault="009B3B8E" w:rsidP="009B3B8E">
      <w:pPr>
        <w:numPr>
          <w:ilvl w:val="0"/>
          <w:numId w:val="37"/>
        </w:numPr>
      </w:pPr>
      <w:r w:rsidRPr="00B4125B">
        <w:rPr>
          <w:b/>
        </w:rPr>
        <w:t>OLS</w:t>
      </w:r>
      <w:r w:rsidRPr="00B4125B">
        <w:t>: Output layer set.</w:t>
      </w:r>
    </w:p>
    <w:p w14:paraId="4052E4D0" w14:textId="2BB2A2B9" w:rsidR="009B3B8E" w:rsidRPr="00B4125B" w:rsidRDefault="00FF739D" w:rsidP="009B3B8E">
      <w:pPr>
        <w:numPr>
          <w:ilvl w:val="0"/>
          <w:numId w:val="2"/>
        </w:numPr>
      </w:pPr>
      <w:r w:rsidRPr="00B4125B">
        <w:rPr>
          <w:b/>
        </w:rPr>
        <w:t>OOTF</w:t>
      </w:r>
      <w:r w:rsidRPr="00B4125B">
        <w:t xml:space="preserve">: Optical-to-optical transfer function – a function that converts input light (e.g. </w:t>
      </w:r>
      <w:proofErr w:type="spellStart"/>
      <w:r w:rsidRPr="00B4125B">
        <w:t>l,ight</w:t>
      </w:r>
      <w:proofErr w:type="spellEnd"/>
      <w:r w:rsidRPr="00B4125B">
        <w:t xml:space="preserve"> input to a camera) to output light (e.g., light emitted by a display).</w:t>
      </w:r>
    </w:p>
    <w:p w14:paraId="088470F3" w14:textId="4720D0C9" w:rsidR="00FF739D" w:rsidRPr="00B4125B" w:rsidRDefault="009B3B8E" w:rsidP="009B3B8E">
      <w:pPr>
        <w:numPr>
          <w:ilvl w:val="0"/>
          <w:numId w:val="37"/>
        </w:numPr>
      </w:pPr>
      <w:r w:rsidRPr="00B4125B">
        <w:rPr>
          <w:b/>
        </w:rPr>
        <w:t>operation point</w:t>
      </w:r>
      <w:r w:rsidRPr="00B4125B">
        <w:t>: A temporal subset of an OLS.</w:t>
      </w:r>
    </w:p>
    <w:p w14:paraId="5BEDD672" w14:textId="77777777" w:rsidR="00FF739D" w:rsidRPr="00B4125B" w:rsidRDefault="00FF739D" w:rsidP="00FF739D">
      <w:pPr>
        <w:numPr>
          <w:ilvl w:val="0"/>
          <w:numId w:val="37"/>
        </w:numPr>
      </w:pPr>
      <w:r w:rsidRPr="00B4125B">
        <w:rPr>
          <w:b/>
        </w:rPr>
        <w:t>PDPC</w:t>
      </w:r>
      <w:r w:rsidRPr="00B4125B">
        <w:t>: Position dependent (intra) prediction combination.</w:t>
      </w:r>
    </w:p>
    <w:p w14:paraId="1F154FD7" w14:textId="6073BBB0" w:rsidR="00C53CB0" w:rsidRPr="00B4125B" w:rsidRDefault="00C53CB0" w:rsidP="00C53CB0">
      <w:pPr>
        <w:numPr>
          <w:ilvl w:val="0"/>
          <w:numId w:val="2"/>
        </w:numPr>
      </w:pPr>
      <w:r w:rsidRPr="00B4125B">
        <w:rPr>
          <w:b/>
        </w:rPr>
        <w:lastRenderedPageBreak/>
        <w:t>PERP</w:t>
      </w:r>
      <w:r w:rsidRPr="00B4125B">
        <w:t>: Padded equirectangular projection (a 360° projection format).</w:t>
      </w:r>
    </w:p>
    <w:p w14:paraId="078D28FA" w14:textId="2C60193C" w:rsidR="00C53CB0" w:rsidRPr="00B4125B" w:rsidRDefault="00C53CB0" w:rsidP="00C53CB0">
      <w:pPr>
        <w:numPr>
          <w:ilvl w:val="0"/>
          <w:numId w:val="2"/>
        </w:numPr>
      </w:pPr>
      <w:r w:rsidRPr="00B4125B">
        <w:rPr>
          <w:b/>
        </w:rPr>
        <w:t>PHEC</w:t>
      </w:r>
      <w:r w:rsidRPr="00B4125B">
        <w:t xml:space="preserve">: Padded hybrid equiangular </w:t>
      </w:r>
      <w:proofErr w:type="spellStart"/>
      <w:r w:rsidRPr="00B4125B">
        <w:t>cubemap</w:t>
      </w:r>
      <w:proofErr w:type="spellEnd"/>
      <w:r w:rsidRPr="00B4125B">
        <w:t xml:space="preserve"> (a 360° projection format).</w:t>
      </w:r>
    </w:p>
    <w:p w14:paraId="4E48A7C8" w14:textId="77777777" w:rsidR="00FF739D" w:rsidRPr="00B4125B" w:rsidRDefault="00FF739D" w:rsidP="00FF739D">
      <w:pPr>
        <w:numPr>
          <w:ilvl w:val="0"/>
          <w:numId w:val="37"/>
        </w:numPr>
      </w:pPr>
      <w:r w:rsidRPr="00B4125B">
        <w:rPr>
          <w:b/>
        </w:rPr>
        <w:t>PMMVD</w:t>
      </w:r>
      <w:r w:rsidRPr="00B4125B">
        <w:t>: Pattern-matched motion vector derivation.</w:t>
      </w:r>
    </w:p>
    <w:p w14:paraId="545991BA" w14:textId="77777777" w:rsidR="00FF739D" w:rsidRPr="00B4125B" w:rsidRDefault="00FF739D" w:rsidP="00FF739D">
      <w:pPr>
        <w:numPr>
          <w:ilvl w:val="0"/>
          <w:numId w:val="37"/>
        </w:numPr>
      </w:pPr>
      <w:r w:rsidRPr="00B4125B">
        <w:rPr>
          <w:b/>
        </w:rPr>
        <w:t>POC</w:t>
      </w:r>
      <w:r w:rsidRPr="00B4125B">
        <w:t>: Picture order count.</w:t>
      </w:r>
    </w:p>
    <w:p w14:paraId="0B385FE5" w14:textId="77777777" w:rsidR="00FF739D" w:rsidRPr="00B4125B" w:rsidRDefault="00FF739D" w:rsidP="00FF739D">
      <w:pPr>
        <w:numPr>
          <w:ilvl w:val="0"/>
          <w:numId w:val="37"/>
        </w:numPr>
      </w:pPr>
      <w:proofErr w:type="spellStart"/>
      <w:r w:rsidRPr="00B4125B">
        <w:rPr>
          <w:b/>
        </w:rPr>
        <w:t>PoR</w:t>
      </w:r>
      <w:proofErr w:type="spellEnd"/>
      <w:r w:rsidRPr="00B4125B">
        <w:t>: Plan of record.</w:t>
      </w:r>
    </w:p>
    <w:p w14:paraId="0CC38712" w14:textId="77777777" w:rsidR="00FF739D" w:rsidRPr="00B4125B" w:rsidRDefault="00FF739D" w:rsidP="00FF739D">
      <w:pPr>
        <w:numPr>
          <w:ilvl w:val="0"/>
          <w:numId w:val="37"/>
        </w:numPr>
      </w:pPr>
      <w:r w:rsidRPr="00B4125B">
        <w:rPr>
          <w:b/>
        </w:rPr>
        <w:t>PROF</w:t>
      </w:r>
      <w:r w:rsidRPr="00B4125B">
        <w:t>: Prediction refinement with optical flow</w:t>
      </w:r>
    </w:p>
    <w:p w14:paraId="663AEFF7" w14:textId="0B2AB340" w:rsidR="009B3B8E" w:rsidRPr="00B4125B" w:rsidRDefault="00FF739D" w:rsidP="009B3B8E">
      <w:pPr>
        <w:numPr>
          <w:ilvl w:val="0"/>
          <w:numId w:val="2"/>
        </w:numPr>
      </w:pPr>
      <w:r w:rsidRPr="00B4125B">
        <w:rPr>
          <w:b/>
        </w:rPr>
        <w:t>PPS</w:t>
      </w:r>
      <w:r w:rsidRPr="00B4125B">
        <w:t>: Picture parameter set (as in AVC and HEVC).</w:t>
      </w:r>
    </w:p>
    <w:p w14:paraId="44217DD4" w14:textId="7E14CA0B" w:rsidR="00FF739D" w:rsidRPr="00B4125B" w:rsidRDefault="009B3B8E" w:rsidP="009B3B8E">
      <w:pPr>
        <w:numPr>
          <w:ilvl w:val="0"/>
          <w:numId w:val="37"/>
        </w:numPr>
      </w:pPr>
      <w:r w:rsidRPr="00B4125B">
        <w:rPr>
          <w:b/>
        </w:rPr>
        <w:t>PTL</w:t>
      </w:r>
      <w:r w:rsidRPr="00B4125B">
        <w:t>: Profile/tier/level combination.</w:t>
      </w:r>
    </w:p>
    <w:p w14:paraId="53E50202" w14:textId="77777777" w:rsidR="00FF739D" w:rsidRPr="00B4125B" w:rsidRDefault="00FF739D" w:rsidP="00FF739D">
      <w:pPr>
        <w:numPr>
          <w:ilvl w:val="0"/>
          <w:numId w:val="37"/>
        </w:numPr>
      </w:pPr>
      <w:r w:rsidRPr="00B4125B">
        <w:rPr>
          <w:b/>
        </w:rPr>
        <w:t>QM</w:t>
      </w:r>
      <w:r w:rsidRPr="00B4125B">
        <w:t>: Quantization matrix (as in AVC and HEVC).</w:t>
      </w:r>
    </w:p>
    <w:p w14:paraId="138AF852" w14:textId="77777777" w:rsidR="00FF739D" w:rsidRPr="00B4125B" w:rsidRDefault="00FF739D" w:rsidP="00FF739D">
      <w:pPr>
        <w:numPr>
          <w:ilvl w:val="0"/>
          <w:numId w:val="37"/>
        </w:numPr>
      </w:pPr>
      <w:r w:rsidRPr="00B4125B">
        <w:rPr>
          <w:b/>
        </w:rPr>
        <w:t>QP</w:t>
      </w:r>
      <w:r w:rsidRPr="00B4125B">
        <w:t>: Quantization parameter (as in AVC and HEVC, sometimes confused with quantization step size).</w:t>
      </w:r>
    </w:p>
    <w:p w14:paraId="5565235A" w14:textId="77777777" w:rsidR="00FF739D" w:rsidRPr="00B4125B" w:rsidRDefault="00FF739D" w:rsidP="00FF739D">
      <w:pPr>
        <w:numPr>
          <w:ilvl w:val="0"/>
          <w:numId w:val="37"/>
        </w:numPr>
      </w:pPr>
      <w:r w:rsidRPr="00B4125B">
        <w:rPr>
          <w:b/>
        </w:rPr>
        <w:t>QT</w:t>
      </w:r>
      <w:r w:rsidRPr="00B4125B">
        <w:t>: Quadtree.</w:t>
      </w:r>
    </w:p>
    <w:p w14:paraId="240A0B10" w14:textId="77777777" w:rsidR="00FF739D" w:rsidRPr="00B4125B" w:rsidRDefault="00FF739D" w:rsidP="00FF739D">
      <w:pPr>
        <w:numPr>
          <w:ilvl w:val="0"/>
          <w:numId w:val="37"/>
        </w:numPr>
      </w:pPr>
      <w:r w:rsidRPr="00B4125B">
        <w:rPr>
          <w:b/>
        </w:rPr>
        <w:t>BT</w:t>
      </w:r>
      <w:r w:rsidRPr="00B4125B">
        <w:t>: Binary tree.</w:t>
      </w:r>
    </w:p>
    <w:p w14:paraId="305736B6" w14:textId="77777777" w:rsidR="00FF739D" w:rsidRPr="00B4125B" w:rsidRDefault="00FF739D" w:rsidP="00FF739D">
      <w:pPr>
        <w:numPr>
          <w:ilvl w:val="0"/>
          <w:numId w:val="37"/>
        </w:numPr>
      </w:pPr>
      <w:r w:rsidRPr="00B4125B">
        <w:rPr>
          <w:b/>
        </w:rPr>
        <w:t>TT</w:t>
      </w:r>
      <w:r w:rsidRPr="00B4125B">
        <w:t>: Ternary tree.</w:t>
      </w:r>
    </w:p>
    <w:p w14:paraId="1CDAAC0D" w14:textId="77777777" w:rsidR="00FF739D" w:rsidRPr="00B4125B" w:rsidRDefault="00FF739D" w:rsidP="00FF739D">
      <w:pPr>
        <w:numPr>
          <w:ilvl w:val="0"/>
          <w:numId w:val="37"/>
        </w:numPr>
      </w:pPr>
      <w:r w:rsidRPr="00B4125B">
        <w:rPr>
          <w:b/>
        </w:rPr>
        <w:t>RA</w:t>
      </w:r>
      <w:r w:rsidRPr="00B4125B">
        <w:t>: Random access – a set of coding conditions designed to enable relatively-frequent random access points in the coded video data, with less emphasis on minimization of delay (contrast with LD).</w:t>
      </w:r>
    </w:p>
    <w:p w14:paraId="0C073097" w14:textId="77777777" w:rsidR="00FF739D" w:rsidRPr="00B4125B" w:rsidRDefault="00FF739D" w:rsidP="00FF739D">
      <w:pPr>
        <w:numPr>
          <w:ilvl w:val="0"/>
          <w:numId w:val="37"/>
        </w:numPr>
      </w:pPr>
      <w:r w:rsidRPr="00B4125B">
        <w:rPr>
          <w:b/>
        </w:rPr>
        <w:t>RADL</w:t>
      </w:r>
      <w:r w:rsidRPr="00B4125B">
        <w:t>: Random-access decodable leading.</w:t>
      </w:r>
    </w:p>
    <w:p w14:paraId="0ADFB75F" w14:textId="77777777" w:rsidR="00FF739D" w:rsidRPr="00B4125B" w:rsidRDefault="00FF739D" w:rsidP="00FF739D">
      <w:pPr>
        <w:numPr>
          <w:ilvl w:val="0"/>
          <w:numId w:val="37"/>
        </w:numPr>
      </w:pPr>
      <w:r w:rsidRPr="00B4125B">
        <w:rPr>
          <w:b/>
        </w:rPr>
        <w:t>RASL</w:t>
      </w:r>
      <w:r w:rsidRPr="00B4125B">
        <w:t>: Random-access skipped leading.</w:t>
      </w:r>
    </w:p>
    <w:p w14:paraId="438A78ED" w14:textId="77777777" w:rsidR="00FF739D" w:rsidRPr="00B4125B" w:rsidRDefault="00FF739D" w:rsidP="00FF739D">
      <w:pPr>
        <w:numPr>
          <w:ilvl w:val="0"/>
          <w:numId w:val="37"/>
        </w:numPr>
      </w:pPr>
      <w:r w:rsidRPr="00B4125B">
        <w:rPr>
          <w:b/>
        </w:rPr>
        <w:t>R-D</w:t>
      </w:r>
      <w:r w:rsidRPr="00B4125B">
        <w:t>: Rate-distortion.</w:t>
      </w:r>
    </w:p>
    <w:p w14:paraId="324DE587" w14:textId="77777777" w:rsidR="00FF739D" w:rsidRPr="00B4125B" w:rsidRDefault="00FF739D" w:rsidP="00FF739D">
      <w:pPr>
        <w:numPr>
          <w:ilvl w:val="0"/>
          <w:numId w:val="37"/>
        </w:numPr>
      </w:pPr>
      <w:r w:rsidRPr="00B4125B">
        <w:rPr>
          <w:b/>
        </w:rPr>
        <w:t>RDO</w:t>
      </w:r>
      <w:r w:rsidRPr="00B4125B">
        <w:t>: Rate-distortion optimization.</w:t>
      </w:r>
    </w:p>
    <w:p w14:paraId="716B462E" w14:textId="77777777" w:rsidR="00FF739D" w:rsidRPr="00B4125B" w:rsidRDefault="00FF739D" w:rsidP="00FF739D">
      <w:pPr>
        <w:numPr>
          <w:ilvl w:val="0"/>
          <w:numId w:val="37"/>
        </w:numPr>
      </w:pPr>
      <w:r w:rsidRPr="00B4125B">
        <w:rPr>
          <w:b/>
        </w:rPr>
        <w:t>RDOQ</w:t>
      </w:r>
      <w:r w:rsidRPr="00B4125B">
        <w:t>: Rate-distortion optimized quantization.</w:t>
      </w:r>
    </w:p>
    <w:p w14:paraId="3B704042" w14:textId="77777777" w:rsidR="00FF739D" w:rsidRPr="00B4125B" w:rsidRDefault="00FF739D" w:rsidP="00FF739D">
      <w:pPr>
        <w:numPr>
          <w:ilvl w:val="0"/>
          <w:numId w:val="37"/>
        </w:numPr>
      </w:pPr>
      <w:r w:rsidRPr="00B4125B">
        <w:rPr>
          <w:b/>
        </w:rPr>
        <w:t>RDPCM</w:t>
      </w:r>
      <w:r w:rsidRPr="00B4125B">
        <w:t>: Residual DPCM</w:t>
      </w:r>
    </w:p>
    <w:p w14:paraId="5C5DED08" w14:textId="77777777" w:rsidR="00FF739D" w:rsidRPr="00B4125B" w:rsidRDefault="00FF739D" w:rsidP="00FF739D">
      <w:pPr>
        <w:numPr>
          <w:ilvl w:val="0"/>
          <w:numId w:val="37"/>
        </w:numPr>
      </w:pPr>
      <w:r w:rsidRPr="00B4125B">
        <w:rPr>
          <w:b/>
        </w:rPr>
        <w:t>ROT</w:t>
      </w:r>
      <w:r w:rsidRPr="00B4125B">
        <w:t>: Rotation operation for low-frequency transform coefficients.</w:t>
      </w:r>
    </w:p>
    <w:p w14:paraId="1A5B2992" w14:textId="77777777" w:rsidR="00FF739D" w:rsidRPr="00B4125B" w:rsidRDefault="00FF739D" w:rsidP="00FF739D">
      <w:pPr>
        <w:numPr>
          <w:ilvl w:val="0"/>
          <w:numId w:val="37"/>
        </w:numPr>
      </w:pPr>
      <w:r w:rsidRPr="00B4125B">
        <w:rPr>
          <w:b/>
        </w:rPr>
        <w:t>RPLM</w:t>
      </w:r>
      <w:r w:rsidRPr="00B4125B">
        <w:t>: Reference picture list modification.</w:t>
      </w:r>
    </w:p>
    <w:p w14:paraId="36567B77" w14:textId="77777777" w:rsidR="00FF739D" w:rsidRPr="00B4125B" w:rsidRDefault="00FF739D" w:rsidP="00FF739D">
      <w:pPr>
        <w:numPr>
          <w:ilvl w:val="0"/>
          <w:numId w:val="37"/>
        </w:numPr>
      </w:pPr>
      <w:r w:rsidRPr="00B4125B">
        <w:rPr>
          <w:b/>
        </w:rPr>
        <w:t>RPR</w:t>
      </w:r>
      <w:r w:rsidRPr="00B4125B">
        <w:t>: Reference picture resampling (e.g., as in H.263 Annex P), a special case of which is also known as ARC or DRC.</w:t>
      </w:r>
    </w:p>
    <w:p w14:paraId="2ECB4B44" w14:textId="77777777" w:rsidR="00FF739D" w:rsidRPr="00B4125B" w:rsidRDefault="00FF739D" w:rsidP="00FF739D">
      <w:pPr>
        <w:numPr>
          <w:ilvl w:val="0"/>
          <w:numId w:val="37"/>
        </w:numPr>
      </w:pPr>
      <w:r w:rsidRPr="00B4125B">
        <w:rPr>
          <w:b/>
        </w:rPr>
        <w:t>RPS</w:t>
      </w:r>
      <w:r w:rsidRPr="00B4125B">
        <w:t>: Reference picture set.</w:t>
      </w:r>
    </w:p>
    <w:p w14:paraId="48132AAC" w14:textId="77777777" w:rsidR="00FF739D" w:rsidRPr="00B4125B" w:rsidRDefault="00FF739D" w:rsidP="00FF739D">
      <w:pPr>
        <w:numPr>
          <w:ilvl w:val="0"/>
          <w:numId w:val="37"/>
        </w:numPr>
      </w:pPr>
      <w:r w:rsidRPr="00B4125B">
        <w:rPr>
          <w:b/>
        </w:rPr>
        <w:t>RQT</w:t>
      </w:r>
      <w:r w:rsidRPr="00B4125B">
        <w:t>: Residual quadtree.</w:t>
      </w:r>
    </w:p>
    <w:p w14:paraId="2258E074" w14:textId="77777777" w:rsidR="00FF739D" w:rsidRPr="00B4125B" w:rsidRDefault="00FF739D" w:rsidP="00FF739D">
      <w:pPr>
        <w:numPr>
          <w:ilvl w:val="0"/>
          <w:numId w:val="37"/>
        </w:numPr>
      </w:pPr>
      <w:r w:rsidRPr="00B4125B">
        <w:rPr>
          <w:b/>
        </w:rPr>
        <w:t>RRU</w:t>
      </w:r>
      <w:r w:rsidRPr="00B4125B">
        <w:t>: Reduced-resolution update (e.g. as in H.263 Annex Q).</w:t>
      </w:r>
    </w:p>
    <w:p w14:paraId="46A77F0F" w14:textId="77777777" w:rsidR="00FF739D" w:rsidRPr="00B4125B" w:rsidRDefault="00FF739D" w:rsidP="00FF739D">
      <w:pPr>
        <w:numPr>
          <w:ilvl w:val="0"/>
          <w:numId w:val="37"/>
        </w:numPr>
      </w:pPr>
      <w:r w:rsidRPr="00B4125B">
        <w:rPr>
          <w:b/>
        </w:rPr>
        <w:t>RVM</w:t>
      </w:r>
      <w:r w:rsidRPr="00B4125B">
        <w:t>: Rate variation measure.</w:t>
      </w:r>
    </w:p>
    <w:p w14:paraId="22C22FC7" w14:textId="77777777" w:rsidR="00FF739D" w:rsidRPr="00B4125B" w:rsidRDefault="00FF739D" w:rsidP="00FF739D">
      <w:pPr>
        <w:numPr>
          <w:ilvl w:val="0"/>
          <w:numId w:val="37"/>
        </w:numPr>
      </w:pPr>
      <w:r w:rsidRPr="00B4125B">
        <w:rPr>
          <w:b/>
        </w:rPr>
        <w:t>SAO</w:t>
      </w:r>
      <w:r w:rsidRPr="00B4125B">
        <w:t>: Sample-adaptive offset.</w:t>
      </w:r>
    </w:p>
    <w:p w14:paraId="0EAFAA28" w14:textId="77777777" w:rsidR="00FF739D" w:rsidRPr="00B4125B" w:rsidRDefault="00FF739D" w:rsidP="00FF739D">
      <w:pPr>
        <w:numPr>
          <w:ilvl w:val="0"/>
          <w:numId w:val="37"/>
        </w:numPr>
      </w:pPr>
      <w:r w:rsidRPr="00B4125B">
        <w:rPr>
          <w:b/>
        </w:rPr>
        <w:t>SBT</w:t>
      </w:r>
      <w:r w:rsidRPr="00B4125B">
        <w:t>: Subblock transform.</w:t>
      </w:r>
    </w:p>
    <w:p w14:paraId="041F713D" w14:textId="4EB2E295" w:rsidR="00FF739D" w:rsidRPr="00B4125B" w:rsidRDefault="00FF739D" w:rsidP="00FF739D">
      <w:pPr>
        <w:numPr>
          <w:ilvl w:val="0"/>
          <w:numId w:val="37"/>
        </w:numPr>
      </w:pPr>
      <w:proofErr w:type="spellStart"/>
      <w:r w:rsidRPr="00B4125B">
        <w:rPr>
          <w:b/>
        </w:rPr>
        <w:t>SbTMVP</w:t>
      </w:r>
      <w:proofErr w:type="spellEnd"/>
      <w:r w:rsidRPr="00B4125B">
        <w:t>: Subblock based temporal motion vector prediction.</w:t>
      </w:r>
    </w:p>
    <w:p w14:paraId="3FAB578E" w14:textId="6E5A1EF3" w:rsidR="00374AB4" w:rsidRPr="00B4125B" w:rsidRDefault="00374AB4" w:rsidP="00FF739D">
      <w:pPr>
        <w:numPr>
          <w:ilvl w:val="0"/>
          <w:numId w:val="37"/>
        </w:numPr>
      </w:pPr>
      <w:r w:rsidRPr="00B4125B">
        <w:rPr>
          <w:b/>
        </w:rPr>
        <w:t>SCIPU</w:t>
      </w:r>
      <w:r w:rsidRPr="00B4125B">
        <w:t>: Smallest chroma intra prediction unit.</w:t>
      </w:r>
    </w:p>
    <w:p w14:paraId="4547E72F" w14:textId="77777777" w:rsidR="00FF739D" w:rsidRPr="00B4125B" w:rsidRDefault="00FF739D" w:rsidP="00FF739D">
      <w:pPr>
        <w:numPr>
          <w:ilvl w:val="0"/>
          <w:numId w:val="37"/>
        </w:numPr>
      </w:pPr>
      <w:r w:rsidRPr="00B4125B">
        <w:rPr>
          <w:b/>
        </w:rPr>
        <w:t>SD</w:t>
      </w:r>
      <w:r w:rsidRPr="00B4125B">
        <w:t xml:space="preserve">: Slice data; alternatively, </w:t>
      </w:r>
      <w:proofErr w:type="gramStart"/>
      <w:r w:rsidRPr="00B4125B">
        <w:t>standard-definition</w:t>
      </w:r>
      <w:proofErr w:type="gramEnd"/>
      <w:r w:rsidRPr="00B4125B">
        <w:t>.</w:t>
      </w:r>
    </w:p>
    <w:p w14:paraId="727CCE7D" w14:textId="77777777" w:rsidR="00FF739D" w:rsidRPr="00B4125B" w:rsidRDefault="00FF739D" w:rsidP="00FF739D">
      <w:pPr>
        <w:numPr>
          <w:ilvl w:val="0"/>
          <w:numId w:val="37"/>
        </w:numPr>
      </w:pPr>
      <w:r w:rsidRPr="00B4125B">
        <w:rPr>
          <w:b/>
        </w:rPr>
        <w:lastRenderedPageBreak/>
        <w:t>SDT</w:t>
      </w:r>
      <w:r w:rsidRPr="00B4125B">
        <w:t>: Signal-dependent transform.</w:t>
      </w:r>
    </w:p>
    <w:p w14:paraId="390A7823" w14:textId="77777777" w:rsidR="00FF739D" w:rsidRPr="00B4125B" w:rsidRDefault="00FF739D" w:rsidP="00FF739D">
      <w:pPr>
        <w:numPr>
          <w:ilvl w:val="0"/>
          <w:numId w:val="37"/>
        </w:numPr>
      </w:pPr>
      <w:r w:rsidRPr="00B4125B">
        <w:rPr>
          <w:b/>
        </w:rPr>
        <w:t>SEI</w:t>
      </w:r>
      <w:r w:rsidRPr="00B4125B">
        <w:t>: Supplemental enhancement information (as in AVC and HEVC).</w:t>
      </w:r>
    </w:p>
    <w:p w14:paraId="61AFB1C0" w14:textId="77777777" w:rsidR="00FF739D" w:rsidRPr="00B4125B" w:rsidRDefault="00FF739D" w:rsidP="00FF739D">
      <w:pPr>
        <w:numPr>
          <w:ilvl w:val="0"/>
          <w:numId w:val="37"/>
        </w:numPr>
      </w:pPr>
      <w:r w:rsidRPr="00B4125B">
        <w:rPr>
          <w:b/>
        </w:rPr>
        <w:t>SH</w:t>
      </w:r>
      <w:r w:rsidRPr="00B4125B">
        <w:t>: Slice header.</w:t>
      </w:r>
    </w:p>
    <w:p w14:paraId="2C430731" w14:textId="77777777" w:rsidR="00FF739D" w:rsidRPr="00B4125B" w:rsidRDefault="00FF739D" w:rsidP="00FF739D">
      <w:pPr>
        <w:numPr>
          <w:ilvl w:val="0"/>
          <w:numId w:val="37"/>
        </w:numPr>
      </w:pPr>
      <w:r w:rsidRPr="00B4125B">
        <w:rPr>
          <w:b/>
        </w:rPr>
        <w:t>SHM</w:t>
      </w:r>
      <w:r w:rsidRPr="00B4125B">
        <w:t>: Scalable HM.</w:t>
      </w:r>
    </w:p>
    <w:p w14:paraId="2277A09E" w14:textId="7EE9B287" w:rsidR="00FF739D" w:rsidRPr="00B4125B" w:rsidRDefault="00FF739D" w:rsidP="00FF739D">
      <w:pPr>
        <w:numPr>
          <w:ilvl w:val="0"/>
          <w:numId w:val="37"/>
        </w:numPr>
      </w:pPr>
      <w:r w:rsidRPr="00B4125B">
        <w:rPr>
          <w:b/>
        </w:rPr>
        <w:t>SHVC</w:t>
      </w:r>
      <w:r w:rsidRPr="00B4125B">
        <w:t>: Scalable high efficiency video coding.</w:t>
      </w:r>
    </w:p>
    <w:p w14:paraId="6672F308" w14:textId="2EB1D28E" w:rsidR="00847F44" w:rsidRPr="00B4125B" w:rsidRDefault="00847F44" w:rsidP="00FF739D">
      <w:pPr>
        <w:numPr>
          <w:ilvl w:val="0"/>
          <w:numId w:val="37"/>
        </w:numPr>
      </w:pPr>
      <w:r w:rsidRPr="00B4125B">
        <w:rPr>
          <w:b/>
        </w:rPr>
        <w:t>SIF</w:t>
      </w:r>
      <w:r w:rsidRPr="00B4125B">
        <w:t>: Switchable (motion) interpolation filter.</w:t>
      </w:r>
    </w:p>
    <w:p w14:paraId="6259A19E" w14:textId="77777777" w:rsidR="00FF739D" w:rsidRPr="00B4125B" w:rsidRDefault="00FF739D" w:rsidP="00FF739D">
      <w:pPr>
        <w:numPr>
          <w:ilvl w:val="0"/>
          <w:numId w:val="37"/>
        </w:numPr>
      </w:pPr>
      <w:r w:rsidRPr="00B4125B">
        <w:rPr>
          <w:b/>
        </w:rPr>
        <w:t>SIMD</w:t>
      </w:r>
      <w:r w:rsidRPr="00B4125B">
        <w:t>: Single instruction, multiple data.</w:t>
      </w:r>
    </w:p>
    <w:p w14:paraId="239A0A89" w14:textId="77777777" w:rsidR="00FF739D" w:rsidRPr="00B4125B" w:rsidRDefault="00FF739D" w:rsidP="00FF739D">
      <w:pPr>
        <w:numPr>
          <w:ilvl w:val="0"/>
          <w:numId w:val="37"/>
        </w:numPr>
      </w:pPr>
      <w:r w:rsidRPr="00B4125B">
        <w:rPr>
          <w:b/>
        </w:rPr>
        <w:t>SMVD</w:t>
      </w:r>
      <w:r w:rsidRPr="00B4125B">
        <w:t>: Symmetric MVD.</w:t>
      </w:r>
    </w:p>
    <w:p w14:paraId="6792DEF7" w14:textId="77777777" w:rsidR="00FF739D" w:rsidRPr="00B4125B" w:rsidRDefault="00FF739D" w:rsidP="00FF739D">
      <w:pPr>
        <w:numPr>
          <w:ilvl w:val="0"/>
          <w:numId w:val="37"/>
        </w:numPr>
      </w:pPr>
      <w:r w:rsidRPr="00B4125B">
        <w:rPr>
          <w:b/>
        </w:rPr>
        <w:t>SPS</w:t>
      </w:r>
      <w:r w:rsidRPr="00B4125B">
        <w:t>: Sequence parameter set (as in AVC and HEVC).</w:t>
      </w:r>
    </w:p>
    <w:p w14:paraId="0880A896" w14:textId="77777777" w:rsidR="00FF739D" w:rsidRPr="00B4125B" w:rsidRDefault="00FF739D" w:rsidP="00FF739D">
      <w:pPr>
        <w:numPr>
          <w:ilvl w:val="0"/>
          <w:numId w:val="37"/>
        </w:numPr>
      </w:pPr>
      <w:r w:rsidRPr="00B4125B">
        <w:rPr>
          <w:b/>
        </w:rPr>
        <w:t>STMVP</w:t>
      </w:r>
      <w:r w:rsidRPr="00B4125B">
        <w:t>: Spatial-temporal motion vector prediction.</w:t>
      </w:r>
    </w:p>
    <w:p w14:paraId="4AD049D3" w14:textId="77777777" w:rsidR="00FF739D" w:rsidRPr="00B4125B" w:rsidRDefault="00FF739D" w:rsidP="00FF739D">
      <w:pPr>
        <w:numPr>
          <w:ilvl w:val="0"/>
          <w:numId w:val="37"/>
        </w:numPr>
      </w:pPr>
      <w:r w:rsidRPr="00B4125B">
        <w:rPr>
          <w:b/>
        </w:rPr>
        <w:t>TBA/TBD/TBP</w:t>
      </w:r>
      <w:r w:rsidRPr="00B4125B">
        <w:t>: To be announced/determined/presented.</w:t>
      </w:r>
    </w:p>
    <w:p w14:paraId="33ACFA7F" w14:textId="77777777" w:rsidR="00FF739D" w:rsidRPr="00B4125B" w:rsidRDefault="00FF739D" w:rsidP="00FF739D">
      <w:pPr>
        <w:numPr>
          <w:ilvl w:val="0"/>
          <w:numId w:val="37"/>
        </w:numPr>
      </w:pPr>
      <w:r w:rsidRPr="00B4125B">
        <w:rPr>
          <w:b/>
        </w:rPr>
        <w:t>TGM</w:t>
      </w:r>
      <w:r w:rsidRPr="00B4125B">
        <w:t>: Text and graphics with motion – a category of content that primarily contains rendered text and graphics with motion, mixed with a relatively small amount of camera-captured content.</w:t>
      </w:r>
    </w:p>
    <w:p w14:paraId="0E12A19F" w14:textId="77777777" w:rsidR="00FF739D" w:rsidRPr="00B4125B" w:rsidRDefault="00FF739D" w:rsidP="00FF739D">
      <w:pPr>
        <w:numPr>
          <w:ilvl w:val="0"/>
          <w:numId w:val="37"/>
        </w:numPr>
      </w:pPr>
      <w:r w:rsidRPr="00B4125B">
        <w:rPr>
          <w:b/>
        </w:rPr>
        <w:t>TPM</w:t>
      </w:r>
      <w:r w:rsidRPr="00B4125B">
        <w:t>: Triangular partitioning mode</w:t>
      </w:r>
    </w:p>
    <w:p w14:paraId="7BCF0F2C" w14:textId="77777777" w:rsidR="00FF739D" w:rsidRPr="00B4125B" w:rsidRDefault="00FF739D" w:rsidP="00FF739D">
      <w:pPr>
        <w:numPr>
          <w:ilvl w:val="0"/>
          <w:numId w:val="37"/>
        </w:numPr>
      </w:pPr>
      <w:r w:rsidRPr="00B4125B">
        <w:rPr>
          <w:b/>
        </w:rPr>
        <w:t>UCBDS</w:t>
      </w:r>
      <w:r w:rsidRPr="00B4125B">
        <w:t>: Unrestricted center-biased diamond search.</w:t>
      </w:r>
    </w:p>
    <w:p w14:paraId="518616F3" w14:textId="77777777" w:rsidR="00FF739D" w:rsidRPr="00B4125B" w:rsidRDefault="00FF739D" w:rsidP="00FF739D">
      <w:pPr>
        <w:numPr>
          <w:ilvl w:val="0"/>
          <w:numId w:val="37"/>
        </w:numPr>
      </w:pPr>
      <w:r w:rsidRPr="00B4125B">
        <w:rPr>
          <w:b/>
        </w:rPr>
        <w:t>UWP</w:t>
      </w:r>
      <w:r w:rsidRPr="00B4125B">
        <w:t>: Unequal weight prediction.</w:t>
      </w:r>
    </w:p>
    <w:p w14:paraId="202B4DCF" w14:textId="77777777" w:rsidR="00FF739D" w:rsidRPr="00B4125B" w:rsidRDefault="00FF739D" w:rsidP="00FF739D">
      <w:pPr>
        <w:numPr>
          <w:ilvl w:val="0"/>
          <w:numId w:val="37"/>
        </w:numPr>
      </w:pPr>
      <w:r w:rsidRPr="00B4125B">
        <w:rPr>
          <w:b/>
        </w:rPr>
        <w:t>VCEG</w:t>
      </w:r>
      <w:r w:rsidRPr="00B4125B">
        <w:t xml:space="preserve">: Visual coding </w:t>
      </w:r>
      <w:proofErr w:type="gramStart"/>
      <w:r w:rsidRPr="00B4125B">
        <w:t>experts</w:t>
      </w:r>
      <w:proofErr w:type="gramEnd"/>
      <w:r w:rsidRPr="00B4125B">
        <w:t xml:space="preserve"> group (ITU-T Q.6/16, the relevant rapporteur group in ITU-T WP3/16, which is one of the two parent bodies of the JVET).</w:t>
      </w:r>
    </w:p>
    <w:p w14:paraId="3854B665" w14:textId="77777777" w:rsidR="00FF739D" w:rsidRPr="00B4125B" w:rsidRDefault="00FF739D" w:rsidP="00FF739D">
      <w:pPr>
        <w:numPr>
          <w:ilvl w:val="0"/>
          <w:numId w:val="37"/>
        </w:numPr>
      </w:pPr>
      <w:r w:rsidRPr="00B4125B">
        <w:rPr>
          <w:b/>
        </w:rPr>
        <w:t>VPS</w:t>
      </w:r>
      <w:r w:rsidRPr="00B4125B">
        <w:t>: Video parameter set – a parameter set that describes the overall characteristics of a coded video sequence – conceptually sitting above the SPS in the syntax hierarchy.</w:t>
      </w:r>
    </w:p>
    <w:p w14:paraId="24E62360" w14:textId="77777777" w:rsidR="00FF739D" w:rsidRPr="00B4125B" w:rsidRDefault="00FF739D" w:rsidP="00FF739D">
      <w:pPr>
        <w:numPr>
          <w:ilvl w:val="0"/>
          <w:numId w:val="37"/>
        </w:numPr>
      </w:pPr>
      <w:r w:rsidRPr="00B4125B">
        <w:rPr>
          <w:b/>
        </w:rPr>
        <w:t>VTM</w:t>
      </w:r>
      <w:r w:rsidRPr="00B4125B">
        <w:t>: VVC Test Model.</w:t>
      </w:r>
    </w:p>
    <w:p w14:paraId="2BE7D5D2" w14:textId="77777777" w:rsidR="00FF739D" w:rsidRPr="00B4125B" w:rsidRDefault="00FF739D" w:rsidP="00FF739D">
      <w:pPr>
        <w:numPr>
          <w:ilvl w:val="0"/>
          <w:numId w:val="37"/>
        </w:numPr>
      </w:pPr>
      <w:r w:rsidRPr="00B4125B">
        <w:rPr>
          <w:b/>
        </w:rPr>
        <w:t>VVC</w:t>
      </w:r>
      <w:r w:rsidRPr="00B4125B">
        <w:t>: Versatile Video Coding, the standardization project developed by JVET.</w:t>
      </w:r>
    </w:p>
    <w:p w14:paraId="780298C0" w14:textId="77777777" w:rsidR="00FF739D" w:rsidRPr="00B4125B" w:rsidRDefault="00FF739D" w:rsidP="00FF739D">
      <w:pPr>
        <w:numPr>
          <w:ilvl w:val="0"/>
          <w:numId w:val="37"/>
        </w:numPr>
      </w:pPr>
      <w:r w:rsidRPr="00B4125B">
        <w:rPr>
          <w:b/>
        </w:rPr>
        <w:t>WAIP</w:t>
      </w:r>
      <w:r w:rsidRPr="00B4125B">
        <w:t>: Wide-angle intra prediction</w:t>
      </w:r>
    </w:p>
    <w:p w14:paraId="16AAF830" w14:textId="77777777" w:rsidR="00FF739D" w:rsidRPr="00B4125B" w:rsidRDefault="00FF739D" w:rsidP="00FF739D">
      <w:pPr>
        <w:numPr>
          <w:ilvl w:val="0"/>
          <w:numId w:val="37"/>
        </w:numPr>
      </w:pPr>
      <w:r w:rsidRPr="00B4125B">
        <w:rPr>
          <w:b/>
        </w:rPr>
        <w:t>WCG</w:t>
      </w:r>
      <w:r w:rsidRPr="00B4125B">
        <w:t>: Wide colour gamut.</w:t>
      </w:r>
    </w:p>
    <w:p w14:paraId="37FFF56C" w14:textId="77777777" w:rsidR="00FF739D" w:rsidRPr="00B4125B" w:rsidRDefault="00FF739D" w:rsidP="00FF739D">
      <w:pPr>
        <w:numPr>
          <w:ilvl w:val="0"/>
          <w:numId w:val="37"/>
        </w:numPr>
      </w:pPr>
      <w:r w:rsidRPr="00B4125B">
        <w:rPr>
          <w:b/>
        </w:rPr>
        <w:t>WG</w:t>
      </w:r>
      <w:r w:rsidRPr="00B4125B">
        <w:t>: Working group, a group of technical experts (usually used to refer to WG 11, a.k.a. MPEG).</w:t>
      </w:r>
    </w:p>
    <w:p w14:paraId="7176FB9C" w14:textId="77777777" w:rsidR="00FF739D" w:rsidRPr="00B4125B" w:rsidRDefault="00FF739D" w:rsidP="00FF739D">
      <w:pPr>
        <w:numPr>
          <w:ilvl w:val="0"/>
          <w:numId w:val="37"/>
        </w:numPr>
      </w:pPr>
      <w:r w:rsidRPr="00B4125B">
        <w:rPr>
          <w:b/>
        </w:rPr>
        <w:t>WPP</w:t>
      </w:r>
      <w:r w:rsidRPr="00B4125B">
        <w:t xml:space="preserve">: </w:t>
      </w:r>
      <w:proofErr w:type="spellStart"/>
      <w:r w:rsidRPr="00B4125B">
        <w:t>Wavefront</w:t>
      </w:r>
      <w:proofErr w:type="spellEnd"/>
      <w:r w:rsidRPr="00B4125B">
        <w:t xml:space="preserve"> parallel processing (usually synonymous with ECS).</w:t>
      </w:r>
    </w:p>
    <w:p w14:paraId="7C9F8588" w14:textId="77777777" w:rsidR="00FF739D" w:rsidRPr="00B4125B" w:rsidRDefault="00FF739D" w:rsidP="00FF739D">
      <w:pPr>
        <w:numPr>
          <w:ilvl w:val="0"/>
          <w:numId w:val="37"/>
        </w:numPr>
      </w:pPr>
      <w:r w:rsidRPr="00B4125B">
        <w:t>Block and unit names in HEVC:</w:t>
      </w:r>
    </w:p>
    <w:p w14:paraId="0ED2A7F9" w14:textId="77777777" w:rsidR="00FF739D" w:rsidRPr="00B4125B" w:rsidRDefault="00FF739D" w:rsidP="00FF739D">
      <w:pPr>
        <w:numPr>
          <w:ilvl w:val="1"/>
          <w:numId w:val="37"/>
        </w:numPr>
      </w:pPr>
      <w:r w:rsidRPr="00B4125B">
        <w:rPr>
          <w:b/>
        </w:rPr>
        <w:t>CTB</w:t>
      </w:r>
      <w:r w:rsidRPr="00B4125B">
        <w:t>: Coding tree block (luma or chroma) – unless the format is monochrome, there are three CTBs per CTU.</w:t>
      </w:r>
    </w:p>
    <w:p w14:paraId="4282AEC8" w14:textId="77777777" w:rsidR="00FF739D" w:rsidRPr="00B4125B" w:rsidRDefault="00FF739D" w:rsidP="00FF739D">
      <w:pPr>
        <w:numPr>
          <w:ilvl w:val="1"/>
          <w:numId w:val="37"/>
        </w:numPr>
      </w:pPr>
      <w:r w:rsidRPr="00B4125B">
        <w:rPr>
          <w:b/>
        </w:rPr>
        <w:t>CTU</w:t>
      </w:r>
      <w:r w:rsidRPr="00B4125B">
        <w:t>: Coding tree unit (containing both luma and chroma, synonymous with LCU), with a size of 16x16, 32x32, or 64x64 for the luma component.</w:t>
      </w:r>
    </w:p>
    <w:p w14:paraId="2A7818C2" w14:textId="77777777" w:rsidR="00FF739D" w:rsidRPr="00B4125B" w:rsidRDefault="00FF739D" w:rsidP="00FF739D">
      <w:pPr>
        <w:numPr>
          <w:ilvl w:val="1"/>
          <w:numId w:val="37"/>
        </w:numPr>
      </w:pPr>
      <w:r w:rsidRPr="00B4125B">
        <w:rPr>
          <w:b/>
        </w:rPr>
        <w:t>CB</w:t>
      </w:r>
      <w:r w:rsidRPr="00B4125B">
        <w:t>: Coding block (luma or chroma), a luma or chroma block in a CU.</w:t>
      </w:r>
    </w:p>
    <w:p w14:paraId="5C5A85BE" w14:textId="77777777" w:rsidR="00FF739D" w:rsidRPr="00B4125B" w:rsidRDefault="00FF739D" w:rsidP="00FF739D">
      <w:pPr>
        <w:numPr>
          <w:ilvl w:val="1"/>
          <w:numId w:val="37"/>
        </w:numPr>
      </w:pPr>
      <w:r w:rsidRPr="00B4125B">
        <w:rPr>
          <w:b/>
        </w:rPr>
        <w:t>CU</w:t>
      </w:r>
      <w:r w:rsidRPr="00B4125B">
        <w:t>: Coding unit (containing both luma and chroma), the level at which the prediction mode, such as intra versus inter, is determined in HEVC, with a size of 2Nx2N for 2N equal to 8, 16, 32, or 64 for luma.</w:t>
      </w:r>
    </w:p>
    <w:p w14:paraId="17C9BDDE" w14:textId="77777777" w:rsidR="00FF739D" w:rsidRPr="00B4125B" w:rsidRDefault="00FF739D" w:rsidP="00FF739D">
      <w:pPr>
        <w:numPr>
          <w:ilvl w:val="1"/>
          <w:numId w:val="37"/>
        </w:numPr>
      </w:pPr>
      <w:r w:rsidRPr="00B4125B">
        <w:rPr>
          <w:b/>
        </w:rPr>
        <w:t>PB</w:t>
      </w:r>
      <w:r w:rsidRPr="00B4125B">
        <w:t>: Prediction block (luma or chroma), a luma or chroma block of a PU, the level at which the prediction information is conveyed or the level at which the prediction process is performed in HEVC.</w:t>
      </w:r>
    </w:p>
    <w:p w14:paraId="31859A15" w14:textId="77777777" w:rsidR="00FF739D" w:rsidRPr="00B4125B" w:rsidRDefault="00FF739D" w:rsidP="00FF739D">
      <w:pPr>
        <w:numPr>
          <w:ilvl w:val="1"/>
          <w:numId w:val="37"/>
        </w:numPr>
      </w:pPr>
      <w:r w:rsidRPr="00B4125B">
        <w:rPr>
          <w:b/>
        </w:rPr>
        <w:lastRenderedPageBreak/>
        <w:t>PU</w:t>
      </w:r>
      <w:r w:rsidRPr="00B4125B">
        <w:t>: Prediction unit (containing both luma and chroma), the level of the prediction control syntax within a CU, with eight shape possibilities in HEVC:</w:t>
      </w:r>
    </w:p>
    <w:p w14:paraId="6D74E673" w14:textId="77777777" w:rsidR="00FF739D" w:rsidRPr="00B4125B" w:rsidRDefault="00FF739D" w:rsidP="00FF739D">
      <w:pPr>
        <w:numPr>
          <w:ilvl w:val="2"/>
          <w:numId w:val="37"/>
        </w:numPr>
      </w:pPr>
      <w:r w:rsidRPr="00B4125B">
        <w:rPr>
          <w:b/>
        </w:rPr>
        <w:t>2Nx2N</w:t>
      </w:r>
      <w:r w:rsidRPr="00B4125B">
        <w:t>: Having the full width and height of the CU.</w:t>
      </w:r>
    </w:p>
    <w:p w14:paraId="38B9CD47" w14:textId="77777777" w:rsidR="00FF739D" w:rsidRPr="00B4125B" w:rsidRDefault="00FF739D" w:rsidP="00FF739D">
      <w:pPr>
        <w:numPr>
          <w:ilvl w:val="2"/>
          <w:numId w:val="37"/>
        </w:numPr>
      </w:pPr>
      <w:r w:rsidRPr="00B4125B">
        <w:rPr>
          <w:b/>
        </w:rPr>
        <w:t>2NxN (or Nx2N)</w:t>
      </w:r>
      <w:r w:rsidRPr="00B4125B">
        <w:t>: Having two areas that each have the full width and half the height of the CU (or having two areas that each have half the width and the full height of the CU).</w:t>
      </w:r>
    </w:p>
    <w:p w14:paraId="4B04EE3D" w14:textId="77777777" w:rsidR="00FF739D" w:rsidRPr="00B4125B" w:rsidRDefault="00FF739D" w:rsidP="00FF739D">
      <w:pPr>
        <w:numPr>
          <w:ilvl w:val="2"/>
          <w:numId w:val="37"/>
        </w:numPr>
      </w:pPr>
      <w:proofErr w:type="spellStart"/>
      <w:r w:rsidRPr="00B4125B">
        <w:rPr>
          <w:b/>
        </w:rPr>
        <w:t>NxN</w:t>
      </w:r>
      <w:proofErr w:type="spellEnd"/>
      <w:r w:rsidRPr="00B4125B">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B4125B" w:rsidRDefault="00FF739D" w:rsidP="00FF739D">
      <w:pPr>
        <w:numPr>
          <w:ilvl w:val="2"/>
          <w:numId w:val="37"/>
        </w:numPr>
      </w:pPr>
      <w:r w:rsidRPr="00B4125B">
        <w:rPr>
          <w:b/>
        </w:rPr>
        <w:t>N/2x2N</w:t>
      </w:r>
      <w:r w:rsidRPr="00B4125B">
        <w:t xml:space="preserve"> paired with </w:t>
      </w:r>
      <w:r w:rsidRPr="00B4125B">
        <w:rPr>
          <w:b/>
        </w:rPr>
        <w:t>3N/2x2N</w:t>
      </w:r>
      <w:r w:rsidRPr="00B4125B">
        <w:t xml:space="preserve"> or </w:t>
      </w:r>
      <w:r w:rsidRPr="00B4125B">
        <w:rPr>
          <w:b/>
        </w:rPr>
        <w:t>2NxN/2</w:t>
      </w:r>
      <w:r w:rsidRPr="00B4125B">
        <w:t xml:space="preserve"> paired with </w:t>
      </w:r>
      <w:r w:rsidRPr="00B4125B">
        <w:rPr>
          <w:b/>
        </w:rPr>
        <w:t>2Nx3N/2</w:t>
      </w:r>
      <w:r w:rsidRPr="00B4125B">
        <w:t>: Having two areas that are different in size – cases referred to as AMP, with 2N equal to 16 or 32 for the luma component.</w:t>
      </w:r>
    </w:p>
    <w:p w14:paraId="54DF7850" w14:textId="77777777" w:rsidR="00FF739D" w:rsidRPr="00B4125B" w:rsidRDefault="00FF739D" w:rsidP="00FF739D">
      <w:pPr>
        <w:numPr>
          <w:ilvl w:val="1"/>
          <w:numId w:val="37"/>
        </w:numPr>
      </w:pPr>
      <w:r w:rsidRPr="00B4125B">
        <w:rPr>
          <w:b/>
        </w:rPr>
        <w:t>TB</w:t>
      </w:r>
      <w:r w:rsidRPr="00B4125B">
        <w:t>: Transform block (luma or chroma), a luma or chroma block of a TU, with a size of 4x4, 8x8, 16x16, or 32x32.</w:t>
      </w:r>
    </w:p>
    <w:p w14:paraId="1C17860F" w14:textId="77777777" w:rsidR="00FF739D" w:rsidRPr="00B4125B" w:rsidRDefault="00FF739D" w:rsidP="00FF739D">
      <w:pPr>
        <w:numPr>
          <w:ilvl w:val="1"/>
          <w:numId w:val="37"/>
        </w:numPr>
      </w:pPr>
      <w:r w:rsidRPr="00B4125B">
        <w:rPr>
          <w:b/>
        </w:rPr>
        <w:t>TU</w:t>
      </w:r>
      <w:r w:rsidRPr="00B4125B">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B4125B" w:rsidRDefault="00FF739D" w:rsidP="00FF739D">
      <w:pPr>
        <w:numPr>
          <w:ilvl w:val="0"/>
          <w:numId w:val="37"/>
        </w:numPr>
      </w:pPr>
      <w:r w:rsidRPr="00B4125B">
        <w:t>Block and unit names in VVC:</w:t>
      </w:r>
    </w:p>
    <w:p w14:paraId="0D71FB77" w14:textId="77777777" w:rsidR="00FF739D" w:rsidRPr="00B4125B" w:rsidRDefault="00FF739D" w:rsidP="00FF739D">
      <w:pPr>
        <w:numPr>
          <w:ilvl w:val="1"/>
          <w:numId w:val="37"/>
        </w:numPr>
      </w:pPr>
      <w:r w:rsidRPr="00B4125B">
        <w:rPr>
          <w:b/>
        </w:rPr>
        <w:t>CTB</w:t>
      </w:r>
      <w:r w:rsidRPr="00B4125B">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B4125B" w:rsidRDefault="00FF739D" w:rsidP="00FF739D">
      <w:pPr>
        <w:numPr>
          <w:ilvl w:val="1"/>
          <w:numId w:val="37"/>
        </w:numPr>
      </w:pPr>
      <w:r w:rsidRPr="00B4125B">
        <w:rPr>
          <w:b/>
        </w:rPr>
        <w:t>CTU</w:t>
      </w:r>
      <w:r w:rsidRPr="00B4125B">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B4125B" w:rsidRDefault="00FF739D" w:rsidP="00FF739D">
      <w:pPr>
        <w:numPr>
          <w:ilvl w:val="1"/>
          <w:numId w:val="37"/>
        </w:numPr>
      </w:pPr>
      <w:r w:rsidRPr="00B4125B">
        <w:rPr>
          <w:b/>
        </w:rPr>
        <w:t>CB</w:t>
      </w:r>
      <w:r w:rsidRPr="00B4125B">
        <w:t>: Coding block, a luma or chroma block in a CU.</w:t>
      </w:r>
    </w:p>
    <w:p w14:paraId="7FF006F2" w14:textId="77777777" w:rsidR="00FF739D" w:rsidRPr="00B4125B" w:rsidRDefault="00FF739D" w:rsidP="00FF739D">
      <w:pPr>
        <w:numPr>
          <w:ilvl w:val="1"/>
          <w:numId w:val="37"/>
        </w:numPr>
      </w:pPr>
      <w:r w:rsidRPr="00B4125B">
        <w:rPr>
          <w:b/>
        </w:rPr>
        <w:t>CU</w:t>
      </w:r>
      <w:r w:rsidRPr="00B4125B">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B4125B" w:rsidRDefault="00FF739D" w:rsidP="00FF739D">
      <w:pPr>
        <w:numPr>
          <w:ilvl w:val="1"/>
          <w:numId w:val="37"/>
        </w:numPr>
      </w:pPr>
      <w:r w:rsidRPr="00B4125B">
        <w:rPr>
          <w:b/>
        </w:rPr>
        <w:t>PB</w:t>
      </w:r>
      <w:r w:rsidRPr="00B4125B">
        <w:t>: Prediction block, a luma or chroma block of a PU.</w:t>
      </w:r>
    </w:p>
    <w:p w14:paraId="6F842889" w14:textId="77777777" w:rsidR="00FF739D" w:rsidRPr="00B4125B" w:rsidRDefault="00FF739D" w:rsidP="00FF739D">
      <w:pPr>
        <w:numPr>
          <w:ilvl w:val="1"/>
          <w:numId w:val="37"/>
        </w:numPr>
      </w:pPr>
      <w:r w:rsidRPr="00B4125B">
        <w:rPr>
          <w:b/>
        </w:rPr>
        <w:t>PU</w:t>
      </w:r>
      <w:r w:rsidRPr="00B4125B">
        <w:t>: Prediction unit, has the same size as a CU in the VVC context.</w:t>
      </w:r>
    </w:p>
    <w:p w14:paraId="3C1414FE" w14:textId="77777777" w:rsidR="00FF739D" w:rsidRPr="00B4125B" w:rsidRDefault="00FF739D" w:rsidP="00FF739D">
      <w:pPr>
        <w:numPr>
          <w:ilvl w:val="1"/>
          <w:numId w:val="37"/>
        </w:numPr>
      </w:pPr>
      <w:r w:rsidRPr="00B4125B">
        <w:rPr>
          <w:b/>
        </w:rPr>
        <w:t>TB</w:t>
      </w:r>
      <w:r w:rsidRPr="00B4125B">
        <w:t>: Transform block, a luma or chroma block of a TU.</w:t>
      </w:r>
    </w:p>
    <w:p w14:paraId="69762C9D" w14:textId="77777777" w:rsidR="00FF739D" w:rsidRPr="00B4125B" w:rsidRDefault="00FF739D" w:rsidP="00FF739D">
      <w:pPr>
        <w:numPr>
          <w:ilvl w:val="1"/>
          <w:numId w:val="37"/>
        </w:numPr>
      </w:pPr>
      <w:r w:rsidRPr="00B4125B">
        <w:rPr>
          <w:b/>
        </w:rPr>
        <w:t>TU</w:t>
      </w:r>
      <w:r w:rsidRPr="00B4125B">
        <w:t>: Transform unit, has the same size as a CU in the VVC context.</w:t>
      </w:r>
    </w:p>
    <w:p w14:paraId="2DB64AFD" w14:textId="1733F67E" w:rsidR="00D94473" w:rsidRPr="00B4125B" w:rsidRDefault="00D94473" w:rsidP="009F5B0B">
      <w:pPr>
        <w:pStyle w:val="Heading2"/>
        <w:ind w:left="578" w:hanging="578"/>
        <w:rPr>
          <w:lang w:val="en-CA"/>
        </w:rPr>
      </w:pPr>
      <w:r w:rsidRPr="00B4125B">
        <w:rPr>
          <w:lang w:val="en-CA"/>
        </w:rPr>
        <w:t>Opening remarks</w:t>
      </w:r>
    </w:p>
    <w:p w14:paraId="4567A959" w14:textId="36F20B8F" w:rsidR="00431F3D" w:rsidRPr="00B4125B" w:rsidRDefault="00C07252" w:rsidP="00C54445">
      <w:r w:rsidRPr="00B4125B">
        <w:t>Remarks during</w:t>
      </w:r>
      <w:r w:rsidR="00645F85" w:rsidRPr="00B4125B">
        <w:t xml:space="preserve"> the o</w:t>
      </w:r>
      <w:r w:rsidR="00431F3D" w:rsidRPr="00B4125B">
        <w:t xml:space="preserve">pening </w:t>
      </w:r>
      <w:r w:rsidRPr="00B4125B">
        <w:t>session</w:t>
      </w:r>
      <w:r w:rsidR="008F616E" w:rsidRPr="00B4125B">
        <w:t xml:space="preserve"> </w:t>
      </w:r>
      <w:r w:rsidR="00431F3D" w:rsidRPr="00B4125B">
        <w:t xml:space="preserve">of </w:t>
      </w:r>
      <w:r w:rsidR="008F616E" w:rsidRPr="00B4125B">
        <w:t xml:space="preserve">the </w:t>
      </w:r>
      <w:r w:rsidR="00431F3D" w:rsidRPr="00B4125B">
        <w:t xml:space="preserve">meeting </w:t>
      </w:r>
      <w:r w:rsidR="009B3B8E" w:rsidRPr="00B4125B">
        <w:t xml:space="preserve">1430 Tuesday 1 October </w:t>
      </w:r>
      <w:r w:rsidR="00431F3D" w:rsidRPr="00B4125B">
        <w:t>(</w:t>
      </w:r>
      <w:r w:rsidR="00645F85" w:rsidRPr="00B4125B">
        <w:t xml:space="preserve">chaired by </w:t>
      </w:r>
      <w:r w:rsidR="00431F3D" w:rsidRPr="00B4125B">
        <w:t>GJS)</w:t>
      </w:r>
      <w:r w:rsidR="00645F85" w:rsidRPr="00B4125B">
        <w:t xml:space="preserve"> were as follows.</w:t>
      </w:r>
    </w:p>
    <w:p w14:paraId="4856607C" w14:textId="77777777" w:rsidR="009B3B8E" w:rsidRPr="00B4125B" w:rsidRDefault="009B3B8E" w:rsidP="009B3B8E">
      <w:pPr>
        <w:pStyle w:val="ListBullet2"/>
        <w:numPr>
          <w:ilvl w:val="0"/>
          <w:numId w:val="21"/>
        </w:numPr>
        <w:contextualSpacing w:val="0"/>
      </w:pPr>
      <w:r w:rsidRPr="00B4125B">
        <w:t>The first two days are dedicated to high-level syntax</w:t>
      </w:r>
    </w:p>
    <w:p w14:paraId="34C046B8" w14:textId="77777777" w:rsidR="009B3B8E" w:rsidRPr="00B4125B" w:rsidRDefault="009B3B8E" w:rsidP="009B3B8E">
      <w:pPr>
        <w:pStyle w:val="ListBullet2"/>
        <w:numPr>
          <w:ilvl w:val="0"/>
          <w:numId w:val="21"/>
        </w:numPr>
        <w:contextualSpacing w:val="0"/>
      </w:pPr>
      <w:r w:rsidRPr="00B4125B">
        <w:t>Workshop on "The Future of Media" planned for October 8</w:t>
      </w:r>
    </w:p>
    <w:p w14:paraId="4F65DA3C" w14:textId="77777777" w:rsidR="009B3B8E" w:rsidRPr="00B4125B" w:rsidRDefault="009B3B8E" w:rsidP="009B3B8E">
      <w:pPr>
        <w:pStyle w:val="ListBullet2"/>
        <w:numPr>
          <w:ilvl w:val="0"/>
          <w:numId w:val="21"/>
        </w:numPr>
        <w:contextualSpacing w:val="0"/>
      </w:pPr>
      <w:r w:rsidRPr="00B4125B">
        <w:t>0900 start time generally</w:t>
      </w:r>
    </w:p>
    <w:p w14:paraId="1171FE06" w14:textId="77777777" w:rsidR="009B3B8E" w:rsidRPr="00B4125B" w:rsidRDefault="009B3B8E" w:rsidP="009B3B8E">
      <w:pPr>
        <w:pStyle w:val="ListBullet2"/>
        <w:numPr>
          <w:ilvl w:val="0"/>
          <w:numId w:val="21"/>
        </w:numPr>
        <w:contextualSpacing w:val="0"/>
      </w:pPr>
      <w:r w:rsidRPr="00B4125B">
        <w:t>Balloting and approval timeline: "H.VVC" and ISO/IEC 23090-3</w:t>
      </w:r>
    </w:p>
    <w:p w14:paraId="5D2AF7EE" w14:textId="77777777" w:rsidR="009B3B8E" w:rsidRPr="00B4125B" w:rsidRDefault="009B3B8E" w:rsidP="009B3B8E">
      <w:pPr>
        <w:pStyle w:val="ListBullet2"/>
        <w:numPr>
          <w:ilvl w:val="1"/>
          <w:numId w:val="21"/>
        </w:numPr>
        <w:contextualSpacing w:val="0"/>
      </w:pPr>
      <w:r w:rsidRPr="00B4125B">
        <w:t xml:space="preserve">CD in July 2019 – Results: </w:t>
      </w:r>
      <w:r w:rsidRPr="00B4125B">
        <w:rPr>
          <w:highlight w:val="yellow"/>
        </w:rPr>
        <w:t>m49979</w:t>
      </w:r>
    </w:p>
    <w:p w14:paraId="547657CD" w14:textId="77777777" w:rsidR="009B3B8E" w:rsidRPr="00B4125B" w:rsidRDefault="009B3B8E" w:rsidP="009B3B8E">
      <w:pPr>
        <w:pStyle w:val="ListBullet2"/>
        <w:numPr>
          <w:ilvl w:val="1"/>
          <w:numId w:val="21"/>
        </w:numPr>
        <w:contextualSpacing w:val="0"/>
      </w:pPr>
      <w:r w:rsidRPr="00B4125B">
        <w:lastRenderedPageBreak/>
        <w:t>DIS as output of this meeting, with ballot period between the January and April meetings.</w:t>
      </w:r>
    </w:p>
    <w:p w14:paraId="5B13345B" w14:textId="77777777" w:rsidR="009B3B8E" w:rsidRPr="00B4125B" w:rsidRDefault="009B3B8E" w:rsidP="009B3B8E">
      <w:pPr>
        <w:pStyle w:val="ListBullet2"/>
        <w:numPr>
          <w:ilvl w:val="2"/>
          <w:numId w:val="21"/>
        </w:numPr>
        <w:contextualSpacing w:val="0"/>
      </w:pPr>
      <w:r w:rsidRPr="00B4125B">
        <w:t>Post-meeting editing</w:t>
      </w:r>
    </w:p>
    <w:p w14:paraId="0ACC5B95" w14:textId="77777777" w:rsidR="009B3B8E" w:rsidRPr="00B4125B" w:rsidRDefault="009B3B8E" w:rsidP="009B3B8E">
      <w:pPr>
        <w:pStyle w:val="ListBullet2"/>
        <w:numPr>
          <w:ilvl w:val="1"/>
          <w:numId w:val="21"/>
        </w:numPr>
        <w:contextualSpacing w:val="0"/>
      </w:pPr>
      <w:r w:rsidRPr="00B4125B">
        <w:t>FDIS and Consent in July</w:t>
      </w:r>
    </w:p>
    <w:p w14:paraId="34D88237" w14:textId="39934917" w:rsidR="008E3BE5" w:rsidRPr="00B4125B" w:rsidRDefault="00645F85" w:rsidP="00BE2B88">
      <w:pPr>
        <w:pStyle w:val="ListBullet2"/>
        <w:numPr>
          <w:ilvl w:val="0"/>
          <w:numId w:val="21"/>
        </w:numPr>
        <w:contextualSpacing w:val="0"/>
      </w:pPr>
      <w:r w:rsidRPr="00B4125B">
        <w:t xml:space="preserve">The meeting </w:t>
      </w:r>
      <w:r w:rsidR="008E3BE5" w:rsidRPr="00B4125B">
        <w:t xml:space="preserve">logistics, agenda, working practices, policies, </w:t>
      </w:r>
      <w:r w:rsidRPr="00B4125B">
        <w:t xml:space="preserve">and </w:t>
      </w:r>
      <w:r w:rsidR="008E3BE5" w:rsidRPr="00B4125B">
        <w:t>document allocation</w:t>
      </w:r>
      <w:r w:rsidRPr="00B4125B">
        <w:t xml:space="preserve"> were reviewed.</w:t>
      </w:r>
    </w:p>
    <w:p w14:paraId="6267CF05" w14:textId="66324017" w:rsidR="004A688A" w:rsidRPr="00B4125B" w:rsidRDefault="00520699" w:rsidP="004A688A">
      <w:pPr>
        <w:pStyle w:val="ListBullet2"/>
        <w:numPr>
          <w:ilvl w:val="1"/>
          <w:numId w:val="21"/>
        </w:numPr>
        <w:contextualSpacing w:val="0"/>
      </w:pPr>
      <w:r w:rsidRPr="00B4125B">
        <w:t>The meeting h</w:t>
      </w:r>
      <w:r w:rsidR="004A688A" w:rsidRPr="00B4125B">
        <w:t xml:space="preserve">ost is </w:t>
      </w:r>
      <w:r w:rsidRPr="00B4125B">
        <w:t xml:space="preserve">the </w:t>
      </w:r>
      <w:r w:rsidR="009B3B8E" w:rsidRPr="00B4125B">
        <w:t>ITU</w:t>
      </w:r>
    </w:p>
    <w:p w14:paraId="5CE1A9A1" w14:textId="4AAF7DDA" w:rsidR="00970279" w:rsidRPr="00B4125B" w:rsidRDefault="00970279" w:rsidP="004A688A">
      <w:pPr>
        <w:pStyle w:val="ListBullet2"/>
        <w:numPr>
          <w:ilvl w:val="1"/>
          <w:numId w:val="21"/>
        </w:numPr>
        <w:contextualSpacing w:val="0"/>
      </w:pPr>
      <w:r w:rsidRPr="00B4125B">
        <w:t>Having text available is crucial (and not just arriving at the end of the meeting).</w:t>
      </w:r>
    </w:p>
    <w:p w14:paraId="07BC1010" w14:textId="37EBFCA7" w:rsidR="00A3422F" w:rsidRPr="00B4125B" w:rsidRDefault="00A3422F" w:rsidP="00931B4C">
      <w:pPr>
        <w:pStyle w:val="ListBullet2"/>
        <w:numPr>
          <w:ilvl w:val="1"/>
          <w:numId w:val="21"/>
        </w:numPr>
        <w:contextualSpacing w:val="0"/>
      </w:pPr>
      <w:r w:rsidRPr="00B4125B">
        <w:t>There were no objections voiced in the opening plenary to the consideration of late contributions.</w:t>
      </w:r>
    </w:p>
    <w:p w14:paraId="71084B5F" w14:textId="77777777" w:rsidR="008E3BE5" w:rsidRPr="00B4125B" w:rsidRDefault="00645F85" w:rsidP="00BE2B88">
      <w:pPr>
        <w:numPr>
          <w:ilvl w:val="0"/>
          <w:numId w:val="21"/>
        </w:numPr>
      </w:pPr>
      <w:r w:rsidRPr="00B4125B">
        <w:t>The r</w:t>
      </w:r>
      <w:r w:rsidR="008E3BE5" w:rsidRPr="00B4125B">
        <w:t xml:space="preserve">esults of </w:t>
      </w:r>
      <w:r w:rsidRPr="00B4125B">
        <w:t xml:space="preserve">the </w:t>
      </w:r>
      <w:r w:rsidR="008E3BE5" w:rsidRPr="00B4125B">
        <w:t>previous meeting</w:t>
      </w:r>
      <w:r w:rsidR="00D25620" w:rsidRPr="00B4125B">
        <w:t xml:space="preserve"> </w:t>
      </w:r>
      <w:r w:rsidRPr="00B4125B">
        <w:t>were reviewed.</w:t>
      </w:r>
    </w:p>
    <w:p w14:paraId="1CFF5835" w14:textId="77777777" w:rsidR="00C81972" w:rsidRPr="00B4125B" w:rsidRDefault="00C81972" w:rsidP="00C81972">
      <w:pPr>
        <w:numPr>
          <w:ilvl w:val="0"/>
          <w:numId w:val="21"/>
        </w:numPr>
      </w:pPr>
      <w:r w:rsidRPr="00B4125B">
        <w:t xml:space="preserve">On placeholders – there were a number of cases where there was some description of a concept but no test results (see section </w:t>
      </w:r>
      <w:r w:rsidRPr="00B4125B">
        <w:fldChar w:fldCharType="begin"/>
      </w:r>
      <w:r w:rsidRPr="00B4125B">
        <w:instrText xml:space="preserve"> REF _Ref369460175 \r \h  \* MERGEFORMAT </w:instrText>
      </w:r>
      <w:r w:rsidRPr="00B4125B">
        <w:fldChar w:fldCharType="separate"/>
      </w:r>
      <w:r w:rsidRPr="00B4125B">
        <w:t>2.4.2</w:t>
      </w:r>
      <w:r w:rsidRPr="00B4125B">
        <w:fldChar w:fldCharType="end"/>
      </w:r>
      <w:r w:rsidRPr="00B4125B">
        <w:t>).</w:t>
      </w:r>
    </w:p>
    <w:p w14:paraId="37B5F344" w14:textId="77777777" w:rsidR="008E3BE5" w:rsidRPr="00B4125B" w:rsidRDefault="00645F85" w:rsidP="00BE2B88">
      <w:pPr>
        <w:numPr>
          <w:ilvl w:val="0"/>
          <w:numId w:val="21"/>
        </w:numPr>
      </w:pPr>
      <w:r w:rsidRPr="00B4125B">
        <w:t>The p</w:t>
      </w:r>
      <w:r w:rsidR="008E3BE5" w:rsidRPr="00B4125B">
        <w:t>rimary goal</w:t>
      </w:r>
      <w:r w:rsidR="00E94B81" w:rsidRPr="00B4125B">
        <w:t>s</w:t>
      </w:r>
      <w:r w:rsidR="008E3BE5" w:rsidRPr="00B4125B">
        <w:t xml:space="preserve"> of the meeting</w:t>
      </w:r>
      <w:r w:rsidRPr="00B4125B">
        <w:t xml:space="preserve"> </w:t>
      </w:r>
      <w:r w:rsidR="00E94B81" w:rsidRPr="00B4125B">
        <w:t xml:space="preserve">were </w:t>
      </w:r>
      <w:r w:rsidRPr="00B4125B">
        <w:t>to r</w:t>
      </w:r>
      <w:r w:rsidR="008E3BE5" w:rsidRPr="00B4125B">
        <w:t xml:space="preserve">eview </w:t>
      </w:r>
      <w:r w:rsidRPr="00B4125B">
        <w:t xml:space="preserve">the </w:t>
      </w:r>
      <w:r w:rsidR="00D25620" w:rsidRPr="00B4125B">
        <w:t>results of CEs</w:t>
      </w:r>
      <w:r w:rsidR="008E3BE5" w:rsidRPr="00B4125B">
        <w:t>, identify promising technology directions</w:t>
      </w:r>
      <w:r w:rsidR="00E94B81" w:rsidRPr="00B4125B">
        <w:t>,</w:t>
      </w:r>
      <w:r w:rsidR="00D25620" w:rsidRPr="00B4125B">
        <w:t xml:space="preserve"> and </w:t>
      </w:r>
      <w:r w:rsidR="00E94B81" w:rsidRPr="00B4125B">
        <w:t>adopt proposed technology</w:t>
      </w:r>
      <w:r w:rsidR="00D25620" w:rsidRPr="00B4125B">
        <w:t xml:space="preserve"> </w:t>
      </w:r>
      <w:r w:rsidR="00E94B81" w:rsidRPr="00B4125B">
        <w:t>in</w:t>
      </w:r>
      <w:r w:rsidR="00D25620" w:rsidRPr="00B4125B">
        <w:t xml:space="preserve">to the </w:t>
      </w:r>
      <w:r w:rsidR="00C07252" w:rsidRPr="00B4125B">
        <w:t xml:space="preserve">VVC </w:t>
      </w:r>
      <w:r w:rsidR="00D25620" w:rsidRPr="00B4125B">
        <w:t xml:space="preserve">draft </w:t>
      </w:r>
      <w:r w:rsidR="00C07252" w:rsidRPr="00B4125B">
        <w:t xml:space="preserve">text </w:t>
      </w:r>
      <w:r w:rsidR="00D25620" w:rsidRPr="00B4125B">
        <w:t>and VTM</w:t>
      </w:r>
      <w:r w:rsidRPr="00B4125B">
        <w:t>.</w:t>
      </w:r>
    </w:p>
    <w:p w14:paraId="5A423F69" w14:textId="752B436F" w:rsidR="00D25620" w:rsidRPr="00B4125B" w:rsidRDefault="00D25620" w:rsidP="00BE2B88">
      <w:pPr>
        <w:numPr>
          <w:ilvl w:val="0"/>
          <w:numId w:val="21"/>
        </w:numPr>
      </w:pPr>
      <w:r w:rsidRPr="00B4125B">
        <w:t xml:space="preserve">Due to </w:t>
      </w:r>
      <w:r w:rsidR="00FB49D8" w:rsidRPr="00B4125B">
        <w:t xml:space="preserve">the </w:t>
      </w:r>
      <w:r w:rsidRPr="00B4125B">
        <w:t>high number of input</w:t>
      </w:r>
      <w:r w:rsidR="00A434E3" w:rsidRPr="00B4125B">
        <w:t xml:space="preserve"> contribution</w:t>
      </w:r>
      <w:r w:rsidRPr="00B4125B">
        <w:t xml:space="preserve">s, parallelization and breakout work </w:t>
      </w:r>
      <w:r w:rsidR="00A434E3" w:rsidRPr="00B4125B">
        <w:t xml:space="preserve">were </w:t>
      </w:r>
      <w:r w:rsidR="0068704E" w:rsidRPr="00B4125B">
        <w:t>planned to be used at the meeting</w:t>
      </w:r>
      <w:r w:rsidR="00A434E3" w:rsidRPr="00B4125B">
        <w:t>.</w:t>
      </w:r>
    </w:p>
    <w:p w14:paraId="1DEB62B0" w14:textId="320A5D2C" w:rsidR="00C81972" w:rsidRPr="00B4125B" w:rsidRDefault="00C81972" w:rsidP="00C81972">
      <w:pPr>
        <w:numPr>
          <w:ilvl w:val="0"/>
          <w:numId w:val="21"/>
        </w:numPr>
      </w:pPr>
      <w:r w:rsidRPr="00B4125B">
        <w:rPr>
          <w:highlight w:val="yellow"/>
        </w:rPr>
        <w:t>Planning of viewing &amp; equipment setup</w:t>
      </w:r>
      <w:r w:rsidR="00033EC3" w:rsidRPr="00B4125B">
        <w:t xml:space="preserve"> </w:t>
      </w:r>
      <w:r w:rsidR="00A83D5A" w:rsidRPr="00B4125B">
        <w:t>wa</w:t>
      </w:r>
      <w:r w:rsidR="00033EC3" w:rsidRPr="00B4125B">
        <w:t>s needed</w:t>
      </w:r>
    </w:p>
    <w:p w14:paraId="6A35CC35" w14:textId="77777777" w:rsidR="00C81972" w:rsidRPr="00B4125B" w:rsidRDefault="00C81972" w:rsidP="00C81972">
      <w:pPr>
        <w:numPr>
          <w:ilvl w:val="0"/>
          <w:numId w:val="21"/>
        </w:numPr>
      </w:pPr>
      <w:r w:rsidRPr="00B4125B">
        <w:t>Principles of standards development were discussed.</w:t>
      </w:r>
    </w:p>
    <w:p w14:paraId="793F1878" w14:textId="77777777" w:rsidR="00A611F5" w:rsidRPr="00B4125B" w:rsidRDefault="00A611F5" w:rsidP="009F5B0B">
      <w:pPr>
        <w:pStyle w:val="Heading2"/>
        <w:ind w:left="578" w:hanging="578"/>
        <w:rPr>
          <w:lang w:val="en-CA"/>
        </w:rPr>
      </w:pPr>
      <w:r w:rsidRPr="00B4125B">
        <w:rPr>
          <w:lang w:val="en-CA"/>
        </w:rPr>
        <w:t>Scheduling of discussions</w:t>
      </w:r>
    </w:p>
    <w:p w14:paraId="049A9A40" w14:textId="77777777" w:rsidR="00556EEC" w:rsidRPr="00B4125B" w:rsidRDefault="002E281F" w:rsidP="00A44480">
      <w:pPr>
        <w:keepNext/>
        <w:keepLines/>
      </w:pPr>
      <w:r w:rsidRPr="00B4125B">
        <w:t xml:space="preserve">Scheduling: Generally </w:t>
      </w:r>
      <w:r w:rsidR="00337A63" w:rsidRPr="00B4125B">
        <w:t xml:space="preserve">meeting time was scheduled during </w:t>
      </w:r>
      <w:r w:rsidR="00815853" w:rsidRPr="00B4125B">
        <w:t>0900</w:t>
      </w:r>
      <w:r w:rsidRPr="00B4125B">
        <w:t>–</w:t>
      </w:r>
      <w:r w:rsidR="002D4002" w:rsidRPr="00B4125B">
        <w:t>2100</w:t>
      </w:r>
      <w:r w:rsidR="00D25620" w:rsidRPr="00B4125B">
        <w:t>+</w:t>
      </w:r>
      <w:r w:rsidR="00565724" w:rsidRPr="00B4125B">
        <w:t xml:space="preserve"> hours</w:t>
      </w:r>
      <w:r w:rsidRPr="00B4125B">
        <w:t xml:space="preserve">, </w:t>
      </w:r>
      <w:r w:rsidR="00337A63" w:rsidRPr="00B4125B">
        <w:t xml:space="preserve">with </w:t>
      </w:r>
      <w:r w:rsidRPr="00B4125B">
        <w:t xml:space="preserve">coffee </w:t>
      </w:r>
      <w:r w:rsidR="00337A63" w:rsidRPr="00B4125B">
        <w:t xml:space="preserve">and </w:t>
      </w:r>
      <w:r w:rsidRPr="00B4125B">
        <w:t xml:space="preserve">lunch </w:t>
      </w:r>
      <w:r w:rsidR="00AB4CC7" w:rsidRPr="00B4125B">
        <w:t>breaks as convenient.</w:t>
      </w:r>
      <w:r w:rsidR="00980C47" w:rsidRPr="00B4125B">
        <w:t xml:space="preserve"> </w:t>
      </w:r>
      <w:r w:rsidR="006E0F7B" w:rsidRPr="00B4125B">
        <w:t xml:space="preserve">Ongoing </w:t>
      </w:r>
      <w:r w:rsidR="00565724" w:rsidRPr="00B4125B">
        <w:t xml:space="preserve">scheduling </w:t>
      </w:r>
      <w:r w:rsidR="006E0F7B" w:rsidRPr="00B4125B">
        <w:t>refinements were announced on the group email reflector as needed.</w:t>
      </w:r>
      <w:r w:rsidR="00CB6F74" w:rsidRPr="00B4125B">
        <w:t xml:space="preserve"> </w:t>
      </w:r>
      <w:r w:rsidR="00980C47" w:rsidRPr="00B4125B">
        <w:t xml:space="preserve">Some </w:t>
      </w:r>
      <w:proofErr w:type="gramStart"/>
      <w:r w:rsidR="00980C47" w:rsidRPr="00B4125B">
        <w:t>particular scheduling</w:t>
      </w:r>
      <w:proofErr w:type="gramEnd"/>
      <w:r w:rsidR="00980C47" w:rsidRPr="00B4125B">
        <w:t xml:space="preserve"> notes are shown below, although not necessarily 100% accurate</w:t>
      </w:r>
      <w:r w:rsidR="00565724" w:rsidRPr="00B4125B">
        <w:t xml:space="preserve"> or complete</w:t>
      </w:r>
      <w:r w:rsidR="00980C47" w:rsidRPr="00B4125B">
        <w:t>:</w:t>
      </w:r>
    </w:p>
    <w:p w14:paraId="3A1C3708" w14:textId="42D3F008" w:rsidR="00B164D2" w:rsidRPr="00B4125B" w:rsidRDefault="004C4744" w:rsidP="00BE2B88">
      <w:pPr>
        <w:keepNext/>
        <w:numPr>
          <w:ilvl w:val="0"/>
          <w:numId w:val="21"/>
        </w:numPr>
      </w:pPr>
      <w:r w:rsidRPr="00B4125B">
        <w:t>Tue</w:t>
      </w:r>
      <w:r w:rsidR="00B164D2" w:rsidRPr="00B4125B">
        <w:t xml:space="preserve">. </w:t>
      </w:r>
      <w:r w:rsidRPr="00B4125B">
        <w:t>1</w:t>
      </w:r>
      <w:r w:rsidR="00B164D2" w:rsidRPr="00B4125B">
        <w:t xml:space="preserve"> </w:t>
      </w:r>
      <w:proofErr w:type="gramStart"/>
      <w:r w:rsidRPr="00B4125B">
        <w:t>Oct.</w:t>
      </w:r>
      <w:r w:rsidR="00B164D2" w:rsidRPr="00B4125B">
        <w:t>,</w:t>
      </w:r>
      <w:proofErr w:type="gramEnd"/>
      <w:r w:rsidR="00B164D2" w:rsidRPr="00B4125B">
        <w:t xml:space="preserve"> 1</w:t>
      </w:r>
      <w:r w:rsidR="00B164D2" w:rsidRPr="00B4125B">
        <w:rPr>
          <w:vertAlign w:val="superscript"/>
        </w:rPr>
        <w:t>st</w:t>
      </w:r>
      <w:r w:rsidR="00B164D2" w:rsidRPr="00B4125B">
        <w:t xml:space="preserve"> day</w:t>
      </w:r>
    </w:p>
    <w:p w14:paraId="7E6BF298" w14:textId="24500FF0" w:rsidR="009B3B8E" w:rsidRPr="00B4125B" w:rsidRDefault="009B3B8E" w:rsidP="009B3B8E">
      <w:pPr>
        <w:pStyle w:val="ListBullet2"/>
        <w:keepNext/>
        <w:numPr>
          <w:ilvl w:val="1"/>
          <w:numId w:val="11"/>
        </w:numPr>
      </w:pPr>
      <w:r w:rsidRPr="00B4125B">
        <w:t xml:space="preserve">1430–1530 Opening </w:t>
      </w:r>
      <w:r w:rsidR="0037193C" w:rsidRPr="00B4125B">
        <w:t xml:space="preserve">plenary </w:t>
      </w:r>
      <w:r w:rsidRPr="00B4125B">
        <w:t>remarks, review of practices, agenda, IPR reminder</w:t>
      </w:r>
    </w:p>
    <w:p w14:paraId="0E46B698" w14:textId="77777777" w:rsidR="009B3B8E" w:rsidRPr="00B4125B" w:rsidRDefault="009B3B8E" w:rsidP="009B3B8E">
      <w:pPr>
        <w:pStyle w:val="ListBullet2"/>
        <w:keepNext/>
        <w:numPr>
          <w:ilvl w:val="1"/>
          <w:numId w:val="11"/>
        </w:numPr>
      </w:pPr>
      <w:r w:rsidRPr="00B4125B">
        <w:t>1530-1600 Reports of AHGs 8, 12, 17</w:t>
      </w:r>
    </w:p>
    <w:p w14:paraId="49D7A4FC" w14:textId="77777777" w:rsidR="009B3B8E" w:rsidRPr="00B4125B" w:rsidRDefault="009B3B8E" w:rsidP="009B3B8E">
      <w:pPr>
        <w:pStyle w:val="ListBullet2"/>
        <w:keepNext/>
        <w:numPr>
          <w:ilvl w:val="1"/>
          <w:numId w:val="11"/>
        </w:numPr>
      </w:pPr>
      <w:r w:rsidRPr="00B4125B">
        <w:t>1630 High-level functional discussion:</w:t>
      </w:r>
    </w:p>
    <w:p w14:paraId="70E12120" w14:textId="77777777" w:rsidR="009B3B8E" w:rsidRPr="00B4125B" w:rsidRDefault="009B3B8E" w:rsidP="009B3B8E">
      <w:pPr>
        <w:pStyle w:val="ListBullet2"/>
        <w:keepNext/>
        <w:numPr>
          <w:ilvl w:val="2"/>
          <w:numId w:val="11"/>
        </w:numPr>
      </w:pPr>
      <w:r w:rsidRPr="00B4125B">
        <w:t>Scalability</w:t>
      </w:r>
    </w:p>
    <w:p w14:paraId="07C0B0B4" w14:textId="5F265B51" w:rsidR="009B3B8E" w:rsidRPr="00B4125B" w:rsidRDefault="009B3B8E" w:rsidP="009B3B8E">
      <w:pPr>
        <w:pStyle w:val="ListBullet2"/>
        <w:keepNext/>
        <w:numPr>
          <w:ilvl w:val="3"/>
          <w:numId w:val="11"/>
        </w:numPr>
      </w:pPr>
      <w:r w:rsidRPr="00B4125B">
        <w:t xml:space="preserve">1630 OLSs – section </w:t>
      </w:r>
      <w:r w:rsidRPr="00B4125B">
        <w:fldChar w:fldCharType="begin"/>
      </w:r>
      <w:r w:rsidRPr="00B4125B">
        <w:instrText xml:space="preserve"> REF _Ref20835750 \r \h </w:instrText>
      </w:r>
      <w:r w:rsidRPr="00B4125B">
        <w:fldChar w:fldCharType="separate"/>
      </w:r>
      <w:r w:rsidR="00033EC3" w:rsidRPr="00B4125B">
        <w:t>6.20.1.1</w:t>
      </w:r>
      <w:r w:rsidRPr="00B4125B">
        <w:fldChar w:fldCharType="end"/>
      </w:r>
    </w:p>
    <w:p w14:paraId="0647A869" w14:textId="14A93702" w:rsidR="009B3B8E" w:rsidRPr="00B4125B" w:rsidRDefault="009B3B8E" w:rsidP="009B3B8E">
      <w:pPr>
        <w:pStyle w:val="ListBullet2"/>
        <w:keepNext/>
        <w:numPr>
          <w:ilvl w:val="3"/>
          <w:numId w:val="11"/>
        </w:numPr>
      </w:pPr>
      <w:r w:rsidRPr="00B4125B">
        <w:t xml:space="preserve">1750 RAPs – section </w:t>
      </w:r>
      <w:r w:rsidRPr="00B4125B">
        <w:fldChar w:fldCharType="begin"/>
      </w:r>
      <w:r w:rsidRPr="00B4125B">
        <w:instrText xml:space="preserve"> REF _Ref20835758 \r \h </w:instrText>
      </w:r>
      <w:r w:rsidRPr="00B4125B">
        <w:fldChar w:fldCharType="separate"/>
      </w:r>
      <w:r w:rsidR="00033EC3" w:rsidRPr="00B4125B">
        <w:t>6.20.1.2</w:t>
      </w:r>
      <w:r w:rsidRPr="00B4125B">
        <w:fldChar w:fldCharType="end"/>
      </w:r>
    </w:p>
    <w:p w14:paraId="06146E68" w14:textId="0B7E747D" w:rsidR="009B3B8E" w:rsidRPr="00B4125B" w:rsidRDefault="009B3B8E" w:rsidP="009B3B8E">
      <w:pPr>
        <w:pStyle w:val="ListBullet2"/>
        <w:keepNext/>
        <w:numPr>
          <w:ilvl w:val="3"/>
          <w:numId w:val="11"/>
        </w:numPr>
      </w:pPr>
      <w:r w:rsidRPr="00B4125B">
        <w:t xml:space="preserve">1830 PTL / conformance – section </w:t>
      </w:r>
      <w:r w:rsidRPr="00B4125B">
        <w:fldChar w:fldCharType="begin"/>
      </w:r>
      <w:r w:rsidRPr="00B4125B">
        <w:instrText xml:space="preserve"> REF _Ref20835765 \r \h </w:instrText>
      </w:r>
      <w:r w:rsidRPr="00B4125B">
        <w:fldChar w:fldCharType="separate"/>
      </w:r>
      <w:r w:rsidR="00033EC3" w:rsidRPr="00B4125B">
        <w:t>6.20.1.3</w:t>
      </w:r>
      <w:r w:rsidRPr="00B4125B">
        <w:fldChar w:fldCharType="end"/>
      </w:r>
    </w:p>
    <w:p w14:paraId="58DC5057" w14:textId="102825A1" w:rsidR="009B3B8E" w:rsidRPr="00B4125B" w:rsidRDefault="009B3B8E" w:rsidP="009B3B8E">
      <w:pPr>
        <w:pStyle w:val="ListBullet2"/>
        <w:keepNext/>
        <w:numPr>
          <w:ilvl w:val="3"/>
          <w:numId w:val="11"/>
        </w:numPr>
      </w:pPr>
      <w:r w:rsidRPr="00B4125B">
        <w:t xml:space="preserve">1910 ROI scalability – section </w:t>
      </w:r>
      <w:r w:rsidRPr="00B4125B">
        <w:fldChar w:fldCharType="begin"/>
      </w:r>
      <w:r w:rsidRPr="00B4125B">
        <w:instrText xml:space="preserve"> REF _Ref20835771 \r \h </w:instrText>
      </w:r>
      <w:r w:rsidRPr="00B4125B">
        <w:fldChar w:fldCharType="separate"/>
      </w:r>
      <w:r w:rsidR="00033EC3" w:rsidRPr="00B4125B">
        <w:t>6.20.1.4</w:t>
      </w:r>
      <w:r w:rsidRPr="00B4125B">
        <w:fldChar w:fldCharType="end"/>
      </w:r>
    </w:p>
    <w:p w14:paraId="1702FB2A" w14:textId="5C89AB99" w:rsidR="009B3B8E" w:rsidRPr="00B4125B" w:rsidRDefault="009B3B8E" w:rsidP="009B3B8E">
      <w:pPr>
        <w:pStyle w:val="ListBullet2"/>
        <w:keepNext/>
        <w:numPr>
          <w:ilvl w:val="3"/>
          <w:numId w:val="11"/>
        </w:numPr>
      </w:pPr>
      <w:r w:rsidRPr="00B4125B">
        <w:t xml:space="preserve">1950 VPS and single-layer decoders – section </w:t>
      </w:r>
      <w:r w:rsidRPr="00B4125B">
        <w:fldChar w:fldCharType="begin"/>
      </w:r>
      <w:r w:rsidRPr="00B4125B">
        <w:instrText xml:space="preserve"> REF _Ref20835784 \r \h </w:instrText>
      </w:r>
      <w:r w:rsidRPr="00B4125B">
        <w:fldChar w:fldCharType="separate"/>
      </w:r>
      <w:r w:rsidR="00033EC3" w:rsidRPr="00B4125B">
        <w:t>6.20.1.5</w:t>
      </w:r>
      <w:r w:rsidRPr="00B4125B">
        <w:fldChar w:fldCharType="end"/>
      </w:r>
    </w:p>
    <w:p w14:paraId="686A40C3" w14:textId="2BAE18D9" w:rsidR="009B3B8E" w:rsidRPr="00B4125B" w:rsidRDefault="009B3B8E" w:rsidP="009B3B8E">
      <w:pPr>
        <w:pStyle w:val="ListBullet2"/>
        <w:keepNext/>
        <w:numPr>
          <w:ilvl w:val="3"/>
          <w:numId w:val="11"/>
        </w:numPr>
      </w:pPr>
      <w:r w:rsidRPr="00B4125B">
        <w:t xml:space="preserve">2005 External independent layers – section </w:t>
      </w:r>
      <w:r w:rsidRPr="00B4125B">
        <w:fldChar w:fldCharType="begin"/>
      </w:r>
      <w:r w:rsidRPr="00B4125B">
        <w:instrText xml:space="preserve"> REF _Ref20835790 \r \h </w:instrText>
      </w:r>
      <w:r w:rsidRPr="00B4125B">
        <w:fldChar w:fldCharType="separate"/>
      </w:r>
      <w:r w:rsidR="00033EC3" w:rsidRPr="00B4125B">
        <w:t>6.20.1.6</w:t>
      </w:r>
      <w:r w:rsidRPr="00B4125B">
        <w:fldChar w:fldCharType="end"/>
      </w:r>
    </w:p>
    <w:p w14:paraId="4F43761F" w14:textId="727D1077" w:rsidR="009B3B8E" w:rsidRPr="00B4125B" w:rsidRDefault="009B3B8E" w:rsidP="009B3B8E">
      <w:pPr>
        <w:pStyle w:val="ListBullet2"/>
        <w:keepNext/>
        <w:numPr>
          <w:ilvl w:val="3"/>
          <w:numId w:val="11"/>
        </w:numPr>
      </w:pPr>
      <w:r w:rsidRPr="00B4125B">
        <w:t xml:space="preserve">2015 Layered coding and subpictures – section </w:t>
      </w:r>
      <w:r w:rsidRPr="00B4125B">
        <w:fldChar w:fldCharType="begin"/>
      </w:r>
      <w:r w:rsidRPr="00B4125B">
        <w:instrText xml:space="preserve"> REF _Ref20835796 \r \h </w:instrText>
      </w:r>
      <w:r w:rsidRPr="00B4125B">
        <w:fldChar w:fldCharType="separate"/>
      </w:r>
      <w:r w:rsidR="00033EC3" w:rsidRPr="00B4125B">
        <w:t>6.20.1.7</w:t>
      </w:r>
      <w:r w:rsidRPr="00B4125B">
        <w:fldChar w:fldCharType="end"/>
      </w:r>
    </w:p>
    <w:p w14:paraId="6A1751B6" w14:textId="2DB1D5F5" w:rsidR="009B3B8E" w:rsidRPr="00B4125B" w:rsidRDefault="009B3B8E" w:rsidP="009B3B8E">
      <w:pPr>
        <w:pStyle w:val="ListBullet2"/>
        <w:keepNext/>
        <w:numPr>
          <w:ilvl w:val="3"/>
          <w:numId w:val="11"/>
        </w:numPr>
      </w:pPr>
      <w:r w:rsidRPr="00B4125B">
        <w:t xml:space="preserve">2120 Diagonal inter-layer referencing – section </w:t>
      </w:r>
      <w:r w:rsidRPr="00B4125B">
        <w:fldChar w:fldCharType="begin"/>
      </w:r>
      <w:r w:rsidRPr="00B4125B">
        <w:instrText xml:space="preserve"> REF _Ref20835802 \r \h </w:instrText>
      </w:r>
      <w:r w:rsidRPr="00B4125B">
        <w:fldChar w:fldCharType="separate"/>
      </w:r>
      <w:r w:rsidR="00033EC3" w:rsidRPr="00B4125B">
        <w:t>6.20.1.8</w:t>
      </w:r>
      <w:r w:rsidRPr="00B4125B">
        <w:fldChar w:fldCharType="end"/>
      </w:r>
    </w:p>
    <w:p w14:paraId="1BA693C7" w14:textId="77777777" w:rsidR="009B3B8E" w:rsidRPr="00B4125B" w:rsidRDefault="009B3B8E" w:rsidP="009B3B8E">
      <w:pPr>
        <w:pStyle w:val="ListBullet2"/>
        <w:keepNext/>
        <w:numPr>
          <w:ilvl w:val="2"/>
          <w:numId w:val="11"/>
        </w:numPr>
      </w:pPr>
      <w:r w:rsidRPr="00B4125B">
        <w:t>Subpictures</w:t>
      </w:r>
    </w:p>
    <w:p w14:paraId="607FF8E8" w14:textId="0C535C63" w:rsidR="009B3B8E" w:rsidRPr="00B4125B" w:rsidRDefault="009B3B8E" w:rsidP="00154673">
      <w:pPr>
        <w:pStyle w:val="ListBullet2"/>
        <w:numPr>
          <w:ilvl w:val="3"/>
          <w:numId w:val="11"/>
        </w:numPr>
      </w:pPr>
      <w:r w:rsidRPr="00B4125B">
        <w:t>2140-2215 JVET-P0693 summarizes some categories of the HLS proposals on subpictures</w:t>
      </w:r>
      <w:r w:rsidR="009C7CF4" w:rsidRPr="00B4125B">
        <w:t xml:space="preserve"> – section </w:t>
      </w:r>
      <w:r w:rsidR="009C7CF4" w:rsidRPr="00B4125B">
        <w:fldChar w:fldCharType="begin"/>
      </w:r>
      <w:r w:rsidR="009C7CF4" w:rsidRPr="00B4125B">
        <w:instrText xml:space="preserve"> REF _Ref20874352 \r \h </w:instrText>
      </w:r>
      <w:r w:rsidR="009C7CF4" w:rsidRPr="00B4125B">
        <w:fldChar w:fldCharType="separate"/>
      </w:r>
      <w:r w:rsidR="009C7CF4" w:rsidRPr="00B4125B">
        <w:t>6.19.1.1</w:t>
      </w:r>
      <w:r w:rsidR="009C7CF4" w:rsidRPr="00B4125B">
        <w:fldChar w:fldCharType="end"/>
      </w:r>
    </w:p>
    <w:p w14:paraId="287CBE4A" w14:textId="4F96E374" w:rsidR="009B3B8E" w:rsidRPr="00B4125B" w:rsidRDefault="007C3B20" w:rsidP="009B3B8E">
      <w:pPr>
        <w:keepNext/>
        <w:numPr>
          <w:ilvl w:val="0"/>
          <w:numId w:val="11"/>
        </w:numPr>
      </w:pPr>
      <w:r w:rsidRPr="00B4125B">
        <w:lastRenderedPageBreak/>
        <w:t>Wed</w:t>
      </w:r>
      <w:r w:rsidR="009B3B8E" w:rsidRPr="00B4125B">
        <w:t xml:space="preserve">. 2 </w:t>
      </w:r>
      <w:proofErr w:type="gramStart"/>
      <w:r w:rsidR="009B3B8E" w:rsidRPr="00B4125B">
        <w:t>Oct.,</w:t>
      </w:r>
      <w:proofErr w:type="gramEnd"/>
      <w:r w:rsidR="009B3B8E" w:rsidRPr="00B4125B">
        <w:t xml:space="preserve"> 2</w:t>
      </w:r>
      <w:r w:rsidR="009B3B8E" w:rsidRPr="00B4125B">
        <w:rPr>
          <w:vertAlign w:val="superscript"/>
        </w:rPr>
        <w:t>nd</w:t>
      </w:r>
      <w:r w:rsidR="009B3B8E" w:rsidRPr="00B4125B">
        <w:t xml:space="preserve"> day</w:t>
      </w:r>
    </w:p>
    <w:p w14:paraId="56A2AC0E" w14:textId="4D1F3000" w:rsidR="00B701AA" w:rsidRPr="00B4125B" w:rsidRDefault="00B701AA" w:rsidP="00B701AA">
      <w:pPr>
        <w:pStyle w:val="ListBullet2"/>
        <w:keepNext/>
        <w:numPr>
          <w:ilvl w:val="1"/>
          <w:numId w:val="11"/>
        </w:numPr>
      </w:pPr>
      <w:r w:rsidRPr="00B4125B">
        <w:t>High-level syntax</w:t>
      </w:r>
    </w:p>
    <w:p w14:paraId="549CE6D6" w14:textId="252820D9" w:rsidR="009B3B8E" w:rsidRPr="00B4125B" w:rsidRDefault="009B3B8E" w:rsidP="009B3B8E">
      <w:pPr>
        <w:pStyle w:val="ListBullet2"/>
        <w:keepNext/>
        <w:numPr>
          <w:ilvl w:val="2"/>
          <w:numId w:val="11"/>
        </w:numPr>
      </w:pPr>
      <w:r w:rsidRPr="00B4125B">
        <w:t>0900 Cross-RAP referencing / external decoder refresh</w:t>
      </w:r>
      <w:r w:rsidR="00033EC3" w:rsidRPr="00B4125B">
        <w:t xml:space="preserve"> section </w:t>
      </w:r>
      <w:r w:rsidR="00033EC3" w:rsidRPr="00B4125B">
        <w:fldChar w:fldCharType="begin"/>
      </w:r>
      <w:r w:rsidR="00033EC3" w:rsidRPr="00B4125B">
        <w:instrText xml:space="preserve"> REF _Ref20867542 \r \h </w:instrText>
      </w:r>
      <w:r w:rsidR="00033EC3" w:rsidRPr="00B4125B">
        <w:fldChar w:fldCharType="separate"/>
      </w:r>
      <w:r w:rsidR="00033EC3" w:rsidRPr="00B4125B">
        <w:t>6.18.3</w:t>
      </w:r>
      <w:r w:rsidR="00033EC3" w:rsidRPr="00B4125B">
        <w:fldChar w:fldCharType="end"/>
      </w:r>
    </w:p>
    <w:p w14:paraId="2250844C" w14:textId="77777777" w:rsidR="009B3B8E" w:rsidRPr="00B4125B" w:rsidRDefault="009B3B8E" w:rsidP="009B3B8E">
      <w:pPr>
        <w:pStyle w:val="ListBullet2"/>
        <w:keepNext/>
        <w:numPr>
          <w:ilvl w:val="2"/>
          <w:numId w:val="11"/>
        </w:numPr>
      </w:pPr>
      <w:r w:rsidRPr="00B4125B">
        <w:t>Subpictures</w:t>
      </w:r>
    </w:p>
    <w:p w14:paraId="05F02850" w14:textId="6AA0A916" w:rsidR="009B3B8E" w:rsidRPr="00B4125B" w:rsidRDefault="00F01F95" w:rsidP="009B3B8E">
      <w:pPr>
        <w:pStyle w:val="ListBullet2"/>
        <w:keepNext/>
        <w:numPr>
          <w:ilvl w:val="3"/>
          <w:numId w:val="11"/>
        </w:numPr>
      </w:pPr>
      <w:r w:rsidRPr="00B4125B">
        <w:t>1100</w:t>
      </w:r>
      <w:r w:rsidR="006B20E3" w:rsidRPr="00B4125B">
        <w:t>-1645</w:t>
      </w:r>
      <w:r w:rsidR="009B3B8E" w:rsidRPr="00B4125B">
        <w:t xml:space="preserve"> JVET-P0693 some categories of the HLS proposals on subpictures</w:t>
      </w:r>
      <w:r w:rsidR="009C7CF4" w:rsidRPr="00B4125B">
        <w:t xml:space="preserve"> – section </w:t>
      </w:r>
      <w:r w:rsidR="009C7CF4" w:rsidRPr="00B4125B">
        <w:fldChar w:fldCharType="begin"/>
      </w:r>
      <w:r w:rsidR="009C7CF4" w:rsidRPr="00B4125B">
        <w:instrText xml:space="preserve"> REF _Ref20874352 \r \h </w:instrText>
      </w:r>
      <w:r w:rsidR="009C7CF4" w:rsidRPr="00B4125B">
        <w:fldChar w:fldCharType="separate"/>
      </w:r>
      <w:r w:rsidR="009C7CF4" w:rsidRPr="00B4125B">
        <w:t>6.19.1.1</w:t>
      </w:r>
      <w:r w:rsidR="009C7CF4" w:rsidRPr="00B4125B">
        <w:fldChar w:fldCharType="end"/>
      </w:r>
    </w:p>
    <w:p w14:paraId="69472A3A" w14:textId="77777777" w:rsidR="009B3B8E" w:rsidRPr="00B4125B" w:rsidRDefault="009B3B8E" w:rsidP="009B3B8E">
      <w:pPr>
        <w:pStyle w:val="ListBullet2"/>
        <w:keepNext/>
        <w:numPr>
          <w:ilvl w:val="2"/>
          <w:numId w:val="11"/>
        </w:numPr>
      </w:pPr>
      <w:r w:rsidRPr="00B4125B">
        <w:t>Slices, tiles, bricks</w:t>
      </w:r>
    </w:p>
    <w:p w14:paraId="6A2BD081" w14:textId="461AC961" w:rsidR="009B3B8E" w:rsidRPr="00B4125B" w:rsidRDefault="006B20E3" w:rsidP="009B3B8E">
      <w:pPr>
        <w:pStyle w:val="ListBullet2"/>
        <w:keepNext/>
        <w:numPr>
          <w:ilvl w:val="3"/>
          <w:numId w:val="11"/>
        </w:numPr>
      </w:pPr>
      <w:r w:rsidRPr="00B4125B">
        <w:t>17</w:t>
      </w:r>
      <w:r w:rsidR="00AE6552" w:rsidRPr="00B4125B">
        <w:t>2</w:t>
      </w:r>
      <w:r w:rsidRPr="00B4125B">
        <w:t>0</w:t>
      </w:r>
      <w:r w:rsidR="00A52A35" w:rsidRPr="00B4125B">
        <w:t>-2000</w:t>
      </w:r>
      <w:r w:rsidRPr="00B4125B">
        <w:t xml:space="preserve"> </w:t>
      </w:r>
      <w:r w:rsidR="009B3B8E" w:rsidRPr="00B4125B">
        <w:t>JVET-P0686 HLS proposal</w:t>
      </w:r>
      <w:r w:rsidR="00616488" w:rsidRPr="00B4125B">
        <w:t>s</w:t>
      </w:r>
      <w:r w:rsidR="009B3B8E" w:rsidRPr="00B4125B">
        <w:t xml:space="preserve"> on slices, tiles and bricks</w:t>
      </w:r>
    </w:p>
    <w:p w14:paraId="2DEAD21C" w14:textId="0CAC77BE" w:rsidR="009B3B8E" w:rsidRPr="00B4125B" w:rsidRDefault="00A52A35" w:rsidP="00154673">
      <w:pPr>
        <w:pStyle w:val="ListBullet2"/>
        <w:numPr>
          <w:ilvl w:val="2"/>
          <w:numId w:val="11"/>
        </w:numPr>
      </w:pPr>
      <w:r w:rsidRPr="00B4125B">
        <w:t>20</w:t>
      </w:r>
      <w:r w:rsidR="00E01F4A" w:rsidRPr="00B4125B">
        <w:t>3</w:t>
      </w:r>
      <w:r w:rsidRPr="00B4125B">
        <w:t>0</w:t>
      </w:r>
      <w:r w:rsidR="007C3B20" w:rsidRPr="00B4125B">
        <w:t>-2330</w:t>
      </w:r>
      <w:r w:rsidRPr="00B4125B">
        <w:t xml:space="preserve"> </w:t>
      </w:r>
      <w:r w:rsidR="009B3B8E" w:rsidRPr="00B4125B">
        <w:t>JVET-P0687 HLS proposals on access unit delimiter, picture header, and slice header parameters signalling</w:t>
      </w:r>
    </w:p>
    <w:p w14:paraId="583636A0" w14:textId="3E8E14C9" w:rsidR="007C3B20" w:rsidRPr="00B4125B" w:rsidRDefault="007C3B20" w:rsidP="007C3B20">
      <w:pPr>
        <w:keepNext/>
        <w:numPr>
          <w:ilvl w:val="0"/>
          <w:numId w:val="11"/>
        </w:numPr>
      </w:pPr>
      <w:r w:rsidRPr="00B4125B">
        <w:t xml:space="preserve">Thu. </w:t>
      </w:r>
      <w:r w:rsidR="00075BDD" w:rsidRPr="00B4125B">
        <w:t>3</w:t>
      </w:r>
      <w:r w:rsidRPr="00B4125B">
        <w:t xml:space="preserve"> </w:t>
      </w:r>
      <w:proofErr w:type="gramStart"/>
      <w:r w:rsidRPr="00B4125B">
        <w:t>Oct.,</w:t>
      </w:r>
      <w:proofErr w:type="gramEnd"/>
      <w:r w:rsidRPr="00B4125B">
        <w:t xml:space="preserve"> 3</w:t>
      </w:r>
      <w:r w:rsidRPr="00B4125B">
        <w:rPr>
          <w:vertAlign w:val="superscript"/>
        </w:rPr>
        <w:t>rd</w:t>
      </w:r>
      <w:r w:rsidRPr="00B4125B">
        <w:t xml:space="preserve"> day</w:t>
      </w:r>
    </w:p>
    <w:p w14:paraId="11A3627A" w14:textId="5EEB49DE" w:rsidR="007C3B20" w:rsidRPr="00B4125B" w:rsidRDefault="007C3B20" w:rsidP="00C454E7">
      <w:pPr>
        <w:pStyle w:val="ListBullet2"/>
        <w:keepNext/>
        <w:numPr>
          <w:ilvl w:val="1"/>
          <w:numId w:val="11"/>
        </w:numPr>
      </w:pPr>
      <w:r w:rsidRPr="00B4125B">
        <w:t>0900</w:t>
      </w:r>
      <w:r w:rsidR="00616488" w:rsidRPr="00B4125B">
        <w:t>-1030</w:t>
      </w:r>
      <w:r w:rsidRPr="00B4125B">
        <w:t xml:space="preserve"> </w:t>
      </w:r>
      <w:r w:rsidR="0037193C" w:rsidRPr="00B4125B">
        <w:t>Plenary s</w:t>
      </w:r>
      <w:r w:rsidRPr="00B4125B">
        <w:t>tatus review</w:t>
      </w:r>
      <w:r w:rsidR="00616488" w:rsidRPr="00B4125B">
        <w:t>,</w:t>
      </w:r>
      <w:r w:rsidRPr="00B4125B">
        <w:t xml:space="preserve"> AHGs 1-3 and J</w:t>
      </w:r>
      <w:r w:rsidR="002619A3" w:rsidRPr="00B4125B">
        <w:t>VE</w:t>
      </w:r>
      <w:r w:rsidRPr="00B4125B">
        <w:t>T-P0113 input from editors</w:t>
      </w:r>
    </w:p>
    <w:p w14:paraId="64FBB910" w14:textId="77777777" w:rsidR="00F95221" w:rsidRPr="00B4125B" w:rsidRDefault="001A62F0" w:rsidP="00C454E7">
      <w:pPr>
        <w:pStyle w:val="ListBullet2"/>
        <w:keepNext/>
        <w:numPr>
          <w:ilvl w:val="1"/>
          <w:numId w:val="11"/>
        </w:numPr>
      </w:pPr>
      <w:r w:rsidRPr="00B4125B">
        <w:t>1100</w:t>
      </w:r>
      <w:r w:rsidR="000D27C8" w:rsidRPr="00B4125B">
        <w:t>-1345</w:t>
      </w:r>
      <w:r w:rsidRPr="00B4125B">
        <w:t xml:space="preserve"> Track A</w:t>
      </w:r>
      <w:r w:rsidR="000D27C8" w:rsidRPr="00B4125B">
        <w:t>: Review</w:t>
      </w:r>
      <w:r w:rsidRPr="00B4125B">
        <w:t xml:space="preserve"> (JRO)</w:t>
      </w:r>
    </w:p>
    <w:p w14:paraId="5C4D1185" w14:textId="71EFEA9F" w:rsidR="001A62F0" w:rsidRPr="00B4125B" w:rsidRDefault="00F95221" w:rsidP="00C454E7">
      <w:pPr>
        <w:pStyle w:val="ListBullet2"/>
        <w:keepNext/>
        <w:numPr>
          <w:ilvl w:val="2"/>
          <w:numId w:val="11"/>
        </w:numPr>
      </w:pPr>
      <w:r w:rsidRPr="00B4125B">
        <w:t xml:space="preserve">1100 </w:t>
      </w:r>
      <w:r w:rsidR="001A62F0" w:rsidRPr="00B4125B">
        <w:t>AHGs 4, 5, 6, 7, 9, 10, 11, 13, 14, 15, 16, 18</w:t>
      </w:r>
    </w:p>
    <w:p w14:paraId="63B2B7B5" w14:textId="6E573E50" w:rsidR="001A62F0" w:rsidRPr="00B4125B" w:rsidRDefault="001A62F0" w:rsidP="00C454E7">
      <w:pPr>
        <w:pStyle w:val="ListBullet2"/>
        <w:keepNext/>
        <w:numPr>
          <w:ilvl w:val="1"/>
          <w:numId w:val="11"/>
        </w:numPr>
      </w:pPr>
      <w:r w:rsidRPr="00B4125B">
        <w:t>1100 Track B (GJS)</w:t>
      </w:r>
    </w:p>
    <w:p w14:paraId="693713C3" w14:textId="0D209A02" w:rsidR="001A62F0" w:rsidRPr="00B4125B" w:rsidRDefault="001A62F0" w:rsidP="00C454E7">
      <w:pPr>
        <w:pStyle w:val="ListBullet2"/>
        <w:keepNext/>
        <w:numPr>
          <w:ilvl w:val="2"/>
          <w:numId w:val="11"/>
        </w:numPr>
      </w:pPr>
      <w:r w:rsidRPr="00B4125B">
        <w:t xml:space="preserve">1100 HLS </w:t>
      </w:r>
      <w:r w:rsidR="00075BDD" w:rsidRPr="00B4125B">
        <w:t>JVET-P0687 HLS proposals on access unit delimiter, picture header, and slice header parameters signalling</w:t>
      </w:r>
    </w:p>
    <w:p w14:paraId="781352AF" w14:textId="77777777" w:rsidR="00541BAD" w:rsidRPr="00B4125B" w:rsidRDefault="001A62F0" w:rsidP="00C454E7">
      <w:pPr>
        <w:pStyle w:val="ListBullet2"/>
        <w:keepNext/>
        <w:numPr>
          <w:ilvl w:val="2"/>
          <w:numId w:val="11"/>
        </w:numPr>
      </w:pPr>
      <w:r w:rsidRPr="00B4125B">
        <w:t>1430 CE1 RPR</w:t>
      </w:r>
    </w:p>
    <w:p w14:paraId="4BE29A3E" w14:textId="77777777" w:rsidR="00E349F3" w:rsidRPr="00B4125B" w:rsidRDefault="00541BAD" w:rsidP="00C454E7">
      <w:pPr>
        <w:pStyle w:val="ListBullet2"/>
        <w:keepNext/>
        <w:numPr>
          <w:ilvl w:val="2"/>
          <w:numId w:val="11"/>
        </w:numPr>
      </w:pPr>
      <w:r w:rsidRPr="00B4125B">
        <w:t>16</w:t>
      </w:r>
      <w:r w:rsidR="00E349F3" w:rsidRPr="00B4125B">
        <w:t>2</w:t>
      </w:r>
      <w:r w:rsidRPr="00B4125B">
        <w:t xml:space="preserve">0 </w:t>
      </w:r>
      <w:r w:rsidR="001A62F0" w:rsidRPr="00B4125B">
        <w:t>CE2 GDR</w:t>
      </w:r>
    </w:p>
    <w:p w14:paraId="7B39246B" w14:textId="6437C5AF" w:rsidR="001A62F0" w:rsidRPr="00B4125B" w:rsidRDefault="00C42800" w:rsidP="00C454E7">
      <w:pPr>
        <w:pStyle w:val="ListBullet2"/>
        <w:keepNext/>
        <w:numPr>
          <w:ilvl w:val="2"/>
          <w:numId w:val="11"/>
        </w:numPr>
      </w:pPr>
      <w:r w:rsidRPr="00B4125B">
        <w:t xml:space="preserve">1715 </w:t>
      </w:r>
      <w:r w:rsidR="001A62F0" w:rsidRPr="00B4125B">
        <w:t>CE4 Inter prediction</w:t>
      </w:r>
    </w:p>
    <w:p w14:paraId="59252501" w14:textId="04317F8A" w:rsidR="000F2332" w:rsidRPr="00B4125B" w:rsidRDefault="000F2332" w:rsidP="00C454E7">
      <w:pPr>
        <w:pStyle w:val="ListBullet2"/>
        <w:keepNext/>
        <w:numPr>
          <w:ilvl w:val="1"/>
          <w:numId w:val="11"/>
        </w:numPr>
      </w:pPr>
      <w:r w:rsidRPr="00B4125B">
        <w:t>1430</w:t>
      </w:r>
      <w:r w:rsidR="00A82519" w:rsidRPr="00B4125B">
        <w:t>-2140</w:t>
      </w:r>
      <w:r w:rsidRPr="00B4125B">
        <w:t xml:space="preserve"> HLS </w:t>
      </w:r>
      <w:proofErr w:type="spellStart"/>
      <w:r w:rsidRPr="00B4125B">
        <w:t>BoG</w:t>
      </w:r>
      <w:proofErr w:type="spellEnd"/>
      <w:r w:rsidRPr="00B4125B">
        <w:t xml:space="preserve"> Room A</w:t>
      </w:r>
    </w:p>
    <w:p w14:paraId="460819FD" w14:textId="4484E54E" w:rsidR="000D27C8" w:rsidRPr="00B4125B" w:rsidRDefault="000D27C8" w:rsidP="00C454E7">
      <w:pPr>
        <w:pStyle w:val="ListBullet2"/>
        <w:keepNext/>
        <w:numPr>
          <w:ilvl w:val="1"/>
          <w:numId w:val="11"/>
        </w:numPr>
      </w:pPr>
      <w:r w:rsidRPr="00B4125B">
        <w:t>1445-</w:t>
      </w:r>
      <w:r w:rsidR="00883512" w:rsidRPr="00B4125B">
        <w:t>2000</w:t>
      </w:r>
      <w:r w:rsidRPr="00B4125B">
        <w:t xml:space="preserve"> Track A:</w:t>
      </w:r>
    </w:p>
    <w:p w14:paraId="07D755BF" w14:textId="77777777" w:rsidR="000D27C8" w:rsidRPr="00B4125B" w:rsidRDefault="000D27C8" w:rsidP="00C454E7">
      <w:pPr>
        <w:pStyle w:val="ListParagraph"/>
        <w:numPr>
          <w:ilvl w:val="2"/>
          <w:numId w:val="11"/>
        </w:numPr>
        <w:spacing w:after="0" w:line="240" w:lineRule="auto"/>
        <w:contextualSpacing w:val="0"/>
        <w:rPr>
          <w:rFonts w:eastAsia="Times New Roman"/>
          <w:lang w:val="en-CA"/>
        </w:rPr>
      </w:pPr>
      <w:r w:rsidRPr="00B4125B">
        <w:rPr>
          <w:rFonts w:eastAsia="Times New Roman"/>
          <w:lang w:val="en-CA"/>
        </w:rPr>
        <w:t>Planning of viewing related to CEs (CE4, CE5)</w:t>
      </w:r>
    </w:p>
    <w:p w14:paraId="2788BE76" w14:textId="16E57FA7" w:rsidR="000D27C8" w:rsidRPr="00B4125B" w:rsidRDefault="000D27C8" w:rsidP="00C454E7">
      <w:pPr>
        <w:pStyle w:val="ListParagraph"/>
        <w:numPr>
          <w:ilvl w:val="2"/>
          <w:numId w:val="11"/>
        </w:numPr>
        <w:spacing w:after="0" w:line="240" w:lineRule="auto"/>
        <w:contextualSpacing w:val="0"/>
        <w:rPr>
          <w:rFonts w:eastAsia="Times New Roman"/>
          <w:lang w:val="en-CA"/>
        </w:rPr>
      </w:pPr>
      <w:r w:rsidRPr="00B4125B">
        <w:rPr>
          <w:rFonts w:eastAsia="Times New Roman"/>
          <w:lang w:val="en-CA"/>
        </w:rPr>
        <w:t>Review CE3, CE6, CE7</w:t>
      </w:r>
    </w:p>
    <w:p w14:paraId="0A326CE6" w14:textId="53EC504F" w:rsidR="00B701AA" w:rsidRPr="00B4125B" w:rsidRDefault="00B701AA" w:rsidP="00B701AA">
      <w:pPr>
        <w:keepNext/>
        <w:numPr>
          <w:ilvl w:val="0"/>
          <w:numId w:val="11"/>
        </w:numPr>
      </w:pPr>
      <w:r w:rsidRPr="00B4125B">
        <w:t xml:space="preserve">Fri. 4 </w:t>
      </w:r>
      <w:proofErr w:type="gramStart"/>
      <w:r w:rsidRPr="00B4125B">
        <w:t>Oct.,</w:t>
      </w:r>
      <w:proofErr w:type="gramEnd"/>
      <w:r w:rsidRPr="00B4125B">
        <w:t xml:space="preserve"> 4</w:t>
      </w:r>
      <w:r w:rsidRPr="00B4125B">
        <w:rPr>
          <w:vertAlign w:val="superscript"/>
        </w:rPr>
        <w:t>th</w:t>
      </w:r>
      <w:r w:rsidRPr="00B4125B">
        <w:t xml:space="preserve"> day</w:t>
      </w:r>
    </w:p>
    <w:p w14:paraId="4CC93BC9" w14:textId="7811F002" w:rsidR="002E3A47" w:rsidRPr="00B4125B" w:rsidRDefault="002E3A47" w:rsidP="002E3A47">
      <w:pPr>
        <w:pStyle w:val="ListBullet2"/>
        <w:keepNext/>
        <w:numPr>
          <w:ilvl w:val="1"/>
          <w:numId w:val="11"/>
        </w:numPr>
      </w:pPr>
      <w:r w:rsidRPr="00B4125B">
        <w:t>0900-1300 JCT-VC (outside of JVET)</w:t>
      </w:r>
    </w:p>
    <w:p w14:paraId="00CB2853" w14:textId="631D1933" w:rsidR="002E3A47" w:rsidRPr="00B4125B" w:rsidRDefault="002E3A47" w:rsidP="00C454E7">
      <w:pPr>
        <w:pStyle w:val="ListBullet2"/>
        <w:keepNext/>
        <w:numPr>
          <w:ilvl w:val="1"/>
          <w:numId w:val="11"/>
        </w:numPr>
      </w:pPr>
      <w:r w:rsidRPr="00B4125B">
        <w:t>0900-1115</w:t>
      </w:r>
      <w:r w:rsidR="00CF5587" w:rsidRPr="00B4125B">
        <w:t>, 1400-2000</w:t>
      </w:r>
      <w:r w:rsidRPr="00B4125B">
        <w:t xml:space="preserve"> </w:t>
      </w:r>
      <w:proofErr w:type="spellStart"/>
      <w:r w:rsidRPr="00B4125B">
        <w:t>BoG</w:t>
      </w:r>
      <w:proofErr w:type="spellEnd"/>
      <w:r w:rsidRPr="00B4125B">
        <w:t xml:space="preserve"> on CE3 related (</w:t>
      </w:r>
      <w:proofErr w:type="spellStart"/>
      <w:r w:rsidRPr="00B4125B">
        <w:t>G.v.d</w:t>
      </w:r>
      <w:proofErr w:type="spellEnd"/>
      <w:r w:rsidRPr="00B4125B">
        <w:t>. Auwera)</w:t>
      </w:r>
    </w:p>
    <w:p w14:paraId="27CFD5A6" w14:textId="196DF68F" w:rsidR="00CF5587" w:rsidRPr="00B4125B" w:rsidRDefault="00CF5587" w:rsidP="00CF5587">
      <w:pPr>
        <w:pStyle w:val="ListBullet2"/>
        <w:keepNext/>
        <w:numPr>
          <w:ilvl w:val="1"/>
          <w:numId w:val="11"/>
        </w:numPr>
      </w:pPr>
      <w:r w:rsidRPr="00B4125B">
        <w:t xml:space="preserve">1430-2130 </w:t>
      </w:r>
      <w:proofErr w:type="spellStart"/>
      <w:r w:rsidRPr="00B4125B">
        <w:t>BoG</w:t>
      </w:r>
      <w:proofErr w:type="spellEnd"/>
      <w:r w:rsidRPr="00B4125B">
        <w:t xml:space="preserve"> on CE4 related</w:t>
      </w:r>
      <w:r w:rsidR="00DB412B" w:rsidRPr="00B4125B">
        <w:t xml:space="preserve"> (affine motion compensation and merge mode modifications)</w:t>
      </w:r>
    </w:p>
    <w:p w14:paraId="7D30A12B" w14:textId="24069A35" w:rsidR="002E3A47" w:rsidRPr="00B4125B" w:rsidRDefault="00440CA1" w:rsidP="002E3A47">
      <w:pPr>
        <w:pStyle w:val="ListBullet2"/>
        <w:keepNext/>
        <w:numPr>
          <w:ilvl w:val="1"/>
          <w:numId w:val="11"/>
        </w:numPr>
      </w:pPr>
      <w:r w:rsidRPr="00B4125B">
        <w:t>1130</w:t>
      </w:r>
      <w:r w:rsidR="002E3A47" w:rsidRPr="00B4125B">
        <w:t>-</w:t>
      </w:r>
      <w:r w:rsidRPr="00B4125B">
        <w:t>2230</w:t>
      </w:r>
      <w:r w:rsidR="002E3A47" w:rsidRPr="00B4125B">
        <w:t xml:space="preserve"> Track A (JRO)</w:t>
      </w:r>
    </w:p>
    <w:p w14:paraId="0CD6B107" w14:textId="124005D5" w:rsidR="002E3A47" w:rsidRPr="00B4125B" w:rsidRDefault="002E3A47" w:rsidP="002E3A47">
      <w:pPr>
        <w:pStyle w:val="ListBullet2"/>
        <w:keepNext/>
        <w:numPr>
          <w:ilvl w:val="2"/>
          <w:numId w:val="11"/>
        </w:numPr>
      </w:pPr>
      <w:r w:rsidRPr="00B4125B">
        <w:t>1130-1300 CE8</w:t>
      </w:r>
    </w:p>
    <w:p w14:paraId="235207DA" w14:textId="6C1F7DFD" w:rsidR="002E3A47" w:rsidRPr="00B4125B" w:rsidRDefault="002E3A47" w:rsidP="002E3A47">
      <w:pPr>
        <w:pStyle w:val="ListBullet2"/>
        <w:keepNext/>
        <w:numPr>
          <w:ilvl w:val="2"/>
          <w:numId w:val="11"/>
        </w:numPr>
      </w:pPr>
      <w:r w:rsidRPr="00B4125B">
        <w:t>1400-2230 CE6 related</w:t>
      </w:r>
    </w:p>
    <w:p w14:paraId="1513C772" w14:textId="354B615C" w:rsidR="00B701AA" w:rsidRPr="00B4125B" w:rsidRDefault="00B701AA" w:rsidP="00C454E7">
      <w:pPr>
        <w:pStyle w:val="ListBullet2"/>
        <w:keepNext/>
        <w:numPr>
          <w:ilvl w:val="1"/>
          <w:numId w:val="11"/>
        </w:numPr>
      </w:pPr>
      <w:r w:rsidRPr="00B4125B">
        <w:t>1430</w:t>
      </w:r>
      <w:r w:rsidR="00E72CBD" w:rsidRPr="00B4125B">
        <w:t>-1900</w:t>
      </w:r>
      <w:r w:rsidRPr="00B4125B">
        <w:t xml:space="preserve"> Track B (GJS)</w:t>
      </w:r>
      <w:r w:rsidR="00E72CBD" w:rsidRPr="00B4125B">
        <w:t xml:space="preserve"> RPR filters – section </w:t>
      </w:r>
      <w:r w:rsidR="00E72CBD" w:rsidRPr="00B4125B">
        <w:fldChar w:fldCharType="begin"/>
      </w:r>
      <w:r w:rsidR="00E72CBD" w:rsidRPr="00B4125B">
        <w:instrText xml:space="preserve"> REF _Ref511494156 \r \h </w:instrText>
      </w:r>
      <w:r w:rsidR="00E72CBD" w:rsidRPr="00B4125B">
        <w:fldChar w:fldCharType="separate"/>
      </w:r>
      <w:r w:rsidR="00E72CBD" w:rsidRPr="00B4125B">
        <w:t>6.1</w:t>
      </w:r>
      <w:r w:rsidR="00E72CBD" w:rsidRPr="00B4125B">
        <w:fldChar w:fldCharType="end"/>
      </w:r>
    </w:p>
    <w:p w14:paraId="27E2CB82" w14:textId="25194FEE" w:rsidR="00C454E7" w:rsidRPr="00B4125B" w:rsidRDefault="00A82519" w:rsidP="00154673">
      <w:pPr>
        <w:pStyle w:val="ListBullet2"/>
        <w:numPr>
          <w:ilvl w:val="1"/>
          <w:numId w:val="11"/>
        </w:numPr>
      </w:pPr>
      <w:r w:rsidRPr="00B4125B">
        <w:t>0900</w:t>
      </w:r>
      <w:r w:rsidR="00C454E7" w:rsidRPr="00B4125B">
        <w:t>-</w:t>
      </w:r>
      <w:r w:rsidRPr="00B4125B">
        <w:t xml:space="preserve">2135 </w:t>
      </w:r>
      <w:proofErr w:type="spellStart"/>
      <w:r w:rsidR="00C454E7" w:rsidRPr="00B4125B">
        <w:t>BoG</w:t>
      </w:r>
      <w:proofErr w:type="spellEnd"/>
      <w:r w:rsidR="00C454E7" w:rsidRPr="00B4125B">
        <w:t xml:space="preserve"> on HLS</w:t>
      </w:r>
    </w:p>
    <w:p w14:paraId="769D47F3" w14:textId="632DA1FC" w:rsidR="00E72CBD" w:rsidRPr="00B4125B" w:rsidRDefault="00E72CBD" w:rsidP="00E72CBD">
      <w:pPr>
        <w:keepNext/>
        <w:numPr>
          <w:ilvl w:val="0"/>
          <w:numId w:val="11"/>
        </w:numPr>
      </w:pPr>
      <w:r w:rsidRPr="00B4125B">
        <w:t xml:space="preserve">Sat. 5 </w:t>
      </w:r>
      <w:proofErr w:type="gramStart"/>
      <w:r w:rsidRPr="00B4125B">
        <w:t>Oct.,</w:t>
      </w:r>
      <w:proofErr w:type="gramEnd"/>
      <w:r w:rsidRPr="00B4125B">
        <w:t xml:space="preserve"> 5</w:t>
      </w:r>
      <w:r w:rsidRPr="00B4125B">
        <w:rPr>
          <w:vertAlign w:val="superscript"/>
        </w:rPr>
        <w:t>th</w:t>
      </w:r>
      <w:r w:rsidRPr="00B4125B">
        <w:t xml:space="preserve"> day</w:t>
      </w:r>
    </w:p>
    <w:p w14:paraId="6F150DA2" w14:textId="59192F72" w:rsidR="00C454E7" w:rsidRPr="00B4125B" w:rsidRDefault="00C454E7" w:rsidP="00C454E7">
      <w:pPr>
        <w:pStyle w:val="ListBullet2"/>
        <w:keepNext/>
        <w:numPr>
          <w:ilvl w:val="1"/>
          <w:numId w:val="11"/>
        </w:numPr>
      </w:pPr>
      <w:r w:rsidRPr="00B4125B">
        <w:t>0900-</w:t>
      </w:r>
      <w:r w:rsidR="00440CA1" w:rsidRPr="00B4125B">
        <w:t>1315</w:t>
      </w:r>
      <w:r w:rsidRPr="00B4125B">
        <w:t xml:space="preserve"> Track A (JRO) in Popov</w:t>
      </w:r>
    </w:p>
    <w:p w14:paraId="363E0F37" w14:textId="4DD25F35" w:rsidR="00440CA1" w:rsidRPr="00B4125B" w:rsidRDefault="00440CA1" w:rsidP="00440CA1">
      <w:pPr>
        <w:pStyle w:val="ListBullet2"/>
        <w:keepNext/>
        <w:numPr>
          <w:ilvl w:val="2"/>
          <w:numId w:val="11"/>
        </w:numPr>
      </w:pPr>
      <w:r w:rsidRPr="00B4125B">
        <w:t>CE6 related</w:t>
      </w:r>
    </w:p>
    <w:p w14:paraId="1A9B4CBF" w14:textId="4428DC41" w:rsidR="00440CA1" w:rsidRPr="00B4125B" w:rsidRDefault="00440CA1" w:rsidP="00276B79">
      <w:pPr>
        <w:pStyle w:val="ListBullet2"/>
        <w:keepNext/>
        <w:numPr>
          <w:ilvl w:val="2"/>
          <w:numId w:val="11"/>
        </w:numPr>
      </w:pPr>
      <w:r w:rsidRPr="00B4125B">
        <w:t>CE7 related</w:t>
      </w:r>
    </w:p>
    <w:p w14:paraId="62F57F38" w14:textId="0954568E" w:rsidR="00E72CBD" w:rsidRPr="00B4125B" w:rsidRDefault="00E72CBD" w:rsidP="00E72CBD">
      <w:pPr>
        <w:pStyle w:val="ListBullet2"/>
        <w:keepNext/>
        <w:numPr>
          <w:ilvl w:val="1"/>
          <w:numId w:val="11"/>
        </w:numPr>
      </w:pPr>
      <w:r w:rsidRPr="00B4125B">
        <w:t>0900- Track B (GJS)</w:t>
      </w:r>
    </w:p>
    <w:p w14:paraId="57CBFCF1" w14:textId="77777777" w:rsidR="00E72CBD" w:rsidRPr="00B4125B" w:rsidRDefault="00E72CBD" w:rsidP="00B701AA">
      <w:pPr>
        <w:pStyle w:val="ListBullet2"/>
        <w:keepNext/>
        <w:numPr>
          <w:ilvl w:val="2"/>
          <w:numId w:val="11"/>
        </w:numPr>
      </w:pPr>
      <w:r w:rsidRPr="00B4125B">
        <w:t xml:space="preserve">Misc coding tools – section </w:t>
      </w:r>
      <w:r w:rsidRPr="00B4125B">
        <w:fldChar w:fldCharType="begin"/>
      </w:r>
      <w:r w:rsidRPr="00B4125B">
        <w:instrText xml:space="preserve"> REF _Ref20610698 \r \h </w:instrText>
      </w:r>
      <w:r w:rsidRPr="00B4125B">
        <w:fldChar w:fldCharType="separate"/>
      </w:r>
      <w:r w:rsidRPr="00B4125B">
        <w:t>6.14</w:t>
      </w:r>
      <w:r w:rsidRPr="00B4125B">
        <w:fldChar w:fldCharType="end"/>
      </w:r>
    </w:p>
    <w:p w14:paraId="7B97AD9E" w14:textId="6C313660" w:rsidR="00440CA1" w:rsidRPr="00B4125B" w:rsidRDefault="00440CA1" w:rsidP="00440CA1">
      <w:pPr>
        <w:pStyle w:val="ListBullet2"/>
        <w:keepNext/>
        <w:numPr>
          <w:ilvl w:val="1"/>
          <w:numId w:val="11"/>
        </w:numPr>
      </w:pPr>
      <w:r w:rsidRPr="00B4125B">
        <w:t>1445-2000 Track A (JRO) in Popov</w:t>
      </w:r>
    </w:p>
    <w:p w14:paraId="04EC74B2" w14:textId="136A6E4B" w:rsidR="00440CA1" w:rsidRPr="00B4125B" w:rsidRDefault="00440CA1" w:rsidP="00440CA1">
      <w:pPr>
        <w:pStyle w:val="ListBullet2"/>
        <w:keepNext/>
        <w:numPr>
          <w:ilvl w:val="2"/>
          <w:numId w:val="11"/>
        </w:numPr>
      </w:pPr>
      <w:r w:rsidRPr="00B4125B">
        <w:t>CE7 related</w:t>
      </w:r>
    </w:p>
    <w:p w14:paraId="7E459286" w14:textId="64D3B248" w:rsidR="00440CA1" w:rsidRPr="00B4125B" w:rsidRDefault="00440CA1" w:rsidP="00440CA1">
      <w:pPr>
        <w:pStyle w:val="ListBullet2"/>
        <w:keepNext/>
        <w:numPr>
          <w:ilvl w:val="2"/>
          <w:numId w:val="11"/>
        </w:numPr>
      </w:pPr>
      <w:r w:rsidRPr="00B4125B">
        <w:t>CE8 related</w:t>
      </w:r>
    </w:p>
    <w:p w14:paraId="32623A89" w14:textId="295C684E" w:rsidR="00255DE9" w:rsidRPr="00B4125B" w:rsidRDefault="00255DE9" w:rsidP="00255DE9">
      <w:pPr>
        <w:pStyle w:val="ListBullet2"/>
        <w:keepNext/>
        <w:numPr>
          <w:ilvl w:val="1"/>
          <w:numId w:val="11"/>
        </w:numPr>
      </w:pPr>
      <w:r w:rsidRPr="00B4125B">
        <w:t>1430- Track B (GJS)</w:t>
      </w:r>
    </w:p>
    <w:p w14:paraId="3A1591E3" w14:textId="4686F588" w:rsidR="003264EA" w:rsidRPr="00B4125B" w:rsidRDefault="003264EA" w:rsidP="003264EA">
      <w:pPr>
        <w:pStyle w:val="ListBullet2"/>
        <w:keepNext/>
        <w:numPr>
          <w:ilvl w:val="2"/>
          <w:numId w:val="11"/>
        </w:numPr>
      </w:pPr>
      <w:r w:rsidRPr="00B4125B">
        <w:t>RPR filters (</w:t>
      </w:r>
      <w:ins w:id="16" w:author="Gary Sullivan" w:date="2020-01-06T01:27:00Z">
        <w:r w:rsidR="00154673" w:rsidRPr="00B4125B">
          <w:t>JVET-</w:t>
        </w:r>
      </w:ins>
      <w:r w:rsidRPr="00B4125B">
        <w:t>P0409 &amp;</w:t>
      </w:r>
      <w:del w:id="17" w:author="Gary Sullivan" w:date="2020-01-06T01:27:00Z">
        <w:r w:rsidRPr="00B4125B" w:rsidDel="00154673">
          <w:delText xml:space="preserve"> P0</w:delText>
        </w:r>
      </w:del>
      <w:ins w:id="18" w:author="Gary Sullivan" w:date="2020-01-06T01:27:00Z">
        <w:r w:rsidR="00154673" w:rsidRPr="00B4125B">
          <w:t xml:space="preserve"> JVET-P0</w:t>
        </w:r>
      </w:ins>
      <w:r w:rsidRPr="00B4125B">
        <w:t xml:space="preserve">592) – section </w:t>
      </w:r>
      <w:r w:rsidRPr="00B4125B">
        <w:fldChar w:fldCharType="begin"/>
      </w:r>
      <w:r w:rsidRPr="00B4125B">
        <w:instrText xml:space="preserve"> REF _Ref511494156 \r \h </w:instrText>
      </w:r>
      <w:r w:rsidRPr="00B4125B">
        <w:fldChar w:fldCharType="separate"/>
      </w:r>
      <w:r w:rsidRPr="00B4125B">
        <w:t>6.1</w:t>
      </w:r>
      <w:r w:rsidRPr="00B4125B">
        <w:fldChar w:fldCharType="end"/>
      </w:r>
    </w:p>
    <w:p w14:paraId="1D29BDCE" w14:textId="2436724F" w:rsidR="00B701AA" w:rsidRPr="00B4125B" w:rsidRDefault="00B701AA" w:rsidP="00B701AA">
      <w:pPr>
        <w:pStyle w:val="ListBullet2"/>
        <w:keepNext/>
        <w:numPr>
          <w:ilvl w:val="2"/>
          <w:numId w:val="11"/>
        </w:numPr>
      </w:pPr>
      <w:r w:rsidRPr="00B4125B">
        <w:t xml:space="preserve">Partitioning – section </w:t>
      </w:r>
      <w:r w:rsidRPr="00B4125B">
        <w:fldChar w:fldCharType="begin"/>
      </w:r>
      <w:r w:rsidRPr="00B4125B">
        <w:instrText xml:space="preserve"> REF _Ref21059582 \r \h </w:instrText>
      </w:r>
      <w:r w:rsidRPr="00B4125B">
        <w:fldChar w:fldCharType="separate"/>
      </w:r>
      <w:r w:rsidRPr="00B4125B">
        <w:t>6.11</w:t>
      </w:r>
      <w:r w:rsidRPr="00B4125B">
        <w:fldChar w:fldCharType="end"/>
      </w:r>
    </w:p>
    <w:p w14:paraId="6AB1394D" w14:textId="2B2450DF" w:rsidR="00C454E7" w:rsidRPr="00B4125B" w:rsidRDefault="00C454E7" w:rsidP="00C454E7">
      <w:pPr>
        <w:pStyle w:val="ListBullet2"/>
        <w:keepNext/>
        <w:numPr>
          <w:ilvl w:val="1"/>
          <w:numId w:val="11"/>
        </w:numPr>
      </w:pPr>
      <w:r w:rsidRPr="00B4125B">
        <w:t xml:space="preserve">1100 </w:t>
      </w:r>
      <w:proofErr w:type="spellStart"/>
      <w:r w:rsidRPr="00B4125B">
        <w:t>BoG</w:t>
      </w:r>
      <w:proofErr w:type="spellEnd"/>
      <w:r w:rsidRPr="00B4125B">
        <w:t xml:space="preserve"> on CE3 related </w:t>
      </w:r>
      <w:r w:rsidR="00A82519" w:rsidRPr="00B4125B">
        <w:t xml:space="preserve">intra prediction and mode coding </w:t>
      </w:r>
      <w:r w:rsidRPr="00B4125B">
        <w:t>(</w:t>
      </w:r>
      <w:proofErr w:type="spellStart"/>
      <w:r w:rsidRPr="00B4125B">
        <w:t>G.v.d</w:t>
      </w:r>
      <w:proofErr w:type="spellEnd"/>
      <w:r w:rsidRPr="00B4125B">
        <w:t>. Auwera) in C2</w:t>
      </w:r>
    </w:p>
    <w:p w14:paraId="2BF03895" w14:textId="747D7AAE" w:rsidR="00C454E7" w:rsidRPr="00B4125B" w:rsidRDefault="00C454E7" w:rsidP="00C454E7">
      <w:pPr>
        <w:pStyle w:val="ListBullet2"/>
        <w:keepNext/>
        <w:numPr>
          <w:ilvl w:val="1"/>
          <w:numId w:val="11"/>
        </w:numPr>
      </w:pPr>
      <w:r w:rsidRPr="00B4125B">
        <w:t>0900</w:t>
      </w:r>
      <w:r w:rsidR="00A82519" w:rsidRPr="00B4125B">
        <w:t>-2130</w:t>
      </w:r>
      <w:r w:rsidRPr="00B4125B">
        <w:t xml:space="preserve"> </w:t>
      </w:r>
      <w:proofErr w:type="spellStart"/>
      <w:r w:rsidRPr="00B4125B">
        <w:t>BoG</w:t>
      </w:r>
      <w:proofErr w:type="spellEnd"/>
      <w:r w:rsidRPr="00B4125B">
        <w:t xml:space="preserve"> on HLS in A</w:t>
      </w:r>
    </w:p>
    <w:p w14:paraId="4826BEBB" w14:textId="47FA808F" w:rsidR="00DB412B" w:rsidRPr="00B4125B" w:rsidRDefault="00CF5587" w:rsidP="00C454E7">
      <w:pPr>
        <w:pStyle w:val="ListBullet2"/>
        <w:keepNext/>
        <w:numPr>
          <w:ilvl w:val="1"/>
          <w:numId w:val="11"/>
        </w:numPr>
      </w:pPr>
      <w:r w:rsidRPr="00B4125B">
        <w:t>10</w:t>
      </w:r>
      <w:r w:rsidR="00C454E7" w:rsidRPr="00B4125B">
        <w:t>00</w:t>
      </w:r>
      <w:r w:rsidR="00DB412B" w:rsidRPr="00B4125B">
        <w:t>-1230, 1400-2200</w:t>
      </w:r>
      <w:r w:rsidR="00C454E7" w:rsidRPr="00B4125B">
        <w:t xml:space="preserve"> </w:t>
      </w:r>
      <w:proofErr w:type="spellStart"/>
      <w:r w:rsidR="00C454E7" w:rsidRPr="00B4125B">
        <w:t>BoG</w:t>
      </w:r>
      <w:proofErr w:type="spellEnd"/>
      <w:r w:rsidR="00C454E7" w:rsidRPr="00B4125B">
        <w:t xml:space="preserve"> on CE4 related in H2</w:t>
      </w:r>
    </w:p>
    <w:p w14:paraId="39B77E67" w14:textId="0D42C790" w:rsidR="00C454E7" w:rsidRPr="00B4125B" w:rsidRDefault="00DB412B" w:rsidP="00EB632C">
      <w:pPr>
        <w:pStyle w:val="ListBullet2"/>
        <w:keepNext/>
        <w:numPr>
          <w:ilvl w:val="2"/>
          <w:numId w:val="11"/>
        </w:numPr>
      </w:pPr>
      <w:r w:rsidRPr="00B4125B">
        <w:t>1000-1230 Decoder-side motion vector derivation</w:t>
      </w:r>
    </w:p>
    <w:p w14:paraId="016001AC" w14:textId="29B7EE41" w:rsidR="00DB412B" w:rsidRPr="00B4125B" w:rsidRDefault="00DB412B" w:rsidP="00154673">
      <w:pPr>
        <w:pStyle w:val="ListBullet2"/>
        <w:numPr>
          <w:ilvl w:val="2"/>
          <w:numId w:val="11"/>
        </w:numPr>
      </w:pPr>
      <w:r w:rsidRPr="00B4125B">
        <w:t>1400-2200 Decoder-side motion vector derivation and switchable interpolation filter</w:t>
      </w:r>
    </w:p>
    <w:p w14:paraId="039FF1E5" w14:textId="1F95BB96" w:rsidR="00276B79" w:rsidRPr="00B4125B" w:rsidRDefault="00276B79" w:rsidP="00276B79">
      <w:pPr>
        <w:keepNext/>
        <w:numPr>
          <w:ilvl w:val="0"/>
          <w:numId w:val="11"/>
        </w:numPr>
      </w:pPr>
      <w:r w:rsidRPr="00B4125B">
        <w:lastRenderedPageBreak/>
        <w:t xml:space="preserve">Sun. 6 </w:t>
      </w:r>
      <w:proofErr w:type="gramStart"/>
      <w:r w:rsidRPr="00B4125B">
        <w:t>Oct.,</w:t>
      </w:r>
      <w:proofErr w:type="gramEnd"/>
      <w:r w:rsidRPr="00B4125B">
        <w:t xml:space="preserve"> 6</w:t>
      </w:r>
      <w:r w:rsidRPr="00B4125B">
        <w:rPr>
          <w:vertAlign w:val="superscript"/>
        </w:rPr>
        <w:t>th</w:t>
      </w:r>
      <w:r w:rsidRPr="00B4125B">
        <w:t xml:space="preserve"> day</w:t>
      </w:r>
    </w:p>
    <w:p w14:paraId="448ABB46" w14:textId="68B38A98" w:rsidR="00276B79" w:rsidRPr="00B4125B" w:rsidRDefault="00276B79" w:rsidP="00276B79">
      <w:pPr>
        <w:pStyle w:val="ListBullet2"/>
        <w:keepNext/>
        <w:numPr>
          <w:ilvl w:val="1"/>
          <w:numId w:val="11"/>
        </w:numPr>
      </w:pPr>
      <w:r w:rsidRPr="00B4125B">
        <w:t>0900</w:t>
      </w:r>
      <w:r w:rsidR="00004309" w:rsidRPr="00B4125B">
        <w:t>-1400</w:t>
      </w:r>
      <w:r w:rsidRPr="00B4125B">
        <w:t xml:space="preserve"> Track A (JRO)</w:t>
      </w:r>
    </w:p>
    <w:p w14:paraId="7BDAD5F9" w14:textId="387B08F8" w:rsidR="00276B79" w:rsidRPr="00B4125B" w:rsidRDefault="00276B79" w:rsidP="00276B79">
      <w:pPr>
        <w:pStyle w:val="ListBullet2"/>
        <w:keepNext/>
        <w:numPr>
          <w:ilvl w:val="2"/>
          <w:numId w:val="11"/>
        </w:numPr>
      </w:pPr>
      <w:r w:rsidRPr="00B4125B">
        <w:t xml:space="preserve">CE8 related </w:t>
      </w:r>
      <w:r w:rsidR="00A82519" w:rsidRPr="00B4125B">
        <w:t xml:space="preserve">screen content coding tools </w:t>
      </w:r>
      <w:r w:rsidRPr="00B4125B">
        <w:t xml:space="preserve">(non-palette </w:t>
      </w:r>
      <w:proofErr w:type="spellStart"/>
      <w:r w:rsidRPr="00B4125B">
        <w:t>contribs</w:t>
      </w:r>
      <w:proofErr w:type="spellEnd"/>
      <w:r w:rsidRPr="00B4125B">
        <w:t>)</w:t>
      </w:r>
    </w:p>
    <w:p w14:paraId="1CD78BCE" w14:textId="40F9487B" w:rsidR="00276B79" w:rsidRPr="00B4125B" w:rsidRDefault="00276B79" w:rsidP="00EB632C">
      <w:pPr>
        <w:pStyle w:val="ListBullet2"/>
        <w:keepNext/>
        <w:numPr>
          <w:ilvl w:val="2"/>
          <w:numId w:val="11"/>
        </w:numPr>
      </w:pPr>
      <w:r w:rsidRPr="00B4125B">
        <w:t>Lossless and near lossless coding</w:t>
      </w:r>
    </w:p>
    <w:p w14:paraId="0E798E6C" w14:textId="64B035B6" w:rsidR="00276B79" w:rsidRPr="00B4125B" w:rsidRDefault="00276B79" w:rsidP="00276B79">
      <w:pPr>
        <w:pStyle w:val="ListBullet2"/>
        <w:keepNext/>
        <w:numPr>
          <w:ilvl w:val="1"/>
          <w:numId w:val="11"/>
        </w:numPr>
      </w:pPr>
      <w:r w:rsidRPr="00B4125B">
        <w:t xml:space="preserve">0900 </w:t>
      </w:r>
      <w:proofErr w:type="spellStart"/>
      <w:r w:rsidRPr="00B4125B">
        <w:t>BoG</w:t>
      </w:r>
      <w:proofErr w:type="spellEnd"/>
      <w:r w:rsidRPr="00B4125B">
        <w:t xml:space="preserve"> on CE4 related in C1</w:t>
      </w:r>
    </w:p>
    <w:p w14:paraId="57096992" w14:textId="51D6684D" w:rsidR="0037193C" w:rsidRPr="00B4125B" w:rsidRDefault="0037193C" w:rsidP="00276B79">
      <w:pPr>
        <w:pStyle w:val="ListBullet2"/>
        <w:keepNext/>
        <w:numPr>
          <w:ilvl w:val="1"/>
          <w:numId w:val="11"/>
        </w:numPr>
      </w:pPr>
      <w:r w:rsidRPr="00B4125B">
        <w:t xml:space="preserve">1400 Track B Partitioning – section </w:t>
      </w:r>
      <w:r w:rsidRPr="00B4125B">
        <w:fldChar w:fldCharType="begin"/>
      </w:r>
      <w:r w:rsidRPr="00B4125B">
        <w:instrText xml:space="preserve"> REF _Ref21059582 \r \h </w:instrText>
      </w:r>
      <w:r w:rsidRPr="00B4125B">
        <w:fldChar w:fldCharType="separate"/>
      </w:r>
      <w:r w:rsidRPr="00B4125B">
        <w:t>6.11</w:t>
      </w:r>
      <w:r w:rsidRPr="00B4125B">
        <w:fldChar w:fldCharType="end"/>
      </w:r>
    </w:p>
    <w:p w14:paraId="63CCF0DF" w14:textId="602B83A8" w:rsidR="00276B79" w:rsidRPr="00B4125B" w:rsidRDefault="00276B79" w:rsidP="00276B79">
      <w:pPr>
        <w:pStyle w:val="ListBullet2"/>
        <w:keepNext/>
        <w:numPr>
          <w:ilvl w:val="1"/>
          <w:numId w:val="11"/>
        </w:numPr>
      </w:pPr>
      <w:r w:rsidRPr="00B4125B">
        <w:t>1530 Plenary</w:t>
      </w:r>
    </w:p>
    <w:p w14:paraId="00669B07" w14:textId="381EC9A1" w:rsidR="00004309" w:rsidRPr="00B4125B" w:rsidRDefault="00004309" w:rsidP="00154673">
      <w:pPr>
        <w:pStyle w:val="ListBullet2"/>
        <w:numPr>
          <w:ilvl w:val="1"/>
          <w:numId w:val="11"/>
        </w:numPr>
      </w:pPr>
      <w:r w:rsidRPr="00B4125B">
        <w:t>1810-</w:t>
      </w:r>
      <w:r w:rsidR="007F0682" w:rsidRPr="00B4125B">
        <w:t>2100</w:t>
      </w:r>
      <w:r w:rsidRPr="00B4125B">
        <w:t xml:space="preserve"> </w:t>
      </w:r>
      <w:proofErr w:type="spellStart"/>
      <w:r w:rsidRPr="00B4125B">
        <w:t>BoG</w:t>
      </w:r>
      <w:proofErr w:type="spellEnd"/>
      <w:r w:rsidRPr="00B4125B">
        <w:t xml:space="preserve"> on palette (X. Xu)</w:t>
      </w:r>
    </w:p>
    <w:p w14:paraId="30070C2B" w14:textId="7B19AC48" w:rsidR="007F0682" w:rsidRPr="00B4125B" w:rsidRDefault="007F0682" w:rsidP="007F0682">
      <w:pPr>
        <w:keepNext/>
        <w:numPr>
          <w:ilvl w:val="0"/>
          <w:numId w:val="11"/>
        </w:numPr>
      </w:pPr>
      <w:r w:rsidRPr="00B4125B">
        <w:t xml:space="preserve">Mon. </w:t>
      </w:r>
      <w:r w:rsidR="002C2A22" w:rsidRPr="00B4125B">
        <w:t xml:space="preserve">7 </w:t>
      </w:r>
      <w:proofErr w:type="gramStart"/>
      <w:r w:rsidRPr="00B4125B">
        <w:t>Oct.,</w:t>
      </w:r>
      <w:proofErr w:type="gramEnd"/>
      <w:r w:rsidRPr="00B4125B">
        <w:t xml:space="preserve"> </w:t>
      </w:r>
      <w:r w:rsidR="002C2A22" w:rsidRPr="00B4125B">
        <w:t>7</w:t>
      </w:r>
      <w:r w:rsidR="002C2A22" w:rsidRPr="00B4125B">
        <w:rPr>
          <w:vertAlign w:val="superscript"/>
        </w:rPr>
        <w:t>th</w:t>
      </w:r>
      <w:r w:rsidR="002C2A22" w:rsidRPr="00B4125B">
        <w:t xml:space="preserve"> </w:t>
      </w:r>
      <w:r w:rsidRPr="00B4125B">
        <w:t>day</w:t>
      </w:r>
    </w:p>
    <w:p w14:paraId="196AAC7C" w14:textId="49F9644B" w:rsidR="007F0682" w:rsidRPr="00B4125B" w:rsidRDefault="007F0682" w:rsidP="007F0682">
      <w:pPr>
        <w:pStyle w:val="ListBullet2"/>
        <w:keepNext/>
        <w:numPr>
          <w:ilvl w:val="1"/>
          <w:numId w:val="11"/>
        </w:numPr>
      </w:pPr>
      <w:r w:rsidRPr="00B4125B">
        <w:t>1400-</w:t>
      </w:r>
      <w:r w:rsidR="00C17099" w:rsidRPr="00B4125B">
        <w:t>2300</w:t>
      </w:r>
      <w:r w:rsidRPr="00B4125B">
        <w:t xml:space="preserve"> Track A (JRO)</w:t>
      </w:r>
    </w:p>
    <w:p w14:paraId="6B5AF44C" w14:textId="09F4DEE9" w:rsidR="007F0682" w:rsidRPr="00B4125B" w:rsidRDefault="007F0682" w:rsidP="00FC4C77">
      <w:pPr>
        <w:pStyle w:val="ListBullet2"/>
        <w:keepNext/>
        <w:numPr>
          <w:ilvl w:val="2"/>
          <w:numId w:val="11"/>
        </w:numPr>
      </w:pPr>
      <w:r w:rsidRPr="00B4125B">
        <w:t xml:space="preserve">Review CE3 related and CE8 related </w:t>
      </w:r>
      <w:proofErr w:type="spellStart"/>
      <w:r w:rsidRPr="00B4125B">
        <w:t>BoGs</w:t>
      </w:r>
      <w:proofErr w:type="spellEnd"/>
    </w:p>
    <w:p w14:paraId="1B5AE7BF" w14:textId="05A5B702" w:rsidR="007F0682" w:rsidRPr="00B4125B" w:rsidRDefault="007F0682" w:rsidP="00FC4C77">
      <w:pPr>
        <w:pStyle w:val="ListBullet2"/>
        <w:keepNext/>
        <w:numPr>
          <w:ilvl w:val="2"/>
          <w:numId w:val="11"/>
        </w:numPr>
      </w:pPr>
      <w:r w:rsidRPr="00B4125B">
        <w:t xml:space="preserve">CE5 </w:t>
      </w:r>
      <w:r w:rsidR="00C17099" w:rsidRPr="00B4125B">
        <w:t xml:space="preserve">results </w:t>
      </w:r>
      <w:r w:rsidRPr="00B4125B">
        <w:t>(</w:t>
      </w:r>
      <w:r w:rsidR="00C17099" w:rsidRPr="00B4125B">
        <w:t>and report of</w:t>
      </w:r>
      <w:r w:rsidRPr="00B4125B">
        <w:t xml:space="preserve"> subjective viewing)</w:t>
      </w:r>
    </w:p>
    <w:p w14:paraId="182F35C6" w14:textId="6385C8B7" w:rsidR="007F0682" w:rsidRPr="00B4125B" w:rsidRDefault="007F0682" w:rsidP="00154673">
      <w:pPr>
        <w:pStyle w:val="ListBullet2"/>
        <w:numPr>
          <w:ilvl w:val="2"/>
          <w:numId w:val="11"/>
        </w:numPr>
      </w:pPr>
      <w:r w:rsidRPr="00B4125B">
        <w:t>Quantization control (6.9)</w:t>
      </w:r>
    </w:p>
    <w:p w14:paraId="796E1FBA" w14:textId="437B8075" w:rsidR="00C17099" w:rsidRPr="00B4125B" w:rsidRDefault="00C17099" w:rsidP="00C17099">
      <w:pPr>
        <w:keepNext/>
        <w:numPr>
          <w:ilvl w:val="0"/>
          <w:numId w:val="11"/>
        </w:numPr>
      </w:pPr>
      <w:r w:rsidRPr="00B4125B">
        <w:t xml:space="preserve">Tue. </w:t>
      </w:r>
      <w:r w:rsidR="002C2A22" w:rsidRPr="00B4125B">
        <w:t xml:space="preserve">8 </w:t>
      </w:r>
      <w:proofErr w:type="gramStart"/>
      <w:r w:rsidRPr="00B4125B">
        <w:t>Oct.,</w:t>
      </w:r>
      <w:proofErr w:type="gramEnd"/>
      <w:r w:rsidRPr="00B4125B">
        <w:t xml:space="preserve"> </w:t>
      </w:r>
      <w:r w:rsidR="002C2A22" w:rsidRPr="00B4125B">
        <w:t>8</w:t>
      </w:r>
      <w:r w:rsidR="002C2A22" w:rsidRPr="00B4125B">
        <w:rPr>
          <w:vertAlign w:val="superscript"/>
        </w:rPr>
        <w:t>th</w:t>
      </w:r>
      <w:r w:rsidR="002C2A22" w:rsidRPr="00B4125B">
        <w:t xml:space="preserve"> </w:t>
      </w:r>
      <w:r w:rsidRPr="00B4125B">
        <w:t>day</w:t>
      </w:r>
    </w:p>
    <w:p w14:paraId="4EC521A8" w14:textId="3011E0F2" w:rsidR="00C17099" w:rsidRPr="00B4125B" w:rsidRDefault="00C17099" w:rsidP="00C17099">
      <w:pPr>
        <w:pStyle w:val="ListBullet2"/>
        <w:keepNext/>
        <w:numPr>
          <w:ilvl w:val="1"/>
          <w:numId w:val="11"/>
        </w:numPr>
      </w:pPr>
      <w:r w:rsidRPr="00B4125B">
        <w:t>0900-</w:t>
      </w:r>
      <w:r w:rsidR="00F852CA" w:rsidRPr="00B4125B">
        <w:t>1300 and 1400-</w:t>
      </w:r>
      <w:r w:rsidR="00B66475" w:rsidRPr="00B4125B">
        <w:t xml:space="preserve">22?? </w:t>
      </w:r>
      <w:r w:rsidRPr="00B4125B">
        <w:t xml:space="preserve">CE5 related </w:t>
      </w:r>
      <w:proofErr w:type="spellStart"/>
      <w:r w:rsidRPr="00B4125B">
        <w:t>BoG</w:t>
      </w:r>
      <w:proofErr w:type="spellEnd"/>
      <w:r w:rsidRPr="00B4125B">
        <w:t xml:space="preserve"> (A. Norkin, C.-Y. Chen)</w:t>
      </w:r>
    </w:p>
    <w:p w14:paraId="6531162F" w14:textId="0E578DB9" w:rsidR="006A545F" w:rsidRPr="00B4125B" w:rsidRDefault="006A545F" w:rsidP="00154673">
      <w:pPr>
        <w:pStyle w:val="ListBullet2"/>
        <w:numPr>
          <w:ilvl w:val="1"/>
          <w:numId w:val="11"/>
        </w:numPr>
      </w:pPr>
      <w:r w:rsidRPr="00B4125B">
        <w:t>1400-1800 Track A (JRO): Quantization control (6.9)</w:t>
      </w:r>
    </w:p>
    <w:p w14:paraId="27ADD002" w14:textId="0A5D3F26" w:rsidR="004F6EF1" w:rsidRPr="00B4125B" w:rsidRDefault="004F6EF1" w:rsidP="00A83D5A">
      <w:pPr>
        <w:keepNext/>
        <w:numPr>
          <w:ilvl w:val="0"/>
          <w:numId w:val="11"/>
        </w:numPr>
      </w:pPr>
      <w:r w:rsidRPr="00B4125B">
        <w:t xml:space="preserve">Wed. </w:t>
      </w:r>
      <w:r w:rsidR="002C2A22" w:rsidRPr="00B4125B">
        <w:t xml:space="preserve">9 </w:t>
      </w:r>
      <w:proofErr w:type="gramStart"/>
      <w:r w:rsidRPr="00B4125B">
        <w:t>Oct.,</w:t>
      </w:r>
      <w:proofErr w:type="gramEnd"/>
      <w:r w:rsidRPr="00B4125B">
        <w:t xml:space="preserve"> </w:t>
      </w:r>
      <w:r w:rsidR="002C2A22" w:rsidRPr="00B4125B">
        <w:t>9</w:t>
      </w:r>
      <w:r w:rsidR="002C2A22" w:rsidRPr="00B4125B">
        <w:rPr>
          <w:vertAlign w:val="superscript"/>
        </w:rPr>
        <w:t>th</w:t>
      </w:r>
      <w:r w:rsidR="002C2A22" w:rsidRPr="00B4125B">
        <w:t xml:space="preserve"> </w:t>
      </w:r>
      <w:r w:rsidRPr="00B4125B">
        <w:t>day</w:t>
      </w:r>
    </w:p>
    <w:p w14:paraId="7ABF0321" w14:textId="472A05C3" w:rsidR="004F6EF1" w:rsidRPr="00B4125B" w:rsidRDefault="004F6EF1" w:rsidP="004F6EF1">
      <w:pPr>
        <w:pStyle w:val="ListBullet2"/>
        <w:keepNext/>
        <w:numPr>
          <w:ilvl w:val="1"/>
          <w:numId w:val="11"/>
        </w:numPr>
      </w:pPr>
      <w:r w:rsidRPr="00B4125B">
        <w:t>Track B</w:t>
      </w:r>
    </w:p>
    <w:p w14:paraId="40743F9A" w14:textId="345F5984" w:rsidR="004F6EF1" w:rsidRPr="00B4125B" w:rsidRDefault="004F6EF1" w:rsidP="00697D23">
      <w:pPr>
        <w:pStyle w:val="ListBullet2"/>
        <w:keepNext/>
        <w:numPr>
          <w:ilvl w:val="2"/>
          <w:numId w:val="11"/>
        </w:numPr>
      </w:pPr>
      <w:r w:rsidRPr="00B4125B">
        <w:t xml:space="preserve">1130 Partitioning – section </w:t>
      </w:r>
      <w:r w:rsidRPr="00B4125B">
        <w:fldChar w:fldCharType="begin"/>
      </w:r>
      <w:r w:rsidRPr="00B4125B">
        <w:instrText xml:space="preserve"> REF _Ref21059582 \r \h </w:instrText>
      </w:r>
      <w:r w:rsidRPr="00B4125B">
        <w:fldChar w:fldCharType="separate"/>
      </w:r>
      <w:r w:rsidRPr="00B4125B">
        <w:t>6.11</w:t>
      </w:r>
      <w:r w:rsidRPr="00B4125B">
        <w:fldChar w:fldCharType="end"/>
      </w:r>
    </w:p>
    <w:p w14:paraId="34E1A008" w14:textId="12DD7510" w:rsidR="00C17099" w:rsidRPr="00B4125B" w:rsidRDefault="004F6EF1" w:rsidP="00697D23">
      <w:pPr>
        <w:pStyle w:val="ListBullet2"/>
        <w:keepNext/>
        <w:numPr>
          <w:ilvl w:val="2"/>
          <w:numId w:val="11"/>
        </w:numPr>
      </w:pPr>
      <w:r w:rsidRPr="00B4125B">
        <w:t>1215-1400</w:t>
      </w:r>
      <w:r w:rsidR="009960B2" w:rsidRPr="00B4125B">
        <w:t>, 1500-1730</w:t>
      </w:r>
      <w:r w:rsidRPr="00B4125B">
        <w:t xml:space="preserve"> CE4-related </w:t>
      </w:r>
      <w:proofErr w:type="spellStart"/>
      <w:r w:rsidRPr="00B4125B">
        <w:t>BoG</w:t>
      </w:r>
      <w:proofErr w:type="spellEnd"/>
      <w:r w:rsidRPr="00B4125B">
        <w:t xml:space="preserve"> review </w:t>
      </w:r>
      <w:del w:id="19" w:author="Gary Sullivan" w:date="2020-01-06T01:58:00Z">
        <w:r w:rsidRPr="00B4125B" w:rsidDel="002E08E5">
          <w:delText>(P0</w:delText>
        </w:r>
      </w:del>
      <w:ins w:id="20" w:author="Gary Sullivan" w:date="2020-01-06T01:58:00Z">
        <w:r w:rsidR="002E08E5">
          <w:t>(JVET-P0</w:t>
        </w:r>
      </w:ins>
      <w:r w:rsidRPr="00B4125B">
        <w:t>986)</w:t>
      </w:r>
    </w:p>
    <w:p w14:paraId="739C1003" w14:textId="7D850959" w:rsidR="004F6EF1" w:rsidRPr="00B4125B" w:rsidRDefault="006D04B9" w:rsidP="00697D23">
      <w:pPr>
        <w:pStyle w:val="ListBullet2"/>
        <w:keepNext/>
        <w:numPr>
          <w:ilvl w:val="2"/>
          <w:numId w:val="11"/>
        </w:numPr>
      </w:pPr>
      <w:r w:rsidRPr="00B4125B">
        <w:t xml:space="preserve">1750-1900 </w:t>
      </w:r>
      <w:r w:rsidR="004F6EF1" w:rsidRPr="00B4125B">
        <w:t>FAU complexity analysis</w:t>
      </w:r>
    </w:p>
    <w:p w14:paraId="16C2DD66" w14:textId="7DD3BCD8" w:rsidR="004F6EF1" w:rsidRPr="00B4125B" w:rsidRDefault="00546FA7" w:rsidP="00697D23">
      <w:pPr>
        <w:pStyle w:val="ListBullet2"/>
        <w:keepNext/>
        <w:numPr>
          <w:ilvl w:val="2"/>
          <w:numId w:val="11"/>
        </w:numPr>
      </w:pPr>
      <w:r w:rsidRPr="00B4125B">
        <w:t xml:space="preserve">1900-2330 </w:t>
      </w:r>
      <w:r w:rsidR="004F6EF1" w:rsidRPr="00B4125B">
        <w:t xml:space="preserve">HLS </w:t>
      </w:r>
      <w:proofErr w:type="spellStart"/>
      <w:r w:rsidR="004F6EF1" w:rsidRPr="00B4125B">
        <w:t>BoG</w:t>
      </w:r>
      <w:proofErr w:type="spellEnd"/>
      <w:r w:rsidR="004F6EF1" w:rsidRPr="00B4125B">
        <w:t xml:space="preserve"> review</w:t>
      </w:r>
    </w:p>
    <w:p w14:paraId="280C7C62" w14:textId="77777777" w:rsidR="00546FA7" w:rsidRPr="00B4125B" w:rsidRDefault="00546FA7" w:rsidP="00546FA7">
      <w:pPr>
        <w:pStyle w:val="ListBullet2"/>
        <w:keepNext/>
        <w:numPr>
          <w:ilvl w:val="2"/>
          <w:numId w:val="11"/>
        </w:numPr>
      </w:pPr>
      <w:r w:rsidRPr="00B4125B">
        <w:t>CE4 visual results</w:t>
      </w:r>
    </w:p>
    <w:p w14:paraId="661CC680" w14:textId="72FFE29F" w:rsidR="004F6EF1" w:rsidRPr="00B4125B" w:rsidRDefault="00B66475" w:rsidP="00697D23">
      <w:pPr>
        <w:pStyle w:val="ListBullet2"/>
        <w:keepNext/>
        <w:numPr>
          <w:ilvl w:val="1"/>
          <w:numId w:val="11"/>
        </w:numPr>
      </w:pPr>
      <w:r w:rsidRPr="00B4125B">
        <w:t>1100-1400 and 1500-</w:t>
      </w:r>
      <w:r w:rsidR="00035B07" w:rsidRPr="00B4125B">
        <w:t>2030</w:t>
      </w:r>
      <w:r w:rsidRPr="00B4125B">
        <w:t xml:space="preserve"> CE5 </w:t>
      </w:r>
      <w:r w:rsidR="004F6EF1" w:rsidRPr="00B4125B">
        <w:t xml:space="preserve">related </w:t>
      </w:r>
      <w:proofErr w:type="spellStart"/>
      <w:r w:rsidR="004F6EF1" w:rsidRPr="00B4125B">
        <w:t>BoG</w:t>
      </w:r>
      <w:proofErr w:type="spellEnd"/>
      <w:r w:rsidR="004F6EF1" w:rsidRPr="00B4125B">
        <w:t xml:space="preserve"> (</w:t>
      </w:r>
      <w:r w:rsidRPr="00B4125B">
        <w:t>A. Norkin, C.-Y. Chen</w:t>
      </w:r>
      <w:r w:rsidR="004F6EF1" w:rsidRPr="00B4125B">
        <w:t>P0986)</w:t>
      </w:r>
    </w:p>
    <w:p w14:paraId="62A562AD" w14:textId="77777777" w:rsidR="00035B07" w:rsidRPr="00B4125B" w:rsidRDefault="00035B07" w:rsidP="00035B07">
      <w:pPr>
        <w:pStyle w:val="ListBullet2"/>
        <w:keepNext/>
        <w:numPr>
          <w:ilvl w:val="1"/>
          <w:numId w:val="11"/>
        </w:numPr>
      </w:pPr>
      <w:r w:rsidRPr="00B4125B">
        <w:t>1130-1415 Track A (JRO): Quantization control (6.9)</w:t>
      </w:r>
    </w:p>
    <w:p w14:paraId="7DC77EA8" w14:textId="77777777" w:rsidR="00035B07" w:rsidRPr="00B4125B" w:rsidRDefault="00035B07" w:rsidP="00035B07">
      <w:pPr>
        <w:pStyle w:val="ListBullet2"/>
        <w:keepNext/>
        <w:numPr>
          <w:ilvl w:val="1"/>
          <w:numId w:val="11"/>
        </w:numPr>
      </w:pPr>
      <w:r w:rsidRPr="00B4125B">
        <w:t xml:space="preserve">1515-2145 Track A (JRO): </w:t>
      </w:r>
    </w:p>
    <w:p w14:paraId="6952DDE0" w14:textId="77777777" w:rsidR="00035B07" w:rsidRPr="00B4125B" w:rsidRDefault="00035B07" w:rsidP="00035B07">
      <w:pPr>
        <w:pStyle w:val="ListBullet2"/>
        <w:keepNext/>
        <w:numPr>
          <w:ilvl w:val="2"/>
          <w:numId w:val="11"/>
        </w:numPr>
      </w:pPr>
      <w:r w:rsidRPr="00B4125B">
        <w:t>Entropy coding (6.10)</w:t>
      </w:r>
    </w:p>
    <w:p w14:paraId="2B16DB7A" w14:textId="77777777" w:rsidR="00035B07" w:rsidRPr="00B4125B" w:rsidRDefault="00035B07" w:rsidP="00035B07">
      <w:pPr>
        <w:pStyle w:val="ListBullet2"/>
        <w:keepNext/>
        <w:numPr>
          <w:ilvl w:val="2"/>
          <w:numId w:val="11"/>
        </w:numPr>
      </w:pPr>
      <w:r w:rsidRPr="00B4125B">
        <w:t>Chroma sampling and chroma formats (6.12)</w:t>
      </w:r>
    </w:p>
    <w:p w14:paraId="26EEAFE3" w14:textId="77777777" w:rsidR="00035B07" w:rsidRPr="00B4125B" w:rsidRDefault="00035B07" w:rsidP="00035B07">
      <w:pPr>
        <w:pStyle w:val="ListBullet2"/>
        <w:keepNext/>
        <w:numPr>
          <w:ilvl w:val="2"/>
          <w:numId w:val="11"/>
        </w:numPr>
      </w:pPr>
      <w:r w:rsidRPr="00B4125B">
        <w:t>Neural networks (6.15)</w:t>
      </w:r>
    </w:p>
    <w:p w14:paraId="2DDE65C4" w14:textId="77777777" w:rsidR="00035B07" w:rsidRPr="00B4125B" w:rsidRDefault="00035B07" w:rsidP="00035B07">
      <w:pPr>
        <w:pStyle w:val="ListBullet2"/>
        <w:keepNext/>
        <w:numPr>
          <w:ilvl w:val="2"/>
          <w:numId w:val="11"/>
        </w:numPr>
      </w:pPr>
      <w:r w:rsidRPr="00B4125B">
        <w:t>Lossless and near lossless (6.13)</w:t>
      </w:r>
    </w:p>
    <w:p w14:paraId="777CB72B" w14:textId="77777777" w:rsidR="00035B07" w:rsidRPr="00B4125B" w:rsidRDefault="00035B07" w:rsidP="00035B07">
      <w:pPr>
        <w:pStyle w:val="ListBullet2"/>
        <w:keepNext/>
        <w:numPr>
          <w:ilvl w:val="1"/>
          <w:numId w:val="11"/>
        </w:numPr>
      </w:pPr>
      <w:bookmarkStart w:id="21" w:name="_Ref298716123"/>
      <w:bookmarkStart w:id="22" w:name="_Ref502857719"/>
      <w:r w:rsidRPr="00B4125B">
        <w:t>Track B</w:t>
      </w:r>
    </w:p>
    <w:p w14:paraId="068BD78C" w14:textId="77777777" w:rsidR="00035B07" w:rsidRPr="00B4125B" w:rsidRDefault="00035B07" w:rsidP="00035B07">
      <w:pPr>
        <w:pStyle w:val="ListBullet2"/>
        <w:keepNext/>
        <w:numPr>
          <w:ilvl w:val="2"/>
          <w:numId w:val="11"/>
        </w:numPr>
      </w:pPr>
      <w:r w:rsidRPr="00B4125B">
        <w:t xml:space="preserve">1130 Partitioning – section </w:t>
      </w:r>
      <w:r w:rsidRPr="00B4125B">
        <w:fldChar w:fldCharType="begin"/>
      </w:r>
      <w:r w:rsidRPr="00B4125B">
        <w:instrText xml:space="preserve"> REF _Ref21059582 \r \h </w:instrText>
      </w:r>
      <w:r w:rsidRPr="00B4125B">
        <w:fldChar w:fldCharType="separate"/>
      </w:r>
      <w:r w:rsidRPr="00B4125B">
        <w:t>6.11</w:t>
      </w:r>
      <w:r w:rsidRPr="00B4125B">
        <w:fldChar w:fldCharType="end"/>
      </w:r>
    </w:p>
    <w:p w14:paraId="3DD8D121" w14:textId="48C52C75" w:rsidR="00035B07" w:rsidRPr="00B4125B" w:rsidRDefault="00035B07" w:rsidP="00035B07">
      <w:pPr>
        <w:pStyle w:val="ListBullet2"/>
        <w:keepNext/>
        <w:numPr>
          <w:ilvl w:val="2"/>
          <w:numId w:val="11"/>
        </w:numPr>
      </w:pPr>
      <w:r w:rsidRPr="00B4125B">
        <w:t xml:space="preserve">1215-1400, 1500-1730 CE4-related </w:t>
      </w:r>
      <w:proofErr w:type="spellStart"/>
      <w:r w:rsidRPr="00B4125B">
        <w:t>BoG</w:t>
      </w:r>
      <w:proofErr w:type="spellEnd"/>
      <w:r w:rsidRPr="00B4125B">
        <w:t xml:space="preserve"> review </w:t>
      </w:r>
      <w:del w:id="23" w:author="Gary Sullivan" w:date="2020-01-06T01:58:00Z">
        <w:r w:rsidRPr="00B4125B" w:rsidDel="002E08E5">
          <w:delText>(P0</w:delText>
        </w:r>
      </w:del>
      <w:ins w:id="24" w:author="Gary Sullivan" w:date="2020-01-06T01:58:00Z">
        <w:r w:rsidR="002E08E5">
          <w:t>(JVET-P0</w:t>
        </w:r>
      </w:ins>
      <w:r w:rsidRPr="00B4125B">
        <w:t>986)</w:t>
      </w:r>
    </w:p>
    <w:p w14:paraId="41DBAC77" w14:textId="77777777" w:rsidR="00035B07" w:rsidRPr="00B4125B" w:rsidRDefault="00035B07" w:rsidP="00035B07">
      <w:pPr>
        <w:pStyle w:val="ListBullet2"/>
        <w:keepNext/>
        <w:numPr>
          <w:ilvl w:val="2"/>
          <w:numId w:val="11"/>
        </w:numPr>
      </w:pPr>
      <w:r w:rsidRPr="00B4125B">
        <w:t>1750-1900 FAU complexity analysis</w:t>
      </w:r>
    </w:p>
    <w:p w14:paraId="23742407" w14:textId="0D62FE41" w:rsidR="00035B07" w:rsidRPr="00B4125B" w:rsidRDefault="00035B07" w:rsidP="00154673">
      <w:pPr>
        <w:pStyle w:val="ListBullet2"/>
        <w:numPr>
          <w:ilvl w:val="2"/>
          <w:numId w:val="11"/>
        </w:numPr>
      </w:pPr>
      <w:r w:rsidRPr="00B4125B">
        <w:t xml:space="preserve">1900-2330 HLS </w:t>
      </w:r>
      <w:proofErr w:type="spellStart"/>
      <w:r w:rsidRPr="00B4125B">
        <w:t>BoG</w:t>
      </w:r>
      <w:proofErr w:type="spellEnd"/>
      <w:r w:rsidRPr="00B4125B">
        <w:t xml:space="preserve"> review</w:t>
      </w:r>
    </w:p>
    <w:p w14:paraId="29C0C687" w14:textId="6BC6D15A" w:rsidR="004A2225" w:rsidRPr="00B4125B" w:rsidRDefault="00E10657" w:rsidP="004A2225">
      <w:pPr>
        <w:pStyle w:val="ListBullet2"/>
        <w:keepNext/>
        <w:numPr>
          <w:ilvl w:val="0"/>
          <w:numId w:val="11"/>
        </w:numPr>
      </w:pPr>
      <w:r w:rsidRPr="00B4125B">
        <w:t xml:space="preserve">Thursday </w:t>
      </w:r>
      <w:r w:rsidR="004A2225" w:rsidRPr="00B4125B">
        <w:t xml:space="preserve">10 </w:t>
      </w:r>
      <w:proofErr w:type="gramStart"/>
      <w:r w:rsidR="004A2225" w:rsidRPr="00B4125B">
        <w:t>Oct</w:t>
      </w:r>
      <w:r w:rsidR="00553214" w:rsidRPr="00B4125B">
        <w:t>,</w:t>
      </w:r>
      <w:proofErr w:type="gramEnd"/>
      <w:r w:rsidR="00553214" w:rsidRPr="00B4125B">
        <w:t xml:space="preserve"> </w:t>
      </w:r>
      <w:r w:rsidR="002C2A22" w:rsidRPr="00B4125B">
        <w:t>10</w:t>
      </w:r>
      <w:r w:rsidR="002C2A22" w:rsidRPr="00B4125B">
        <w:rPr>
          <w:vertAlign w:val="superscript"/>
        </w:rPr>
        <w:t>th</w:t>
      </w:r>
      <w:r w:rsidR="002C2A22" w:rsidRPr="00B4125B">
        <w:t xml:space="preserve"> </w:t>
      </w:r>
      <w:r w:rsidR="00553214" w:rsidRPr="00B4125B">
        <w:t>day</w:t>
      </w:r>
    </w:p>
    <w:p w14:paraId="400545CF" w14:textId="3B8428FA" w:rsidR="00553214" w:rsidRPr="00B4125B" w:rsidRDefault="00553214">
      <w:pPr>
        <w:pStyle w:val="ListBullet2"/>
        <w:keepNext/>
        <w:numPr>
          <w:ilvl w:val="1"/>
          <w:numId w:val="11"/>
        </w:numPr>
      </w:pPr>
      <w:r w:rsidRPr="00B4125B">
        <w:t>Track A</w:t>
      </w:r>
    </w:p>
    <w:p w14:paraId="5824DA62" w14:textId="754EBF16" w:rsidR="00553214" w:rsidRPr="00B4125B" w:rsidRDefault="00553214" w:rsidP="00827655">
      <w:pPr>
        <w:pStyle w:val="ListBullet2"/>
        <w:keepNext/>
        <w:numPr>
          <w:ilvl w:val="2"/>
          <w:numId w:val="11"/>
        </w:numPr>
      </w:pPr>
      <w:r w:rsidRPr="00B4125B">
        <w:t xml:space="preserve">0900-1230 CE5 related </w:t>
      </w:r>
      <w:proofErr w:type="spellStart"/>
      <w:r w:rsidRPr="00B4125B">
        <w:t>BoG</w:t>
      </w:r>
      <w:proofErr w:type="spellEnd"/>
      <w:r w:rsidRPr="00B4125B">
        <w:t xml:space="preserve"> (A. Norkin, C.-Y. Chen</w:t>
      </w:r>
      <w:del w:id="25" w:author="Gary Sullivan" w:date="2020-01-06T01:27:00Z">
        <w:r w:rsidR="002C2A22" w:rsidRPr="00B4125B" w:rsidDel="00154673">
          <w:delText xml:space="preserve"> </w:delText>
        </w:r>
        <w:r w:rsidRPr="00B4125B" w:rsidDel="00154673">
          <w:delText>P0</w:delText>
        </w:r>
      </w:del>
      <w:ins w:id="26" w:author="Gary Sullivan" w:date="2020-01-06T01:27:00Z">
        <w:r w:rsidR="00154673" w:rsidRPr="00B4125B">
          <w:t xml:space="preserve"> JVET-P0</w:t>
        </w:r>
      </w:ins>
      <w:r w:rsidRPr="00B4125B">
        <w:t>986)</w:t>
      </w:r>
    </w:p>
    <w:p w14:paraId="18DABA18" w14:textId="513372C6" w:rsidR="00553214" w:rsidRPr="00B4125B" w:rsidRDefault="00553214" w:rsidP="00553214">
      <w:pPr>
        <w:pStyle w:val="ListBullet2"/>
        <w:keepNext/>
        <w:numPr>
          <w:ilvl w:val="2"/>
          <w:numId w:val="11"/>
        </w:numPr>
      </w:pPr>
      <w:r w:rsidRPr="00B4125B">
        <w:t xml:space="preserve">0900-1300 Track A (JRO): </w:t>
      </w:r>
      <w:r w:rsidR="007246DE" w:rsidRPr="00B4125B">
        <w:t>General review</w:t>
      </w:r>
      <w:r w:rsidRPr="00B4125B">
        <w:t>, remaining docs</w:t>
      </w:r>
    </w:p>
    <w:p w14:paraId="1E667F10" w14:textId="03F6C980" w:rsidR="00553214" w:rsidRPr="00B4125B" w:rsidRDefault="00553214" w:rsidP="00553214">
      <w:pPr>
        <w:pStyle w:val="ListBullet2"/>
        <w:keepNext/>
        <w:numPr>
          <w:ilvl w:val="2"/>
          <w:numId w:val="11"/>
        </w:numPr>
      </w:pPr>
      <w:r w:rsidRPr="00B4125B">
        <w:t xml:space="preserve">1400-1815 Track A (JRO): CE5 related </w:t>
      </w:r>
      <w:proofErr w:type="spellStart"/>
      <w:r w:rsidRPr="00B4125B">
        <w:t>BoG</w:t>
      </w:r>
      <w:proofErr w:type="spellEnd"/>
      <w:r w:rsidRPr="00B4125B">
        <w:t xml:space="preserve"> review</w:t>
      </w:r>
      <w:r w:rsidR="002C2A22" w:rsidRPr="00B4125B">
        <w:t xml:space="preserve"> and decisions</w:t>
      </w:r>
    </w:p>
    <w:p w14:paraId="3AE89644" w14:textId="734DD0D3" w:rsidR="00553214" w:rsidRPr="00B4125B" w:rsidRDefault="00553214" w:rsidP="00827655">
      <w:pPr>
        <w:pStyle w:val="ListBullet2"/>
        <w:keepNext/>
        <w:numPr>
          <w:ilvl w:val="2"/>
          <w:numId w:val="11"/>
        </w:numPr>
      </w:pPr>
      <w:r w:rsidRPr="00B4125B">
        <w:t xml:space="preserve">1830-2000 CE5 related </w:t>
      </w:r>
      <w:proofErr w:type="spellStart"/>
      <w:r w:rsidRPr="00B4125B">
        <w:t>BoG</w:t>
      </w:r>
      <w:proofErr w:type="spellEnd"/>
      <w:r w:rsidRPr="00B4125B">
        <w:t xml:space="preserve"> (A. Norkin, C.-Y. Chen</w:t>
      </w:r>
      <w:del w:id="27" w:author="Gary Sullivan" w:date="2020-01-06T01:27:00Z">
        <w:r w:rsidR="002C2A22" w:rsidRPr="00B4125B" w:rsidDel="00154673">
          <w:delText xml:space="preserve"> </w:delText>
        </w:r>
        <w:r w:rsidRPr="00B4125B" w:rsidDel="00154673">
          <w:delText>P0</w:delText>
        </w:r>
      </w:del>
      <w:ins w:id="28" w:author="Gary Sullivan" w:date="2020-01-06T01:27:00Z">
        <w:r w:rsidR="00154673" w:rsidRPr="00B4125B">
          <w:t xml:space="preserve"> JVET-P0</w:t>
        </w:r>
      </w:ins>
      <w:r w:rsidRPr="00B4125B">
        <w:t>986)</w:t>
      </w:r>
    </w:p>
    <w:p w14:paraId="42995E72" w14:textId="7C541061" w:rsidR="004A2225" w:rsidRPr="00B4125B" w:rsidRDefault="004A2225" w:rsidP="00827655">
      <w:pPr>
        <w:pStyle w:val="ListBullet2"/>
        <w:keepNext/>
        <w:numPr>
          <w:ilvl w:val="1"/>
          <w:numId w:val="11"/>
        </w:numPr>
      </w:pPr>
      <w:r w:rsidRPr="00B4125B">
        <w:t>Track B</w:t>
      </w:r>
    </w:p>
    <w:p w14:paraId="3996EF5E" w14:textId="03E618FA" w:rsidR="00035B07" w:rsidRPr="00B4125B" w:rsidRDefault="004A2225" w:rsidP="00035B07">
      <w:pPr>
        <w:pStyle w:val="ListBullet2"/>
        <w:keepNext/>
        <w:numPr>
          <w:ilvl w:val="2"/>
          <w:numId w:val="11"/>
        </w:numPr>
      </w:pPr>
      <w:r w:rsidRPr="00B4125B">
        <w:t xml:space="preserve">1115-1400 </w:t>
      </w:r>
      <w:r w:rsidR="00035B07" w:rsidRPr="00B4125B">
        <w:t>CE4 visual results</w:t>
      </w:r>
    </w:p>
    <w:p w14:paraId="72C6DBE2" w14:textId="030AF0AB" w:rsidR="004A2225" w:rsidRPr="00B4125B" w:rsidRDefault="004A2225" w:rsidP="00035B07">
      <w:pPr>
        <w:pStyle w:val="ListBullet2"/>
        <w:keepNext/>
        <w:numPr>
          <w:ilvl w:val="2"/>
          <w:numId w:val="11"/>
        </w:numPr>
      </w:pPr>
      <w:r w:rsidRPr="00B4125B">
        <w:t>1420-</w:t>
      </w:r>
      <w:r w:rsidR="000A7118" w:rsidRPr="00B4125B">
        <w:t>1815</w:t>
      </w:r>
      <w:r w:rsidRPr="00B4125B">
        <w:t xml:space="preserve"> HLS remainders</w:t>
      </w:r>
    </w:p>
    <w:p w14:paraId="67158A15" w14:textId="42ABB8B4" w:rsidR="000A7118" w:rsidRPr="00B4125B" w:rsidRDefault="000A7118" w:rsidP="00035B07">
      <w:pPr>
        <w:pStyle w:val="ListBullet2"/>
        <w:keepNext/>
        <w:numPr>
          <w:ilvl w:val="2"/>
          <w:numId w:val="11"/>
        </w:numPr>
      </w:pPr>
      <w:r w:rsidRPr="00B4125B">
        <w:t xml:space="preserve">1845- 360° </w:t>
      </w:r>
      <w:r w:rsidR="00721398" w:rsidRPr="00B4125B">
        <w:t>applications</w:t>
      </w:r>
    </w:p>
    <w:p w14:paraId="50D9AB87" w14:textId="3D5A51A3" w:rsidR="00553214" w:rsidRPr="00B4125B" w:rsidRDefault="00553214" w:rsidP="00154673">
      <w:pPr>
        <w:pStyle w:val="ListBullet2"/>
        <w:numPr>
          <w:ilvl w:val="2"/>
          <w:numId w:val="11"/>
        </w:numPr>
      </w:pPr>
      <w:r w:rsidRPr="00B4125B">
        <w:t xml:space="preserve">Until 2020 </w:t>
      </w:r>
      <w:r w:rsidR="0097493B" w:rsidRPr="00B4125B">
        <w:t xml:space="preserve">General review and </w:t>
      </w:r>
      <w:r w:rsidRPr="00B4125B">
        <w:t>further planning</w:t>
      </w:r>
    </w:p>
    <w:p w14:paraId="3F2B4C20" w14:textId="756A10EE" w:rsidR="002C2A22" w:rsidRPr="00B4125B" w:rsidRDefault="002C2A22" w:rsidP="002C2A22">
      <w:pPr>
        <w:pStyle w:val="ListBullet2"/>
        <w:keepNext/>
        <w:numPr>
          <w:ilvl w:val="0"/>
          <w:numId w:val="11"/>
        </w:numPr>
      </w:pPr>
      <w:r w:rsidRPr="00B4125B">
        <w:lastRenderedPageBreak/>
        <w:t xml:space="preserve">Friday 11 </w:t>
      </w:r>
      <w:proofErr w:type="gramStart"/>
      <w:r w:rsidRPr="00B4125B">
        <w:t>Oct,</w:t>
      </w:r>
      <w:proofErr w:type="gramEnd"/>
      <w:r w:rsidRPr="00B4125B">
        <w:t xml:space="preserve"> 11</w:t>
      </w:r>
      <w:r w:rsidRPr="00B4125B">
        <w:rPr>
          <w:vertAlign w:val="superscript"/>
        </w:rPr>
        <w:t>th</w:t>
      </w:r>
      <w:r w:rsidRPr="00B4125B">
        <w:t xml:space="preserve"> day</w:t>
      </w:r>
    </w:p>
    <w:p w14:paraId="7B143E3D" w14:textId="5490D75A" w:rsidR="002C2A22" w:rsidRPr="00B4125B" w:rsidRDefault="002C2A22" w:rsidP="002C2A22">
      <w:pPr>
        <w:pStyle w:val="ListBullet2"/>
        <w:keepNext/>
        <w:numPr>
          <w:ilvl w:val="1"/>
          <w:numId w:val="11"/>
        </w:numPr>
      </w:pPr>
      <w:r w:rsidRPr="00B4125B">
        <w:t>0800-1245 Plenary (JRO &amp; GJS)</w:t>
      </w:r>
    </w:p>
    <w:p w14:paraId="12060516" w14:textId="7E79B887" w:rsidR="002C2A22" w:rsidRPr="00B4125B" w:rsidRDefault="002C2A22" w:rsidP="002C2A22">
      <w:pPr>
        <w:pStyle w:val="ListBullet2"/>
        <w:keepNext/>
        <w:numPr>
          <w:ilvl w:val="2"/>
          <w:numId w:val="11"/>
        </w:numPr>
      </w:pPr>
      <w:r w:rsidRPr="00B4125B">
        <w:t>Establishment of AHGs</w:t>
      </w:r>
    </w:p>
    <w:p w14:paraId="1EA9200F" w14:textId="13662C76" w:rsidR="002C2A22" w:rsidRPr="00B4125B" w:rsidRDefault="002C2A22" w:rsidP="002C2A22">
      <w:pPr>
        <w:pStyle w:val="ListBullet2"/>
        <w:keepNext/>
        <w:numPr>
          <w:ilvl w:val="2"/>
          <w:numId w:val="11"/>
        </w:numPr>
      </w:pPr>
      <w:r w:rsidRPr="00B4125B">
        <w:t>Remaining revisits and decisions</w:t>
      </w:r>
    </w:p>
    <w:p w14:paraId="51C468FB" w14:textId="7CDE9C67" w:rsidR="002C2A22" w:rsidRPr="00B4125B" w:rsidRDefault="002C2A22" w:rsidP="00CC23AC">
      <w:pPr>
        <w:pStyle w:val="ListBullet2"/>
        <w:keepNext/>
        <w:numPr>
          <w:ilvl w:val="2"/>
          <w:numId w:val="11"/>
        </w:numPr>
      </w:pPr>
      <w:r w:rsidRPr="00B4125B">
        <w:t>Remaining doc presentations</w:t>
      </w:r>
    </w:p>
    <w:p w14:paraId="3D5C6283" w14:textId="67654991" w:rsidR="002C2A22" w:rsidRPr="00B4125B" w:rsidRDefault="002C2A22" w:rsidP="002C2A22">
      <w:pPr>
        <w:pStyle w:val="ListBullet2"/>
        <w:keepNext/>
        <w:numPr>
          <w:ilvl w:val="2"/>
          <w:numId w:val="11"/>
        </w:numPr>
      </w:pPr>
      <w:r w:rsidRPr="00B4125B">
        <w:t>Planning of VTM software development</w:t>
      </w:r>
    </w:p>
    <w:p w14:paraId="6057991A" w14:textId="455A628E" w:rsidR="002C2A22" w:rsidRPr="00B4125B" w:rsidRDefault="002C2A22" w:rsidP="00CC23AC">
      <w:pPr>
        <w:pStyle w:val="ListBullet2"/>
        <w:keepNext/>
        <w:numPr>
          <w:ilvl w:val="2"/>
          <w:numId w:val="11"/>
        </w:numPr>
      </w:pPr>
      <w:r w:rsidRPr="00B4125B">
        <w:t>Planning of CEs</w:t>
      </w:r>
    </w:p>
    <w:p w14:paraId="0E41D5B9" w14:textId="10626ECF" w:rsidR="002C2A22" w:rsidRPr="00B4125B" w:rsidRDefault="002C2A22" w:rsidP="002C2A22">
      <w:pPr>
        <w:pStyle w:val="ListBullet2"/>
        <w:keepNext/>
        <w:numPr>
          <w:ilvl w:val="2"/>
          <w:numId w:val="11"/>
        </w:numPr>
      </w:pPr>
      <w:r w:rsidRPr="00B4125B">
        <w:t>Approval of output documents</w:t>
      </w:r>
    </w:p>
    <w:p w14:paraId="2B41C6BB" w14:textId="281E5814" w:rsidR="002C2A22" w:rsidRPr="00B4125B" w:rsidRDefault="002C2A22" w:rsidP="002C2A22">
      <w:pPr>
        <w:pStyle w:val="ListBullet2"/>
        <w:keepNext/>
        <w:numPr>
          <w:ilvl w:val="2"/>
          <w:numId w:val="11"/>
        </w:numPr>
      </w:pPr>
      <w:r w:rsidRPr="00B4125B">
        <w:t xml:space="preserve">Approval of decision list (section </w:t>
      </w:r>
      <w:r w:rsidRPr="00B4125B">
        <w:fldChar w:fldCharType="begin"/>
      </w:r>
      <w:r w:rsidRPr="00B4125B">
        <w:instrText xml:space="preserve"> REF _Ref13828983 \r \h </w:instrText>
      </w:r>
      <w:r w:rsidRPr="00B4125B">
        <w:fldChar w:fldCharType="separate"/>
      </w:r>
      <w:r w:rsidRPr="00B4125B">
        <w:t>11.7</w:t>
      </w:r>
      <w:r w:rsidRPr="00B4125B">
        <w:fldChar w:fldCharType="end"/>
      </w:r>
      <w:r w:rsidRPr="00B4125B">
        <w:t>)</w:t>
      </w:r>
    </w:p>
    <w:p w14:paraId="0A88AFC7" w14:textId="089D1BA2" w:rsidR="002C2A22" w:rsidRPr="00B4125B" w:rsidRDefault="002C2A22" w:rsidP="002C2A22">
      <w:pPr>
        <w:pStyle w:val="ListBullet2"/>
        <w:keepNext/>
        <w:numPr>
          <w:ilvl w:val="2"/>
          <w:numId w:val="11"/>
        </w:numPr>
      </w:pPr>
      <w:r w:rsidRPr="00B4125B">
        <w:t>Future planning, expression of thanks</w:t>
      </w:r>
    </w:p>
    <w:p w14:paraId="2F25D0CE" w14:textId="33C43DEE" w:rsidR="002C2A22" w:rsidRPr="00B4125B" w:rsidRDefault="002C2A22" w:rsidP="002C2A22">
      <w:pPr>
        <w:pStyle w:val="ListBullet2"/>
        <w:keepNext/>
        <w:numPr>
          <w:ilvl w:val="2"/>
          <w:numId w:val="11"/>
        </w:numPr>
      </w:pPr>
      <w:proofErr w:type="spellStart"/>
      <w:r w:rsidRPr="00B4125B">
        <w:t>A.o.B.</w:t>
      </w:r>
      <w:proofErr w:type="spellEnd"/>
    </w:p>
    <w:p w14:paraId="6FBE4AFE" w14:textId="77CCFC5C" w:rsidR="002C2A22" w:rsidRPr="00B4125B" w:rsidRDefault="002C2A22">
      <w:pPr>
        <w:pStyle w:val="ListBullet2"/>
        <w:keepNext/>
        <w:numPr>
          <w:ilvl w:val="2"/>
          <w:numId w:val="11"/>
        </w:numPr>
      </w:pPr>
      <w:r w:rsidRPr="00B4125B">
        <w:t>Closing of meeting</w:t>
      </w:r>
    </w:p>
    <w:p w14:paraId="2F3CEAD8" w14:textId="77777777" w:rsidR="002C2A22" w:rsidRPr="00B4125B" w:rsidRDefault="002C2A22" w:rsidP="00035B07">
      <w:pPr>
        <w:pStyle w:val="ListBullet2"/>
        <w:keepNext/>
        <w:numPr>
          <w:ilvl w:val="0"/>
          <w:numId w:val="0"/>
        </w:numPr>
        <w:ind w:left="643" w:hanging="360"/>
      </w:pPr>
    </w:p>
    <w:p w14:paraId="6E69C648" w14:textId="01963527" w:rsidR="00035B07" w:rsidRPr="00B4125B" w:rsidRDefault="00035B07" w:rsidP="00035B07">
      <w:pPr>
        <w:pStyle w:val="ListBullet2"/>
        <w:keepNext/>
        <w:numPr>
          <w:ilvl w:val="0"/>
          <w:numId w:val="0"/>
        </w:numPr>
        <w:ind w:left="643" w:hanging="360"/>
      </w:pPr>
      <w:r w:rsidRPr="00B4125B">
        <w:t xml:space="preserve">CE4-related </w:t>
      </w:r>
      <w:proofErr w:type="spellStart"/>
      <w:r w:rsidRPr="00B4125B">
        <w:t>BoG</w:t>
      </w:r>
      <w:proofErr w:type="spellEnd"/>
      <w:r w:rsidRPr="00B4125B">
        <w:t xml:space="preserve"> </w:t>
      </w:r>
      <w:del w:id="29" w:author="Gary Sullivan" w:date="2020-01-06T01:58:00Z">
        <w:r w:rsidRPr="00B4125B" w:rsidDel="002E08E5">
          <w:delText>(P0</w:delText>
        </w:r>
      </w:del>
      <w:ins w:id="30" w:author="Gary Sullivan" w:date="2020-01-06T01:58:00Z">
        <w:r w:rsidR="002E08E5">
          <w:t>(JVET-P0</w:t>
        </w:r>
      </w:ins>
      <w:r w:rsidRPr="00B4125B">
        <w:t>986)</w:t>
      </w:r>
    </w:p>
    <w:p w14:paraId="6AE8AFE4" w14:textId="77777777" w:rsidR="00035B07" w:rsidRPr="00B4125B" w:rsidRDefault="00035B07" w:rsidP="00035B07">
      <w:pPr>
        <w:pStyle w:val="ListBullet2"/>
        <w:keepNext/>
      </w:pPr>
      <w:r w:rsidRPr="00B4125B">
        <w:t>Oct. 4, 1430 to 2130, on the category of affine motion compensation and merge mode modifications.</w:t>
      </w:r>
    </w:p>
    <w:p w14:paraId="7BB0A1DB" w14:textId="77777777" w:rsidR="00035B07" w:rsidRPr="00B4125B" w:rsidRDefault="00035B07" w:rsidP="00035B07">
      <w:pPr>
        <w:pStyle w:val="ListBullet2"/>
        <w:keepNext/>
      </w:pPr>
      <w:r w:rsidRPr="00B4125B">
        <w:t>Oct. 5, 1000 to 1230, on the category of decoder side motion vector derivation.</w:t>
      </w:r>
    </w:p>
    <w:p w14:paraId="423E3B48" w14:textId="77777777" w:rsidR="00035B07" w:rsidRPr="00B4125B" w:rsidRDefault="00035B07" w:rsidP="00035B07">
      <w:pPr>
        <w:pStyle w:val="ListBullet2"/>
        <w:keepNext/>
      </w:pPr>
      <w:r w:rsidRPr="00B4125B">
        <w:t>Oct. 5, 1400 to 2200, on the remaining contributions in the category of decoder side motion vector derivation and on the category of switchable interpolation filter.</w:t>
      </w:r>
    </w:p>
    <w:p w14:paraId="68750236" w14:textId="77777777" w:rsidR="00035B07" w:rsidRPr="00B4125B" w:rsidRDefault="00035B07" w:rsidP="00035B07">
      <w:pPr>
        <w:pStyle w:val="ListBullet2"/>
        <w:keepNext/>
      </w:pPr>
      <w:r w:rsidRPr="00B4125B">
        <w:t>Oct. 6, 0900 to 1300, on the category of weighted prediction and others.</w:t>
      </w:r>
    </w:p>
    <w:p w14:paraId="6C974BCC" w14:textId="24CAB378" w:rsidR="00BC2EF4" w:rsidRPr="00B4125B" w:rsidRDefault="00BC2EF4" w:rsidP="009F5B0B">
      <w:pPr>
        <w:pStyle w:val="Heading2"/>
        <w:ind w:left="578" w:hanging="578"/>
        <w:rPr>
          <w:lang w:val="en-CA"/>
        </w:rPr>
      </w:pPr>
      <w:r w:rsidRPr="00B4125B">
        <w:rPr>
          <w:lang w:val="en-CA"/>
        </w:rPr>
        <w:t>Contribution topic overview</w:t>
      </w:r>
      <w:bookmarkEnd w:id="21"/>
      <w:bookmarkEnd w:id="22"/>
    </w:p>
    <w:p w14:paraId="0343D177" w14:textId="31132789" w:rsidR="00556EEC" w:rsidRPr="00B4125B" w:rsidRDefault="00BC2EF4" w:rsidP="0037108D">
      <w:bookmarkStart w:id="31" w:name="_Hlk519523879"/>
      <w:r w:rsidRPr="00B4125B">
        <w:t xml:space="preserve">The approximate subject </w:t>
      </w:r>
      <w:r w:rsidR="00387BF6" w:rsidRPr="00B4125B">
        <w:t xml:space="preserve">categories </w:t>
      </w:r>
      <w:r w:rsidRPr="00B4125B">
        <w:t xml:space="preserve">and quantity of contributions </w:t>
      </w:r>
      <w:r w:rsidR="00387BF6" w:rsidRPr="00B4125B">
        <w:t xml:space="preserve">per category </w:t>
      </w:r>
      <w:r w:rsidRPr="00B4125B">
        <w:t xml:space="preserve">for the meeting </w:t>
      </w:r>
      <w:r w:rsidR="00054952" w:rsidRPr="00B4125B">
        <w:t xml:space="preserve">were </w:t>
      </w:r>
      <w:r w:rsidRPr="00B4125B">
        <w:t>summarized</w:t>
      </w:r>
      <w:r w:rsidR="00645F85" w:rsidRPr="00B4125B">
        <w:t xml:space="preserve"> as follows</w:t>
      </w:r>
      <w:r w:rsidR="001660AB" w:rsidRPr="00B4125B">
        <w:t xml:space="preserve"> (</w:t>
      </w:r>
      <w:r w:rsidR="004E54CB" w:rsidRPr="00B4125B">
        <w:t xml:space="preserve">note that </w:t>
      </w:r>
      <w:r w:rsidR="007713DC" w:rsidRPr="00B4125B">
        <w:t xml:space="preserve">the noted </w:t>
      </w:r>
      <w:r w:rsidR="001660AB" w:rsidRPr="00B4125B">
        <w:t>document count</w:t>
      </w:r>
      <w:r w:rsidR="007713DC" w:rsidRPr="00B4125B">
        <w:t>s</w:t>
      </w:r>
      <w:r w:rsidR="001660AB" w:rsidRPr="00B4125B">
        <w:t xml:space="preserve"> </w:t>
      </w:r>
      <w:r w:rsidR="004E54CB" w:rsidRPr="00B4125B">
        <w:t xml:space="preserve">do not include crosschecks, and may not be </w:t>
      </w:r>
      <w:r w:rsidR="007713DC" w:rsidRPr="00B4125B">
        <w:t>completely accurate</w:t>
      </w:r>
      <w:r w:rsidR="001660AB" w:rsidRPr="00B4125B">
        <w:t>)</w:t>
      </w:r>
      <w:r w:rsidR="00645F85" w:rsidRPr="00B4125B">
        <w:t>:</w:t>
      </w:r>
    </w:p>
    <w:bookmarkEnd w:id="31"/>
    <w:p w14:paraId="5BC77B8D" w14:textId="4E00795F" w:rsidR="00556EEC" w:rsidRPr="00B4125B" w:rsidRDefault="00AE16B5" w:rsidP="00BE2B88">
      <w:pPr>
        <w:pStyle w:val="ListBullet2"/>
        <w:numPr>
          <w:ilvl w:val="0"/>
          <w:numId w:val="3"/>
        </w:numPr>
        <w:contextualSpacing w:val="0"/>
      </w:pPr>
      <w:r w:rsidRPr="00B4125B">
        <w:t>AHG reports</w:t>
      </w:r>
      <w:r w:rsidR="00EB0C48" w:rsidRPr="00B4125B">
        <w:t xml:space="preserve"> </w:t>
      </w:r>
      <w:r w:rsidR="00F503C1" w:rsidRPr="00B4125B">
        <w:t>(</w:t>
      </w:r>
      <w:r w:rsidR="003860FD" w:rsidRPr="00B4125B">
        <w:t>1</w:t>
      </w:r>
      <w:r w:rsidR="00E966D6" w:rsidRPr="00B4125B">
        <w:t>8</w:t>
      </w:r>
      <w:r w:rsidR="00F503C1" w:rsidRPr="00B4125B">
        <w:t xml:space="preserve">) </w:t>
      </w:r>
      <w:r w:rsidR="00EB0C48" w:rsidRPr="00B4125B">
        <w:t xml:space="preserve">(section </w:t>
      </w:r>
      <w:r w:rsidR="004E54CB" w:rsidRPr="00B4125B">
        <w:fldChar w:fldCharType="begin"/>
      </w:r>
      <w:r w:rsidR="004E54CB" w:rsidRPr="00B4125B">
        <w:instrText xml:space="preserve"> REF _Ref400626869 \r \h </w:instrText>
      </w:r>
      <w:r w:rsidR="004E54CB" w:rsidRPr="00B4125B">
        <w:fldChar w:fldCharType="separate"/>
      </w:r>
      <w:r w:rsidR="009D278D" w:rsidRPr="00B4125B">
        <w:t>3</w:t>
      </w:r>
      <w:r w:rsidR="004E54CB" w:rsidRPr="00B4125B">
        <w:fldChar w:fldCharType="end"/>
      </w:r>
      <w:r w:rsidR="00EB0C48" w:rsidRPr="00B4125B">
        <w:t>)</w:t>
      </w:r>
      <w:r w:rsidR="00E90842" w:rsidRPr="00B4125B">
        <w:t xml:space="preserve"> (Plenary)</w:t>
      </w:r>
    </w:p>
    <w:p w14:paraId="0EDBA858" w14:textId="61C93C5A" w:rsidR="00556EEC" w:rsidRPr="00B4125B" w:rsidRDefault="00EB409B" w:rsidP="00BE2B88">
      <w:pPr>
        <w:pStyle w:val="ListBullet2"/>
        <w:numPr>
          <w:ilvl w:val="0"/>
          <w:numId w:val="3"/>
        </w:numPr>
        <w:contextualSpacing w:val="0"/>
      </w:pPr>
      <w:r w:rsidRPr="00B4125B">
        <w:t>Project development</w:t>
      </w:r>
      <w:r w:rsidR="00F503C1" w:rsidRPr="00B4125B">
        <w:t xml:space="preserve"> (</w:t>
      </w:r>
      <w:r w:rsidR="00951577" w:rsidRPr="00B4125B">
        <w:t>X</w:t>
      </w:r>
      <w:r w:rsidR="00F503C1" w:rsidRPr="00B4125B">
        <w:t xml:space="preserve">) (section </w:t>
      </w:r>
      <w:r w:rsidR="00F02BC4" w:rsidRPr="00B4125B">
        <w:fldChar w:fldCharType="begin"/>
      </w:r>
      <w:r w:rsidR="00F02BC4" w:rsidRPr="00B4125B">
        <w:instrText xml:space="preserve"> REF _Ref12827018 \r \h </w:instrText>
      </w:r>
      <w:r w:rsidR="00F02BC4" w:rsidRPr="00B4125B">
        <w:fldChar w:fldCharType="separate"/>
      </w:r>
      <w:r w:rsidR="009D278D" w:rsidRPr="00B4125B">
        <w:t>4</w:t>
      </w:r>
      <w:r w:rsidR="00F02BC4" w:rsidRPr="00B4125B">
        <w:fldChar w:fldCharType="end"/>
      </w:r>
      <w:r w:rsidR="00F503C1" w:rsidRPr="00B4125B">
        <w:t>)</w:t>
      </w:r>
      <w:r w:rsidR="00E90842" w:rsidRPr="00B4125B">
        <w:t xml:space="preserve"> (Plenary)</w:t>
      </w:r>
    </w:p>
    <w:p w14:paraId="1BD5F377" w14:textId="2021CB93" w:rsidR="00C33E5D" w:rsidRPr="00B4125B" w:rsidRDefault="00951577" w:rsidP="00C33E5D">
      <w:pPr>
        <w:pStyle w:val="ListBullet2"/>
        <w:numPr>
          <w:ilvl w:val="1"/>
          <w:numId w:val="11"/>
        </w:numPr>
      </w:pPr>
      <w:r w:rsidRPr="00B4125B">
        <w:t>Text an</w:t>
      </w:r>
      <w:r w:rsidR="00281E91" w:rsidRPr="00B4125B">
        <w:t>d</w:t>
      </w:r>
      <w:r w:rsidRPr="00B4125B">
        <w:t xml:space="preserve"> s</w:t>
      </w:r>
      <w:r w:rsidR="00F0506A" w:rsidRPr="00B4125B">
        <w:t>oftware development (</w:t>
      </w:r>
      <w:r w:rsidR="00F02BC4" w:rsidRPr="00B4125B">
        <w:t>1</w:t>
      </w:r>
      <w:r w:rsidR="00F0506A" w:rsidRPr="00B4125B">
        <w:t>)</w:t>
      </w:r>
    </w:p>
    <w:p w14:paraId="79E9D83F" w14:textId="7D96A1F0" w:rsidR="00F0506A" w:rsidRPr="00B4125B" w:rsidRDefault="00E14047" w:rsidP="00C33E5D">
      <w:pPr>
        <w:pStyle w:val="ListBullet2"/>
        <w:numPr>
          <w:ilvl w:val="1"/>
          <w:numId w:val="11"/>
        </w:numPr>
      </w:pPr>
      <w:r w:rsidRPr="00B4125B">
        <w:t>T</w:t>
      </w:r>
      <w:r w:rsidR="00F0506A" w:rsidRPr="00B4125B">
        <w:t>est conditions (</w:t>
      </w:r>
      <w:r w:rsidR="00E95D93" w:rsidRPr="00B4125B">
        <w:t>1</w:t>
      </w:r>
      <w:r w:rsidR="00F0506A" w:rsidRPr="00B4125B">
        <w:t>)</w:t>
      </w:r>
    </w:p>
    <w:p w14:paraId="4A263233" w14:textId="5A113489" w:rsidR="00E17363" w:rsidRPr="00B4125B" w:rsidRDefault="00E17363" w:rsidP="00C33E5D">
      <w:pPr>
        <w:pStyle w:val="ListBullet2"/>
        <w:numPr>
          <w:ilvl w:val="1"/>
          <w:numId w:val="11"/>
        </w:numPr>
      </w:pPr>
      <w:r w:rsidRPr="00B4125B">
        <w:t>Pe</w:t>
      </w:r>
      <w:r w:rsidR="00F02BC4" w:rsidRPr="00B4125B">
        <w:t>r</w:t>
      </w:r>
      <w:r w:rsidRPr="00B4125B">
        <w:t>formance assessment (</w:t>
      </w:r>
      <w:r w:rsidR="00E966D6" w:rsidRPr="00B4125B">
        <w:t>3</w:t>
      </w:r>
      <w:r w:rsidRPr="00B4125B">
        <w:t>)</w:t>
      </w:r>
    </w:p>
    <w:p w14:paraId="1B19D5AF" w14:textId="69C7AEB8" w:rsidR="00F0506A" w:rsidRPr="00B4125B" w:rsidRDefault="00F0506A" w:rsidP="0016676F">
      <w:pPr>
        <w:pStyle w:val="ListBullet2"/>
        <w:numPr>
          <w:ilvl w:val="1"/>
          <w:numId w:val="11"/>
        </w:numPr>
      </w:pPr>
      <w:r w:rsidRPr="00B4125B">
        <w:t xml:space="preserve">Coding studies </w:t>
      </w:r>
      <w:r w:rsidR="00E14047" w:rsidRPr="00B4125B">
        <w:t xml:space="preserve">on </w:t>
      </w:r>
      <w:r w:rsidRPr="00B4125B">
        <w:t>specific use cases (</w:t>
      </w:r>
      <w:r w:rsidR="00F02BC4" w:rsidRPr="00B4125B">
        <w:t>0</w:t>
      </w:r>
      <w:r w:rsidRPr="00B4125B">
        <w:t>)</w:t>
      </w:r>
    </w:p>
    <w:p w14:paraId="0833CD1B" w14:textId="6119538C" w:rsidR="00951577" w:rsidRPr="00B4125B" w:rsidRDefault="00951577" w:rsidP="0016676F">
      <w:pPr>
        <w:pStyle w:val="ListBullet2"/>
        <w:numPr>
          <w:ilvl w:val="1"/>
          <w:numId w:val="11"/>
        </w:numPr>
      </w:pPr>
      <w:r w:rsidRPr="00B4125B">
        <w:t>Test Material (</w:t>
      </w:r>
      <w:r w:rsidR="00F02BC4" w:rsidRPr="00B4125B">
        <w:t>0</w:t>
      </w:r>
      <w:r w:rsidRPr="00B4125B">
        <w:t>)</w:t>
      </w:r>
    </w:p>
    <w:p w14:paraId="23A7024B" w14:textId="7A3D577A" w:rsidR="00E966D6" w:rsidRPr="00B4125B" w:rsidRDefault="00E966D6" w:rsidP="0016676F">
      <w:pPr>
        <w:pStyle w:val="ListBullet2"/>
        <w:numPr>
          <w:ilvl w:val="1"/>
          <w:numId w:val="11"/>
        </w:numPr>
      </w:pPr>
      <w:r w:rsidRPr="00B4125B">
        <w:t>Conformance (</w:t>
      </w:r>
      <w:r w:rsidR="00624B9D" w:rsidRPr="00B4125B">
        <w:t>6</w:t>
      </w:r>
      <w:r w:rsidRPr="00B4125B">
        <w:t>)</w:t>
      </w:r>
    </w:p>
    <w:p w14:paraId="24B71D1A" w14:textId="0F313D63" w:rsidR="00E966D6" w:rsidRPr="00B4125B" w:rsidRDefault="00E966D6" w:rsidP="0016676F">
      <w:pPr>
        <w:pStyle w:val="ListBullet2"/>
        <w:numPr>
          <w:ilvl w:val="1"/>
          <w:numId w:val="11"/>
        </w:numPr>
      </w:pPr>
      <w:r w:rsidRPr="00B4125B">
        <w:t>Implementation (</w:t>
      </w:r>
      <w:r w:rsidR="00DA63B2" w:rsidRPr="00B4125B">
        <w:t>3</w:t>
      </w:r>
      <w:r w:rsidRPr="00B4125B">
        <w:t>)</w:t>
      </w:r>
    </w:p>
    <w:p w14:paraId="49276A86" w14:textId="2CC25C24" w:rsidR="00556EEC" w:rsidRPr="00B4125B" w:rsidRDefault="00EB409B" w:rsidP="00BE2B88">
      <w:pPr>
        <w:pStyle w:val="ListBullet2"/>
        <w:numPr>
          <w:ilvl w:val="0"/>
          <w:numId w:val="3"/>
        </w:numPr>
        <w:contextualSpacing w:val="0"/>
      </w:pPr>
      <w:r w:rsidRPr="00B4125B">
        <w:t>Core Experiments</w:t>
      </w:r>
      <w:r w:rsidR="002B06F9" w:rsidRPr="00B4125B">
        <w:t xml:space="preserve"> </w:t>
      </w:r>
      <w:r w:rsidR="007A02DB" w:rsidRPr="00B4125B">
        <w:t>(</w:t>
      </w:r>
      <w:del w:id="32" w:author="Gary Sullivan" w:date="2020-01-06T03:46:00Z">
        <w:r w:rsidR="003860FD" w:rsidRPr="00B4125B" w:rsidDel="002C3012">
          <w:rPr>
            <w:highlight w:val="yellow"/>
          </w:rPr>
          <w:delText>xx</w:delText>
        </w:r>
      </w:del>
      <w:ins w:id="33" w:author="Gary Sullivan" w:date="2020-01-06T03:46:00Z">
        <w:r w:rsidR="002C3012">
          <w:t>42</w:t>
        </w:r>
      </w:ins>
      <w:r w:rsidR="007A02DB" w:rsidRPr="00B4125B">
        <w:t xml:space="preserve">) </w:t>
      </w:r>
      <w:r w:rsidR="002B06F9" w:rsidRPr="00B4125B">
        <w:t xml:space="preserve">(section </w:t>
      </w:r>
      <w:r w:rsidRPr="00B4125B">
        <w:fldChar w:fldCharType="begin"/>
      </w:r>
      <w:r w:rsidRPr="00B4125B">
        <w:instrText xml:space="preserve"> REF _Ref475640122 \r \h </w:instrText>
      </w:r>
      <w:r w:rsidRPr="00B4125B">
        <w:fldChar w:fldCharType="separate"/>
      </w:r>
      <w:r w:rsidR="009D278D" w:rsidRPr="00B4125B">
        <w:t>5</w:t>
      </w:r>
      <w:r w:rsidRPr="00B4125B">
        <w:fldChar w:fldCharType="end"/>
      </w:r>
      <w:r w:rsidR="002B06F9" w:rsidRPr="00B4125B">
        <w:t>)</w:t>
      </w:r>
      <w:r w:rsidRPr="00B4125B">
        <w:t xml:space="preserve"> with subtopics</w:t>
      </w:r>
    </w:p>
    <w:p w14:paraId="082E6941" w14:textId="653D8B57" w:rsidR="00B164D2" w:rsidRPr="00B4125B" w:rsidRDefault="00EB409B" w:rsidP="00BE2B88">
      <w:pPr>
        <w:pStyle w:val="ListBullet2"/>
        <w:numPr>
          <w:ilvl w:val="1"/>
          <w:numId w:val="11"/>
        </w:numPr>
      </w:pPr>
      <w:r w:rsidRPr="00B4125B">
        <w:t xml:space="preserve">CE1: </w:t>
      </w:r>
      <w:r w:rsidR="009E6980" w:rsidRPr="00B4125B">
        <w:t>Reference picture resampling filters</w:t>
      </w:r>
      <w:r w:rsidRPr="00B4125B">
        <w:t xml:space="preserve"> (</w:t>
      </w:r>
      <w:ins w:id="34" w:author="Gary Sullivan" w:date="2020-01-06T03:42:00Z">
        <w:r w:rsidR="002C3012">
          <w:t>3</w:t>
        </w:r>
      </w:ins>
      <w:del w:id="35" w:author="Gary Sullivan" w:date="2020-01-06T03:42:00Z">
        <w:r w:rsidR="00F02BC4" w:rsidRPr="00B4125B" w:rsidDel="002C3012">
          <w:delText>4</w:delText>
        </w:r>
      </w:del>
      <w:r w:rsidRPr="00B4125B">
        <w:t xml:space="preserve">) (section </w:t>
      </w:r>
      <w:r w:rsidRPr="00B4125B">
        <w:fldChar w:fldCharType="begin"/>
      </w:r>
      <w:r w:rsidRPr="00B4125B">
        <w:instrText xml:space="preserve"> REF _Ref518893057 \r \h </w:instrText>
      </w:r>
      <w:r w:rsidRPr="00B4125B">
        <w:fldChar w:fldCharType="separate"/>
      </w:r>
      <w:r w:rsidR="009D278D" w:rsidRPr="00B4125B">
        <w:t>5.1</w:t>
      </w:r>
      <w:r w:rsidRPr="00B4125B">
        <w:fldChar w:fldCharType="end"/>
      </w:r>
      <w:r w:rsidRPr="00B4125B">
        <w:t>)</w:t>
      </w:r>
      <w:r w:rsidR="009E602D" w:rsidRPr="00B4125B">
        <w:t xml:space="preserve"> (Track </w:t>
      </w:r>
      <w:r w:rsidR="000B1020" w:rsidRPr="00B4125B">
        <w:t>B</w:t>
      </w:r>
      <w:r w:rsidR="00B96E9F" w:rsidRPr="00B4125B">
        <w:t>)</w:t>
      </w:r>
    </w:p>
    <w:p w14:paraId="77889C88" w14:textId="05176393" w:rsidR="00EB409B" w:rsidRPr="00B4125B" w:rsidRDefault="00EB409B" w:rsidP="00BE2B88">
      <w:pPr>
        <w:pStyle w:val="ListBullet2"/>
        <w:numPr>
          <w:ilvl w:val="1"/>
          <w:numId w:val="11"/>
        </w:numPr>
      </w:pPr>
      <w:r w:rsidRPr="00B4125B">
        <w:t xml:space="preserve">CE2: </w:t>
      </w:r>
      <w:r w:rsidR="009E6980" w:rsidRPr="00B4125B">
        <w:t>Gradual decoding refresh</w:t>
      </w:r>
      <w:r w:rsidR="004E54CB" w:rsidRPr="00B4125B">
        <w:t xml:space="preserve"> </w:t>
      </w:r>
      <w:r w:rsidRPr="00B4125B">
        <w:t>(</w:t>
      </w:r>
      <w:ins w:id="36" w:author="Gary Sullivan" w:date="2020-01-06T03:42:00Z">
        <w:r w:rsidR="002C3012">
          <w:t>2</w:t>
        </w:r>
      </w:ins>
      <w:del w:id="37" w:author="Gary Sullivan" w:date="2020-01-06T03:42:00Z">
        <w:r w:rsidR="009E6980" w:rsidRPr="00B4125B" w:rsidDel="002C3012">
          <w:delText>3</w:delText>
        </w:r>
      </w:del>
      <w:r w:rsidRPr="00B4125B">
        <w:t xml:space="preserve">) (section </w:t>
      </w:r>
      <w:r w:rsidRPr="00B4125B">
        <w:fldChar w:fldCharType="begin"/>
      </w:r>
      <w:r w:rsidRPr="00B4125B">
        <w:instrText xml:space="preserve"> REF _Ref518893066 \r \h </w:instrText>
      </w:r>
      <w:r w:rsidRPr="00B4125B">
        <w:fldChar w:fldCharType="separate"/>
      </w:r>
      <w:r w:rsidR="009D278D" w:rsidRPr="00B4125B">
        <w:t>5.2</w:t>
      </w:r>
      <w:r w:rsidRPr="00B4125B">
        <w:fldChar w:fldCharType="end"/>
      </w:r>
      <w:r w:rsidRPr="00B4125B">
        <w:t>)</w:t>
      </w:r>
      <w:r w:rsidR="00E90842" w:rsidRPr="00B4125B">
        <w:t xml:space="preserve"> (Track B)</w:t>
      </w:r>
    </w:p>
    <w:p w14:paraId="4EE9F6E8" w14:textId="6D539F25" w:rsidR="00EB409B" w:rsidRPr="00B4125B" w:rsidRDefault="00EB409B" w:rsidP="00BE2B88">
      <w:pPr>
        <w:pStyle w:val="ListBullet2"/>
        <w:numPr>
          <w:ilvl w:val="1"/>
          <w:numId w:val="11"/>
        </w:numPr>
      </w:pPr>
      <w:r w:rsidRPr="00B4125B">
        <w:t>CE3: Intra prediction and mode coding (</w:t>
      </w:r>
      <w:ins w:id="38" w:author="Gary Sullivan" w:date="2020-01-06T03:42:00Z">
        <w:r w:rsidR="002C3012">
          <w:t>3</w:t>
        </w:r>
      </w:ins>
      <w:del w:id="39" w:author="Gary Sullivan" w:date="2020-01-06T03:42:00Z">
        <w:r w:rsidR="009E6980" w:rsidRPr="00B4125B" w:rsidDel="002C3012">
          <w:delText>4</w:delText>
        </w:r>
      </w:del>
      <w:r w:rsidRPr="00B4125B">
        <w:t xml:space="preserve">) (section </w:t>
      </w:r>
      <w:r w:rsidRPr="00B4125B">
        <w:fldChar w:fldCharType="begin"/>
      </w:r>
      <w:r w:rsidRPr="00B4125B">
        <w:instrText xml:space="preserve"> REF _Ref518893077 \r \h </w:instrText>
      </w:r>
      <w:r w:rsidRPr="00B4125B">
        <w:fldChar w:fldCharType="separate"/>
      </w:r>
      <w:r w:rsidR="009D278D" w:rsidRPr="00B4125B">
        <w:t>5.3</w:t>
      </w:r>
      <w:r w:rsidRPr="00B4125B">
        <w:fldChar w:fldCharType="end"/>
      </w:r>
      <w:r w:rsidRPr="00B4125B">
        <w:t>)</w:t>
      </w:r>
      <w:r w:rsidR="00E90842" w:rsidRPr="00B4125B">
        <w:t xml:space="preserve"> (Track A)</w:t>
      </w:r>
    </w:p>
    <w:p w14:paraId="00B1F289" w14:textId="7C508D05" w:rsidR="00EB409B" w:rsidRPr="00B4125B" w:rsidRDefault="00EB409B" w:rsidP="00BE2B88">
      <w:pPr>
        <w:pStyle w:val="ListBullet2"/>
        <w:numPr>
          <w:ilvl w:val="1"/>
          <w:numId w:val="11"/>
        </w:numPr>
      </w:pPr>
      <w:r w:rsidRPr="00B4125B">
        <w:t>CE4: Inter prediction (</w:t>
      </w:r>
      <w:r w:rsidR="00F02BC4" w:rsidRPr="00B4125B">
        <w:t>8</w:t>
      </w:r>
      <w:r w:rsidRPr="00B4125B">
        <w:t xml:space="preserve">) (section </w:t>
      </w:r>
      <w:r w:rsidRPr="00B4125B">
        <w:fldChar w:fldCharType="begin"/>
      </w:r>
      <w:r w:rsidRPr="00B4125B">
        <w:instrText xml:space="preserve"> REF _Ref518893088 \r \h </w:instrText>
      </w:r>
      <w:r w:rsidRPr="00B4125B">
        <w:fldChar w:fldCharType="separate"/>
      </w:r>
      <w:r w:rsidR="009D278D" w:rsidRPr="00B4125B">
        <w:t>5.4</w:t>
      </w:r>
      <w:r w:rsidRPr="00B4125B">
        <w:fldChar w:fldCharType="end"/>
      </w:r>
      <w:r w:rsidRPr="00B4125B">
        <w:t>)</w:t>
      </w:r>
      <w:r w:rsidR="00E90842" w:rsidRPr="00B4125B">
        <w:t xml:space="preserve"> (Track B)</w:t>
      </w:r>
    </w:p>
    <w:p w14:paraId="45B2137D" w14:textId="166B4A38" w:rsidR="00EB409B" w:rsidRPr="00B4125B" w:rsidRDefault="00EB409B" w:rsidP="00BE2B88">
      <w:pPr>
        <w:pStyle w:val="ListBullet2"/>
        <w:numPr>
          <w:ilvl w:val="1"/>
          <w:numId w:val="11"/>
        </w:numPr>
      </w:pPr>
      <w:r w:rsidRPr="00B4125B">
        <w:t xml:space="preserve">CE5: </w:t>
      </w:r>
      <w:r w:rsidR="00F02BC4" w:rsidRPr="00B4125B">
        <w:t>L</w:t>
      </w:r>
      <w:r w:rsidR="00951577" w:rsidRPr="00B4125B">
        <w:t>oop filtering</w:t>
      </w:r>
      <w:r w:rsidRPr="00B4125B">
        <w:t xml:space="preserve"> (</w:t>
      </w:r>
      <w:r w:rsidR="009E6980" w:rsidRPr="00B4125B">
        <w:t>8</w:t>
      </w:r>
      <w:r w:rsidRPr="00B4125B">
        <w:t xml:space="preserve">) (section </w:t>
      </w:r>
      <w:r w:rsidRPr="00B4125B">
        <w:fldChar w:fldCharType="begin"/>
      </w:r>
      <w:r w:rsidRPr="00B4125B">
        <w:instrText xml:space="preserve"> REF _Ref518893095 \r \h </w:instrText>
      </w:r>
      <w:r w:rsidRPr="00B4125B">
        <w:fldChar w:fldCharType="separate"/>
      </w:r>
      <w:r w:rsidR="009D278D" w:rsidRPr="00B4125B">
        <w:t>5.5</w:t>
      </w:r>
      <w:r w:rsidRPr="00B4125B">
        <w:fldChar w:fldCharType="end"/>
      </w:r>
      <w:r w:rsidRPr="00B4125B">
        <w:t>)</w:t>
      </w:r>
      <w:r w:rsidR="00E90842" w:rsidRPr="00B4125B">
        <w:t xml:space="preserve"> (Track </w:t>
      </w:r>
      <w:r w:rsidR="000B1020" w:rsidRPr="00B4125B">
        <w:t>A</w:t>
      </w:r>
      <w:r w:rsidR="00E90842" w:rsidRPr="00B4125B">
        <w:t>)</w:t>
      </w:r>
    </w:p>
    <w:p w14:paraId="5BA27235" w14:textId="2ADA456E" w:rsidR="00EB409B" w:rsidRPr="00B4125B" w:rsidRDefault="00EB409B" w:rsidP="00BE2B88">
      <w:pPr>
        <w:pStyle w:val="ListBullet2"/>
        <w:numPr>
          <w:ilvl w:val="1"/>
          <w:numId w:val="11"/>
        </w:numPr>
      </w:pPr>
      <w:r w:rsidRPr="00B4125B">
        <w:t>CE6: Transforms and transform signalling (</w:t>
      </w:r>
      <w:ins w:id="40" w:author="Gary Sullivan" w:date="2020-01-06T03:46:00Z">
        <w:r w:rsidR="002C3012">
          <w:t>5</w:t>
        </w:r>
      </w:ins>
      <w:del w:id="41" w:author="Gary Sullivan" w:date="2020-01-06T03:46:00Z">
        <w:r w:rsidR="009E6980" w:rsidRPr="00B4125B" w:rsidDel="002C3012">
          <w:delText>6</w:delText>
        </w:r>
      </w:del>
      <w:r w:rsidRPr="00B4125B">
        <w:t xml:space="preserve">) (section </w:t>
      </w:r>
      <w:r w:rsidRPr="00B4125B">
        <w:fldChar w:fldCharType="begin"/>
      </w:r>
      <w:r w:rsidRPr="00B4125B">
        <w:instrText xml:space="preserve"> REF _Ref518893100 \r \h </w:instrText>
      </w:r>
      <w:r w:rsidRPr="00B4125B">
        <w:fldChar w:fldCharType="separate"/>
      </w:r>
      <w:r w:rsidR="009D278D" w:rsidRPr="00B4125B">
        <w:t>5.6</w:t>
      </w:r>
      <w:r w:rsidRPr="00B4125B">
        <w:fldChar w:fldCharType="end"/>
      </w:r>
      <w:r w:rsidRPr="00B4125B">
        <w:t>)</w:t>
      </w:r>
      <w:r w:rsidR="00E90842" w:rsidRPr="00B4125B">
        <w:t xml:space="preserve"> (Track A)</w:t>
      </w:r>
    </w:p>
    <w:p w14:paraId="020451B8" w14:textId="12A669E0" w:rsidR="00EB409B" w:rsidRPr="00B4125B" w:rsidRDefault="00EB409B" w:rsidP="00BE2B88">
      <w:pPr>
        <w:pStyle w:val="ListBullet2"/>
        <w:numPr>
          <w:ilvl w:val="1"/>
          <w:numId w:val="11"/>
        </w:numPr>
      </w:pPr>
      <w:r w:rsidRPr="00B4125B">
        <w:t>CE7: Quantization and coefficient coding (</w:t>
      </w:r>
      <w:ins w:id="42" w:author="Gary Sullivan" w:date="2020-01-06T03:46:00Z">
        <w:r w:rsidR="002C3012">
          <w:t>8</w:t>
        </w:r>
      </w:ins>
      <w:del w:id="43" w:author="Gary Sullivan" w:date="2020-01-06T03:46:00Z">
        <w:r w:rsidR="009E6980" w:rsidRPr="00B4125B" w:rsidDel="002C3012">
          <w:delText>9</w:delText>
        </w:r>
      </w:del>
      <w:r w:rsidRPr="00B4125B">
        <w:t xml:space="preserve">) (section </w:t>
      </w:r>
      <w:r w:rsidRPr="00B4125B">
        <w:fldChar w:fldCharType="begin"/>
      </w:r>
      <w:r w:rsidRPr="00B4125B">
        <w:instrText xml:space="preserve"> REF _Ref518893105 \r \h </w:instrText>
      </w:r>
      <w:r w:rsidRPr="00B4125B">
        <w:fldChar w:fldCharType="separate"/>
      </w:r>
      <w:r w:rsidR="009D278D" w:rsidRPr="00B4125B">
        <w:t>5.7</w:t>
      </w:r>
      <w:r w:rsidRPr="00B4125B">
        <w:fldChar w:fldCharType="end"/>
      </w:r>
      <w:r w:rsidRPr="00B4125B">
        <w:t>)</w:t>
      </w:r>
      <w:r w:rsidR="00E90842" w:rsidRPr="00B4125B">
        <w:t xml:space="preserve"> (Track </w:t>
      </w:r>
      <w:r w:rsidR="00086D6C" w:rsidRPr="00B4125B">
        <w:t>A</w:t>
      </w:r>
      <w:r w:rsidR="00E90842" w:rsidRPr="00B4125B">
        <w:t>)</w:t>
      </w:r>
    </w:p>
    <w:p w14:paraId="7ABFB9FC" w14:textId="153872D8" w:rsidR="00EB409B" w:rsidRPr="00B4125B" w:rsidRDefault="00EB409B" w:rsidP="00BE2B88">
      <w:pPr>
        <w:pStyle w:val="ListBullet2"/>
        <w:numPr>
          <w:ilvl w:val="1"/>
          <w:numId w:val="11"/>
        </w:numPr>
      </w:pPr>
      <w:r w:rsidRPr="00B4125B">
        <w:t xml:space="preserve">CE8: </w:t>
      </w:r>
      <w:r w:rsidR="004E54CB" w:rsidRPr="00B4125B">
        <w:t>Screen content coding tools</w:t>
      </w:r>
      <w:r w:rsidRPr="00B4125B">
        <w:t xml:space="preserve"> (</w:t>
      </w:r>
      <w:ins w:id="44" w:author="Gary Sullivan" w:date="2020-01-06T03:46:00Z">
        <w:r w:rsidR="002C3012">
          <w:t>5</w:t>
        </w:r>
      </w:ins>
      <w:del w:id="45" w:author="Gary Sullivan" w:date="2020-01-06T03:46:00Z">
        <w:r w:rsidR="009E6980" w:rsidRPr="00B4125B" w:rsidDel="002C3012">
          <w:delText>6</w:delText>
        </w:r>
      </w:del>
      <w:r w:rsidRPr="00B4125B">
        <w:t xml:space="preserve">) (section </w:t>
      </w:r>
      <w:r w:rsidRPr="00B4125B">
        <w:fldChar w:fldCharType="begin"/>
      </w:r>
      <w:r w:rsidRPr="00B4125B">
        <w:instrText xml:space="preserve"> REF _Ref518893111 \r \h </w:instrText>
      </w:r>
      <w:r w:rsidRPr="00B4125B">
        <w:fldChar w:fldCharType="separate"/>
      </w:r>
      <w:r w:rsidR="009D278D" w:rsidRPr="00B4125B">
        <w:t>5.8</w:t>
      </w:r>
      <w:r w:rsidRPr="00B4125B">
        <w:fldChar w:fldCharType="end"/>
      </w:r>
      <w:r w:rsidRPr="00B4125B">
        <w:t>)</w:t>
      </w:r>
      <w:r w:rsidR="00E90842" w:rsidRPr="00B4125B">
        <w:t xml:space="preserve"> (Track </w:t>
      </w:r>
      <w:r w:rsidR="000B1020" w:rsidRPr="00B4125B">
        <w:t>A</w:t>
      </w:r>
      <w:r w:rsidR="00E90842" w:rsidRPr="00B4125B">
        <w:t>)</w:t>
      </w:r>
    </w:p>
    <w:p w14:paraId="28F13F49" w14:textId="3D31BD69" w:rsidR="00556EEC" w:rsidRPr="00B4125B" w:rsidRDefault="00AE16B5" w:rsidP="00BE2B88">
      <w:pPr>
        <w:pStyle w:val="ListBullet2"/>
        <w:numPr>
          <w:ilvl w:val="0"/>
          <w:numId w:val="3"/>
        </w:numPr>
        <w:contextualSpacing w:val="0"/>
      </w:pPr>
      <w:r w:rsidRPr="00B4125B">
        <w:t>Non-</w:t>
      </w:r>
      <w:r w:rsidR="00B164D2" w:rsidRPr="00B4125B">
        <w:t>C</w:t>
      </w:r>
      <w:r w:rsidR="00EB409B" w:rsidRPr="00B4125B">
        <w:t>E</w:t>
      </w:r>
      <w:r w:rsidRPr="00B4125B">
        <w:t xml:space="preserve"> t</w:t>
      </w:r>
      <w:r w:rsidR="00EB409B" w:rsidRPr="00B4125B">
        <w:t xml:space="preserve">echnology proposals </w:t>
      </w:r>
      <w:r w:rsidR="007A02DB" w:rsidRPr="00B4125B">
        <w:t>(</w:t>
      </w:r>
      <w:r w:rsidR="009E602D" w:rsidRPr="00B4125B">
        <w:rPr>
          <w:highlight w:val="yellow"/>
        </w:rPr>
        <w:t>xx</w:t>
      </w:r>
      <w:r w:rsidR="007A02DB" w:rsidRPr="00B4125B">
        <w:t xml:space="preserve">) </w:t>
      </w:r>
      <w:r w:rsidR="00F503C1" w:rsidRPr="00B4125B">
        <w:t xml:space="preserve">(section </w:t>
      </w:r>
      <w:r w:rsidR="00EB409B" w:rsidRPr="00B4125B">
        <w:fldChar w:fldCharType="begin"/>
      </w:r>
      <w:r w:rsidR="00EB409B" w:rsidRPr="00B4125B">
        <w:instrText xml:space="preserve"> REF _Ref518892368 \r \h </w:instrText>
      </w:r>
      <w:r w:rsidR="009D278D" w:rsidRPr="00B4125B">
        <w:instrText xml:space="preserve"> \* MERGEFORMAT </w:instrText>
      </w:r>
      <w:r w:rsidR="00EB409B" w:rsidRPr="00B4125B">
        <w:fldChar w:fldCharType="separate"/>
      </w:r>
      <w:r w:rsidR="009D278D" w:rsidRPr="00B4125B">
        <w:t>6</w:t>
      </w:r>
      <w:r w:rsidR="00EB409B" w:rsidRPr="00B4125B">
        <w:fldChar w:fldCharType="end"/>
      </w:r>
      <w:r w:rsidR="00F503C1" w:rsidRPr="00B4125B">
        <w:t>)</w:t>
      </w:r>
      <w:r w:rsidR="004E6446" w:rsidRPr="00B4125B">
        <w:t xml:space="preserve"> with subtopics</w:t>
      </w:r>
    </w:p>
    <w:p w14:paraId="4A158B91" w14:textId="661E072E" w:rsidR="007B333B" w:rsidRPr="00B4125B" w:rsidRDefault="007B333B" w:rsidP="00BE2B88">
      <w:pPr>
        <w:pStyle w:val="ListBullet2"/>
        <w:numPr>
          <w:ilvl w:val="1"/>
          <w:numId w:val="3"/>
        </w:numPr>
      </w:pPr>
      <w:r w:rsidRPr="00B4125B">
        <w:t xml:space="preserve">CE1 related – </w:t>
      </w:r>
      <w:r w:rsidR="009E6980" w:rsidRPr="00B4125B">
        <w:t xml:space="preserve">Reference picture resampling filters </w:t>
      </w:r>
      <w:r w:rsidRPr="00B4125B">
        <w:t>(</w:t>
      </w:r>
      <w:ins w:id="46" w:author="Gary Sullivan" w:date="2020-01-06T03:50:00Z">
        <w:r w:rsidR="00E95CC2">
          <w:t>13</w:t>
        </w:r>
      </w:ins>
      <w:del w:id="47" w:author="Gary Sullivan" w:date="2020-01-06T03:50:00Z">
        <w:r w:rsidR="009E6980" w:rsidRPr="00B4125B" w:rsidDel="00E95CC2">
          <w:delText>9</w:delText>
        </w:r>
      </w:del>
      <w:r w:rsidRPr="00B4125B">
        <w:t xml:space="preserve">) (section </w:t>
      </w:r>
      <w:r w:rsidRPr="00B4125B">
        <w:fldChar w:fldCharType="begin"/>
      </w:r>
      <w:r w:rsidRPr="00B4125B">
        <w:instrText xml:space="preserve"> REF _Ref511494156 \r \h </w:instrText>
      </w:r>
      <w:r w:rsidR="000A2C90" w:rsidRPr="00B4125B">
        <w:instrText xml:space="preserve"> \* MERGEFORMAT </w:instrText>
      </w:r>
      <w:r w:rsidRPr="00B4125B">
        <w:fldChar w:fldCharType="separate"/>
      </w:r>
      <w:r w:rsidR="009D278D" w:rsidRPr="00B4125B">
        <w:t>6.1</w:t>
      </w:r>
      <w:r w:rsidRPr="00B4125B">
        <w:fldChar w:fldCharType="end"/>
      </w:r>
      <w:r w:rsidRPr="00B4125B">
        <w:t xml:space="preserve">) (Track </w:t>
      </w:r>
      <w:r w:rsidR="000B1020" w:rsidRPr="00B4125B">
        <w:t>B</w:t>
      </w:r>
      <w:r w:rsidRPr="00B4125B">
        <w:t>)</w:t>
      </w:r>
    </w:p>
    <w:p w14:paraId="37980E6C" w14:textId="1C9FC904" w:rsidR="007B333B" w:rsidRPr="00B4125B" w:rsidRDefault="007B333B" w:rsidP="00BE2B88">
      <w:pPr>
        <w:pStyle w:val="ListBullet2"/>
        <w:numPr>
          <w:ilvl w:val="1"/>
          <w:numId w:val="3"/>
        </w:numPr>
      </w:pPr>
      <w:r w:rsidRPr="00B4125B">
        <w:t xml:space="preserve">CE2 related – </w:t>
      </w:r>
      <w:r w:rsidR="009E6980" w:rsidRPr="00B4125B">
        <w:t xml:space="preserve">Gradual decoding refresh </w:t>
      </w:r>
      <w:r w:rsidRPr="00B4125B">
        <w:t>(</w:t>
      </w:r>
      <w:r w:rsidR="009E6980" w:rsidRPr="00B4125B">
        <w:t>0</w:t>
      </w:r>
      <w:r w:rsidRPr="00B4125B">
        <w:t xml:space="preserve">) (section </w:t>
      </w:r>
      <w:r w:rsidRPr="00B4125B">
        <w:fldChar w:fldCharType="begin"/>
      </w:r>
      <w:r w:rsidRPr="00B4125B">
        <w:instrText xml:space="preserve"> REF _Ref518893152 \r \h </w:instrText>
      </w:r>
      <w:r w:rsidR="009D278D" w:rsidRPr="00B4125B">
        <w:instrText xml:space="preserve"> \* MERGEFORMAT </w:instrText>
      </w:r>
      <w:r w:rsidRPr="00B4125B">
        <w:fldChar w:fldCharType="separate"/>
      </w:r>
      <w:r w:rsidR="009D278D" w:rsidRPr="00B4125B">
        <w:t>6.2</w:t>
      </w:r>
      <w:r w:rsidRPr="00B4125B">
        <w:fldChar w:fldCharType="end"/>
      </w:r>
      <w:r w:rsidRPr="00B4125B">
        <w:t>) (Track B)</w:t>
      </w:r>
    </w:p>
    <w:p w14:paraId="5F6E096B" w14:textId="30D003C7" w:rsidR="007B333B" w:rsidRPr="00B4125B" w:rsidRDefault="007B333B" w:rsidP="00BE2B88">
      <w:pPr>
        <w:pStyle w:val="ListBullet2"/>
        <w:numPr>
          <w:ilvl w:val="1"/>
          <w:numId w:val="3"/>
        </w:numPr>
      </w:pPr>
      <w:r w:rsidRPr="00B4125B">
        <w:t>CE3 related – Intra prediction and mode coding (</w:t>
      </w:r>
      <w:r w:rsidR="009E6980" w:rsidRPr="00B4125B">
        <w:t>48</w:t>
      </w:r>
      <w:r w:rsidRPr="00B4125B">
        <w:t>) (section</w:t>
      </w:r>
      <w:r w:rsidR="009D278D" w:rsidRPr="00B4125B">
        <w:t xml:space="preserve"> </w:t>
      </w:r>
      <w:r w:rsidR="009D278D" w:rsidRPr="00B4125B">
        <w:fldChar w:fldCharType="begin"/>
      </w:r>
      <w:r w:rsidR="009D278D" w:rsidRPr="00B4125B">
        <w:instrText xml:space="preserve"> REF _Ref13489475 \r \h </w:instrText>
      </w:r>
      <w:r w:rsidR="009D278D" w:rsidRPr="00B4125B">
        <w:fldChar w:fldCharType="separate"/>
      </w:r>
      <w:r w:rsidR="009D278D" w:rsidRPr="00B4125B">
        <w:t>6.3</w:t>
      </w:r>
      <w:r w:rsidR="009D278D" w:rsidRPr="00B4125B">
        <w:fldChar w:fldCharType="end"/>
      </w:r>
      <w:r w:rsidRPr="00B4125B">
        <w:t>) (Track A)</w:t>
      </w:r>
    </w:p>
    <w:p w14:paraId="1B6C32F4" w14:textId="45E02572" w:rsidR="007B333B" w:rsidRPr="00B4125B" w:rsidRDefault="007B333B" w:rsidP="00BE2B88">
      <w:pPr>
        <w:pStyle w:val="ListBullet2"/>
        <w:numPr>
          <w:ilvl w:val="1"/>
          <w:numId w:val="3"/>
        </w:numPr>
      </w:pPr>
      <w:r w:rsidRPr="00B4125B">
        <w:t>CE4 related – Inter prediction (</w:t>
      </w:r>
      <w:r w:rsidR="008E7AA4" w:rsidRPr="00B4125B">
        <w:t>107</w:t>
      </w:r>
      <w:r w:rsidRPr="00B4125B">
        <w:t xml:space="preserve">) (section </w:t>
      </w:r>
      <w:r w:rsidRPr="00B4125B">
        <w:fldChar w:fldCharType="begin"/>
      </w:r>
      <w:r w:rsidRPr="00B4125B">
        <w:instrText xml:space="preserve"> REF _Ref518893163 \r \h </w:instrText>
      </w:r>
      <w:r w:rsidR="009D278D" w:rsidRPr="00B4125B">
        <w:instrText xml:space="preserve"> \* MERGEFORMAT </w:instrText>
      </w:r>
      <w:r w:rsidRPr="00B4125B">
        <w:fldChar w:fldCharType="separate"/>
      </w:r>
      <w:r w:rsidR="009D278D" w:rsidRPr="00B4125B">
        <w:t>6.4</w:t>
      </w:r>
      <w:r w:rsidRPr="00B4125B">
        <w:fldChar w:fldCharType="end"/>
      </w:r>
      <w:r w:rsidRPr="00B4125B">
        <w:t>) (Track B)</w:t>
      </w:r>
    </w:p>
    <w:p w14:paraId="20EB6F64" w14:textId="72C6AC62" w:rsidR="007B333B" w:rsidRPr="00B4125B" w:rsidRDefault="007B333B" w:rsidP="00BE2B88">
      <w:pPr>
        <w:pStyle w:val="ListBullet2"/>
        <w:numPr>
          <w:ilvl w:val="1"/>
          <w:numId w:val="3"/>
        </w:numPr>
      </w:pPr>
      <w:r w:rsidRPr="00B4125B">
        <w:t>CE5 related –</w:t>
      </w:r>
      <w:r w:rsidR="00F02BC4" w:rsidRPr="00B4125B">
        <w:t xml:space="preserve"> L</w:t>
      </w:r>
      <w:r w:rsidR="00951577" w:rsidRPr="00B4125B">
        <w:t>oop filter</w:t>
      </w:r>
      <w:r w:rsidR="00E14047" w:rsidRPr="00B4125B">
        <w:t>ing</w:t>
      </w:r>
      <w:r w:rsidRPr="00B4125B">
        <w:t xml:space="preserve"> (</w:t>
      </w:r>
      <w:r w:rsidR="00786A37" w:rsidRPr="00B4125B">
        <w:t>7</w:t>
      </w:r>
      <w:r w:rsidR="001465EB" w:rsidRPr="00B4125B">
        <w:t>2</w:t>
      </w:r>
      <w:r w:rsidRPr="00B4125B">
        <w:t>) (section</w:t>
      </w:r>
      <w:r w:rsidR="009D278D" w:rsidRPr="00B4125B">
        <w:t xml:space="preserve"> </w:t>
      </w:r>
      <w:r w:rsidR="009D278D" w:rsidRPr="00B4125B">
        <w:fldChar w:fldCharType="begin"/>
      </w:r>
      <w:r w:rsidR="009D278D" w:rsidRPr="00B4125B">
        <w:instrText xml:space="preserve"> REF _Ref13489760 \r \h </w:instrText>
      </w:r>
      <w:r w:rsidR="009D278D" w:rsidRPr="00B4125B">
        <w:fldChar w:fldCharType="separate"/>
      </w:r>
      <w:r w:rsidR="009D278D" w:rsidRPr="00B4125B">
        <w:t>6.5</w:t>
      </w:r>
      <w:r w:rsidR="009D278D" w:rsidRPr="00B4125B">
        <w:fldChar w:fldCharType="end"/>
      </w:r>
      <w:r w:rsidRPr="00B4125B">
        <w:t xml:space="preserve">) (Track </w:t>
      </w:r>
      <w:r w:rsidR="000B1020" w:rsidRPr="00B4125B">
        <w:t>A</w:t>
      </w:r>
      <w:r w:rsidRPr="00B4125B">
        <w:t>)</w:t>
      </w:r>
    </w:p>
    <w:p w14:paraId="031D2460" w14:textId="430959BC" w:rsidR="007B333B" w:rsidRPr="00B4125B" w:rsidRDefault="007B333B" w:rsidP="00BE2B88">
      <w:pPr>
        <w:pStyle w:val="ListBullet2"/>
        <w:numPr>
          <w:ilvl w:val="1"/>
          <w:numId w:val="3"/>
        </w:numPr>
      </w:pPr>
      <w:r w:rsidRPr="00B4125B">
        <w:t>CE6 related – Transforms and transform signalling (</w:t>
      </w:r>
      <w:r w:rsidR="004471C0" w:rsidRPr="00B4125B">
        <w:t>40</w:t>
      </w:r>
      <w:r w:rsidRPr="00B4125B">
        <w:t xml:space="preserve">) (section </w:t>
      </w:r>
      <w:r w:rsidRPr="00B4125B">
        <w:fldChar w:fldCharType="begin"/>
      </w:r>
      <w:r w:rsidRPr="00B4125B">
        <w:instrText xml:space="preserve"> REF _Ref518893174 \r \h </w:instrText>
      </w:r>
      <w:r w:rsidR="009D278D" w:rsidRPr="00B4125B">
        <w:instrText xml:space="preserve"> \* MERGEFORMAT </w:instrText>
      </w:r>
      <w:r w:rsidRPr="00B4125B">
        <w:fldChar w:fldCharType="separate"/>
      </w:r>
      <w:r w:rsidR="009D278D" w:rsidRPr="00B4125B">
        <w:t>6.6</w:t>
      </w:r>
      <w:r w:rsidRPr="00B4125B">
        <w:fldChar w:fldCharType="end"/>
      </w:r>
      <w:r w:rsidRPr="00B4125B">
        <w:t>) (Track A)</w:t>
      </w:r>
    </w:p>
    <w:p w14:paraId="10093093" w14:textId="7FD2206B" w:rsidR="007B333B" w:rsidRPr="00B4125B" w:rsidRDefault="007B333B" w:rsidP="00BE2B88">
      <w:pPr>
        <w:pStyle w:val="ListBullet2"/>
        <w:numPr>
          <w:ilvl w:val="1"/>
          <w:numId w:val="3"/>
        </w:numPr>
      </w:pPr>
      <w:r w:rsidRPr="00B4125B">
        <w:t>CE7 related – Quantization and coefficient coding (</w:t>
      </w:r>
      <w:r w:rsidR="00F636E9" w:rsidRPr="00B4125B">
        <w:t>24</w:t>
      </w:r>
      <w:r w:rsidRPr="00B4125B">
        <w:t>) (section</w:t>
      </w:r>
      <w:r w:rsidR="009D278D" w:rsidRPr="00B4125B">
        <w:t xml:space="preserve"> </w:t>
      </w:r>
      <w:r w:rsidR="009D278D" w:rsidRPr="00B4125B">
        <w:fldChar w:fldCharType="begin"/>
      </w:r>
      <w:r w:rsidR="009D278D" w:rsidRPr="00B4125B">
        <w:instrText xml:space="preserve"> REF _Ref13489533 \r \h </w:instrText>
      </w:r>
      <w:r w:rsidR="009D278D" w:rsidRPr="00B4125B">
        <w:fldChar w:fldCharType="separate"/>
      </w:r>
      <w:r w:rsidR="009D278D" w:rsidRPr="00B4125B">
        <w:t>6.7</w:t>
      </w:r>
      <w:r w:rsidR="009D278D" w:rsidRPr="00B4125B">
        <w:fldChar w:fldCharType="end"/>
      </w:r>
      <w:r w:rsidRPr="00B4125B">
        <w:t xml:space="preserve">) (Track </w:t>
      </w:r>
      <w:r w:rsidR="005D5371" w:rsidRPr="00B4125B">
        <w:t>A</w:t>
      </w:r>
      <w:r w:rsidRPr="00B4125B">
        <w:t>)</w:t>
      </w:r>
    </w:p>
    <w:p w14:paraId="4B9925A3" w14:textId="20ACD9BD" w:rsidR="007B333B" w:rsidRPr="00B4125B" w:rsidRDefault="007B333B" w:rsidP="00BE2B88">
      <w:pPr>
        <w:pStyle w:val="ListBullet2"/>
        <w:numPr>
          <w:ilvl w:val="1"/>
          <w:numId w:val="3"/>
        </w:numPr>
      </w:pPr>
      <w:r w:rsidRPr="00B4125B">
        <w:t xml:space="preserve">CE8 related – </w:t>
      </w:r>
      <w:r w:rsidR="004E54CB" w:rsidRPr="00B4125B">
        <w:t>Screen content coding tools</w:t>
      </w:r>
      <w:r w:rsidRPr="00B4125B">
        <w:t xml:space="preserve"> (</w:t>
      </w:r>
      <w:r w:rsidR="00624B9D" w:rsidRPr="00B4125B">
        <w:t>36</w:t>
      </w:r>
      <w:r w:rsidRPr="00B4125B">
        <w:t>) (section</w:t>
      </w:r>
      <w:r w:rsidR="009D278D" w:rsidRPr="00B4125B">
        <w:t xml:space="preserve"> </w:t>
      </w:r>
      <w:r w:rsidR="009D278D" w:rsidRPr="00B4125B">
        <w:fldChar w:fldCharType="begin"/>
      </w:r>
      <w:r w:rsidR="009D278D" w:rsidRPr="00B4125B">
        <w:instrText xml:space="preserve"> REF _Ref13489792 \r \h </w:instrText>
      </w:r>
      <w:r w:rsidR="009D278D" w:rsidRPr="00B4125B">
        <w:fldChar w:fldCharType="separate"/>
      </w:r>
      <w:r w:rsidR="009D278D" w:rsidRPr="00B4125B">
        <w:t>6.8</w:t>
      </w:r>
      <w:r w:rsidR="009D278D" w:rsidRPr="00B4125B">
        <w:fldChar w:fldCharType="end"/>
      </w:r>
      <w:r w:rsidRPr="00B4125B">
        <w:t xml:space="preserve">) (Track </w:t>
      </w:r>
      <w:r w:rsidR="000B1020" w:rsidRPr="00B4125B">
        <w:t>A</w:t>
      </w:r>
      <w:r w:rsidRPr="00B4125B">
        <w:t>)</w:t>
      </w:r>
      <w:r w:rsidR="00CF6F0B" w:rsidRPr="00B4125B">
        <w:t xml:space="preserve"> </w:t>
      </w:r>
    </w:p>
    <w:p w14:paraId="3A9D95C5" w14:textId="3DF05B0C" w:rsidR="004E54CB" w:rsidRPr="00B4125B" w:rsidRDefault="004E54CB" w:rsidP="004E54CB">
      <w:pPr>
        <w:pStyle w:val="ListBullet2"/>
        <w:numPr>
          <w:ilvl w:val="1"/>
          <w:numId w:val="3"/>
        </w:numPr>
      </w:pPr>
      <w:r w:rsidRPr="00B4125B">
        <w:lastRenderedPageBreak/>
        <w:t>Quantization</w:t>
      </w:r>
      <w:r w:rsidR="00F02BC4" w:rsidRPr="00B4125B">
        <w:t xml:space="preserve"> </w:t>
      </w:r>
      <w:r w:rsidR="009E6980" w:rsidRPr="00B4125B">
        <w:t>control</w:t>
      </w:r>
      <w:r w:rsidRPr="00B4125B">
        <w:t xml:space="preserve"> (</w:t>
      </w:r>
      <w:r w:rsidR="00F636E9" w:rsidRPr="00B4125B">
        <w:t>23</w:t>
      </w:r>
      <w:r w:rsidRPr="00B4125B">
        <w:t>) (section</w:t>
      </w:r>
      <w:r w:rsidR="009D278D" w:rsidRPr="00B4125B">
        <w:t xml:space="preserve"> </w:t>
      </w:r>
      <w:r w:rsidR="009D278D" w:rsidRPr="00B4125B">
        <w:fldChar w:fldCharType="begin"/>
      </w:r>
      <w:r w:rsidR="009D278D" w:rsidRPr="00B4125B">
        <w:instrText xml:space="preserve"> REF _Ref13489448 \r \h </w:instrText>
      </w:r>
      <w:r w:rsidR="009D278D" w:rsidRPr="00B4125B">
        <w:fldChar w:fldCharType="separate"/>
      </w:r>
      <w:r w:rsidR="009E6980" w:rsidRPr="00B4125B">
        <w:t>6.9</w:t>
      </w:r>
      <w:r w:rsidR="009D278D" w:rsidRPr="00B4125B">
        <w:fldChar w:fldCharType="end"/>
      </w:r>
      <w:r w:rsidRPr="00B4125B">
        <w:t xml:space="preserve">) (Track </w:t>
      </w:r>
      <w:r w:rsidR="005D5371" w:rsidRPr="00B4125B">
        <w:t>A</w:t>
      </w:r>
      <w:r w:rsidRPr="00B4125B">
        <w:t>)</w:t>
      </w:r>
    </w:p>
    <w:p w14:paraId="4A8783A1" w14:textId="290666C6" w:rsidR="004E54CB" w:rsidRPr="00B4125B" w:rsidRDefault="004E54CB" w:rsidP="004E54CB">
      <w:pPr>
        <w:pStyle w:val="ListBullet2"/>
        <w:numPr>
          <w:ilvl w:val="1"/>
          <w:numId w:val="3"/>
        </w:numPr>
      </w:pPr>
      <w:r w:rsidRPr="00B4125B">
        <w:t xml:space="preserve">Entropy coding </w:t>
      </w:r>
      <w:r w:rsidR="00F70055" w:rsidRPr="00B4125B">
        <w:t>(</w:t>
      </w:r>
      <w:ins w:id="48" w:author="Gary Sullivan" w:date="2020-01-06T03:50:00Z">
        <w:r w:rsidR="00E95CC2">
          <w:t>5</w:t>
        </w:r>
      </w:ins>
      <w:del w:id="49" w:author="Gary Sullivan" w:date="2020-01-06T03:50:00Z">
        <w:r w:rsidR="009E6980" w:rsidRPr="00B4125B" w:rsidDel="00E95CC2">
          <w:delText>4</w:delText>
        </w:r>
      </w:del>
      <w:r w:rsidRPr="00B4125B">
        <w:t xml:space="preserve">) (section </w:t>
      </w:r>
      <w:r w:rsidRPr="00B4125B">
        <w:fldChar w:fldCharType="begin"/>
      </w:r>
      <w:r w:rsidRPr="00B4125B">
        <w:instrText xml:space="preserve"> REF _Ref534462162 \r \h </w:instrText>
      </w:r>
      <w:r w:rsidR="000A2C90" w:rsidRPr="00B4125B">
        <w:instrText xml:space="preserve"> \* MERGEFORMAT </w:instrText>
      </w:r>
      <w:r w:rsidRPr="00B4125B">
        <w:fldChar w:fldCharType="separate"/>
      </w:r>
      <w:r w:rsidR="009E6980" w:rsidRPr="00B4125B">
        <w:t>6.10</w:t>
      </w:r>
      <w:r w:rsidRPr="00B4125B">
        <w:fldChar w:fldCharType="end"/>
      </w:r>
      <w:r w:rsidRPr="00B4125B">
        <w:t xml:space="preserve">) (Track </w:t>
      </w:r>
      <w:r w:rsidR="00FB2EFB" w:rsidRPr="00B4125B">
        <w:t>A</w:t>
      </w:r>
      <w:r w:rsidRPr="00B4125B">
        <w:t>)</w:t>
      </w:r>
    </w:p>
    <w:p w14:paraId="4BD181E4" w14:textId="2BF6B990" w:rsidR="007B333B" w:rsidRPr="00B4125B" w:rsidRDefault="009E6980" w:rsidP="00BE2B88">
      <w:pPr>
        <w:pStyle w:val="ListBullet2"/>
        <w:numPr>
          <w:ilvl w:val="1"/>
          <w:numId w:val="3"/>
        </w:numPr>
      </w:pPr>
      <w:r w:rsidRPr="00B4125B">
        <w:t>Partitioning</w:t>
      </w:r>
      <w:r w:rsidR="00C5308C" w:rsidRPr="00B4125B">
        <w:t xml:space="preserve"> </w:t>
      </w:r>
      <w:r w:rsidR="007B333B" w:rsidRPr="00B4125B">
        <w:t>(</w:t>
      </w:r>
      <w:del w:id="50" w:author="Gary Sullivan" w:date="2020-01-06T03:50:00Z">
        <w:r w:rsidRPr="00B4125B" w:rsidDel="00E95CC2">
          <w:delText>14</w:delText>
        </w:r>
      </w:del>
      <w:ins w:id="51" w:author="Gary Sullivan" w:date="2020-01-06T03:50:00Z">
        <w:r w:rsidR="00E95CC2">
          <w:t>21</w:t>
        </w:r>
      </w:ins>
      <w:r w:rsidR="007B333B" w:rsidRPr="00B4125B">
        <w:t>) (section</w:t>
      </w:r>
      <w:r w:rsidR="00F02BC4" w:rsidRPr="00B4125B">
        <w:t xml:space="preserve"> </w:t>
      </w:r>
      <w:r w:rsidR="00F02BC4" w:rsidRPr="00B4125B">
        <w:fldChar w:fldCharType="begin"/>
      </w:r>
      <w:r w:rsidR="00F02BC4" w:rsidRPr="00B4125B">
        <w:instrText xml:space="preserve"> REF _Ref12827045 \r \h </w:instrText>
      </w:r>
      <w:r w:rsidR="000A2C90" w:rsidRPr="00B4125B">
        <w:instrText xml:space="preserve"> \* MERGEFORMAT </w:instrText>
      </w:r>
      <w:r w:rsidR="00F02BC4" w:rsidRPr="00B4125B">
        <w:fldChar w:fldCharType="separate"/>
      </w:r>
      <w:r w:rsidRPr="00B4125B">
        <w:t>6.11</w:t>
      </w:r>
      <w:r w:rsidR="00F02BC4" w:rsidRPr="00B4125B">
        <w:fldChar w:fldCharType="end"/>
      </w:r>
      <w:r w:rsidR="007B333B" w:rsidRPr="00B4125B">
        <w:t xml:space="preserve">) (Track </w:t>
      </w:r>
      <w:r w:rsidR="00FF739D" w:rsidRPr="00B4125B">
        <w:t>B</w:t>
      </w:r>
      <w:r w:rsidR="007B333B" w:rsidRPr="00B4125B">
        <w:t>)</w:t>
      </w:r>
    </w:p>
    <w:p w14:paraId="108F45E7" w14:textId="1C08C87B" w:rsidR="009E6980" w:rsidRPr="00B4125B" w:rsidRDefault="009E6980" w:rsidP="009E6980">
      <w:pPr>
        <w:pStyle w:val="ListBullet2"/>
        <w:numPr>
          <w:ilvl w:val="1"/>
          <w:numId w:val="3"/>
        </w:numPr>
      </w:pPr>
      <w:r w:rsidRPr="00B4125B">
        <w:t xml:space="preserve">Chroma sampling and chroma formats (1) (section </w:t>
      </w:r>
      <w:r w:rsidRPr="00B4125B">
        <w:fldChar w:fldCharType="begin"/>
      </w:r>
      <w:r w:rsidRPr="00B4125B">
        <w:instrText xml:space="preserve"> REF _Ref20610534 \r \h </w:instrText>
      </w:r>
      <w:r w:rsidRPr="00B4125B">
        <w:fldChar w:fldCharType="separate"/>
      </w:r>
      <w:r w:rsidRPr="00B4125B">
        <w:t>6.12</w:t>
      </w:r>
      <w:r w:rsidRPr="00B4125B">
        <w:fldChar w:fldCharType="end"/>
      </w:r>
      <w:r w:rsidRPr="00B4125B">
        <w:t xml:space="preserve">) (Track </w:t>
      </w:r>
      <w:r w:rsidR="00B701AA" w:rsidRPr="00B4125B">
        <w:t>A</w:t>
      </w:r>
      <w:r w:rsidRPr="00B4125B">
        <w:t>)</w:t>
      </w:r>
    </w:p>
    <w:p w14:paraId="17AA61DF" w14:textId="7696672D" w:rsidR="00F02BC4" w:rsidRPr="00B4125B" w:rsidRDefault="009E6980" w:rsidP="00F02BC4">
      <w:pPr>
        <w:pStyle w:val="ListBullet2"/>
        <w:numPr>
          <w:ilvl w:val="1"/>
          <w:numId w:val="3"/>
        </w:numPr>
      </w:pPr>
      <w:r w:rsidRPr="00B4125B">
        <w:t>Lossless and near lossless coding</w:t>
      </w:r>
      <w:r w:rsidR="00F02BC4" w:rsidRPr="00B4125B">
        <w:t xml:space="preserve"> (</w:t>
      </w:r>
      <w:r w:rsidRPr="00B4125B">
        <w:t>24</w:t>
      </w:r>
      <w:r w:rsidR="00F02BC4" w:rsidRPr="00B4125B">
        <w:t xml:space="preserve">) (section </w:t>
      </w:r>
      <w:r w:rsidR="00F02BC4" w:rsidRPr="00B4125B">
        <w:fldChar w:fldCharType="begin"/>
      </w:r>
      <w:r w:rsidR="00F02BC4" w:rsidRPr="00B4125B">
        <w:instrText xml:space="preserve"> REF _Ref12827102 \r \h </w:instrText>
      </w:r>
      <w:r w:rsidR="00F02BC4" w:rsidRPr="00B4125B">
        <w:fldChar w:fldCharType="separate"/>
      </w:r>
      <w:r w:rsidRPr="00B4125B">
        <w:t>6.13</w:t>
      </w:r>
      <w:r w:rsidR="00F02BC4" w:rsidRPr="00B4125B">
        <w:fldChar w:fldCharType="end"/>
      </w:r>
      <w:r w:rsidR="00F02BC4" w:rsidRPr="00B4125B">
        <w:t xml:space="preserve">) (Track </w:t>
      </w:r>
      <w:r w:rsidR="000B1020" w:rsidRPr="00B4125B">
        <w:t>A</w:t>
      </w:r>
      <w:r w:rsidR="00F02BC4" w:rsidRPr="00B4125B">
        <w:t>)</w:t>
      </w:r>
    </w:p>
    <w:p w14:paraId="411DF082" w14:textId="3339948B" w:rsidR="009E6980" w:rsidRPr="00B4125B" w:rsidRDefault="003F16E2" w:rsidP="009E6980">
      <w:pPr>
        <w:pStyle w:val="ListBullet2"/>
        <w:numPr>
          <w:ilvl w:val="1"/>
          <w:numId w:val="3"/>
        </w:numPr>
      </w:pPr>
      <w:r w:rsidRPr="00B4125B">
        <w:t>Miscellaneous</w:t>
      </w:r>
      <w:r w:rsidR="009E6980" w:rsidRPr="00B4125B">
        <w:t xml:space="preserve"> coding tools (</w:t>
      </w:r>
      <w:ins w:id="52" w:author="Gary Sullivan" w:date="2020-01-06T03:50:00Z">
        <w:r w:rsidR="00E95CC2">
          <w:t>6</w:t>
        </w:r>
      </w:ins>
      <w:del w:id="53" w:author="Gary Sullivan" w:date="2020-01-06T03:50:00Z">
        <w:r w:rsidR="00DA63B2" w:rsidRPr="00B4125B" w:rsidDel="00E95CC2">
          <w:delText>7</w:delText>
        </w:r>
      </w:del>
      <w:r w:rsidR="009E6980" w:rsidRPr="00B4125B">
        <w:t xml:space="preserve">) (section </w:t>
      </w:r>
      <w:r w:rsidRPr="00B4125B">
        <w:fldChar w:fldCharType="begin"/>
      </w:r>
      <w:r w:rsidRPr="00B4125B">
        <w:instrText xml:space="preserve"> REF _Ref20610698 \r \h </w:instrText>
      </w:r>
      <w:r w:rsidRPr="00B4125B">
        <w:fldChar w:fldCharType="separate"/>
      </w:r>
      <w:r w:rsidRPr="00B4125B">
        <w:t>6.14</w:t>
      </w:r>
      <w:r w:rsidRPr="00B4125B">
        <w:fldChar w:fldCharType="end"/>
      </w:r>
      <w:r w:rsidR="009E6980" w:rsidRPr="00B4125B">
        <w:t xml:space="preserve">) (Track </w:t>
      </w:r>
      <w:r w:rsidR="00FF739D" w:rsidRPr="00B4125B">
        <w:t>B</w:t>
      </w:r>
      <w:r w:rsidR="009E6980" w:rsidRPr="00B4125B">
        <w:t>)</w:t>
      </w:r>
    </w:p>
    <w:p w14:paraId="594427D6" w14:textId="4FF5DF65" w:rsidR="00F02BC4" w:rsidRPr="00B4125B" w:rsidRDefault="003F16E2" w:rsidP="00BE2B88">
      <w:pPr>
        <w:pStyle w:val="ListBullet2"/>
        <w:numPr>
          <w:ilvl w:val="1"/>
          <w:numId w:val="3"/>
        </w:numPr>
      </w:pPr>
      <w:r w:rsidRPr="00B4125B">
        <w:t>Neural networks</w:t>
      </w:r>
      <w:r w:rsidR="00F02BC4" w:rsidRPr="00B4125B">
        <w:t xml:space="preserve"> (</w:t>
      </w:r>
      <w:r w:rsidRPr="00B4125B">
        <w:t>1</w:t>
      </w:r>
      <w:r w:rsidR="00F02BC4" w:rsidRPr="00B4125B">
        <w:t>) (section</w:t>
      </w:r>
      <w:r w:rsidR="009D278D" w:rsidRPr="00B4125B">
        <w:t xml:space="preserve"> </w:t>
      </w:r>
      <w:r w:rsidR="009D278D" w:rsidRPr="00B4125B">
        <w:fldChar w:fldCharType="begin"/>
      </w:r>
      <w:r w:rsidR="009D278D" w:rsidRPr="00B4125B">
        <w:instrText xml:space="preserve"> REF _Ref13489857 \r \h </w:instrText>
      </w:r>
      <w:r w:rsidR="009D278D" w:rsidRPr="00B4125B">
        <w:fldChar w:fldCharType="separate"/>
      </w:r>
      <w:r w:rsidRPr="00B4125B">
        <w:t>6.15</w:t>
      </w:r>
      <w:r w:rsidR="009D278D" w:rsidRPr="00B4125B">
        <w:fldChar w:fldCharType="end"/>
      </w:r>
      <w:r w:rsidR="00F02BC4" w:rsidRPr="00B4125B">
        <w:t xml:space="preserve">) (Track </w:t>
      </w:r>
      <w:r w:rsidR="00A32B19" w:rsidRPr="00B4125B">
        <w:t>A</w:t>
      </w:r>
      <w:r w:rsidR="00F02BC4" w:rsidRPr="00B4125B">
        <w:t>)</w:t>
      </w:r>
    </w:p>
    <w:p w14:paraId="2FBDDFF8" w14:textId="1CD4A33F" w:rsidR="003F16E2" w:rsidRPr="00B4125B" w:rsidRDefault="003F16E2" w:rsidP="003F16E2">
      <w:pPr>
        <w:pStyle w:val="ListBullet2"/>
        <w:numPr>
          <w:ilvl w:val="1"/>
          <w:numId w:val="3"/>
        </w:numPr>
      </w:pPr>
      <w:proofErr w:type="gramStart"/>
      <w:r w:rsidRPr="00B4125B">
        <w:t>360 degree</w:t>
      </w:r>
      <w:proofErr w:type="gramEnd"/>
      <w:r w:rsidRPr="00B4125B">
        <w:t xml:space="preserve"> video (</w:t>
      </w:r>
      <w:r w:rsidR="00786A37" w:rsidRPr="00B4125B">
        <w:t>2</w:t>
      </w:r>
      <w:r w:rsidRPr="00B4125B">
        <w:t xml:space="preserve">) (section </w:t>
      </w:r>
      <w:r w:rsidRPr="00B4125B">
        <w:fldChar w:fldCharType="begin"/>
      </w:r>
      <w:r w:rsidRPr="00B4125B">
        <w:instrText xml:space="preserve"> REF _Ref20610762 \r \h </w:instrText>
      </w:r>
      <w:r w:rsidRPr="00B4125B">
        <w:fldChar w:fldCharType="separate"/>
      </w:r>
      <w:r w:rsidRPr="00B4125B">
        <w:t>6.16</w:t>
      </w:r>
      <w:r w:rsidRPr="00B4125B">
        <w:fldChar w:fldCharType="end"/>
      </w:r>
      <w:r w:rsidRPr="00B4125B">
        <w:t xml:space="preserve">) (Track </w:t>
      </w:r>
      <w:r w:rsidR="000B1020" w:rsidRPr="00B4125B">
        <w:t>B</w:t>
      </w:r>
      <w:r w:rsidRPr="00B4125B">
        <w:t>)</w:t>
      </w:r>
    </w:p>
    <w:p w14:paraId="3F70EFD4" w14:textId="48E1ADA1" w:rsidR="007B333B" w:rsidRPr="00B4125B" w:rsidRDefault="003F16E2" w:rsidP="00BE2B88">
      <w:pPr>
        <w:pStyle w:val="ListBullet2"/>
        <w:numPr>
          <w:ilvl w:val="1"/>
          <w:numId w:val="3"/>
        </w:numPr>
      </w:pPr>
      <w:r w:rsidRPr="00B4125B">
        <w:t>High level tool control</w:t>
      </w:r>
      <w:r w:rsidR="007B333B" w:rsidRPr="00B4125B">
        <w:t xml:space="preserve"> (</w:t>
      </w:r>
      <w:r w:rsidR="00D83464" w:rsidRPr="00B4125B">
        <w:t>0</w:t>
      </w:r>
      <w:r w:rsidR="007B333B" w:rsidRPr="00B4125B">
        <w:t xml:space="preserve">) (section </w:t>
      </w:r>
      <w:r w:rsidR="004E54CB" w:rsidRPr="00B4125B">
        <w:fldChar w:fldCharType="begin"/>
      </w:r>
      <w:r w:rsidR="004E54CB" w:rsidRPr="00B4125B">
        <w:instrText xml:space="preserve"> REF _Ref518893239 \r \h </w:instrText>
      </w:r>
      <w:r w:rsidR="004E54CB" w:rsidRPr="00B4125B">
        <w:fldChar w:fldCharType="separate"/>
      </w:r>
      <w:r w:rsidRPr="00B4125B">
        <w:t>6.17</w:t>
      </w:r>
      <w:r w:rsidR="004E54CB" w:rsidRPr="00B4125B">
        <w:fldChar w:fldCharType="end"/>
      </w:r>
      <w:r w:rsidR="007B333B" w:rsidRPr="00B4125B">
        <w:t xml:space="preserve">) (Track </w:t>
      </w:r>
      <w:r w:rsidR="000B1020" w:rsidRPr="00B4125B">
        <w:t>B</w:t>
      </w:r>
      <w:r w:rsidR="007B333B" w:rsidRPr="00B4125B">
        <w:t>)</w:t>
      </w:r>
    </w:p>
    <w:p w14:paraId="7A538EEE" w14:textId="37D29BE9" w:rsidR="003F16E2" w:rsidRPr="00B4125B" w:rsidRDefault="003F16E2" w:rsidP="003F16E2">
      <w:pPr>
        <w:pStyle w:val="ListBullet2"/>
        <w:numPr>
          <w:ilvl w:val="1"/>
          <w:numId w:val="3"/>
        </w:numPr>
      </w:pPr>
      <w:r w:rsidRPr="00B4125B">
        <w:t xml:space="preserve">AHG17: General high-level syntax (47) (section </w:t>
      </w:r>
      <w:r w:rsidRPr="00B4125B">
        <w:fldChar w:fldCharType="begin"/>
      </w:r>
      <w:r w:rsidRPr="00B4125B">
        <w:instrText xml:space="preserve"> REF _Ref20610870 \r \h </w:instrText>
      </w:r>
      <w:r w:rsidRPr="00B4125B">
        <w:fldChar w:fldCharType="separate"/>
      </w:r>
      <w:r w:rsidRPr="00B4125B">
        <w:t>6.18</w:t>
      </w:r>
      <w:r w:rsidRPr="00B4125B">
        <w:fldChar w:fldCharType="end"/>
      </w:r>
      <w:r w:rsidRPr="00B4125B">
        <w:t xml:space="preserve">) (Track </w:t>
      </w:r>
      <w:r w:rsidR="000B1020" w:rsidRPr="00B4125B">
        <w:t>B</w:t>
      </w:r>
      <w:r w:rsidRPr="00B4125B">
        <w:t>)</w:t>
      </w:r>
    </w:p>
    <w:p w14:paraId="45C5FAD3" w14:textId="0711BC98" w:rsidR="00F02BC4" w:rsidRPr="00B4125B" w:rsidRDefault="00F02BC4" w:rsidP="00F02BC4">
      <w:pPr>
        <w:pStyle w:val="ListBullet2"/>
        <w:numPr>
          <w:ilvl w:val="1"/>
          <w:numId w:val="3"/>
        </w:numPr>
      </w:pPr>
      <w:r w:rsidRPr="00B4125B">
        <w:t>AHG12: High-level parallelism and coded pi</w:t>
      </w:r>
      <w:r w:rsidR="007B50BF" w:rsidRPr="00B4125B">
        <w:t>c</w:t>
      </w:r>
      <w:r w:rsidRPr="00B4125B">
        <w:t>ture regions (</w:t>
      </w:r>
      <w:r w:rsidR="003F16E2" w:rsidRPr="00B4125B">
        <w:t>46</w:t>
      </w:r>
      <w:r w:rsidRPr="00B4125B">
        <w:t xml:space="preserve">) (section </w:t>
      </w:r>
      <w:r w:rsidRPr="00B4125B">
        <w:fldChar w:fldCharType="begin"/>
      </w:r>
      <w:r w:rsidRPr="00B4125B">
        <w:instrText xml:space="preserve"> REF _Ref12827202 \r \h </w:instrText>
      </w:r>
      <w:r w:rsidRPr="00B4125B">
        <w:fldChar w:fldCharType="separate"/>
      </w:r>
      <w:r w:rsidR="003F16E2" w:rsidRPr="00B4125B">
        <w:t>6.19</w:t>
      </w:r>
      <w:r w:rsidRPr="00B4125B">
        <w:fldChar w:fldCharType="end"/>
      </w:r>
      <w:r w:rsidRPr="00B4125B">
        <w:t xml:space="preserve">) (Track </w:t>
      </w:r>
      <w:r w:rsidR="000B1020" w:rsidRPr="00B4125B">
        <w:t>B</w:t>
      </w:r>
      <w:r w:rsidRPr="00B4125B">
        <w:t>)</w:t>
      </w:r>
    </w:p>
    <w:p w14:paraId="65CFF24C" w14:textId="25D675B5" w:rsidR="00F02BC4" w:rsidRPr="00B4125B" w:rsidRDefault="00F02BC4" w:rsidP="00F02BC4">
      <w:pPr>
        <w:pStyle w:val="ListBullet2"/>
        <w:numPr>
          <w:ilvl w:val="1"/>
          <w:numId w:val="3"/>
        </w:numPr>
      </w:pPr>
      <w:r w:rsidRPr="00B4125B">
        <w:t>AHG8: Layered coding and resolution adaptation (</w:t>
      </w:r>
      <w:r w:rsidR="003F16E2" w:rsidRPr="00B4125B">
        <w:t>36</w:t>
      </w:r>
      <w:r w:rsidRPr="00B4125B">
        <w:t xml:space="preserve">) (section </w:t>
      </w:r>
      <w:r w:rsidRPr="00B4125B">
        <w:fldChar w:fldCharType="begin"/>
      </w:r>
      <w:r w:rsidRPr="00B4125B">
        <w:instrText xml:space="preserve"> REF _Ref12827254 \r \h </w:instrText>
      </w:r>
      <w:r w:rsidRPr="00B4125B">
        <w:fldChar w:fldCharType="separate"/>
      </w:r>
      <w:r w:rsidR="003F16E2" w:rsidRPr="00B4125B">
        <w:t>6.20</w:t>
      </w:r>
      <w:r w:rsidRPr="00B4125B">
        <w:fldChar w:fldCharType="end"/>
      </w:r>
      <w:r w:rsidRPr="00B4125B">
        <w:t xml:space="preserve">) (Track </w:t>
      </w:r>
      <w:r w:rsidR="000B1020" w:rsidRPr="00B4125B">
        <w:t>B</w:t>
      </w:r>
      <w:r w:rsidRPr="00B4125B">
        <w:t>)</w:t>
      </w:r>
    </w:p>
    <w:p w14:paraId="6AAD7659" w14:textId="283BD227" w:rsidR="00556EEC" w:rsidRPr="00B4125B" w:rsidRDefault="002B06F9" w:rsidP="00BE2B88">
      <w:pPr>
        <w:pStyle w:val="ListBullet2"/>
        <w:numPr>
          <w:ilvl w:val="0"/>
          <w:numId w:val="3"/>
        </w:numPr>
        <w:contextualSpacing w:val="0"/>
      </w:pPr>
      <w:r w:rsidRPr="00B4125B">
        <w:t>Complexity analysis</w:t>
      </w:r>
      <w:r w:rsidR="00EB409B" w:rsidRPr="00B4125B">
        <w:t xml:space="preserve"> and reduction</w:t>
      </w:r>
      <w:r w:rsidRPr="00B4125B">
        <w:t xml:space="preserve"> (</w:t>
      </w:r>
      <w:r w:rsidR="003F16E2" w:rsidRPr="00B4125B">
        <w:t>2</w:t>
      </w:r>
      <w:r w:rsidRPr="00B4125B">
        <w:t xml:space="preserve">) (section </w:t>
      </w:r>
      <w:r w:rsidR="00F02BC4" w:rsidRPr="00B4125B">
        <w:fldChar w:fldCharType="begin"/>
      </w:r>
      <w:r w:rsidR="00F02BC4" w:rsidRPr="00B4125B">
        <w:instrText xml:space="preserve"> REF _Ref4665758 \r \h </w:instrText>
      </w:r>
      <w:r w:rsidR="00F02BC4" w:rsidRPr="00B4125B">
        <w:fldChar w:fldCharType="separate"/>
      </w:r>
      <w:r w:rsidR="003F16E2" w:rsidRPr="00B4125B">
        <w:t>7</w:t>
      </w:r>
      <w:r w:rsidR="00F02BC4" w:rsidRPr="00B4125B">
        <w:fldChar w:fldCharType="end"/>
      </w:r>
      <w:r w:rsidRPr="00B4125B">
        <w:t>)</w:t>
      </w:r>
      <w:r w:rsidR="00E90842" w:rsidRPr="00B4125B">
        <w:t xml:space="preserve"> (</w:t>
      </w:r>
      <w:r w:rsidR="00B70FE4" w:rsidRPr="00B4125B">
        <w:t xml:space="preserve">Track </w:t>
      </w:r>
      <w:r w:rsidR="00237E80" w:rsidRPr="00B4125B">
        <w:t>B</w:t>
      </w:r>
      <w:r w:rsidR="00E90842" w:rsidRPr="00B4125B">
        <w:t>)</w:t>
      </w:r>
    </w:p>
    <w:p w14:paraId="1BA22879" w14:textId="4CC45EE9" w:rsidR="00556EEC" w:rsidRPr="00B4125B" w:rsidRDefault="00A0092C" w:rsidP="00BE2B88">
      <w:pPr>
        <w:pStyle w:val="ListBullet2"/>
        <w:numPr>
          <w:ilvl w:val="0"/>
          <w:numId w:val="3"/>
        </w:numPr>
        <w:ind w:left="720" w:hanging="720"/>
        <w:contextualSpacing w:val="0"/>
      </w:pPr>
      <w:r w:rsidRPr="00B4125B">
        <w:t>Encoder optimization (</w:t>
      </w:r>
      <w:r w:rsidR="003F16E2" w:rsidRPr="00B4125B">
        <w:t>1</w:t>
      </w:r>
      <w:r w:rsidRPr="00B4125B">
        <w:t>)</w:t>
      </w:r>
      <w:r w:rsidR="00DA715F" w:rsidRPr="00B4125B">
        <w:t xml:space="preserve"> (section </w:t>
      </w:r>
      <w:r w:rsidR="00F02BC4" w:rsidRPr="00B4125B">
        <w:fldChar w:fldCharType="begin"/>
      </w:r>
      <w:r w:rsidR="00F02BC4" w:rsidRPr="00B4125B">
        <w:instrText xml:space="preserve"> REF _Ref534462057 \r \h </w:instrText>
      </w:r>
      <w:r w:rsidR="00F02BC4" w:rsidRPr="00B4125B">
        <w:fldChar w:fldCharType="separate"/>
      </w:r>
      <w:r w:rsidR="003F16E2" w:rsidRPr="00B4125B">
        <w:t>8</w:t>
      </w:r>
      <w:r w:rsidR="00F02BC4" w:rsidRPr="00B4125B">
        <w:fldChar w:fldCharType="end"/>
      </w:r>
      <w:r w:rsidR="00DA715F" w:rsidRPr="00B4125B">
        <w:t>)</w:t>
      </w:r>
      <w:r w:rsidR="00E90842" w:rsidRPr="00B4125B">
        <w:t xml:space="preserve"> (</w:t>
      </w:r>
      <w:del w:id="54" w:author="Gary Sullivan" w:date="2020-01-06T03:32:00Z">
        <w:r w:rsidR="00B70FE4" w:rsidRPr="00B4125B" w:rsidDel="00D34884">
          <w:delText xml:space="preserve">Track </w:delText>
        </w:r>
        <w:r w:rsidR="00FF739D" w:rsidRPr="00B4125B" w:rsidDel="00D34884">
          <w:delText>X</w:delText>
        </w:r>
      </w:del>
      <w:ins w:id="55" w:author="Gary Sullivan" w:date="2020-01-06T03:32:00Z">
        <w:r w:rsidR="00D34884" w:rsidRPr="00B4125B">
          <w:t>Track B</w:t>
        </w:r>
      </w:ins>
      <w:r w:rsidR="00E90842" w:rsidRPr="00B4125B">
        <w:t>)</w:t>
      </w:r>
    </w:p>
    <w:p w14:paraId="36F77244" w14:textId="01E30B18" w:rsidR="00556EEC" w:rsidRPr="00B4125B" w:rsidRDefault="00A0092C" w:rsidP="00BE2B88">
      <w:pPr>
        <w:pStyle w:val="ListBullet2"/>
        <w:numPr>
          <w:ilvl w:val="0"/>
          <w:numId w:val="3"/>
        </w:numPr>
        <w:contextualSpacing w:val="0"/>
      </w:pPr>
      <w:r w:rsidRPr="00B4125B">
        <w:t>M</w:t>
      </w:r>
      <w:r w:rsidR="00AE16B5" w:rsidRPr="00B4125B">
        <w:t>etrics and evaluation criteria (</w:t>
      </w:r>
      <w:ins w:id="56" w:author="Gary Sullivan" w:date="2020-01-06T03:32:00Z">
        <w:r w:rsidR="00D34884">
          <w:t>0</w:t>
        </w:r>
      </w:ins>
      <w:del w:id="57" w:author="Gary Sullivan" w:date="2020-01-06T03:32:00Z">
        <w:r w:rsidR="00F02BC4" w:rsidRPr="00B4125B" w:rsidDel="00D34884">
          <w:delText>1</w:delText>
        </w:r>
      </w:del>
      <w:r w:rsidR="00AE16B5" w:rsidRPr="00B4125B">
        <w:t>) (section</w:t>
      </w:r>
      <w:r w:rsidR="00B96E9F" w:rsidRPr="00B4125B">
        <w:t xml:space="preserve"> </w:t>
      </w:r>
      <w:r w:rsidR="004E54CB" w:rsidRPr="00B4125B">
        <w:fldChar w:fldCharType="begin"/>
      </w:r>
      <w:r w:rsidR="004E54CB" w:rsidRPr="00B4125B">
        <w:instrText xml:space="preserve"> REF _Ref525483485 \r \h </w:instrText>
      </w:r>
      <w:r w:rsidR="004E54CB" w:rsidRPr="00B4125B">
        <w:fldChar w:fldCharType="separate"/>
      </w:r>
      <w:r w:rsidR="003F16E2" w:rsidRPr="00B4125B">
        <w:t>9</w:t>
      </w:r>
      <w:r w:rsidR="004E54CB" w:rsidRPr="00B4125B">
        <w:fldChar w:fldCharType="end"/>
      </w:r>
      <w:r w:rsidR="00AE16B5" w:rsidRPr="00B4125B">
        <w:t>)</w:t>
      </w:r>
      <w:r w:rsidR="00E90842" w:rsidRPr="00B4125B">
        <w:t xml:space="preserve"> (</w:t>
      </w:r>
      <w:r w:rsidR="00B70FE4" w:rsidRPr="00B4125B">
        <w:t>Track</w:t>
      </w:r>
      <w:r w:rsidR="004363EB" w:rsidRPr="00B4125B">
        <w:t xml:space="preserve"> </w:t>
      </w:r>
      <w:del w:id="58" w:author="Gary Sullivan" w:date="2020-01-06T03:33:00Z">
        <w:r w:rsidR="00FF739D" w:rsidRPr="00B4125B" w:rsidDel="00D34884">
          <w:delText>X</w:delText>
        </w:r>
      </w:del>
      <w:ins w:id="59" w:author="Gary Sullivan" w:date="2020-01-06T03:33:00Z">
        <w:r w:rsidR="00D34884">
          <w:t>none</w:t>
        </w:r>
      </w:ins>
      <w:r w:rsidR="00E90842" w:rsidRPr="00B4125B">
        <w:t>)</w:t>
      </w:r>
    </w:p>
    <w:p w14:paraId="4DE7590B" w14:textId="6A4A3267" w:rsidR="001660AB" w:rsidRPr="00B4125B" w:rsidRDefault="001660AB" w:rsidP="00BE2B88">
      <w:pPr>
        <w:pStyle w:val="ListBullet2"/>
        <w:numPr>
          <w:ilvl w:val="0"/>
          <w:numId w:val="3"/>
        </w:numPr>
        <w:contextualSpacing w:val="0"/>
      </w:pPr>
      <w:r w:rsidRPr="00B4125B">
        <w:t>Withdrawn (</w:t>
      </w:r>
      <w:del w:id="60" w:author="Gary Sullivan" w:date="2020-01-06T03:33:00Z">
        <w:r w:rsidR="003F16E2" w:rsidRPr="00B4125B" w:rsidDel="00D34884">
          <w:delText>13</w:delText>
        </w:r>
      </w:del>
      <w:ins w:id="61" w:author="Gary Sullivan" w:date="2020-01-06T03:33:00Z">
        <w:r w:rsidR="00D34884">
          <w:t>section</w:t>
        </w:r>
      </w:ins>
      <w:ins w:id="62" w:author="Gary Sullivan" w:date="2020-01-06T03:34:00Z">
        <w:r w:rsidR="00D34884">
          <w:t>s</w:t>
        </w:r>
      </w:ins>
      <w:ins w:id="63" w:author="Gary Sullivan" w:date="2020-01-06T03:33:00Z">
        <w:r w:rsidR="00D34884">
          <w:t xml:space="preserve"> </w:t>
        </w:r>
        <w:r w:rsidR="00D34884">
          <w:fldChar w:fldCharType="begin"/>
        </w:r>
        <w:r w:rsidR="00D34884">
          <w:instrText xml:space="preserve"> REF _Ref369460175 \r \h </w:instrText>
        </w:r>
      </w:ins>
      <w:r w:rsidR="00D34884">
        <w:fldChar w:fldCharType="separate"/>
      </w:r>
      <w:ins w:id="64" w:author="Gary Sullivan" w:date="2020-01-06T03:33:00Z">
        <w:r w:rsidR="00D34884">
          <w:t>2.4.2</w:t>
        </w:r>
        <w:r w:rsidR="00D34884">
          <w:fldChar w:fldCharType="end"/>
        </w:r>
      </w:ins>
      <w:del w:id="65" w:author="Gary Sullivan" w:date="2020-01-06T03:34:00Z">
        <w:r w:rsidRPr="00B4125B" w:rsidDel="00D34884">
          <w:delText xml:space="preserve">) </w:delText>
        </w:r>
        <w:r w:rsidR="003F16E2" w:rsidRPr="00B4125B" w:rsidDel="00D34884">
          <w:delText>(section</w:delText>
        </w:r>
      </w:del>
      <w:ins w:id="66" w:author="Gary Sullivan" w:date="2020-01-06T03:34:00Z">
        <w:r w:rsidR="00D34884">
          <w:t xml:space="preserve"> and</w:t>
        </w:r>
      </w:ins>
      <w:r w:rsidR="003F16E2" w:rsidRPr="00B4125B">
        <w:t xml:space="preserve"> </w:t>
      </w:r>
      <w:r w:rsidR="003F16E2" w:rsidRPr="00B4125B">
        <w:fldChar w:fldCharType="begin"/>
      </w:r>
      <w:r w:rsidR="003F16E2" w:rsidRPr="00B4125B">
        <w:instrText xml:space="preserve"> REF _Ref534462118 \r \h </w:instrText>
      </w:r>
      <w:r w:rsidR="003F16E2" w:rsidRPr="00B4125B">
        <w:fldChar w:fldCharType="separate"/>
      </w:r>
      <w:r w:rsidR="003F16E2" w:rsidRPr="00B4125B">
        <w:t>10</w:t>
      </w:r>
      <w:r w:rsidR="003F16E2" w:rsidRPr="00B4125B">
        <w:fldChar w:fldCharType="end"/>
      </w:r>
      <w:r w:rsidR="003F16E2" w:rsidRPr="00B4125B">
        <w:t xml:space="preserve">) </w:t>
      </w:r>
      <w:r w:rsidR="0089739E" w:rsidRPr="00B4125B">
        <w:t>(Track none)</w:t>
      </w:r>
    </w:p>
    <w:p w14:paraId="3F4FD9A2" w14:textId="0A40C87A" w:rsidR="00556EEC" w:rsidRPr="00B4125B" w:rsidRDefault="00AE16B5" w:rsidP="00BE2B88">
      <w:pPr>
        <w:pStyle w:val="ListBullet2"/>
        <w:numPr>
          <w:ilvl w:val="0"/>
          <w:numId w:val="3"/>
        </w:numPr>
        <w:contextualSpacing w:val="0"/>
      </w:pPr>
      <w:r w:rsidRPr="00B4125B">
        <w:t xml:space="preserve">Joint meetings, plenary discussions, </w:t>
      </w:r>
      <w:proofErr w:type="spellStart"/>
      <w:r w:rsidRPr="00B4125B">
        <w:t>BoG</w:t>
      </w:r>
      <w:proofErr w:type="spellEnd"/>
      <w:r w:rsidRPr="00B4125B">
        <w:t xml:space="preserve"> reports, Summary of actions (section </w:t>
      </w:r>
      <w:r w:rsidR="003F16E2" w:rsidRPr="00B4125B">
        <w:fldChar w:fldCharType="begin"/>
      </w:r>
      <w:r w:rsidR="003F16E2" w:rsidRPr="00B4125B">
        <w:instrText xml:space="preserve"> REF _Ref20611004 \r \h </w:instrText>
      </w:r>
      <w:r w:rsidR="003F16E2" w:rsidRPr="00B4125B">
        <w:fldChar w:fldCharType="separate"/>
      </w:r>
      <w:r w:rsidR="003F16E2" w:rsidRPr="00B4125B">
        <w:t>11</w:t>
      </w:r>
      <w:r w:rsidR="003F16E2" w:rsidRPr="00B4125B">
        <w:fldChar w:fldCharType="end"/>
      </w:r>
      <w:r w:rsidRPr="00B4125B">
        <w:t>)</w:t>
      </w:r>
    </w:p>
    <w:p w14:paraId="755CDF22" w14:textId="0C0C5649" w:rsidR="00556EEC" w:rsidRPr="00B4125B" w:rsidRDefault="00AE16B5" w:rsidP="00BE2B88">
      <w:pPr>
        <w:pStyle w:val="ListBullet2"/>
        <w:numPr>
          <w:ilvl w:val="0"/>
          <w:numId w:val="3"/>
        </w:numPr>
        <w:contextualSpacing w:val="0"/>
      </w:pPr>
      <w:r w:rsidRPr="00B4125B">
        <w:t xml:space="preserve">Project planning (section </w:t>
      </w:r>
      <w:r w:rsidR="001660AB" w:rsidRPr="00B4125B">
        <w:fldChar w:fldCharType="begin"/>
      </w:r>
      <w:r w:rsidR="001660AB" w:rsidRPr="00B4125B">
        <w:instrText xml:space="preserve"> REF _Ref354594526 \r \h </w:instrText>
      </w:r>
      <w:r w:rsidR="001660AB" w:rsidRPr="00B4125B">
        <w:fldChar w:fldCharType="separate"/>
      </w:r>
      <w:r w:rsidR="003F16E2" w:rsidRPr="00B4125B">
        <w:t>12</w:t>
      </w:r>
      <w:r w:rsidR="001660AB" w:rsidRPr="00B4125B">
        <w:fldChar w:fldCharType="end"/>
      </w:r>
      <w:r w:rsidRPr="00B4125B">
        <w:t>)</w:t>
      </w:r>
    </w:p>
    <w:p w14:paraId="06E91FE7" w14:textId="304863E3" w:rsidR="00556EEC" w:rsidRPr="00B4125B" w:rsidRDefault="00EB409B" w:rsidP="00BE2B88">
      <w:pPr>
        <w:pStyle w:val="ListBullet2"/>
        <w:numPr>
          <w:ilvl w:val="0"/>
          <w:numId w:val="3"/>
        </w:numPr>
        <w:contextualSpacing w:val="0"/>
      </w:pPr>
      <w:r w:rsidRPr="00B4125B">
        <w:t>Establishment of</w:t>
      </w:r>
      <w:r w:rsidR="00AE16B5" w:rsidRPr="00B4125B">
        <w:t xml:space="preserve"> AHGs (section </w:t>
      </w:r>
      <w:r w:rsidR="001660AB" w:rsidRPr="00B4125B">
        <w:fldChar w:fldCharType="begin"/>
      </w:r>
      <w:r w:rsidR="001660AB" w:rsidRPr="00B4125B">
        <w:instrText xml:space="preserve"> REF _Ref354594530 \r \h </w:instrText>
      </w:r>
      <w:r w:rsidR="001660AB" w:rsidRPr="00B4125B">
        <w:fldChar w:fldCharType="separate"/>
      </w:r>
      <w:r w:rsidR="003F16E2" w:rsidRPr="00B4125B">
        <w:t>13</w:t>
      </w:r>
      <w:r w:rsidR="001660AB" w:rsidRPr="00B4125B">
        <w:fldChar w:fldCharType="end"/>
      </w:r>
      <w:r w:rsidR="00AE16B5" w:rsidRPr="00B4125B">
        <w:t>)</w:t>
      </w:r>
    </w:p>
    <w:p w14:paraId="3879A0D5" w14:textId="25E34FD0" w:rsidR="00EB409B" w:rsidRPr="00B4125B" w:rsidRDefault="00EB409B" w:rsidP="00BE2B88">
      <w:pPr>
        <w:pStyle w:val="ListBullet2"/>
        <w:numPr>
          <w:ilvl w:val="0"/>
          <w:numId w:val="3"/>
        </w:numPr>
        <w:contextualSpacing w:val="0"/>
      </w:pPr>
      <w:r w:rsidRPr="00B4125B">
        <w:t xml:space="preserve">Output documents (section </w:t>
      </w:r>
      <w:r w:rsidR="001660AB" w:rsidRPr="00B4125B">
        <w:fldChar w:fldCharType="begin"/>
      </w:r>
      <w:r w:rsidR="001660AB" w:rsidRPr="00B4125B">
        <w:instrText xml:space="preserve"> REF _Ref518892973 \r \h </w:instrText>
      </w:r>
      <w:r w:rsidR="001660AB" w:rsidRPr="00B4125B">
        <w:fldChar w:fldCharType="separate"/>
      </w:r>
      <w:r w:rsidR="003F16E2" w:rsidRPr="00B4125B">
        <w:t>14</w:t>
      </w:r>
      <w:r w:rsidR="001660AB" w:rsidRPr="00B4125B">
        <w:fldChar w:fldCharType="end"/>
      </w:r>
      <w:r w:rsidRPr="00B4125B">
        <w:t>)</w:t>
      </w:r>
    </w:p>
    <w:p w14:paraId="2D1BE2E6" w14:textId="0279520E" w:rsidR="008E10F7" w:rsidRPr="00B4125B" w:rsidRDefault="004E6446" w:rsidP="00BE2B88">
      <w:pPr>
        <w:pStyle w:val="ListBullet2"/>
        <w:widowControl w:val="0"/>
        <w:numPr>
          <w:ilvl w:val="0"/>
          <w:numId w:val="3"/>
        </w:numPr>
        <w:contextualSpacing w:val="0"/>
        <w:jc w:val="both"/>
      </w:pPr>
      <w:r w:rsidRPr="00B4125B">
        <w:t xml:space="preserve">Future meeting plans and concluding remarks (section </w:t>
      </w:r>
      <w:r w:rsidR="001660AB" w:rsidRPr="00B4125B">
        <w:fldChar w:fldCharType="begin"/>
      </w:r>
      <w:r w:rsidR="001660AB" w:rsidRPr="00B4125B">
        <w:instrText xml:space="preserve"> REF _Ref510716061 \r \h </w:instrText>
      </w:r>
      <w:r w:rsidR="001660AB" w:rsidRPr="00B4125B">
        <w:fldChar w:fldCharType="separate"/>
      </w:r>
      <w:r w:rsidR="003F16E2" w:rsidRPr="00B4125B">
        <w:t>15</w:t>
      </w:r>
      <w:r w:rsidR="001660AB" w:rsidRPr="00B4125B">
        <w:fldChar w:fldCharType="end"/>
      </w:r>
      <w:r w:rsidRPr="00B4125B">
        <w:t>)</w:t>
      </w:r>
    </w:p>
    <w:p w14:paraId="7787C04C" w14:textId="68B8F390" w:rsidR="00247EBD" w:rsidRPr="00B4125B" w:rsidRDefault="00247EBD" w:rsidP="002437A2">
      <w:r w:rsidRPr="00B4125B">
        <w:t>The document counts above do not include cross-checks</w:t>
      </w:r>
      <w:r w:rsidR="000D75B7" w:rsidRPr="00B4125B">
        <w:t xml:space="preserve"> and CE summary reports</w:t>
      </w:r>
      <w:r w:rsidRPr="00B4125B">
        <w:t>.</w:t>
      </w:r>
    </w:p>
    <w:p w14:paraId="1B370B3C" w14:textId="3FC70226" w:rsidR="008E10F7" w:rsidRPr="00B4125B" w:rsidRDefault="008E10F7" w:rsidP="002437A2">
      <w:r w:rsidRPr="00B4125B">
        <w:t xml:space="preserve">Track A </w:t>
      </w:r>
      <w:r w:rsidR="00001A09" w:rsidRPr="00B4125B">
        <w:t>(</w:t>
      </w:r>
      <w:r w:rsidR="00FF739D" w:rsidRPr="00B4125B">
        <w:t>294</w:t>
      </w:r>
      <w:r w:rsidR="00001A09" w:rsidRPr="00B4125B">
        <w:t xml:space="preserve">) </w:t>
      </w:r>
      <w:r w:rsidRPr="00B4125B">
        <w:t xml:space="preserve">was generally chaired by </w:t>
      </w:r>
      <w:r w:rsidR="003F16E2" w:rsidRPr="00B4125B">
        <w:t>JRO</w:t>
      </w:r>
      <w:r w:rsidRPr="00B4125B">
        <w:t xml:space="preserve">, and Track </w:t>
      </w:r>
      <w:r w:rsidR="00001A09" w:rsidRPr="00B4125B">
        <w:t>B (</w:t>
      </w:r>
      <w:r w:rsidR="00FF739D" w:rsidRPr="00B4125B">
        <w:t>281</w:t>
      </w:r>
      <w:r w:rsidR="00001A09" w:rsidRPr="00B4125B">
        <w:t>)</w:t>
      </w:r>
      <w:r w:rsidRPr="00B4125B">
        <w:t xml:space="preserve"> by </w:t>
      </w:r>
      <w:r w:rsidR="003F16E2" w:rsidRPr="00B4125B">
        <w:t>GJS</w:t>
      </w:r>
      <w:r w:rsidRPr="00B4125B">
        <w:t>.</w:t>
      </w:r>
    </w:p>
    <w:p w14:paraId="0C5EA5EE" w14:textId="47C3EB11" w:rsidR="00AF2799" w:rsidRPr="00B4125B" w:rsidRDefault="00175107" w:rsidP="00F822D4">
      <w:pPr>
        <w:pStyle w:val="Heading1"/>
        <w:rPr>
          <w:lang w:val="en-CA"/>
        </w:rPr>
      </w:pPr>
      <w:bookmarkStart w:id="67" w:name="_Ref400626869"/>
      <w:r w:rsidRPr="00B4125B">
        <w:rPr>
          <w:lang w:val="en-CA"/>
        </w:rPr>
        <w:t>AHG reports</w:t>
      </w:r>
      <w:r w:rsidR="002A185F" w:rsidRPr="00B4125B">
        <w:rPr>
          <w:lang w:val="en-CA"/>
        </w:rPr>
        <w:t xml:space="preserve"> </w:t>
      </w:r>
      <w:r w:rsidR="000C1738" w:rsidRPr="00B4125B">
        <w:rPr>
          <w:lang w:val="en-CA"/>
        </w:rPr>
        <w:t>(</w:t>
      </w:r>
      <w:r w:rsidR="00D730AA" w:rsidRPr="00B4125B">
        <w:rPr>
          <w:lang w:val="en-CA"/>
        </w:rPr>
        <w:t>1</w:t>
      </w:r>
      <w:r w:rsidR="0068434E" w:rsidRPr="00B4125B">
        <w:rPr>
          <w:lang w:val="en-CA"/>
        </w:rPr>
        <w:t>8</w:t>
      </w:r>
      <w:r w:rsidR="000C1738" w:rsidRPr="00B4125B">
        <w:rPr>
          <w:lang w:val="en-CA"/>
        </w:rPr>
        <w:t>)</w:t>
      </w:r>
      <w:bookmarkEnd w:id="67"/>
    </w:p>
    <w:p w14:paraId="26105263" w14:textId="3830A6EE" w:rsidR="00556EEC" w:rsidRPr="00B4125B" w:rsidRDefault="0031122D" w:rsidP="0037108D">
      <w:r w:rsidRPr="00B4125B">
        <w:t>These reports</w:t>
      </w:r>
      <w:r w:rsidR="00F83200" w:rsidRPr="00B4125B">
        <w:t xml:space="preserve"> were discussed </w:t>
      </w:r>
      <w:r w:rsidR="00F206EC" w:rsidRPr="00B4125B">
        <w:t xml:space="preserve">Tuesday 1 Oct. 1530–1600 (AHGs 8, 12, and 17, chaired by GJS), </w:t>
      </w:r>
      <w:r w:rsidR="0068434E" w:rsidRPr="00B4125B">
        <w:t>Thurs</w:t>
      </w:r>
      <w:r w:rsidRPr="00B4125B">
        <w:t xml:space="preserve">day </w:t>
      </w:r>
      <w:r w:rsidR="00F7748D" w:rsidRPr="00B4125B">
        <w:t>3</w:t>
      </w:r>
      <w:r w:rsidRPr="00B4125B">
        <w:t xml:space="preserve"> </w:t>
      </w:r>
      <w:r w:rsidR="0068434E" w:rsidRPr="00B4125B">
        <w:t>Oct.</w:t>
      </w:r>
      <w:r w:rsidRPr="00B4125B">
        <w:t xml:space="preserve"> </w:t>
      </w:r>
      <w:r w:rsidR="002D6456" w:rsidRPr="00B4125B">
        <w:t>0900</w:t>
      </w:r>
      <w:r w:rsidR="00113D6D" w:rsidRPr="00B4125B">
        <w:t>–</w:t>
      </w:r>
      <w:r w:rsidR="00F206EC" w:rsidRPr="00B4125B">
        <w:t xml:space="preserve">1030 </w:t>
      </w:r>
      <w:r w:rsidR="00F83200" w:rsidRPr="00B4125B">
        <w:t>(</w:t>
      </w:r>
      <w:r w:rsidR="00F206EC" w:rsidRPr="00B4125B">
        <w:t xml:space="preserve">AHGs 1, 2, and 3, </w:t>
      </w:r>
      <w:r w:rsidR="00F83200" w:rsidRPr="00B4125B">
        <w:t xml:space="preserve">chaired by </w:t>
      </w:r>
      <w:r w:rsidR="00207C50" w:rsidRPr="00B4125B">
        <w:t>GJS</w:t>
      </w:r>
      <w:r w:rsidR="00942997" w:rsidRPr="00B4125B">
        <w:t xml:space="preserve"> and JRO</w:t>
      </w:r>
      <w:r w:rsidR="00F83200" w:rsidRPr="00B4125B">
        <w:t>)</w:t>
      </w:r>
      <w:r w:rsidR="00F206EC" w:rsidRPr="00B4125B">
        <w:t xml:space="preserve"> or 1100–1345 (AHGs 4, 5, 6, 7, 9, 10, 11, 13, 14, 15, 16, and 18, chaired by JRO)</w:t>
      </w:r>
      <w:r w:rsidR="0068434E" w:rsidRPr="00B4125B">
        <w:t xml:space="preserve">, except </w:t>
      </w:r>
      <w:r w:rsidR="00F206EC" w:rsidRPr="00B4125B">
        <w:t xml:space="preserve">as </w:t>
      </w:r>
      <w:r w:rsidR="0068434E" w:rsidRPr="00B4125B">
        <w:t>otherwise noted</w:t>
      </w:r>
      <w:r w:rsidR="00F83200" w:rsidRPr="00B4125B">
        <w:t>.</w:t>
      </w:r>
    </w:p>
    <w:bookmarkStart w:id="68" w:name="_Ref383632975"/>
    <w:p w14:paraId="34FFE2EA" w14:textId="77777777" w:rsidR="00693D66" w:rsidRPr="00B4125B" w:rsidRDefault="00693D66" w:rsidP="00033EC3">
      <w:pPr>
        <w:pStyle w:val="Heading9"/>
        <w:rPr>
          <w:lang w:val="en-CA"/>
        </w:rPr>
      </w:pPr>
      <w:r w:rsidRPr="00B4125B">
        <w:rPr>
          <w:rFonts w:eastAsia="Times New Roman"/>
          <w:szCs w:val="24"/>
          <w:lang w:val="en-CA"/>
        </w:rPr>
        <w:fldChar w:fldCharType="begin"/>
      </w:r>
      <w:r w:rsidRPr="00B4125B">
        <w:rPr>
          <w:rFonts w:eastAsia="Times New Roman"/>
          <w:szCs w:val="24"/>
          <w:lang w:val="en-CA"/>
        </w:rPr>
        <w:instrText xml:space="preserve"> HYPERLINK "http://phenix.it-sudparis.eu/jvet/doc_end_user/current_document.php?id=8564" </w:instrText>
      </w:r>
      <w:r w:rsidRPr="00B4125B">
        <w:rPr>
          <w:rFonts w:eastAsia="Times New Roman"/>
          <w:szCs w:val="24"/>
          <w:lang w:val="en-CA"/>
        </w:rPr>
        <w:fldChar w:fldCharType="separate"/>
      </w:r>
      <w:r w:rsidRPr="00B4125B">
        <w:rPr>
          <w:rFonts w:eastAsia="Times New Roman"/>
          <w:color w:val="0000FF"/>
          <w:szCs w:val="24"/>
          <w:u w:val="single"/>
          <w:lang w:val="en-CA"/>
        </w:rPr>
        <w:t>JVET-P0001</w:t>
      </w:r>
      <w:r w:rsidRPr="00B4125B">
        <w:rPr>
          <w:rFonts w:eastAsia="Times New Roman"/>
          <w:szCs w:val="24"/>
          <w:lang w:val="en-CA"/>
        </w:rPr>
        <w:fldChar w:fldCharType="end"/>
      </w:r>
      <w:r w:rsidRPr="00B4125B">
        <w:rPr>
          <w:rFonts w:eastAsia="Times New Roman"/>
          <w:szCs w:val="24"/>
          <w:lang w:val="en-CA"/>
        </w:rPr>
        <w:t xml:space="preserve"> JVET AHG report: Project management (AHG1) [J.-R. Ohm, G. J. Sullivan]</w:t>
      </w:r>
    </w:p>
    <w:p w14:paraId="5A95E145" w14:textId="3D80D5F9" w:rsidR="007C3B20" w:rsidRPr="00B4125B" w:rsidRDefault="00515773" w:rsidP="00693D66">
      <w:pPr>
        <w:rPr>
          <w:lang w:eastAsia="de-DE"/>
        </w:rPr>
      </w:pPr>
      <w:r w:rsidRPr="00B4125B">
        <w:rPr>
          <w:lang w:eastAsia="de-DE"/>
        </w:rPr>
        <w:t>This AHG report was d</w:t>
      </w:r>
      <w:r w:rsidR="007C3B20" w:rsidRPr="00B4125B">
        <w:rPr>
          <w:lang w:eastAsia="de-DE"/>
        </w:rPr>
        <w:t xml:space="preserve">iscussed Thursday </w:t>
      </w:r>
      <w:r w:rsidRPr="00B4125B">
        <w:rPr>
          <w:lang w:eastAsia="de-DE"/>
        </w:rPr>
        <w:t xml:space="preserve">3 October </w:t>
      </w:r>
      <w:r w:rsidR="007C3B20" w:rsidRPr="00B4125B">
        <w:rPr>
          <w:lang w:eastAsia="de-DE"/>
        </w:rPr>
        <w:t>0910 (GJS &amp; JRO)</w:t>
      </w:r>
      <w:r w:rsidRPr="00B4125B">
        <w:rPr>
          <w:lang w:eastAsia="de-DE"/>
        </w:rPr>
        <w:t>.</w:t>
      </w:r>
    </w:p>
    <w:p w14:paraId="2A414784" w14:textId="2D4F69AD" w:rsidR="00EA07EC" w:rsidRPr="00B4125B" w:rsidRDefault="00EA07EC" w:rsidP="00693D66">
      <w:pPr>
        <w:rPr>
          <w:lang w:eastAsia="de-DE"/>
        </w:rPr>
      </w:pPr>
      <w:r w:rsidRPr="00B4125B">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5BD65526"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The work of the JVET overall had proceeded well in the interim period</w:t>
      </w:r>
      <w:r w:rsidR="00F55DB3" w:rsidRPr="00B4125B">
        <w:rPr>
          <w:rFonts w:eastAsia="Times New Roman"/>
          <w:szCs w:val="22"/>
        </w:rPr>
        <w:t>,</w:t>
      </w:r>
      <w:r w:rsidRPr="00B4125B">
        <w:rPr>
          <w:rFonts w:eastAsia="Times New Roman"/>
          <w:szCs w:val="22"/>
        </w:rPr>
        <w:t xml:space="preserve"> with a huge number of input documents submitted to the current meeting. Intense discussion had been carried out on the group email reflector, and all output documents from the preceding meeting had been produced.</w:t>
      </w:r>
    </w:p>
    <w:p w14:paraId="60D62A6F" w14:textId="27A42179" w:rsidR="00EA07EC" w:rsidRPr="00B4125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Output documents from the preceding meeting had been made available at the "</w:t>
      </w:r>
      <w:proofErr w:type="spellStart"/>
      <w:r w:rsidRPr="00B4125B">
        <w:rPr>
          <w:rFonts w:eastAsia="Times New Roman"/>
          <w:szCs w:val="22"/>
        </w:rPr>
        <w:t>Phenix</w:t>
      </w:r>
      <w:proofErr w:type="spellEnd"/>
      <w:r w:rsidRPr="00B4125B">
        <w:rPr>
          <w:rFonts w:eastAsia="Times New Roman"/>
          <w:szCs w:val="22"/>
        </w:rPr>
        <w:t xml:space="preserve">" site </w:t>
      </w:r>
      <w:r w:rsidRPr="00B4125B">
        <w:rPr>
          <w:rFonts w:eastAsia="Times New Roman"/>
        </w:rPr>
        <w:t>(</w:t>
      </w:r>
      <w:hyperlink r:id="rId32" w:history="1">
        <w:r w:rsidRPr="00B4125B">
          <w:rPr>
            <w:rFonts w:eastAsia="Times New Roman"/>
            <w:color w:val="0000FF"/>
            <w:u w:val="single"/>
          </w:rPr>
          <w:t>http://phenix.it-sudparis.eu/jvet/</w:t>
        </w:r>
      </w:hyperlink>
      <w:r w:rsidRPr="00B4125B">
        <w:rPr>
          <w:rFonts w:eastAsia="Times New Roman"/>
        </w:rPr>
        <w:t>)</w:t>
      </w:r>
      <w:r w:rsidRPr="00B4125B">
        <w:rPr>
          <w:rFonts w:eastAsia="Times New Roman"/>
          <w:szCs w:val="22"/>
        </w:rPr>
        <w:t xml:space="preserve"> or the ITU-based JVET site (</w:t>
      </w:r>
      <w:hyperlink r:id="rId33" w:history="1">
        <w:r w:rsidR="002C2A22" w:rsidRPr="00B4125B">
          <w:rPr>
            <w:rStyle w:val="Hyperlink"/>
            <w:rFonts w:eastAsia="Times New Roman"/>
            <w:szCs w:val="22"/>
          </w:rPr>
          <w:t>https://www.itu.int/wftp3/av-arch/jvet-site/2019_07_O_Gothenburg/</w:t>
        </w:r>
      </w:hyperlink>
      <w:r w:rsidRPr="00B4125B">
        <w:rPr>
          <w:rFonts w:eastAsia="Times New Roman"/>
          <w:szCs w:val="22"/>
        </w:rPr>
        <w:t>), particularly including the following:</w:t>
      </w:r>
    </w:p>
    <w:p w14:paraId="1326BC4B" w14:textId="77777777" w:rsidR="00EA07EC" w:rsidRPr="00B4125B"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The meeting report (JVET-O2000) [Posted 2019-09-30]</w:t>
      </w:r>
    </w:p>
    <w:p w14:paraId="5012462A"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Versatile Video Coding (Draft 6)</w:t>
      </w:r>
      <w:r w:rsidRPr="00B4125B">
        <w:rPr>
          <w:rFonts w:eastAsia="Times New Roman"/>
          <w:szCs w:val="22"/>
        </w:rPr>
        <w:t xml:space="preserve"> (JVET-O2001) [Posted 2019-07-13, last update 2019-07-31]</w:t>
      </w:r>
    </w:p>
    <w:p w14:paraId="681A8695"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Algorithm description for Versatile Video Coding and Test Model 6 (VTM 6)</w:t>
      </w:r>
      <w:r w:rsidRPr="00B4125B">
        <w:rPr>
          <w:rFonts w:eastAsia="Times New Roman"/>
          <w:szCs w:val="22"/>
        </w:rPr>
        <w:t xml:space="preserve"> (JVET-O2002) [Posted 2019-08-15, last update 2019-09-10]</w:t>
      </w:r>
    </w:p>
    <w:p w14:paraId="5CA9ED5A"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lastRenderedPageBreak/>
        <w:t xml:space="preserve">Methodology and reporting template for coding tool testing (JVET-O2005) </w:t>
      </w:r>
      <w:r w:rsidRPr="00B4125B">
        <w:rPr>
          <w:rFonts w:eastAsia="Times New Roman"/>
          <w:szCs w:val="22"/>
        </w:rPr>
        <w:t>[Posted 2019-08-05]</w:t>
      </w:r>
    </w:p>
    <w:p w14:paraId="7E036CC2"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 xml:space="preserve">Supplemental enhancement information messages for coded video bitstreams (Draft 1) (JVET-O2007) </w:t>
      </w:r>
      <w:r w:rsidRPr="00B4125B">
        <w:rPr>
          <w:rFonts w:eastAsia="Times New Roman"/>
          <w:szCs w:val="22"/>
        </w:rPr>
        <w:t>[Posted 2019-07-31]</w:t>
      </w:r>
    </w:p>
    <w:p w14:paraId="64705139"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 xml:space="preserve">JVET common test conditions and software reference configurations for HDR/WCG video (JVET-N2011) </w:t>
      </w:r>
      <w:r w:rsidRPr="00B4125B">
        <w:rPr>
          <w:rFonts w:eastAsia="Times New Roman"/>
          <w:szCs w:val="22"/>
        </w:rPr>
        <w:t>[Posted 2019-09-27]</w:t>
      </w:r>
    </w:p>
    <w:p w14:paraId="43E8F690"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 xml:space="preserve">Description of CE 1..8 (JVET-O2021..28) </w:t>
      </w:r>
      <w:r w:rsidRPr="00B4125B">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1 [last updated 2019-09-11]</w:t>
      </w:r>
    </w:p>
    <w:p w14:paraId="69A9C5C8"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3 [last updated 2019-09-03]</w:t>
      </w:r>
    </w:p>
    <w:p w14:paraId="31157781"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4 [last updated 2019-09-19]</w:t>
      </w:r>
    </w:p>
    <w:p w14:paraId="1F964E48"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5 [last updated 2019-08-30]</w:t>
      </w:r>
    </w:p>
    <w:p w14:paraId="6445DF65"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6 [last updated 2019-09-13]</w:t>
      </w:r>
    </w:p>
    <w:p w14:paraId="67980B38"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7 [last updated 2019-08-22]</w:t>
      </w:r>
    </w:p>
    <w:p w14:paraId="4EF341E7"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8 [last updated 2019-09-16]</w:t>
      </w:r>
    </w:p>
    <w:p w14:paraId="65341D99" w14:textId="77777777"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 xml:space="preserve">The eighteen </w:t>
      </w:r>
      <w:r w:rsidRPr="00B4125B">
        <w:rPr>
          <w:rFonts w:eastAsia="Times New Roman"/>
          <w:i/>
          <w:szCs w:val="22"/>
        </w:rPr>
        <w:t>ad hoc</w:t>
      </w:r>
      <w:r w:rsidRPr="00B4125B">
        <w:rPr>
          <w:rFonts w:eastAsia="Times New Roman"/>
          <w:szCs w:val="22"/>
        </w:rPr>
        <w:t xml:space="preserve"> groups had made progress, and reports from those activities had been submitted.</w:t>
      </w:r>
    </w:p>
    <w:p w14:paraId="1B6058E4" w14:textId="77777777"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Software integration of VTM was finalized approximately according to the plan.</w:t>
      </w:r>
    </w:p>
    <w:p w14:paraId="5A3EE24B" w14:textId="45D7743F"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B4125B"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B4125B">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B4125B" w:rsidRDefault="00154673" w:rsidP="00033EC3">
      <w:pPr>
        <w:pStyle w:val="Heading9"/>
        <w:rPr>
          <w:lang w:val="en-CA"/>
        </w:rPr>
      </w:pPr>
      <w:hyperlink r:id="rId34" w:history="1">
        <w:r w:rsidR="00693D66" w:rsidRPr="00B4125B">
          <w:rPr>
            <w:rFonts w:eastAsia="Times New Roman"/>
            <w:color w:val="0000FF"/>
            <w:szCs w:val="24"/>
            <w:u w:val="single"/>
            <w:lang w:val="en-CA"/>
          </w:rPr>
          <w:t>JVET-P0002</w:t>
        </w:r>
      </w:hyperlink>
      <w:r w:rsidR="00693D66" w:rsidRPr="00B4125B">
        <w:rPr>
          <w:rFonts w:eastAsia="Times New Roman"/>
          <w:szCs w:val="24"/>
          <w:lang w:val="en-CA"/>
        </w:rPr>
        <w:t xml:space="preserve"> JVET AHG report: Draft text and test model algorithm description editing (AHG2) [B. Bross, J. Chen, J. Boyce, S. Kim, S. Liu, Y.-K. Wang, Y. Ye]</w:t>
      </w:r>
    </w:p>
    <w:p w14:paraId="32481684" w14:textId="129D7F50" w:rsidR="007C3B20" w:rsidRPr="00B4125B" w:rsidRDefault="00515773" w:rsidP="00693D66">
      <w:pPr>
        <w:rPr>
          <w:lang w:eastAsia="de-DE"/>
        </w:rPr>
      </w:pPr>
      <w:r w:rsidRPr="00B4125B">
        <w:rPr>
          <w:lang w:eastAsia="de-DE"/>
        </w:rPr>
        <w:t xml:space="preserve">This AHG report was discussed </w:t>
      </w:r>
      <w:r w:rsidR="007C3B20" w:rsidRPr="00B4125B">
        <w:rPr>
          <w:lang w:eastAsia="de-DE"/>
        </w:rPr>
        <w:t xml:space="preserve">Thursday </w:t>
      </w:r>
      <w:r w:rsidRPr="00B4125B">
        <w:rPr>
          <w:lang w:eastAsia="de-DE"/>
        </w:rPr>
        <w:t xml:space="preserve">3 October </w:t>
      </w:r>
      <w:r w:rsidR="007C3B20" w:rsidRPr="00B4125B">
        <w:rPr>
          <w:lang w:eastAsia="de-DE"/>
        </w:rPr>
        <w:t>0920 (GJS &amp; JRO)</w:t>
      </w:r>
      <w:r w:rsidRPr="00B4125B">
        <w:rPr>
          <w:lang w:eastAsia="de-DE"/>
        </w:rPr>
        <w:t>.</w:t>
      </w:r>
    </w:p>
    <w:p w14:paraId="10DA2960" w14:textId="3526F314" w:rsidR="00EA07EC" w:rsidRPr="00B4125B" w:rsidRDefault="00EA07EC" w:rsidP="00693D66">
      <w:pPr>
        <w:rPr>
          <w:lang w:eastAsia="de-DE"/>
        </w:rPr>
      </w:pPr>
      <w:r w:rsidRPr="00B4125B">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4125B" w:rsidRDefault="00EA07EC" w:rsidP="00EA07EC">
      <w:pPr>
        <w:rPr>
          <w:lang w:eastAsia="de-DE"/>
        </w:rPr>
      </w:pPr>
      <w:r w:rsidRPr="00B4125B">
        <w:rPr>
          <w:lang w:eastAsia="de-DE"/>
        </w:rPr>
        <w:t>At the 15</w:t>
      </w:r>
      <w:r w:rsidRPr="00B4125B">
        <w:rPr>
          <w:vertAlign w:val="superscript"/>
          <w:lang w:eastAsia="de-DE"/>
        </w:rPr>
        <w:t>th</w:t>
      </w:r>
      <w:r w:rsidRPr="00B4125B">
        <w:rPr>
          <w:lang w:eastAsia="de-DE"/>
        </w:rPr>
        <w:t xml:space="preserve"> JVET meeting, it was decided to include additional coding features for intra picture-prediction, inter-picture prediction, transform, CABAC engine and in-loop filter in the sixth draft of Versatile Video Coding (VVC D6) and the VVC Test Model 6 (VTM6) encoding.</w:t>
      </w:r>
    </w:p>
    <w:p w14:paraId="6E2188FA" w14:textId="139ABB0C" w:rsidR="00EA07EC" w:rsidRPr="00B4125B" w:rsidRDefault="00EA07EC" w:rsidP="00EA07EC">
      <w:pPr>
        <w:rPr>
          <w:lang w:eastAsia="de-DE"/>
        </w:rPr>
      </w:pPr>
      <w:r w:rsidRPr="00B4125B">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4125B" w:rsidRDefault="00EA07EC" w:rsidP="00EA07EC">
      <w:pPr>
        <w:rPr>
          <w:lang w:eastAsia="de-DE"/>
        </w:rPr>
      </w:pPr>
      <w:r w:rsidRPr="00B4125B">
        <w:rPr>
          <w:lang w:eastAsia="de-DE"/>
        </w:rPr>
        <w:t>An issue tracker (</w:t>
      </w:r>
      <w:hyperlink r:id="rId35" w:history="1">
        <w:r w:rsidRPr="00B4125B">
          <w:rPr>
            <w:rStyle w:val="Hyperlink"/>
            <w:lang w:eastAsia="de-DE"/>
          </w:rPr>
          <w:t>https://jvet.hhi.fraunhofer.de/trac/vvc</w:t>
        </w:r>
      </w:hyperlink>
      <w:r w:rsidRPr="00B4125B">
        <w:rPr>
          <w:lang w:eastAsia="de-DE"/>
        </w:rPr>
        <w:t>) was used to facilitate the reporting of errata with the VVC documents.</w:t>
      </w:r>
    </w:p>
    <w:p w14:paraId="52C71720" w14:textId="45EEFAE5" w:rsidR="00EA07EC" w:rsidRPr="00B4125B" w:rsidRDefault="00EA07EC" w:rsidP="00EA07EC">
      <w:pPr>
        <w:rPr>
          <w:lang w:eastAsia="de-DE"/>
        </w:rPr>
      </w:pPr>
      <w:r w:rsidRPr="00B4125B">
        <w:rPr>
          <w:lang w:eastAsia="de-DE"/>
        </w:rPr>
        <w:lastRenderedPageBreak/>
        <w:t>Fourteen versions of JVET-O2001 were published by the Editing AHG between the 15</w:t>
      </w:r>
      <w:r w:rsidRPr="00B4125B">
        <w:rPr>
          <w:vertAlign w:val="superscript"/>
          <w:lang w:eastAsia="de-DE"/>
        </w:rPr>
        <w:t>th</w:t>
      </w:r>
      <w:r w:rsidRPr="00B4125B">
        <w:rPr>
          <w:lang w:eastAsia="de-DE"/>
        </w:rPr>
        <w:t xml:space="preserve"> meeting in Gothenburg, SE (3–12 July 2019) and the 16</w:t>
      </w:r>
      <w:r w:rsidRPr="00B4125B">
        <w:rPr>
          <w:vertAlign w:val="superscript"/>
          <w:lang w:eastAsia="de-DE"/>
        </w:rPr>
        <w:t>th</w:t>
      </w:r>
      <w:r w:rsidRPr="00B4125B">
        <w:rPr>
          <w:lang w:eastAsia="de-DE"/>
        </w:rPr>
        <w:t xml:space="preserve"> meeting in Geneva, CH (1–11 October 2019).</w:t>
      </w:r>
    </w:p>
    <w:p w14:paraId="244A1B22" w14:textId="5B3D2FA9" w:rsidR="000752AF" w:rsidRPr="00B4125B" w:rsidRDefault="000752AF" w:rsidP="000752AF">
      <w:pPr>
        <w:rPr>
          <w:lang w:eastAsia="de-DE"/>
        </w:rPr>
      </w:pPr>
      <w:r w:rsidRPr="00B4125B">
        <w:rPr>
          <w:lang w:eastAsia="de-DE"/>
        </w:rPr>
        <w:t>The input document JVET-P0113 has been prepared to provide integrations of a number of bug fixes reported in the bug tracking system as well as some other editorial changes made by the authors, based on the latest JVET output draft VVC text in JVET-O2001-vE.</w:t>
      </w:r>
    </w:p>
    <w:p w14:paraId="01B856F9" w14:textId="77777777" w:rsidR="000752AF" w:rsidRPr="00B4125B" w:rsidRDefault="000752AF" w:rsidP="000752AF">
      <w:pPr>
        <w:rPr>
          <w:lang w:eastAsia="de-DE"/>
        </w:rPr>
      </w:pPr>
      <w:r w:rsidRPr="00B4125B">
        <w:rPr>
          <w:lang w:eastAsia="de-DE"/>
        </w:rPr>
        <w:t>Two versions of JVET-O2002 were published by the Editing AHG between the 15</w:t>
      </w:r>
      <w:r w:rsidRPr="00B4125B">
        <w:rPr>
          <w:vertAlign w:val="superscript"/>
          <w:lang w:eastAsia="de-DE"/>
        </w:rPr>
        <w:t>th</w:t>
      </w:r>
      <w:r w:rsidRPr="00B4125B">
        <w:rPr>
          <w:lang w:eastAsia="de-DE"/>
        </w:rPr>
        <w:t xml:space="preserve"> meeting in Gothenburg, SE, (3–12 July 2019) and the 16</w:t>
      </w:r>
      <w:r w:rsidRPr="00B4125B">
        <w:rPr>
          <w:vertAlign w:val="superscript"/>
          <w:lang w:eastAsia="de-DE"/>
        </w:rPr>
        <w:t>th</w:t>
      </w:r>
      <w:r w:rsidRPr="00B4125B">
        <w:rPr>
          <w:lang w:eastAsia="de-DE"/>
        </w:rPr>
        <w:t xml:space="preserve"> meeting in Geneva, CH, (1–11 October 2019).</w:t>
      </w:r>
    </w:p>
    <w:p w14:paraId="69371D55" w14:textId="77777777" w:rsidR="000752AF" w:rsidRPr="00B4125B" w:rsidRDefault="000752AF" w:rsidP="000752AF">
      <w:pPr>
        <w:rPr>
          <w:lang w:eastAsia="de-DE"/>
        </w:rPr>
      </w:pPr>
      <w:r w:rsidRPr="00B4125B">
        <w:rPr>
          <w:lang w:eastAsia="de-DE"/>
        </w:rPr>
        <w:t>The AHG recommends to:</w:t>
      </w:r>
    </w:p>
    <w:p w14:paraId="026D3E84" w14:textId="77777777" w:rsidR="000752AF" w:rsidRPr="00B4125B" w:rsidRDefault="000752AF" w:rsidP="000752AF">
      <w:pPr>
        <w:numPr>
          <w:ilvl w:val="0"/>
          <w:numId w:val="68"/>
        </w:numPr>
        <w:rPr>
          <w:lang w:eastAsia="de-DE"/>
        </w:rPr>
      </w:pPr>
      <w:r w:rsidRPr="00B4125B">
        <w:rPr>
          <w:lang w:eastAsia="de-DE"/>
        </w:rPr>
        <w:t>Approve the edited JVET-O2001 and JVET-O2002 documents as JVET outputs,</w:t>
      </w:r>
    </w:p>
    <w:p w14:paraId="3404125D" w14:textId="77777777" w:rsidR="000752AF" w:rsidRPr="00B4125B" w:rsidRDefault="000752AF" w:rsidP="000752AF">
      <w:pPr>
        <w:numPr>
          <w:ilvl w:val="0"/>
          <w:numId w:val="68"/>
        </w:numPr>
        <w:rPr>
          <w:lang w:eastAsia="de-DE"/>
        </w:rPr>
      </w:pPr>
      <w:r w:rsidRPr="00B4125B">
        <w:rPr>
          <w:lang w:eastAsia="de-DE"/>
        </w:rPr>
        <w:t>Continue to edit the VVC draft and Test Model documents to ensure that all agreed elements of VVC are fully described,</w:t>
      </w:r>
    </w:p>
    <w:p w14:paraId="1B414D69" w14:textId="77777777" w:rsidR="000752AF" w:rsidRPr="00B4125B" w:rsidRDefault="000752AF" w:rsidP="000752AF">
      <w:pPr>
        <w:numPr>
          <w:ilvl w:val="0"/>
          <w:numId w:val="68"/>
        </w:numPr>
        <w:rPr>
          <w:lang w:eastAsia="de-DE"/>
        </w:rPr>
      </w:pPr>
      <w:r w:rsidRPr="00B4125B">
        <w:rPr>
          <w:lang w:eastAsia="de-DE"/>
        </w:rPr>
        <w:t>Compare the VVC documents with the VVC software and resolve any discrepancies that may exist, in collaboration with the software AHG,</w:t>
      </w:r>
    </w:p>
    <w:p w14:paraId="33437489" w14:textId="77777777" w:rsidR="000752AF" w:rsidRPr="00B4125B" w:rsidRDefault="000752AF" w:rsidP="000752AF">
      <w:pPr>
        <w:numPr>
          <w:ilvl w:val="0"/>
          <w:numId w:val="68"/>
        </w:numPr>
        <w:rPr>
          <w:lang w:eastAsia="de-DE"/>
        </w:rPr>
      </w:pPr>
      <w:r w:rsidRPr="00B4125B">
        <w:rPr>
          <w:lang w:eastAsia="de-DE"/>
        </w:rPr>
        <w:t>Encourage the use of the issue tracker to report issues with the text of both the VVC specification draft and the algorithm and encoder description,</w:t>
      </w:r>
    </w:p>
    <w:p w14:paraId="3DDA78DF" w14:textId="77777777" w:rsidR="000752AF" w:rsidRPr="00B4125B" w:rsidRDefault="000752AF" w:rsidP="000752AF">
      <w:pPr>
        <w:numPr>
          <w:ilvl w:val="0"/>
          <w:numId w:val="68"/>
        </w:numPr>
        <w:rPr>
          <w:lang w:eastAsia="de-DE"/>
        </w:rPr>
      </w:pPr>
      <w:r w:rsidRPr="00B4125B">
        <w:rPr>
          <w:lang w:eastAsia="de-DE"/>
        </w:rPr>
        <w:t>Continue to improve the editorial consistency of VVC WD and Test Model documents,</w:t>
      </w:r>
    </w:p>
    <w:p w14:paraId="015BD955" w14:textId="77777777" w:rsidR="000752AF" w:rsidRPr="00B4125B" w:rsidRDefault="000752AF" w:rsidP="000752AF">
      <w:pPr>
        <w:numPr>
          <w:ilvl w:val="0"/>
          <w:numId w:val="68"/>
        </w:numPr>
        <w:rPr>
          <w:lang w:eastAsia="de-DE"/>
        </w:rPr>
      </w:pPr>
      <w:r w:rsidRPr="00B4125B">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4125B" w:rsidRDefault="000752AF" w:rsidP="000752AF">
      <w:pPr>
        <w:numPr>
          <w:ilvl w:val="0"/>
          <w:numId w:val="68"/>
        </w:numPr>
        <w:rPr>
          <w:lang w:eastAsia="de-DE"/>
        </w:rPr>
      </w:pPr>
      <w:r w:rsidRPr="00B4125B">
        <w:rPr>
          <w:lang w:eastAsia="de-DE"/>
        </w:rPr>
        <w:t xml:space="preserve">Use the </w:t>
      </w:r>
      <w:proofErr w:type="spellStart"/>
      <w:r w:rsidRPr="00B4125B">
        <w:rPr>
          <w:lang w:eastAsia="de-DE"/>
        </w:rPr>
        <w:t>the</w:t>
      </w:r>
      <w:proofErr w:type="spellEnd"/>
      <w:r w:rsidRPr="00B4125B">
        <w:rPr>
          <w:lang w:eastAsia="de-DE"/>
        </w:rPr>
        <w:t xml:space="preserve"> editorial input and fixes for VVC draft 6 in JVET-P0113 as the basis for integration of adoptions of the 16th JVET meeting.</w:t>
      </w:r>
    </w:p>
    <w:p w14:paraId="3E195EBC" w14:textId="77777777" w:rsidR="00693D66" w:rsidRPr="00B4125B" w:rsidRDefault="00154673" w:rsidP="00033EC3">
      <w:pPr>
        <w:pStyle w:val="Heading9"/>
        <w:rPr>
          <w:lang w:val="en-CA"/>
        </w:rPr>
      </w:pPr>
      <w:hyperlink r:id="rId36" w:history="1">
        <w:r w:rsidR="00693D66" w:rsidRPr="00B4125B">
          <w:rPr>
            <w:rFonts w:eastAsia="Times New Roman"/>
            <w:color w:val="0000FF"/>
            <w:szCs w:val="24"/>
            <w:u w:val="single"/>
            <w:lang w:val="en-CA"/>
          </w:rPr>
          <w:t>JVET-P0003</w:t>
        </w:r>
      </w:hyperlink>
      <w:r w:rsidR="00693D66" w:rsidRPr="00B4125B">
        <w:rPr>
          <w:rFonts w:eastAsia="Times New Roman"/>
          <w:szCs w:val="24"/>
          <w:lang w:val="en-CA"/>
        </w:rPr>
        <w:t xml:space="preserve"> JVET AHG report: Test model software development (AHG3) [F. Bossen, X. Li, K. Sühring]</w:t>
      </w:r>
    </w:p>
    <w:p w14:paraId="196208E8" w14:textId="3F29C8F9" w:rsidR="00616488" w:rsidRPr="00B4125B" w:rsidRDefault="00515773" w:rsidP="007C3B20">
      <w:pPr>
        <w:rPr>
          <w:lang w:eastAsia="de-DE"/>
        </w:rPr>
      </w:pPr>
      <w:r w:rsidRPr="00B4125B">
        <w:rPr>
          <w:lang w:eastAsia="de-DE"/>
        </w:rPr>
        <w:t xml:space="preserve">This AHG report was discussed </w:t>
      </w:r>
      <w:r w:rsidR="00616488" w:rsidRPr="00B4125B">
        <w:rPr>
          <w:lang w:eastAsia="de-DE"/>
        </w:rPr>
        <w:t xml:space="preserve">Thursday </w:t>
      </w:r>
      <w:r w:rsidRPr="00B4125B">
        <w:rPr>
          <w:lang w:eastAsia="de-DE"/>
        </w:rPr>
        <w:t xml:space="preserve">3 October </w:t>
      </w:r>
      <w:r w:rsidR="00616488" w:rsidRPr="00B4125B">
        <w:rPr>
          <w:lang w:eastAsia="de-DE"/>
        </w:rPr>
        <w:t>0945 (GJS &amp; JRO)</w:t>
      </w:r>
      <w:r w:rsidRPr="00B4125B">
        <w:rPr>
          <w:lang w:eastAsia="de-DE"/>
        </w:rPr>
        <w:t>.</w:t>
      </w:r>
    </w:p>
    <w:p w14:paraId="2D3CC985" w14:textId="53E87F21" w:rsidR="007C3B20" w:rsidRPr="00B4125B" w:rsidRDefault="007C3B20" w:rsidP="007C3B20">
      <w:pPr>
        <w:rPr>
          <w:lang w:eastAsia="de-DE"/>
        </w:rPr>
      </w:pPr>
      <w:r w:rsidRPr="00B4125B">
        <w:rPr>
          <w:lang w:eastAsia="de-DE"/>
        </w:rPr>
        <w:t>This report summarizes the activities of the AhG3 on Test model software development that has taken place between the 15</w:t>
      </w:r>
      <w:r w:rsidRPr="00B4125B">
        <w:rPr>
          <w:vertAlign w:val="superscript"/>
          <w:lang w:eastAsia="de-DE"/>
        </w:rPr>
        <w:t>th</w:t>
      </w:r>
      <w:r w:rsidRPr="00B4125B">
        <w:rPr>
          <w:lang w:eastAsia="de-DE"/>
        </w:rPr>
        <w:t xml:space="preserve"> and 16</w:t>
      </w:r>
      <w:r w:rsidRPr="00B4125B">
        <w:rPr>
          <w:vertAlign w:val="superscript"/>
          <w:lang w:eastAsia="de-DE"/>
        </w:rPr>
        <w:t>th</w:t>
      </w:r>
      <w:r w:rsidRPr="00B4125B">
        <w:rPr>
          <w:lang w:eastAsia="de-DE"/>
        </w:rPr>
        <w:t xml:space="preserve"> JVET meetings.</w:t>
      </w:r>
    </w:p>
    <w:p w14:paraId="100BBDE0" w14:textId="77777777" w:rsidR="007C3B20" w:rsidRPr="00B4125B" w:rsidRDefault="007C3B20" w:rsidP="007C3B20">
      <w:pPr>
        <w:rPr>
          <w:i/>
          <w:iCs/>
          <w:lang w:eastAsia="de-DE"/>
        </w:rPr>
      </w:pPr>
      <w:r w:rsidRPr="00B4125B">
        <w:rPr>
          <w:i/>
          <w:iCs/>
          <w:lang w:eastAsia="de-DE"/>
        </w:rPr>
        <w:t>VTM software development</w:t>
      </w:r>
    </w:p>
    <w:p w14:paraId="2D7FE396" w14:textId="77777777" w:rsidR="007C3B20" w:rsidRPr="00B4125B" w:rsidRDefault="007C3B20" w:rsidP="007C3B20">
      <w:pPr>
        <w:rPr>
          <w:lang w:eastAsia="de-DE"/>
        </w:rPr>
      </w:pPr>
      <w:r w:rsidRPr="00B4125B">
        <w:rPr>
          <w:lang w:eastAsia="de-DE"/>
        </w:rPr>
        <w:t>Development was continued on the GitLab server, which allows participants to register accounts and use a distributed development workflow based on git.</w:t>
      </w:r>
    </w:p>
    <w:p w14:paraId="1E4AC796" w14:textId="77777777" w:rsidR="007C3B20" w:rsidRPr="00B4125B" w:rsidRDefault="007C3B20" w:rsidP="007C3B20">
      <w:pPr>
        <w:rPr>
          <w:lang w:eastAsia="de-DE"/>
        </w:rPr>
      </w:pPr>
      <w:r w:rsidRPr="00B4125B">
        <w:rPr>
          <w:lang w:eastAsia="de-DE"/>
        </w:rPr>
        <w:t>The server is located at:</w:t>
      </w:r>
    </w:p>
    <w:p w14:paraId="35D79405" w14:textId="77777777" w:rsidR="007C3B20" w:rsidRPr="00B4125B" w:rsidRDefault="007C3B20" w:rsidP="00B701AA">
      <w:pPr>
        <w:ind w:left="360"/>
        <w:rPr>
          <w:lang w:eastAsia="de-DE"/>
        </w:rPr>
      </w:pPr>
      <w:r w:rsidRPr="00B4125B">
        <w:rPr>
          <w:lang w:eastAsia="de-DE"/>
        </w:rPr>
        <w:t>https://vcgit.hhi.fraunhofer.de</w:t>
      </w:r>
    </w:p>
    <w:p w14:paraId="2A564515" w14:textId="77777777" w:rsidR="007C3B20" w:rsidRPr="00B4125B" w:rsidRDefault="007C3B20" w:rsidP="007C3B20">
      <w:pPr>
        <w:rPr>
          <w:lang w:eastAsia="de-DE"/>
        </w:rPr>
      </w:pPr>
      <w:r w:rsidRPr="00B4125B">
        <w:rPr>
          <w:lang w:eastAsia="de-DE"/>
        </w:rPr>
        <w:t xml:space="preserve">The registration and development workflow </w:t>
      </w:r>
      <w:proofErr w:type="gramStart"/>
      <w:r w:rsidRPr="00B4125B">
        <w:rPr>
          <w:lang w:eastAsia="de-DE"/>
        </w:rPr>
        <w:t>is</w:t>
      </w:r>
      <w:proofErr w:type="gramEnd"/>
      <w:r w:rsidRPr="00B4125B">
        <w:rPr>
          <w:lang w:eastAsia="de-DE"/>
        </w:rPr>
        <w:t xml:space="preserve"> documented at:</w:t>
      </w:r>
    </w:p>
    <w:p w14:paraId="4AA4F21F" w14:textId="77777777" w:rsidR="007C3B20" w:rsidRPr="00B4125B" w:rsidRDefault="007C3B20" w:rsidP="00B701AA">
      <w:pPr>
        <w:ind w:left="360"/>
        <w:rPr>
          <w:lang w:eastAsia="de-DE"/>
        </w:rPr>
      </w:pPr>
      <w:r w:rsidRPr="00B4125B">
        <w:rPr>
          <w:lang w:eastAsia="de-DE"/>
        </w:rPr>
        <w:t>https://vcgit.hhi.fraunhofer.de/jvet/VVCSoftware_VTM/wikis/VVC-Software-Development-Workflow</w:t>
      </w:r>
    </w:p>
    <w:p w14:paraId="7AB98D5F" w14:textId="77777777" w:rsidR="007C3B20" w:rsidRPr="00B4125B" w:rsidRDefault="007C3B20" w:rsidP="007C3B20">
      <w:pPr>
        <w:rPr>
          <w:lang w:eastAsia="de-DE"/>
        </w:rPr>
      </w:pPr>
      <w:r w:rsidRPr="00B4125B">
        <w:rPr>
          <w:lang w:eastAsia="de-DE"/>
        </w:rPr>
        <w:t>The VTM software can be found at</w:t>
      </w:r>
    </w:p>
    <w:p w14:paraId="3B716BD3" w14:textId="77777777" w:rsidR="007C3B20" w:rsidRPr="00B4125B" w:rsidRDefault="007C3B20" w:rsidP="00B701AA">
      <w:pPr>
        <w:ind w:left="360"/>
        <w:rPr>
          <w:lang w:eastAsia="de-DE"/>
        </w:rPr>
      </w:pPr>
      <w:r w:rsidRPr="00B4125B">
        <w:rPr>
          <w:lang w:eastAsia="de-DE"/>
        </w:rPr>
        <w:t>https://vcgit.hhi.fraunhofer.de/jvet/VVCSoftware_VTM/</w:t>
      </w:r>
    </w:p>
    <w:p w14:paraId="0942504D" w14:textId="77777777" w:rsidR="007C3B20" w:rsidRPr="00B4125B" w:rsidRDefault="007C3B20" w:rsidP="007C3B20">
      <w:pPr>
        <w:rPr>
          <w:i/>
          <w:iCs/>
          <w:lang w:eastAsia="de-DE"/>
        </w:rPr>
      </w:pPr>
      <w:r w:rsidRPr="00B4125B">
        <w:rPr>
          <w:i/>
          <w:iCs/>
          <w:lang w:eastAsia="de-DE"/>
        </w:rPr>
        <w:t>CTC Performance</w:t>
      </w:r>
    </w:p>
    <w:p w14:paraId="500F5ADC" w14:textId="77777777" w:rsidR="007C3B20" w:rsidRPr="00B4125B" w:rsidRDefault="007C3B20" w:rsidP="007C3B20">
      <w:pPr>
        <w:rPr>
          <w:lang w:eastAsia="de-DE"/>
        </w:rPr>
      </w:pPr>
      <w:r w:rsidRPr="00B4125B">
        <w:rPr>
          <w:lang w:eastAsia="de-DE"/>
        </w:rPr>
        <w:t xml:space="preserve">The following table shows </w:t>
      </w:r>
      <w:r w:rsidRPr="00B4125B">
        <w:rPr>
          <w:b/>
          <w:lang w:eastAsia="de-DE"/>
        </w:rPr>
        <w:t>VTM 6.1</w:t>
      </w:r>
      <w:r w:rsidRPr="00B4125B">
        <w:rPr>
          <w:lang w:eastAsia="de-DE"/>
        </w:rPr>
        <w:t xml:space="preserve"> performance over </w:t>
      </w:r>
      <w:r w:rsidRPr="00B4125B">
        <w:rPr>
          <w:b/>
          <w:lang w:eastAsia="de-DE"/>
        </w:rPr>
        <w:t>HM 16.20</w:t>
      </w:r>
      <w:r w:rsidRPr="00B4125B">
        <w:rPr>
          <w:lang w:eastAsia="de-DE"/>
        </w:rPr>
        <w:t>:</w:t>
      </w:r>
    </w:p>
    <w:p w14:paraId="781D8F4C" w14:textId="77777777" w:rsidR="007C3B20" w:rsidRPr="00B4125B"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B4125B"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B4125B" w:rsidRDefault="00056114" w:rsidP="00616488">
            <w:pPr>
              <w:keepNext/>
              <w:spacing w:before="0"/>
              <w:jc w:val="center"/>
              <w:rPr>
                <w:b/>
                <w:bCs/>
                <w:sz w:val="20"/>
                <w:lang w:eastAsia="de-DE"/>
              </w:rPr>
            </w:pPr>
            <w:r w:rsidRPr="00B4125B">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B4125B" w:rsidRDefault="00056114" w:rsidP="00616488">
            <w:pPr>
              <w:keepNext/>
              <w:spacing w:before="0"/>
              <w:jc w:val="center"/>
              <w:rPr>
                <w:sz w:val="20"/>
                <w:lang w:eastAsia="de-DE"/>
              </w:rPr>
            </w:pPr>
          </w:p>
        </w:tc>
      </w:tr>
      <w:tr w:rsidR="00056114" w:rsidRPr="00B4125B"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B4125B" w:rsidRDefault="00056114" w:rsidP="00616488">
            <w:pPr>
              <w:keepNext/>
              <w:spacing w:before="0"/>
              <w:jc w:val="center"/>
              <w:rPr>
                <w:b/>
                <w:bCs/>
                <w:sz w:val="20"/>
                <w:lang w:eastAsia="de-DE"/>
              </w:rPr>
            </w:pPr>
            <w:r w:rsidRPr="00B4125B">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B4125B" w:rsidRDefault="00056114" w:rsidP="00616488">
            <w:pPr>
              <w:keepNext/>
              <w:spacing w:before="0"/>
              <w:jc w:val="center"/>
              <w:rPr>
                <w:b/>
                <w:bCs/>
                <w:sz w:val="20"/>
                <w:lang w:eastAsia="de-DE"/>
              </w:rPr>
            </w:pPr>
          </w:p>
        </w:tc>
      </w:tr>
      <w:tr w:rsidR="00056114" w:rsidRPr="00B4125B"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B4125B" w:rsidRDefault="00056114" w:rsidP="00616488">
            <w:pPr>
              <w:keepNext/>
              <w:spacing w:before="0"/>
              <w:jc w:val="center"/>
              <w:rPr>
                <w:sz w:val="20"/>
                <w:lang w:eastAsia="de-DE"/>
              </w:rPr>
            </w:pPr>
            <w:r w:rsidRPr="00B4125B">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B4125B" w:rsidRDefault="00056114" w:rsidP="00616488">
            <w:pPr>
              <w:keepNext/>
              <w:spacing w:before="0"/>
              <w:jc w:val="center"/>
              <w:rPr>
                <w:sz w:val="20"/>
                <w:lang w:eastAsia="de-DE"/>
              </w:rPr>
            </w:pPr>
            <w:r w:rsidRPr="00B4125B">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B4125B" w:rsidRDefault="00056114" w:rsidP="00616488">
            <w:pPr>
              <w:keepNext/>
              <w:spacing w:before="0"/>
              <w:jc w:val="center"/>
              <w:rPr>
                <w:sz w:val="20"/>
                <w:lang w:eastAsia="de-DE"/>
              </w:rPr>
            </w:pPr>
            <w:r w:rsidRPr="00B4125B">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B4125B" w:rsidRDefault="00056114" w:rsidP="00616488">
            <w:pPr>
              <w:keepNext/>
              <w:spacing w:before="0"/>
              <w:jc w:val="center"/>
              <w:rPr>
                <w:sz w:val="20"/>
                <w:lang w:eastAsia="de-DE"/>
              </w:rPr>
            </w:pPr>
            <w:r w:rsidRPr="00B4125B">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B4125B" w:rsidRDefault="00056114" w:rsidP="00616488">
            <w:pPr>
              <w:keepNext/>
              <w:spacing w:before="0"/>
              <w:jc w:val="center"/>
              <w:rPr>
                <w:sz w:val="20"/>
                <w:lang w:eastAsia="de-DE"/>
              </w:rPr>
            </w:pPr>
            <w:r w:rsidRPr="00B4125B">
              <w:rPr>
                <w:sz w:val="20"/>
                <w:lang w:eastAsia="de-DE"/>
              </w:rPr>
              <w:t>174%</w:t>
            </w:r>
          </w:p>
        </w:tc>
      </w:tr>
      <w:tr w:rsidR="00056114" w:rsidRPr="00B4125B"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B4125B" w:rsidRDefault="00056114" w:rsidP="00616488">
            <w:pPr>
              <w:keepNext/>
              <w:spacing w:before="0"/>
              <w:jc w:val="center"/>
              <w:rPr>
                <w:sz w:val="20"/>
                <w:lang w:eastAsia="de-DE"/>
              </w:rPr>
            </w:pPr>
            <w:r w:rsidRPr="00B4125B">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B4125B" w:rsidRDefault="00056114" w:rsidP="00616488">
            <w:pPr>
              <w:keepNext/>
              <w:spacing w:before="0"/>
              <w:jc w:val="center"/>
              <w:rPr>
                <w:sz w:val="20"/>
                <w:lang w:eastAsia="de-DE"/>
              </w:rPr>
            </w:pPr>
            <w:r w:rsidRPr="00B4125B">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B4125B" w:rsidRDefault="00056114" w:rsidP="00616488">
            <w:pPr>
              <w:keepNext/>
              <w:spacing w:before="0"/>
              <w:jc w:val="center"/>
              <w:rPr>
                <w:sz w:val="20"/>
                <w:lang w:eastAsia="de-DE"/>
              </w:rPr>
            </w:pPr>
            <w:r w:rsidRPr="00B4125B">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B4125B" w:rsidRDefault="00056114" w:rsidP="00616488">
            <w:pPr>
              <w:keepNext/>
              <w:spacing w:before="0"/>
              <w:jc w:val="center"/>
              <w:rPr>
                <w:sz w:val="20"/>
                <w:lang w:eastAsia="de-DE"/>
              </w:rPr>
            </w:pPr>
            <w:r w:rsidRPr="00B4125B">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B4125B" w:rsidRDefault="00056114" w:rsidP="00616488">
            <w:pPr>
              <w:keepNext/>
              <w:spacing w:before="0"/>
              <w:jc w:val="center"/>
              <w:rPr>
                <w:sz w:val="20"/>
                <w:lang w:eastAsia="de-DE"/>
              </w:rPr>
            </w:pPr>
            <w:r w:rsidRPr="00B4125B">
              <w:rPr>
                <w:sz w:val="20"/>
                <w:lang w:eastAsia="de-DE"/>
              </w:rPr>
              <w:t>183%</w:t>
            </w:r>
          </w:p>
        </w:tc>
      </w:tr>
      <w:tr w:rsidR="00056114" w:rsidRPr="00B4125B"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B4125B" w:rsidRDefault="00056114" w:rsidP="00616488">
            <w:pPr>
              <w:keepNext/>
              <w:spacing w:before="0"/>
              <w:jc w:val="center"/>
              <w:rPr>
                <w:sz w:val="20"/>
                <w:lang w:eastAsia="de-DE"/>
              </w:rPr>
            </w:pPr>
            <w:r w:rsidRPr="00B4125B">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B4125B" w:rsidRDefault="00056114" w:rsidP="00616488">
            <w:pPr>
              <w:keepNext/>
              <w:spacing w:before="0"/>
              <w:jc w:val="center"/>
              <w:rPr>
                <w:sz w:val="20"/>
                <w:lang w:eastAsia="de-DE"/>
              </w:rPr>
            </w:pPr>
            <w:r w:rsidRPr="00B4125B">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B4125B" w:rsidRDefault="00056114" w:rsidP="00616488">
            <w:pPr>
              <w:keepNext/>
              <w:spacing w:before="0"/>
              <w:jc w:val="center"/>
              <w:rPr>
                <w:sz w:val="20"/>
                <w:lang w:eastAsia="de-DE"/>
              </w:rPr>
            </w:pPr>
            <w:r w:rsidRPr="00B4125B">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B4125B" w:rsidRDefault="00056114" w:rsidP="00616488">
            <w:pPr>
              <w:keepNext/>
              <w:spacing w:before="0"/>
              <w:jc w:val="center"/>
              <w:rPr>
                <w:sz w:val="20"/>
                <w:lang w:eastAsia="de-DE"/>
              </w:rPr>
            </w:pPr>
            <w:r w:rsidRPr="00B4125B">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B4125B" w:rsidRDefault="00056114" w:rsidP="00616488">
            <w:pPr>
              <w:keepNext/>
              <w:spacing w:before="0"/>
              <w:jc w:val="center"/>
              <w:rPr>
                <w:sz w:val="20"/>
                <w:lang w:eastAsia="de-DE"/>
              </w:rPr>
            </w:pPr>
            <w:r w:rsidRPr="00B4125B">
              <w:rPr>
                <w:sz w:val="20"/>
                <w:lang w:eastAsia="de-DE"/>
              </w:rPr>
              <w:t>190%</w:t>
            </w:r>
          </w:p>
        </w:tc>
      </w:tr>
      <w:tr w:rsidR="00056114" w:rsidRPr="00B4125B"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B4125B" w:rsidRDefault="00056114" w:rsidP="00616488">
            <w:pPr>
              <w:keepNext/>
              <w:spacing w:before="0"/>
              <w:jc w:val="center"/>
              <w:rPr>
                <w:sz w:val="20"/>
                <w:lang w:eastAsia="de-DE"/>
              </w:rPr>
            </w:pPr>
            <w:r w:rsidRPr="00B4125B">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B4125B" w:rsidRDefault="00056114" w:rsidP="00616488">
            <w:pPr>
              <w:keepNext/>
              <w:spacing w:before="0"/>
              <w:jc w:val="center"/>
              <w:rPr>
                <w:sz w:val="20"/>
                <w:lang w:eastAsia="de-DE"/>
              </w:rPr>
            </w:pPr>
            <w:r w:rsidRPr="00B4125B">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B4125B" w:rsidRDefault="00056114" w:rsidP="00616488">
            <w:pPr>
              <w:keepNext/>
              <w:spacing w:before="0"/>
              <w:jc w:val="center"/>
              <w:rPr>
                <w:sz w:val="20"/>
                <w:lang w:eastAsia="de-DE"/>
              </w:rPr>
            </w:pPr>
            <w:r w:rsidRPr="00B4125B">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B4125B" w:rsidRDefault="00056114" w:rsidP="00616488">
            <w:pPr>
              <w:keepNext/>
              <w:spacing w:before="0"/>
              <w:jc w:val="center"/>
              <w:rPr>
                <w:sz w:val="20"/>
                <w:lang w:eastAsia="de-DE"/>
              </w:rPr>
            </w:pPr>
            <w:r w:rsidRPr="00B4125B">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B4125B" w:rsidRDefault="00056114" w:rsidP="00616488">
            <w:pPr>
              <w:keepNext/>
              <w:spacing w:before="0"/>
              <w:jc w:val="center"/>
              <w:rPr>
                <w:sz w:val="20"/>
                <w:lang w:eastAsia="de-DE"/>
              </w:rPr>
            </w:pPr>
            <w:r w:rsidRPr="00B4125B">
              <w:rPr>
                <w:sz w:val="20"/>
                <w:lang w:eastAsia="de-DE"/>
              </w:rPr>
              <w:t>204%</w:t>
            </w:r>
          </w:p>
        </w:tc>
      </w:tr>
      <w:tr w:rsidR="00056114" w:rsidRPr="00B4125B"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B4125B" w:rsidRDefault="00056114" w:rsidP="00616488">
            <w:pPr>
              <w:keepNext/>
              <w:spacing w:before="0"/>
              <w:jc w:val="center"/>
              <w:rPr>
                <w:sz w:val="20"/>
                <w:lang w:eastAsia="de-DE"/>
              </w:rPr>
            </w:pPr>
            <w:r w:rsidRPr="00B4125B">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B4125B" w:rsidRDefault="00056114" w:rsidP="00616488">
            <w:pPr>
              <w:keepNext/>
              <w:spacing w:before="0"/>
              <w:jc w:val="center"/>
              <w:rPr>
                <w:sz w:val="20"/>
                <w:lang w:eastAsia="de-DE"/>
              </w:rPr>
            </w:pPr>
            <w:r w:rsidRPr="00B4125B">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B4125B" w:rsidRDefault="00056114" w:rsidP="00616488">
            <w:pPr>
              <w:keepNext/>
              <w:spacing w:before="0"/>
              <w:jc w:val="center"/>
              <w:rPr>
                <w:sz w:val="20"/>
                <w:lang w:eastAsia="de-DE"/>
              </w:rPr>
            </w:pPr>
            <w:r w:rsidRPr="00B4125B">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B4125B" w:rsidRDefault="00056114" w:rsidP="00616488">
            <w:pPr>
              <w:keepNext/>
              <w:spacing w:before="0"/>
              <w:jc w:val="center"/>
              <w:rPr>
                <w:sz w:val="20"/>
                <w:lang w:eastAsia="de-DE"/>
              </w:rPr>
            </w:pPr>
            <w:r w:rsidRPr="00B4125B">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B4125B" w:rsidRDefault="00056114" w:rsidP="00616488">
            <w:pPr>
              <w:keepNext/>
              <w:spacing w:before="0"/>
              <w:jc w:val="center"/>
              <w:rPr>
                <w:sz w:val="20"/>
                <w:lang w:eastAsia="de-DE"/>
              </w:rPr>
            </w:pPr>
            <w:r w:rsidRPr="00B4125B">
              <w:rPr>
                <w:sz w:val="20"/>
                <w:lang w:eastAsia="de-DE"/>
              </w:rPr>
              <w:t>176%</w:t>
            </w:r>
          </w:p>
        </w:tc>
      </w:tr>
      <w:tr w:rsidR="00056114" w:rsidRPr="00B4125B"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B4125B" w:rsidRDefault="00056114" w:rsidP="00616488">
            <w:pPr>
              <w:keepNext/>
              <w:spacing w:before="0"/>
              <w:jc w:val="center"/>
              <w:rPr>
                <w:sz w:val="20"/>
                <w:lang w:eastAsia="de-DE"/>
              </w:rPr>
            </w:pPr>
            <w:r w:rsidRPr="00B4125B">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B4125B" w:rsidRDefault="00056114" w:rsidP="00616488">
            <w:pPr>
              <w:keepNext/>
              <w:spacing w:before="0"/>
              <w:jc w:val="center"/>
              <w:rPr>
                <w:sz w:val="20"/>
                <w:lang w:eastAsia="de-DE"/>
              </w:rPr>
            </w:pPr>
            <w:r w:rsidRPr="00B4125B">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B4125B" w:rsidRDefault="00056114" w:rsidP="00616488">
            <w:pPr>
              <w:keepNext/>
              <w:spacing w:before="0"/>
              <w:jc w:val="center"/>
              <w:rPr>
                <w:sz w:val="20"/>
                <w:lang w:eastAsia="de-DE"/>
              </w:rPr>
            </w:pPr>
            <w:r w:rsidRPr="00B4125B">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B4125B" w:rsidRDefault="00056114" w:rsidP="00616488">
            <w:pPr>
              <w:keepNext/>
              <w:spacing w:before="0"/>
              <w:jc w:val="center"/>
              <w:rPr>
                <w:sz w:val="20"/>
                <w:lang w:eastAsia="de-DE"/>
              </w:rPr>
            </w:pPr>
            <w:r w:rsidRPr="00B4125B">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B4125B" w:rsidRDefault="00056114" w:rsidP="00616488">
            <w:pPr>
              <w:keepNext/>
              <w:spacing w:before="0"/>
              <w:jc w:val="center"/>
              <w:rPr>
                <w:sz w:val="20"/>
                <w:lang w:eastAsia="de-DE"/>
              </w:rPr>
            </w:pPr>
            <w:r w:rsidRPr="00B4125B">
              <w:rPr>
                <w:sz w:val="20"/>
                <w:lang w:eastAsia="de-DE"/>
              </w:rPr>
              <w:t>187%</w:t>
            </w:r>
          </w:p>
        </w:tc>
      </w:tr>
      <w:tr w:rsidR="00056114" w:rsidRPr="00B4125B"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B4125B" w:rsidRDefault="00056114" w:rsidP="00616488">
            <w:pPr>
              <w:keepNext/>
              <w:spacing w:before="0"/>
              <w:jc w:val="center"/>
              <w:rPr>
                <w:sz w:val="20"/>
                <w:lang w:eastAsia="de-DE"/>
              </w:rPr>
            </w:pPr>
            <w:r w:rsidRPr="00B4125B">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B4125B" w:rsidRDefault="00056114" w:rsidP="00616488">
            <w:pPr>
              <w:keepNext/>
              <w:spacing w:before="0"/>
              <w:jc w:val="center"/>
              <w:rPr>
                <w:sz w:val="20"/>
                <w:lang w:eastAsia="de-DE"/>
              </w:rPr>
            </w:pPr>
            <w:r w:rsidRPr="00B4125B">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B4125B" w:rsidRDefault="00056114" w:rsidP="00616488">
            <w:pPr>
              <w:keepNext/>
              <w:spacing w:before="0"/>
              <w:jc w:val="center"/>
              <w:rPr>
                <w:sz w:val="20"/>
                <w:lang w:eastAsia="de-DE"/>
              </w:rPr>
            </w:pPr>
            <w:r w:rsidRPr="00B4125B">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B4125B" w:rsidRDefault="00056114" w:rsidP="00616488">
            <w:pPr>
              <w:keepNext/>
              <w:spacing w:before="0"/>
              <w:jc w:val="center"/>
              <w:rPr>
                <w:sz w:val="20"/>
                <w:lang w:eastAsia="de-DE"/>
              </w:rPr>
            </w:pPr>
            <w:r w:rsidRPr="00B4125B">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B4125B" w:rsidRDefault="00056114" w:rsidP="00616488">
            <w:pPr>
              <w:keepNext/>
              <w:spacing w:before="0"/>
              <w:jc w:val="center"/>
              <w:rPr>
                <w:sz w:val="20"/>
                <w:lang w:eastAsia="de-DE"/>
              </w:rPr>
            </w:pPr>
            <w:r w:rsidRPr="00B4125B">
              <w:rPr>
                <w:sz w:val="20"/>
                <w:lang w:eastAsia="de-DE"/>
              </w:rPr>
              <w:t>198%</w:t>
            </w:r>
          </w:p>
        </w:tc>
      </w:tr>
      <w:tr w:rsidR="00056114" w:rsidRPr="00B4125B"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B4125B" w:rsidRDefault="00056114" w:rsidP="00616488">
            <w:pPr>
              <w:spacing w:before="0"/>
              <w:jc w:val="center"/>
              <w:rPr>
                <w:sz w:val="20"/>
                <w:lang w:eastAsia="de-DE"/>
              </w:rPr>
            </w:pPr>
            <w:r w:rsidRPr="00B4125B">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B4125B" w:rsidRDefault="00056114" w:rsidP="00616488">
            <w:pPr>
              <w:spacing w:before="0"/>
              <w:jc w:val="center"/>
              <w:rPr>
                <w:sz w:val="20"/>
                <w:lang w:eastAsia="de-DE"/>
              </w:rPr>
            </w:pPr>
            <w:r w:rsidRPr="00B4125B">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B4125B" w:rsidRDefault="00056114" w:rsidP="00616488">
            <w:pPr>
              <w:spacing w:before="0"/>
              <w:jc w:val="center"/>
              <w:rPr>
                <w:sz w:val="20"/>
                <w:lang w:eastAsia="de-DE"/>
              </w:rPr>
            </w:pPr>
            <w:r w:rsidRPr="00B4125B">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B4125B" w:rsidRDefault="00056114" w:rsidP="00616488">
            <w:pPr>
              <w:spacing w:before="0"/>
              <w:jc w:val="center"/>
              <w:rPr>
                <w:sz w:val="20"/>
                <w:lang w:eastAsia="de-DE"/>
              </w:rPr>
            </w:pPr>
            <w:r w:rsidRPr="00B4125B">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B4125B" w:rsidRDefault="00056114" w:rsidP="00616488">
            <w:pPr>
              <w:spacing w:before="0"/>
              <w:jc w:val="center"/>
              <w:rPr>
                <w:sz w:val="20"/>
                <w:lang w:eastAsia="de-DE"/>
              </w:rPr>
            </w:pPr>
            <w:r w:rsidRPr="00B4125B">
              <w:rPr>
                <w:sz w:val="20"/>
                <w:lang w:eastAsia="de-DE"/>
              </w:rPr>
              <w:t>186%</w:t>
            </w:r>
          </w:p>
        </w:tc>
      </w:tr>
      <w:tr w:rsidR="00056114" w:rsidRPr="00B4125B"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B4125B" w:rsidRDefault="00056114" w:rsidP="00616488">
            <w:pPr>
              <w:spacing w:before="0"/>
              <w:jc w:val="center"/>
              <w:rPr>
                <w:sz w:val="20"/>
                <w:lang w:eastAsia="de-DE"/>
              </w:rPr>
            </w:pPr>
          </w:p>
        </w:tc>
      </w:tr>
      <w:tr w:rsidR="00056114" w:rsidRPr="00B4125B"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B4125B" w:rsidRDefault="00056114" w:rsidP="00616488">
            <w:pPr>
              <w:keepNext/>
              <w:spacing w:before="0"/>
              <w:jc w:val="center"/>
              <w:rPr>
                <w:b/>
                <w:bCs/>
                <w:sz w:val="20"/>
                <w:lang w:eastAsia="de-DE"/>
              </w:rPr>
            </w:pPr>
            <w:r w:rsidRPr="00B4125B">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B4125B" w:rsidRDefault="00056114" w:rsidP="00616488">
            <w:pPr>
              <w:keepNext/>
              <w:spacing w:before="0"/>
              <w:jc w:val="center"/>
              <w:rPr>
                <w:sz w:val="20"/>
                <w:lang w:eastAsia="de-DE"/>
              </w:rPr>
            </w:pPr>
          </w:p>
        </w:tc>
      </w:tr>
      <w:tr w:rsidR="00056114" w:rsidRPr="00B4125B"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B4125B" w:rsidRDefault="00056114" w:rsidP="00616488">
            <w:pPr>
              <w:keepNext/>
              <w:spacing w:before="0"/>
              <w:jc w:val="center"/>
              <w:rPr>
                <w:b/>
                <w:bCs/>
                <w:sz w:val="20"/>
                <w:lang w:eastAsia="de-DE"/>
              </w:rPr>
            </w:pPr>
            <w:r w:rsidRPr="00B4125B">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B4125B" w:rsidRDefault="00056114" w:rsidP="00616488">
            <w:pPr>
              <w:keepNext/>
              <w:spacing w:before="0"/>
              <w:jc w:val="center"/>
              <w:rPr>
                <w:b/>
                <w:bCs/>
                <w:sz w:val="20"/>
                <w:lang w:eastAsia="de-DE"/>
              </w:rPr>
            </w:pPr>
          </w:p>
        </w:tc>
      </w:tr>
      <w:tr w:rsidR="00056114" w:rsidRPr="00B4125B"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B4125B" w:rsidRDefault="00056114" w:rsidP="00616488">
            <w:pPr>
              <w:keepNext/>
              <w:spacing w:before="0"/>
              <w:jc w:val="center"/>
              <w:rPr>
                <w:sz w:val="20"/>
                <w:lang w:eastAsia="de-DE"/>
              </w:rPr>
            </w:pPr>
            <w:r w:rsidRPr="00B4125B">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B4125B" w:rsidRDefault="00056114" w:rsidP="00616488">
            <w:pPr>
              <w:keepNext/>
              <w:spacing w:before="0"/>
              <w:jc w:val="center"/>
              <w:rPr>
                <w:sz w:val="20"/>
                <w:lang w:eastAsia="de-DE"/>
              </w:rPr>
            </w:pPr>
            <w:r w:rsidRPr="00B4125B">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B4125B" w:rsidRDefault="00056114" w:rsidP="00616488">
            <w:pPr>
              <w:keepNext/>
              <w:spacing w:before="0"/>
              <w:jc w:val="center"/>
              <w:rPr>
                <w:sz w:val="20"/>
                <w:lang w:eastAsia="de-DE"/>
              </w:rPr>
            </w:pPr>
            <w:r w:rsidRPr="00B4125B">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B4125B" w:rsidRDefault="00056114" w:rsidP="00616488">
            <w:pPr>
              <w:keepNext/>
              <w:spacing w:before="0"/>
              <w:jc w:val="center"/>
              <w:rPr>
                <w:sz w:val="20"/>
                <w:lang w:eastAsia="de-DE"/>
              </w:rPr>
            </w:pPr>
            <w:r w:rsidRPr="00B4125B">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B4125B" w:rsidRDefault="00056114" w:rsidP="00616488">
            <w:pPr>
              <w:keepNext/>
              <w:spacing w:before="0"/>
              <w:jc w:val="center"/>
              <w:rPr>
                <w:sz w:val="20"/>
                <w:lang w:eastAsia="de-DE"/>
              </w:rPr>
            </w:pPr>
            <w:r w:rsidRPr="00B4125B">
              <w:rPr>
                <w:sz w:val="20"/>
                <w:lang w:eastAsia="de-DE"/>
              </w:rPr>
              <w:t>162%</w:t>
            </w:r>
          </w:p>
        </w:tc>
      </w:tr>
      <w:tr w:rsidR="00056114" w:rsidRPr="00B4125B"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B4125B" w:rsidRDefault="00056114" w:rsidP="00616488">
            <w:pPr>
              <w:keepNext/>
              <w:spacing w:before="0"/>
              <w:jc w:val="center"/>
              <w:rPr>
                <w:sz w:val="20"/>
                <w:lang w:eastAsia="de-DE"/>
              </w:rPr>
            </w:pPr>
            <w:r w:rsidRPr="00B4125B">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B4125B" w:rsidRDefault="00056114" w:rsidP="00616488">
            <w:pPr>
              <w:keepNext/>
              <w:spacing w:before="0"/>
              <w:jc w:val="center"/>
              <w:rPr>
                <w:sz w:val="20"/>
                <w:lang w:eastAsia="de-DE"/>
              </w:rPr>
            </w:pPr>
            <w:r w:rsidRPr="00B4125B">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B4125B" w:rsidRDefault="00056114" w:rsidP="00616488">
            <w:pPr>
              <w:keepNext/>
              <w:spacing w:before="0"/>
              <w:jc w:val="center"/>
              <w:rPr>
                <w:sz w:val="20"/>
                <w:lang w:eastAsia="de-DE"/>
              </w:rPr>
            </w:pPr>
            <w:r w:rsidRPr="00B4125B">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B4125B" w:rsidRDefault="00056114" w:rsidP="00616488">
            <w:pPr>
              <w:keepNext/>
              <w:spacing w:before="0"/>
              <w:jc w:val="center"/>
              <w:rPr>
                <w:sz w:val="20"/>
                <w:lang w:eastAsia="de-DE"/>
              </w:rPr>
            </w:pPr>
            <w:r w:rsidRPr="00B4125B">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B4125B" w:rsidRDefault="00056114" w:rsidP="00616488">
            <w:pPr>
              <w:keepNext/>
              <w:spacing w:before="0"/>
              <w:jc w:val="center"/>
              <w:rPr>
                <w:sz w:val="20"/>
                <w:lang w:eastAsia="de-DE"/>
              </w:rPr>
            </w:pPr>
            <w:r w:rsidRPr="00B4125B">
              <w:rPr>
                <w:sz w:val="20"/>
                <w:lang w:eastAsia="de-DE"/>
              </w:rPr>
              <w:t>174%</w:t>
            </w:r>
          </w:p>
        </w:tc>
      </w:tr>
      <w:tr w:rsidR="00056114" w:rsidRPr="00B4125B"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B4125B" w:rsidRDefault="00056114" w:rsidP="00616488">
            <w:pPr>
              <w:keepNext/>
              <w:spacing w:before="0"/>
              <w:jc w:val="center"/>
              <w:rPr>
                <w:sz w:val="20"/>
                <w:lang w:eastAsia="de-DE"/>
              </w:rPr>
            </w:pPr>
            <w:r w:rsidRPr="00B4125B">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B4125B" w:rsidRDefault="00056114" w:rsidP="00616488">
            <w:pPr>
              <w:keepNext/>
              <w:spacing w:before="0"/>
              <w:jc w:val="center"/>
              <w:rPr>
                <w:sz w:val="20"/>
                <w:lang w:eastAsia="de-DE"/>
              </w:rPr>
            </w:pPr>
            <w:r w:rsidRPr="00B4125B">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B4125B" w:rsidRDefault="00056114" w:rsidP="00616488">
            <w:pPr>
              <w:keepNext/>
              <w:spacing w:before="0"/>
              <w:jc w:val="center"/>
              <w:rPr>
                <w:sz w:val="20"/>
                <w:lang w:eastAsia="de-DE"/>
              </w:rPr>
            </w:pPr>
            <w:r w:rsidRPr="00B4125B">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B4125B" w:rsidRDefault="00056114" w:rsidP="00616488">
            <w:pPr>
              <w:keepNext/>
              <w:spacing w:before="0"/>
              <w:jc w:val="center"/>
              <w:rPr>
                <w:sz w:val="20"/>
                <w:lang w:eastAsia="de-DE"/>
              </w:rPr>
            </w:pPr>
            <w:r w:rsidRPr="00B4125B">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B4125B" w:rsidRDefault="00056114" w:rsidP="00616488">
            <w:pPr>
              <w:keepNext/>
              <w:spacing w:before="0"/>
              <w:jc w:val="center"/>
              <w:rPr>
                <w:sz w:val="20"/>
                <w:lang w:eastAsia="de-DE"/>
              </w:rPr>
            </w:pPr>
            <w:r w:rsidRPr="00B4125B">
              <w:rPr>
                <w:sz w:val="20"/>
                <w:lang w:eastAsia="de-DE"/>
              </w:rPr>
              <w:t>160%</w:t>
            </w:r>
          </w:p>
        </w:tc>
      </w:tr>
      <w:tr w:rsidR="00056114" w:rsidRPr="00B4125B"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B4125B" w:rsidRDefault="00056114" w:rsidP="00616488">
            <w:pPr>
              <w:keepNext/>
              <w:spacing w:before="0"/>
              <w:jc w:val="center"/>
              <w:rPr>
                <w:sz w:val="20"/>
                <w:lang w:eastAsia="de-DE"/>
              </w:rPr>
            </w:pPr>
            <w:r w:rsidRPr="00B4125B">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B4125B" w:rsidRDefault="00056114" w:rsidP="00616488">
            <w:pPr>
              <w:keepNext/>
              <w:spacing w:before="0"/>
              <w:jc w:val="center"/>
              <w:rPr>
                <w:sz w:val="20"/>
                <w:lang w:eastAsia="de-DE"/>
              </w:rPr>
            </w:pPr>
            <w:r w:rsidRPr="00B4125B">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B4125B" w:rsidRDefault="00056114" w:rsidP="00616488">
            <w:pPr>
              <w:keepNext/>
              <w:spacing w:before="0"/>
              <w:jc w:val="center"/>
              <w:rPr>
                <w:sz w:val="20"/>
                <w:lang w:eastAsia="de-DE"/>
              </w:rPr>
            </w:pPr>
            <w:r w:rsidRPr="00B4125B">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B4125B" w:rsidRDefault="00056114" w:rsidP="00616488">
            <w:pPr>
              <w:keepNext/>
              <w:spacing w:before="0"/>
              <w:jc w:val="center"/>
              <w:rPr>
                <w:sz w:val="20"/>
                <w:lang w:eastAsia="de-DE"/>
              </w:rPr>
            </w:pPr>
            <w:r w:rsidRPr="00B4125B">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B4125B" w:rsidRDefault="00056114" w:rsidP="00616488">
            <w:pPr>
              <w:keepNext/>
              <w:spacing w:before="0"/>
              <w:jc w:val="center"/>
              <w:rPr>
                <w:sz w:val="20"/>
                <w:lang w:eastAsia="de-DE"/>
              </w:rPr>
            </w:pPr>
            <w:r w:rsidRPr="00B4125B">
              <w:rPr>
                <w:sz w:val="20"/>
                <w:lang w:eastAsia="de-DE"/>
              </w:rPr>
              <w:t>174%</w:t>
            </w:r>
          </w:p>
        </w:tc>
      </w:tr>
      <w:tr w:rsidR="00056114" w:rsidRPr="00B4125B"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B4125B" w:rsidRDefault="00056114" w:rsidP="00616488">
            <w:pPr>
              <w:keepNext/>
              <w:spacing w:before="0"/>
              <w:jc w:val="center"/>
              <w:rPr>
                <w:sz w:val="20"/>
                <w:lang w:eastAsia="de-DE"/>
              </w:rPr>
            </w:pPr>
          </w:p>
        </w:tc>
      </w:tr>
      <w:tr w:rsidR="00056114" w:rsidRPr="00B4125B"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B4125B" w:rsidRDefault="00056114" w:rsidP="00616488">
            <w:pPr>
              <w:keepNext/>
              <w:spacing w:before="0"/>
              <w:jc w:val="center"/>
              <w:rPr>
                <w:sz w:val="20"/>
                <w:lang w:eastAsia="de-DE"/>
              </w:rPr>
            </w:pPr>
            <w:r w:rsidRPr="00B4125B">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B4125B" w:rsidRDefault="00056114" w:rsidP="00616488">
            <w:pPr>
              <w:keepNext/>
              <w:spacing w:before="0"/>
              <w:jc w:val="center"/>
              <w:rPr>
                <w:sz w:val="20"/>
                <w:lang w:eastAsia="de-DE"/>
              </w:rPr>
            </w:pPr>
            <w:r w:rsidRPr="00B4125B">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B4125B" w:rsidRDefault="00056114" w:rsidP="00616488">
            <w:pPr>
              <w:keepNext/>
              <w:spacing w:before="0"/>
              <w:jc w:val="center"/>
              <w:rPr>
                <w:sz w:val="20"/>
                <w:lang w:eastAsia="de-DE"/>
              </w:rPr>
            </w:pPr>
            <w:r w:rsidRPr="00B4125B">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B4125B" w:rsidRDefault="00056114" w:rsidP="00616488">
            <w:pPr>
              <w:keepNext/>
              <w:spacing w:before="0"/>
              <w:jc w:val="center"/>
              <w:rPr>
                <w:sz w:val="20"/>
                <w:lang w:eastAsia="de-DE"/>
              </w:rPr>
            </w:pPr>
            <w:r w:rsidRPr="00B4125B">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B4125B" w:rsidRDefault="00056114" w:rsidP="00616488">
            <w:pPr>
              <w:keepNext/>
              <w:spacing w:before="0"/>
              <w:jc w:val="center"/>
              <w:rPr>
                <w:sz w:val="20"/>
                <w:lang w:eastAsia="de-DE"/>
              </w:rPr>
            </w:pPr>
            <w:r w:rsidRPr="00B4125B">
              <w:rPr>
                <w:sz w:val="20"/>
                <w:lang w:eastAsia="de-DE"/>
              </w:rPr>
              <w:t>167%</w:t>
            </w:r>
          </w:p>
        </w:tc>
      </w:tr>
      <w:tr w:rsidR="00056114" w:rsidRPr="00B4125B"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B4125B" w:rsidRDefault="00056114" w:rsidP="00616488">
            <w:pPr>
              <w:keepNext/>
              <w:spacing w:before="0"/>
              <w:jc w:val="center"/>
              <w:rPr>
                <w:sz w:val="20"/>
                <w:lang w:eastAsia="de-DE"/>
              </w:rPr>
            </w:pPr>
            <w:r w:rsidRPr="00B4125B">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B4125B" w:rsidRDefault="00056114" w:rsidP="00616488">
            <w:pPr>
              <w:keepNext/>
              <w:spacing w:before="0"/>
              <w:jc w:val="center"/>
              <w:rPr>
                <w:sz w:val="20"/>
                <w:lang w:eastAsia="de-DE"/>
              </w:rPr>
            </w:pPr>
            <w:r w:rsidRPr="00B4125B">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B4125B" w:rsidRDefault="00056114" w:rsidP="00616488">
            <w:pPr>
              <w:keepNext/>
              <w:spacing w:before="0"/>
              <w:jc w:val="center"/>
              <w:rPr>
                <w:sz w:val="20"/>
                <w:lang w:eastAsia="de-DE"/>
              </w:rPr>
            </w:pPr>
            <w:r w:rsidRPr="00B4125B">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B4125B" w:rsidRDefault="00056114" w:rsidP="00616488">
            <w:pPr>
              <w:keepNext/>
              <w:spacing w:before="0"/>
              <w:jc w:val="center"/>
              <w:rPr>
                <w:sz w:val="20"/>
                <w:lang w:eastAsia="de-DE"/>
              </w:rPr>
            </w:pPr>
            <w:r w:rsidRPr="00B4125B">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B4125B" w:rsidRDefault="00056114" w:rsidP="00616488">
            <w:pPr>
              <w:keepNext/>
              <w:spacing w:before="0"/>
              <w:jc w:val="center"/>
              <w:rPr>
                <w:sz w:val="20"/>
                <w:lang w:eastAsia="de-DE"/>
              </w:rPr>
            </w:pPr>
            <w:r w:rsidRPr="00B4125B">
              <w:rPr>
                <w:sz w:val="20"/>
                <w:lang w:eastAsia="de-DE"/>
              </w:rPr>
              <w:t>178%</w:t>
            </w:r>
          </w:p>
        </w:tc>
      </w:tr>
      <w:tr w:rsidR="00056114" w:rsidRPr="00B4125B"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B4125B" w:rsidRDefault="00056114" w:rsidP="00616488">
            <w:pPr>
              <w:spacing w:before="0"/>
              <w:jc w:val="center"/>
              <w:rPr>
                <w:sz w:val="20"/>
                <w:lang w:eastAsia="de-DE"/>
              </w:rPr>
            </w:pPr>
            <w:r w:rsidRPr="00B4125B">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B4125B" w:rsidRDefault="00056114" w:rsidP="00616488">
            <w:pPr>
              <w:spacing w:before="0"/>
              <w:jc w:val="center"/>
              <w:rPr>
                <w:sz w:val="20"/>
                <w:lang w:eastAsia="de-DE"/>
              </w:rPr>
            </w:pPr>
            <w:r w:rsidRPr="00B4125B">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B4125B" w:rsidRDefault="00056114" w:rsidP="00616488">
            <w:pPr>
              <w:spacing w:before="0"/>
              <w:jc w:val="center"/>
              <w:rPr>
                <w:sz w:val="20"/>
                <w:lang w:eastAsia="de-DE"/>
              </w:rPr>
            </w:pPr>
            <w:r w:rsidRPr="00B4125B">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B4125B" w:rsidRDefault="00056114" w:rsidP="00616488">
            <w:pPr>
              <w:spacing w:before="0"/>
              <w:jc w:val="center"/>
              <w:rPr>
                <w:sz w:val="20"/>
                <w:lang w:eastAsia="de-DE"/>
              </w:rPr>
            </w:pPr>
            <w:r w:rsidRPr="00B4125B">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B4125B" w:rsidRDefault="00056114" w:rsidP="00616488">
            <w:pPr>
              <w:spacing w:before="0"/>
              <w:jc w:val="center"/>
              <w:rPr>
                <w:sz w:val="20"/>
                <w:lang w:eastAsia="de-DE"/>
              </w:rPr>
            </w:pPr>
            <w:r w:rsidRPr="00B4125B">
              <w:rPr>
                <w:sz w:val="20"/>
                <w:lang w:eastAsia="de-DE"/>
              </w:rPr>
              <w:t>142%</w:t>
            </w:r>
          </w:p>
        </w:tc>
      </w:tr>
      <w:tr w:rsidR="00056114" w:rsidRPr="00B4125B"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B4125B" w:rsidRDefault="00056114" w:rsidP="00616488">
            <w:pPr>
              <w:spacing w:before="0"/>
              <w:jc w:val="center"/>
              <w:rPr>
                <w:sz w:val="20"/>
                <w:lang w:eastAsia="de-DE"/>
              </w:rPr>
            </w:pPr>
          </w:p>
        </w:tc>
      </w:tr>
      <w:tr w:rsidR="00056114" w:rsidRPr="00B4125B"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B4125B" w:rsidRDefault="00056114" w:rsidP="00616488">
            <w:pPr>
              <w:keepNext/>
              <w:spacing w:before="0"/>
              <w:jc w:val="center"/>
              <w:rPr>
                <w:b/>
                <w:bCs/>
                <w:sz w:val="20"/>
                <w:lang w:eastAsia="de-DE"/>
              </w:rPr>
            </w:pPr>
            <w:r w:rsidRPr="00B4125B">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B4125B" w:rsidRDefault="00056114" w:rsidP="00616488">
            <w:pPr>
              <w:keepNext/>
              <w:spacing w:before="0"/>
              <w:jc w:val="center"/>
              <w:rPr>
                <w:sz w:val="20"/>
                <w:lang w:eastAsia="de-DE"/>
              </w:rPr>
            </w:pPr>
          </w:p>
        </w:tc>
      </w:tr>
      <w:tr w:rsidR="00056114" w:rsidRPr="00B4125B"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B4125B" w:rsidRDefault="00056114" w:rsidP="00616488">
            <w:pPr>
              <w:keepNext/>
              <w:spacing w:before="0"/>
              <w:jc w:val="center"/>
              <w:rPr>
                <w:b/>
                <w:bCs/>
                <w:sz w:val="20"/>
                <w:lang w:eastAsia="de-DE"/>
              </w:rPr>
            </w:pPr>
            <w:r w:rsidRPr="00B4125B">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B4125B" w:rsidRDefault="00056114" w:rsidP="00616488">
            <w:pPr>
              <w:keepNext/>
              <w:spacing w:before="0"/>
              <w:jc w:val="center"/>
              <w:rPr>
                <w:b/>
                <w:bCs/>
                <w:sz w:val="20"/>
                <w:lang w:eastAsia="de-DE"/>
              </w:rPr>
            </w:pPr>
          </w:p>
        </w:tc>
      </w:tr>
      <w:tr w:rsidR="00056114" w:rsidRPr="00B4125B"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B4125B" w:rsidRDefault="00056114" w:rsidP="00616488">
            <w:pPr>
              <w:keepNext/>
              <w:spacing w:before="0"/>
              <w:jc w:val="center"/>
              <w:rPr>
                <w:sz w:val="20"/>
                <w:lang w:eastAsia="de-DE"/>
              </w:rPr>
            </w:pPr>
          </w:p>
        </w:tc>
      </w:tr>
      <w:tr w:rsidR="00056114" w:rsidRPr="00B4125B"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B4125B" w:rsidRDefault="00056114" w:rsidP="00616488">
            <w:pPr>
              <w:keepNext/>
              <w:spacing w:before="0"/>
              <w:jc w:val="center"/>
              <w:rPr>
                <w:sz w:val="20"/>
                <w:lang w:eastAsia="de-DE"/>
              </w:rPr>
            </w:pPr>
          </w:p>
        </w:tc>
      </w:tr>
      <w:tr w:rsidR="00056114" w:rsidRPr="00B4125B"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B4125B" w:rsidRDefault="00056114" w:rsidP="00616488">
            <w:pPr>
              <w:keepNext/>
              <w:spacing w:before="0"/>
              <w:jc w:val="center"/>
              <w:rPr>
                <w:sz w:val="20"/>
                <w:lang w:eastAsia="de-DE"/>
              </w:rPr>
            </w:pPr>
            <w:r w:rsidRPr="00B4125B">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B4125B" w:rsidRDefault="00056114" w:rsidP="00616488">
            <w:pPr>
              <w:keepNext/>
              <w:spacing w:before="0"/>
              <w:jc w:val="center"/>
              <w:rPr>
                <w:sz w:val="20"/>
                <w:lang w:eastAsia="de-DE"/>
              </w:rPr>
            </w:pPr>
            <w:r w:rsidRPr="00B4125B">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B4125B" w:rsidRDefault="00056114" w:rsidP="00616488">
            <w:pPr>
              <w:keepNext/>
              <w:spacing w:before="0"/>
              <w:jc w:val="center"/>
              <w:rPr>
                <w:sz w:val="20"/>
                <w:lang w:eastAsia="de-DE"/>
              </w:rPr>
            </w:pPr>
            <w:r w:rsidRPr="00B4125B">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B4125B" w:rsidRDefault="00056114" w:rsidP="00616488">
            <w:pPr>
              <w:keepNext/>
              <w:spacing w:before="0"/>
              <w:jc w:val="center"/>
              <w:rPr>
                <w:sz w:val="20"/>
                <w:lang w:eastAsia="de-DE"/>
              </w:rPr>
            </w:pPr>
            <w:r w:rsidRPr="00B4125B">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B4125B" w:rsidRDefault="00056114" w:rsidP="00616488">
            <w:pPr>
              <w:keepNext/>
              <w:spacing w:before="0"/>
              <w:jc w:val="center"/>
              <w:rPr>
                <w:sz w:val="20"/>
                <w:lang w:eastAsia="de-DE"/>
              </w:rPr>
            </w:pPr>
            <w:r w:rsidRPr="00B4125B">
              <w:rPr>
                <w:sz w:val="20"/>
                <w:lang w:eastAsia="de-DE"/>
              </w:rPr>
              <w:t>150%</w:t>
            </w:r>
          </w:p>
        </w:tc>
      </w:tr>
      <w:tr w:rsidR="00056114" w:rsidRPr="00B4125B"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B4125B" w:rsidRDefault="00056114" w:rsidP="00616488">
            <w:pPr>
              <w:keepNext/>
              <w:spacing w:before="0"/>
              <w:jc w:val="center"/>
              <w:rPr>
                <w:sz w:val="20"/>
                <w:lang w:eastAsia="de-DE"/>
              </w:rPr>
            </w:pPr>
            <w:r w:rsidRPr="00B4125B">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B4125B" w:rsidRDefault="00056114" w:rsidP="00616488">
            <w:pPr>
              <w:keepNext/>
              <w:spacing w:before="0"/>
              <w:jc w:val="center"/>
              <w:rPr>
                <w:sz w:val="20"/>
                <w:lang w:eastAsia="de-DE"/>
              </w:rPr>
            </w:pPr>
            <w:r w:rsidRPr="00B4125B">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B4125B" w:rsidRDefault="00056114" w:rsidP="00616488">
            <w:pPr>
              <w:keepNext/>
              <w:spacing w:before="0"/>
              <w:jc w:val="center"/>
              <w:rPr>
                <w:sz w:val="20"/>
                <w:lang w:eastAsia="de-DE"/>
              </w:rPr>
            </w:pPr>
            <w:r w:rsidRPr="00B4125B">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B4125B" w:rsidRDefault="00056114" w:rsidP="00616488">
            <w:pPr>
              <w:keepNext/>
              <w:spacing w:before="0"/>
              <w:jc w:val="center"/>
              <w:rPr>
                <w:sz w:val="20"/>
                <w:lang w:eastAsia="de-DE"/>
              </w:rPr>
            </w:pPr>
            <w:r w:rsidRPr="00B4125B">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B4125B" w:rsidRDefault="00056114" w:rsidP="00616488">
            <w:pPr>
              <w:keepNext/>
              <w:spacing w:before="0"/>
              <w:jc w:val="center"/>
              <w:rPr>
                <w:sz w:val="20"/>
                <w:lang w:eastAsia="de-DE"/>
              </w:rPr>
            </w:pPr>
            <w:r w:rsidRPr="00B4125B">
              <w:rPr>
                <w:sz w:val="20"/>
                <w:lang w:eastAsia="de-DE"/>
              </w:rPr>
              <w:t>153%</w:t>
            </w:r>
          </w:p>
        </w:tc>
      </w:tr>
      <w:tr w:rsidR="00056114" w:rsidRPr="00B4125B"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B4125B" w:rsidRDefault="00056114" w:rsidP="00616488">
            <w:pPr>
              <w:keepNext/>
              <w:spacing w:before="0"/>
              <w:jc w:val="center"/>
              <w:rPr>
                <w:sz w:val="20"/>
                <w:lang w:eastAsia="de-DE"/>
              </w:rPr>
            </w:pPr>
            <w:r w:rsidRPr="00B4125B">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B4125B" w:rsidRDefault="00056114" w:rsidP="00616488">
            <w:pPr>
              <w:keepNext/>
              <w:spacing w:before="0"/>
              <w:jc w:val="center"/>
              <w:rPr>
                <w:sz w:val="20"/>
                <w:lang w:eastAsia="de-DE"/>
              </w:rPr>
            </w:pPr>
            <w:r w:rsidRPr="00B4125B">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B4125B" w:rsidRDefault="00056114" w:rsidP="00616488">
            <w:pPr>
              <w:keepNext/>
              <w:spacing w:before="0"/>
              <w:jc w:val="center"/>
              <w:rPr>
                <w:sz w:val="20"/>
                <w:lang w:eastAsia="de-DE"/>
              </w:rPr>
            </w:pPr>
            <w:r w:rsidRPr="00B4125B">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B4125B" w:rsidRDefault="00056114" w:rsidP="00616488">
            <w:pPr>
              <w:keepNext/>
              <w:spacing w:before="0"/>
              <w:jc w:val="center"/>
              <w:rPr>
                <w:sz w:val="20"/>
                <w:lang w:eastAsia="de-DE"/>
              </w:rPr>
            </w:pPr>
            <w:r w:rsidRPr="00B4125B">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B4125B" w:rsidRDefault="00056114" w:rsidP="00616488">
            <w:pPr>
              <w:keepNext/>
              <w:spacing w:before="0"/>
              <w:jc w:val="center"/>
              <w:rPr>
                <w:sz w:val="20"/>
                <w:lang w:eastAsia="de-DE"/>
              </w:rPr>
            </w:pPr>
            <w:r w:rsidRPr="00B4125B">
              <w:rPr>
                <w:sz w:val="20"/>
                <w:lang w:eastAsia="de-DE"/>
              </w:rPr>
              <w:t>121%</w:t>
            </w:r>
          </w:p>
        </w:tc>
      </w:tr>
      <w:tr w:rsidR="00056114" w:rsidRPr="00B4125B"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B4125B" w:rsidRDefault="00056114" w:rsidP="00616488">
            <w:pPr>
              <w:keepNext/>
              <w:spacing w:before="0"/>
              <w:jc w:val="center"/>
              <w:rPr>
                <w:sz w:val="20"/>
                <w:lang w:eastAsia="de-DE"/>
              </w:rPr>
            </w:pPr>
            <w:r w:rsidRPr="00B4125B">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B4125B" w:rsidRDefault="00056114" w:rsidP="00616488">
            <w:pPr>
              <w:keepNext/>
              <w:spacing w:before="0"/>
              <w:jc w:val="center"/>
              <w:rPr>
                <w:sz w:val="20"/>
                <w:lang w:eastAsia="de-DE"/>
              </w:rPr>
            </w:pPr>
            <w:r w:rsidRPr="00B4125B">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B4125B" w:rsidRDefault="00056114" w:rsidP="00616488">
            <w:pPr>
              <w:keepNext/>
              <w:spacing w:before="0"/>
              <w:jc w:val="center"/>
              <w:rPr>
                <w:sz w:val="20"/>
                <w:lang w:eastAsia="de-DE"/>
              </w:rPr>
            </w:pPr>
            <w:r w:rsidRPr="00B4125B">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B4125B" w:rsidRDefault="00056114" w:rsidP="00616488">
            <w:pPr>
              <w:keepNext/>
              <w:spacing w:before="0"/>
              <w:jc w:val="center"/>
              <w:rPr>
                <w:sz w:val="20"/>
                <w:lang w:eastAsia="de-DE"/>
              </w:rPr>
            </w:pPr>
            <w:r w:rsidRPr="00B4125B">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B4125B" w:rsidRDefault="00056114" w:rsidP="00616488">
            <w:pPr>
              <w:keepNext/>
              <w:spacing w:before="0"/>
              <w:jc w:val="center"/>
              <w:rPr>
                <w:sz w:val="20"/>
                <w:lang w:eastAsia="de-DE"/>
              </w:rPr>
            </w:pPr>
            <w:r w:rsidRPr="00B4125B">
              <w:rPr>
                <w:sz w:val="20"/>
                <w:lang w:eastAsia="de-DE"/>
              </w:rPr>
              <w:t>143%</w:t>
            </w:r>
          </w:p>
        </w:tc>
      </w:tr>
      <w:tr w:rsidR="00056114" w:rsidRPr="00B4125B"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B4125B" w:rsidRDefault="00056114" w:rsidP="00616488">
            <w:pPr>
              <w:keepNext/>
              <w:spacing w:before="0"/>
              <w:jc w:val="center"/>
              <w:rPr>
                <w:sz w:val="20"/>
                <w:lang w:eastAsia="de-DE"/>
              </w:rPr>
            </w:pPr>
            <w:r w:rsidRPr="00B4125B">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B4125B" w:rsidRDefault="00056114" w:rsidP="00616488">
            <w:pPr>
              <w:keepNext/>
              <w:spacing w:before="0"/>
              <w:jc w:val="center"/>
              <w:rPr>
                <w:sz w:val="20"/>
                <w:lang w:eastAsia="de-DE"/>
              </w:rPr>
            </w:pPr>
            <w:r w:rsidRPr="00B4125B">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B4125B" w:rsidRDefault="00056114" w:rsidP="00616488">
            <w:pPr>
              <w:keepNext/>
              <w:spacing w:before="0"/>
              <w:jc w:val="center"/>
              <w:rPr>
                <w:sz w:val="20"/>
                <w:lang w:eastAsia="de-DE"/>
              </w:rPr>
            </w:pPr>
            <w:r w:rsidRPr="00B4125B">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B4125B" w:rsidRDefault="00056114" w:rsidP="00616488">
            <w:pPr>
              <w:keepNext/>
              <w:spacing w:before="0"/>
              <w:jc w:val="center"/>
              <w:rPr>
                <w:sz w:val="20"/>
                <w:lang w:eastAsia="de-DE"/>
              </w:rPr>
            </w:pPr>
            <w:r w:rsidRPr="00B4125B">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B4125B" w:rsidRDefault="00056114" w:rsidP="00616488">
            <w:pPr>
              <w:keepNext/>
              <w:spacing w:before="0"/>
              <w:jc w:val="center"/>
              <w:rPr>
                <w:sz w:val="20"/>
                <w:lang w:eastAsia="de-DE"/>
              </w:rPr>
            </w:pPr>
            <w:r w:rsidRPr="00B4125B">
              <w:rPr>
                <w:sz w:val="20"/>
                <w:lang w:eastAsia="de-DE"/>
              </w:rPr>
              <w:t>169%</w:t>
            </w:r>
          </w:p>
        </w:tc>
      </w:tr>
      <w:tr w:rsidR="00056114" w:rsidRPr="00B4125B"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B4125B" w:rsidRDefault="00056114" w:rsidP="00616488">
            <w:pPr>
              <w:spacing w:before="0"/>
              <w:jc w:val="center"/>
              <w:rPr>
                <w:sz w:val="20"/>
                <w:lang w:eastAsia="de-DE"/>
              </w:rPr>
            </w:pPr>
            <w:r w:rsidRPr="00B4125B">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B4125B" w:rsidRDefault="00056114" w:rsidP="00616488">
            <w:pPr>
              <w:spacing w:before="0"/>
              <w:jc w:val="center"/>
              <w:rPr>
                <w:sz w:val="20"/>
                <w:lang w:eastAsia="de-DE"/>
              </w:rPr>
            </w:pPr>
            <w:r w:rsidRPr="00B4125B">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B4125B" w:rsidRDefault="00056114" w:rsidP="00616488">
            <w:pPr>
              <w:spacing w:before="0"/>
              <w:jc w:val="center"/>
              <w:rPr>
                <w:sz w:val="20"/>
                <w:lang w:eastAsia="de-DE"/>
              </w:rPr>
            </w:pPr>
            <w:r w:rsidRPr="00B4125B">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B4125B" w:rsidRDefault="00056114" w:rsidP="00616488">
            <w:pPr>
              <w:spacing w:before="0"/>
              <w:jc w:val="center"/>
              <w:rPr>
                <w:sz w:val="20"/>
                <w:lang w:eastAsia="de-DE"/>
              </w:rPr>
            </w:pPr>
            <w:r w:rsidRPr="00B4125B">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B4125B" w:rsidRDefault="00056114" w:rsidP="00616488">
            <w:pPr>
              <w:spacing w:before="0"/>
              <w:jc w:val="center"/>
              <w:rPr>
                <w:sz w:val="20"/>
                <w:lang w:eastAsia="de-DE"/>
              </w:rPr>
            </w:pPr>
            <w:r w:rsidRPr="00B4125B">
              <w:rPr>
                <w:sz w:val="20"/>
                <w:lang w:eastAsia="de-DE"/>
              </w:rPr>
              <w:t>116%</w:t>
            </w:r>
          </w:p>
        </w:tc>
      </w:tr>
      <w:tr w:rsidR="00056114" w:rsidRPr="00B4125B"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B4125B" w:rsidRDefault="00056114" w:rsidP="00616488">
            <w:pPr>
              <w:spacing w:before="0"/>
              <w:jc w:val="center"/>
              <w:rPr>
                <w:sz w:val="20"/>
                <w:lang w:eastAsia="de-DE"/>
              </w:rPr>
            </w:pPr>
          </w:p>
        </w:tc>
      </w:tr>
      <w:tr w:rsidR="00056114" w:rsidRPr="00B4125B"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B4125B" w:rsidRDefault="00056114" w:rsidP="00616488">
            <w:pPr>
              <w:keepNext/>
              <w:spacing w:before="0"/>
              <w:jc w:val="center"/>
              <w:rPr>
                <w:b/>
                <w:bCs/>
                <w:sz w:val="20"/>
                <w:lang w:eastAsia="de-DE"/>
              </w:rPr>
            </w:pPr>
            <w:r w:rsidRPr="00B4125B">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B4125B" w:rsidRDefault="00056114" w:rsidP="00616488">
            <w:pPr>
              <w:keepNext/>
              <w:spacing w:before="0"/>
              <w:jc w:val="center"/>
              <w:rPr>
                <w:sz w:val="20"/>
                <w:lang w:eastAsia="de-DE"/>
              </w:rPr>
            </w:pPr>
          </w:p>
        </w:tc>
      </w:tr>
      <w:tr w:rsidR="00056114" w:rsidRPr="00B4125B"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B4125B" w:rsidRDefault="00056114" w:rsidP="00616488">
            <w:pPr>
              <w:keepNext/>
              <w:spacing w:before="0"/>
              <w:jc w:val="center"/>
              <w:rPr>
                <w:b/>
                <w:bCs/>
                <w:sz w:val="20"/>
                <w:lang w:eastAsia="de-DE"/>
              </w:rPr>
            </w:pPr>
            <w:r w:rsidRPr="00B4125B">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B4125B" w:rsidRDefault="00056114" w:rsidP="00616488">
            <w:pPr>
              <w:keepNext/>
              <w:spacing w:before="0"/>
              <w:jc w:val="center"/>
              <w:rPr>
                <w:b/>
                <w:bCs/>
                <w:sz w:val="20"/>
                <w:lang w:eastAsia="de-DE"/>
              </w:rPr>
            </w:pPr>
          </w:p>
        </w:tc>
      </w:tr>
      <w:tr w:rsidR="00056114" w:rsidRPr="00B4125B"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B4125B" w:rsidRDefault="00056114" w:rsidP="00616488">
            <w:pPr>
              <w:keepNext/>
              <w:spacing w:before="0"/>
              <w:jc w:val="center"/>
              <w:rPr>
                <w:sz w:val="20"/>
                <w:lang w:eastAsia="de-DE"/>
              </w:rPr>
            </w:pPr>
          </w:p>
        </w:tc>
      </w:tr>
      <w:tr w:rsidR="00056114" w:rsidRPr="00B4125B"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B4125B" w:rsidRDefault="00056114" w:rsidP="00616488">
            <w:pPr>
              <w:keepNext/>
              <w:spacing w:before="0"/>
              <w:jc w:val="center"/>
              <w:rPr>
                <w:sz w:val="20"/>
                <w:lang w:eastAsia="de-DE"/>
              </w:rPr>
            </w:pPr>
          </w:p>
        </w:tc>
      </w:tr>
      <w:tr w:rsidR="00056114" w:rsidRPr="00B4125B"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B4125B" w:rsidRDefault="00056114" w:rsidP="00616488">
            <w:pPr>
              <w:keepNext/>
              <w:spacing w:before="0"/>
              <w:jc w:val="center"/>
              <w:rPr>
                <w:sz w:val="20"/>
                <w:lang w:eastAsia="de-DE"/>
              </w:rPr>
            </w:pPr>
            <w:r w:rsidRPr="00B4125B">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B4125B" w:rsidRDefault="00056114" w:rsidP="00616488">
            <w:pPr>
              <w:keepNext/>
              <w:spacing w:before="0"/>
              <w:jc w:val="center"/>
              <w:rPr>
                <w:sz w:val="20"/>
                <w:lang w:eastAsia="de-DE"/>
              </w:rPr>
            </w:pPr>
            <w:r w:rsidRPr="00B4125B">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B4125B" w:rsidRDefault="00056114" w:rsidP="00616488">
            <w:pPr>
              <w:keepNext/>
              <w:spacing w:before="0"/>
              <w:jc w:val="center"/>
              <w:rPr>
                <w:sz w:val="20"/>
                <w:lang w:eastAsia="de-DE"/>
              </w:rPr>
            </w:pPr>
            <w:r w:rsidRPr="00B4125B">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B4125B" w:rsidRDefault="00056114" w:rsidP="00616488">
            <w:pPr>
              <w:keepNext/>
              <w:spacing w:before="0"/>
              <w:jc w:val="center"/>
              <w:rPr>
                <w:sz w:val="20"/>
                <w:lang w:eastAsia="de-DE"/>
              </w:rPr>
            </w:pPr>
            <w:r w:rsidRPr="00B4125B">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B4125B" w:rsidRDefault="00056114" w:rsidP="00616488">
            <w:pPr>
              <w:keepNext/>
              <w:spacing w:before="0"/>
              <w:jc w:val="center"/>
              <w:rPr>
                <w:sz w:val="20"/>
                <w:lang w:eastAsia="de-DE"/>
              </w:rPr>
            </w:pPr>
            <w:r w:rsidRPr="00B4125B">
              <w:rPr>
                <w:sz w:val="20"/>
                <w:lang w:eastAsia="de-DE"/>
              </w:rPr>
              <w:t>149%</w:t>
            </w:r>
          </w:p>
        </w:tc>
      </w:tr>
      <w:tr w:rsidR="00056114" w:rsidRPr="00B4125B"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B4125B" w:rsidRDefault="00056114" w:rsidP="00616488">
            <w:pPr>
              <w:keepNext/>
              <w:spacing w:before="0"/>
              <w:jc w:val="center"/>
              <w:rPr>
                <w:sz w:val="20"/>
                <w:lang w:eastAsia="de-DE"/>
              </w:rPr>
            </w:pPr>
            <w:r w:rsidRPr="00B4125B">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B4125B" w:rsidRDefault="00056114" w:rsidP="00616488">
            <w:pPr>
              <w:keepNext/>
              <w:spacing w:before="0"/>
              <w:jc w:val="center"/>
              <w:rPr>
                <w:sz w:val="20"/>
                <w:lang w:eastAsia="de-DE"/>
              </w:rPr>
            </w:pPr>
            <w:r w:rsidRPr="00B4125B">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B4125B" w:rsidRDefault="00056114" w:rsidP="00616488">
            <w:pPr>
              <w:keepNext/>
              <w:spacing w:before="0"/>
              <w:jc w:val="center"/>
              <w:rPr>
                <w:sz w:val="20"/>
                <w:lang w:eastAsia="de-DE"/>
              </w:rPr>
            </w:pPr>
            <w:r w:rsidRPr="00B4125B">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B4125B" w:rsidRDefault="00056114" w:rsidP="00616488">
            <w:pPr>
              <w:keepNext/>
              <w:spacing w:before="0"/>
              <w:jc w:val="center"/>
              <w:rPr>
                <w:sz w:val="20"/>
                <w:lang w:eastAsia="de-DE"/>
              </w:rPr>
            </w:pPr>
            <w:r w:rsidRPr="00B4125B">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B4125B" w:rsidRDefault="00056114" w:rsidP="00616488">
            <w:pPr>
              <w:keepNext/>
              <w:spacing w:before="0"/>
              <w:jc w:val="center"/>
              <w:rPr>
                <w:sz w:val="20"/>
                <w:lang w:eastAsia="de-DE"/>
              </w:rPr>
            </w:pPr>
            <w:r w:rsidRPr="00B4125B">
              <w:rPr>
                <w:sz w:val="20"/>
                <w:lang w:eastAsia="de-DE"/>
              </w:rPr>
              <w:t>160%</w:t>
            </w:r>
          </w:p>
        </w:tc>
      </w:tr>
      <w:tr w:rsidR="00056114" w:rsidRPr="00B4125B"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B4125B" w:rsidRDefault="00056114" w:rsidP="00616488">
            <w:pPr>
              <w:keepNext/>
              <w:spacing w:before="0"/>
              <w:jc w:val="center"/>
              <w:rPr>
                <w:sz w:val="20"/>
                <w:lang w:eastAsia="de-DE"/>
              </w:rPr>
            </w:pPr>
            <w:r w:rsidRPr="00B4125B">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B4125B" w:rsidRDefault="00056114" w:rsidP="00616488">
            <w:pPr>
              <w:keepNext/>
              <w:spacing w:before="0"/>
              <w:jc w:val="center"/>
              <w:rPr>
                <w:sz w:val="20"/>
                <w:lang w:eastAsia="de-DE"/>
              </w:rPr>
            </w:pPr>
            <w:r w:rsidRPr="00B4125B">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B4125B" w:rsidRDefault="00056114" w:rsidP="00616488">
            <w:pPr>
              <w:keepNext/>
              <w:spacing w:before="0"/>
              <w:jc w:val="center"/>
              <w:rPr>
                <w:sz w:val="20"/>
                <w:lang w:eastAsia="de-DE"/>
              </w:rPr>
            </w:pPr>
            <w:r w:rsidRPr="00B4125B">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B4125B" w:rsidRDefault="00056114" w:rsidP="00616488">
            <w:pPr>
              <w:keepNext/>
              <w:spacing w:before="0"/>
              <w:jc w:val="center"/>
              <w:rPr>
                <w:sz w:val="20"/>
                <w:lang w:eastAsia="de-DE"/>
              </w:rPr>
            </w:pPr>
            <w:r w:rsidRPr="00B4125B">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B4125B" w:rsidRDefault="00056114" w:rsidP="00616488">
            <w:pPr>
              <w:keepNext/>
              <w:spacing w:before="0"/>
              <w:jc w:val="center"/>
              <w:rPr>
                <w:sz w:val="20"/>
                <w:lang w:eastAsia="de-DE"/>
              </w:rPr>
            </w:pPr>
            <w:r w:rsidRPr="00B4125B">
              <w:rPr>
                <w:sz w:val="20"/>
                <w:lang w:eastAsia="de-DE"/>
              </w:rPr>
              <w:t>123%</w:t>
            </w:r>
          </w:p>
        </w:tc>
      </w:tr>
      <w:tr w:rsidR="00056114" w:rsidRPr="00B4125B"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B4125B" w:rsidRDefault="00056114" w:rsidP="00616488">
            <w:pPr>
              <w:keepNext/>
              <w:spacing w:before="0"/>
              <w:jc w:val="center"/>
              <w:rPr>
                <w:sz w:val="20"/>
                <w:lang w:eastAsia="de-DE"/>
              </w:rPr>
            </w:pPr>
            <w:r w:rsidRPr="00B4125B">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B4125B" w:rsidRDefault="00056114" w:rsidP="00616488">
            <w:pPr>
              <w:keepNext/>
              <w:spacing w:before="0"/>
              <w:jc w:val="center"/>
              <w:rPr>
                <w:sz w:val="20"/>
                <w:lang w:eastAsia="de-DE"/>
              </w:rPr>
            </w:pPr>
            <w:r w:rsidRPr="00B4125B">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B4125B" w:rsidRDefault="00056114" w:rsidP="00616488">
            <w:pPr>
              <w:keepNext/>
              <w:spacing w:before="0"/>
              <w:jc w:val="center"/>
              <w:rPr>
                <w:sz w:val="20"/>
                <w:lang w:eastAsia="de-DE"/>
              </w:rPr>
            </w:pPr>
            <w:r w:rsidRPr="00B4125B">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B4125B" w:rsidRDefault="00056114" w:rsidP="00616488">
            <w:pPr>
              <w:keepNext/>
              <w:spacing w:before="0"/>
              <w:jc w:val="center"/>
              <w:rPr>
                <w:sz w:val="20"/>
                <w:lang w:eastAsia="de-DE"/>
              </w:rPr>
            </w:pPr>
            <w:r w:rsidRPr="00B4125B">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B4125B" w:rsidRDefault="00056114" w:rsidP="00616488">
            <w:pPr>
              <w:keepNext/>
              <w:spacing w:before="0"/>
              <w:jc w:val="center"/>
              <w:rPr>
                <w:sz w:val="20"/>
                <w:lang w:eastAsia="de-DE"/>
              </w:rPr>
            </w:pPr>
            <w:r w:rsidRPr="00B4125B">
              <w:rPr>
                <w:sz w:val="20"/>
                <w:lang w:eastAsia="de-DE"/>
              </w:rPr>
              <w:t>145%</w:t>
            </w:r>
          </w:p>
        </w:tc>
      </w:tr>
      <w:tr w:rsidR="00056114" w:rsidRPr="00B4125B"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B4125B" w:rsidRDefault="00056114" w:rsidP="00616488">
            <w:pPr>
              <w:keepNext/>
              <w:spacing w:before="0"/>
              <w:jc w:val="center"/>
              <w:rPr>
                <w:sz w:val="20"/>
                <w:lang w:eastAsia="de-DE"/>
              </w:rPr>
            </w:pPr>
            <w:r w:rsidRPr="00B4125B">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B4125B" w:rsidRDefault="00056114" w:rsidP="00616488">
            <w:pPr>
              <w:keepNext/>
              <w:spacing w:before="0"/>
              <w:jc w:val="center"/>
              <w:rPr>
                <w:sz w:val="20"/>
                <w:lang w:eastAsia="de-DE"/>
              </w:rPr>
            </w:pPr>
            <w:r w:rsidRPr="00B4125B">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B4125B" w:rsidRDefault="00056114" w:rsidP="00616488">
            <w:pPr>
              <w:keepNext/>
              <w:spacing w:before="0"/>
              <w:jc w:val="center"/>
              <w:rPr>
                <w:sz w:val="20"/>
                <w:lang w:eastAsia="de-DE"/>
              </w:rPr>
            </w:pPr>
            <w:r w:rsidRPr="00B4125B">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B4125B" w:rsidRDefault="00056114" w:rsidP="00616488">
            <w:pPr>
              <w:keepNext/>
              <w:spacing w:before="0"/>
              <w:jc w:val="center"/>
              <w:rPr>
                <w:sz w:val="20"/>
                <w:lang w:eastAsia="de-DE"/>
              </w:rPr>
            </w:pPr>
            <w:r w:rsidRPr="00B4125B">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B4125B" w:rsidRDefault="00056114" w:rsidP="00616488">
            <w:pPr>
              <w:keepNext/>
              <w:spacing w:before="0"/>
              <w:jc w:val="center"/>
              <w:rPr>
                <w:sz w:val="20"/>
                <w:lang w:eastAsia="de-DE"/>
              </w:rPr>
            </w:pPr>
            <w:r w:rsidRPr="00B4125B">
              <w:rPr>
                <w:sz w:val="20"/>
                <w:lang w:eastAsia="de-DE"/>
              </w:rPr>
              <w:t>171%</w:t>
            </w:r>
          </w:p>
        </w:tc>
      </w:tr>
      <w:tr w:rsidR="00056114" w:rsidRPr="00B4125B"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B4125B" w:rsidRDefault="00056114" w:rsidP="00616488">
            <w:pPr>
              <w:spacing w:before="0"/>
              <w:jc w:val="center"/>
              <w:rPr>
                <w:sz w:val="20"/>
                <w:lang w:eastAsia="de-DE"/>
              </w:rPr>
            </w:pPr>
            <w:r w:rsidRPr="00B4125B">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B4125B" w:rsidRDefault="00056114" w:rsidP="00616488">
            <w:pPr>
              <w:spacing w:before="0"/>
              <w:jc w:val="center"/>
              <w:rPr>
                <w:sz w:val="20"/>
                <w:lang w:eastAsia="de-DE"/>
              </w:rPr>
            </w:pPr>
            <w:r w:rsidRPr="00B4125B">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B4125B" w:rsidRDefault="00056114" w:rsidP="00616488">
            <w:pPr>
              <w:spacing w:before="0"/>
              <w:jc w:val="center"/>
              <w:rPr>
                <w:sz w:val="20"/>
                <w:lang w:eastAsia="de-DE"/>
              </w:rPr>
            </w:pPr>
            <w:r w:rsidRPr="00B4125B">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B4125B" w:rsidRDefault="00056114" w:rsidP="00616488">
            <w:pPr>
              <w:spacing w:before="0"/>
              <w:jc w:val="center"/>
              <w:rPr>
                <w:sz w:val="20"/>
                <w:lang w:eastAsia="de-DE"/>
              </w:rPr>
            </w:pPr>
            <w:r w:rsidRPr="00B4125B">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B4125B" w:rsidRDefault="00056114" w:rsidP="00616488">
            <w:pPr>
              <w:spacing w:before="0"/>
              <w:jc w:val="center"/>
              <w:rPr>
                <w:sz w:val="20"/>
                <w:lang w:eastAsia="de-DE"/>
              </w:rPr>
            </w:pPr>
            <w:r w:rsidRPr="00B4125B">
              <w:rPr>
                <w:sz w:val="20"/>
                <w:lang w:eastAsia="de-DE"/>
              </w:rPr>
              <w:t>122%</w:t>
            </w:r>
          </w:p>
        </w:tc>
      </w:tr>
    </w:tbl>
    <w:p w14:paraId="3C05815B" w14:textId="77777777" w:rsidR="007C3B20" w:rsidRPr="00B4125B" w:rsidRDefault="007C3B20" w:rsidP="007C3B20"/>
    <w:p w14:paraId="3A405F11" w14:textId="77777777" w:rsidR="007C3B20" w:rsidRPr="00B4125B" w:rsidRDefault="007C3B20" w:rsidP="00154673">
      <w:pPr>
        <w:keepNext/>
        <w:rPr>
          <w:lang w:eastAsia="de-DE"/>
        </w:rPr>
      </w:pPr>
      <w:r w:rsidRPr="00B4125B">
        <w:lastRenderedPageBreak/>
        <w:t xml:space="preserve">The </w:t>
      </w:r>
      <w:r w:rsidRPr="00B4125B">
        <w:rPr>
          <w:lang w:eastAsia="de-DE"/>
        </w:rPr>
        <w:t xml:space="preserve">following table shows </w:t>
      </w:r>
      <w:r w:rsidRPr="00B4125B">
        <w:rPr>
          <w:b/>
          <w:lang w:eastAsia="de-DE"/>
        </w:rPr>
        <w:t>VTM 6.0</w:t>
      </w:r>
      <w:r w:rsidRPr="00B4125B">
        <w:rPr>
          <w:lang w:eastAsia="de-DE"/>
        </w:rPr>
        <w:t xml:space="preserve"> performance compared to </w:t>
      </w:r>
      <w:r w:rsidRPr="00B4125B">
        <w:rPr>
          <w:b/>
          <w:lang w:eastAsia="de-DE"/>
        </w:rPr>
        <w:t>VTM 5.2</w:t>
      </w:r>
      <w:r w:rsidRPr="00B4125B">
        <w:rPr>
          <w:lang w:eastAsia="de-DE"/>
        </w:rPr>
        <w:t>:</w:t>
      </w:r>
    </w:p>
    <w:p w14:paraId="528BF54D" w14:textId="77777777" w:rsidR="007C3B20" w:rsidRPr="00B4125B" w:rsidRDefault="007C3B20" w:rsidP="00154673">
      <w:pPr>
        <w:keepNext/>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B4125B"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B4125B" w:rsidRDefault="00056114" w:rsidP="00616488">
            <w:pPr>
              <w:keepNext/>
              <w:spacing w:before="0"/>
              <w:jc w:val="center"/>
              <w:rPr>
                <w:b/>
                <w:bCs/>
                <w:sz w:val="20"/>
                <w:lang w:eastAsia="de-DE"/>
              </w:rPr>
            </w:pPr>
            <w:r w:rsidRPr="00B4125B">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B4125B" w:rsidRDefault="00056114" w:rsidP="00616488">
            <w:pPr>
              <w:keepNext/>
              <w:spacing w:before="0"/>
              <w:jc w:val="center"/>
              <w:rPr>
                <w:sz w:val="20"/>
                <w:lang w:eastAsia="de-DE"/>
              </w:rPr>
            </w:pPr>
          </w:p>
        </w:tc>
      </w:tr>
      <w:tr w:rsidR="00056114" w:rsidRPr="00B4125B"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B4125B" w:rsidRDefault="00056114" w:rsidP="00616488">
            <w:pPr>
              <w:keepNext/>
              <w:spacing w:before="0"/>
              <w:jc w:val="center"/>
              <w:rPr>
                <w:b/>
                <w:bCs/>
                <w:sz w:val="20"/>
                <w:lang w:eastAsia="de-DE"/>
              </w:rPr>
            </w:pPr>
            <w:r w:rsidRPr="00B4125B">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B4125B" w:rsidRDefault="00056114" w:rsidP="00616488">
            <w:pPr>
              <w:keepNext/>
              <w:spacing w:before="0"/>
              <w:jc w:val="center"/>
              <w:rPr>
                <w:b/>
                <w:bCs/>
                <w:sz w:val="20"/>
                <w:lang w:eastAsia="de-DE"/>
              </w:rPr>
            </w:pPr>
          </w:p>
        </w:tc>
      </w:tr>
      <w:tr w:rsidR="00056114" w:rsidRPr="00B4125B"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B4125B" w:rsidRDefault="00056114" w:rsidP="00616488">
            <w:pPr>
              <w:keepNext/>
              <w:spacing w:before="0"/>
              <w:jc w:val="center"/>
              <w:rPr>
                <w:sz w:val="20"/>
                <w:lang w:eastAsia="de-DE"/>
              </w:rPr>
            </w:pPr>
            <w:r w:rsidRPr="00B4125B">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B4125B" w:rsidRDefault="00056114" w:rsidP="00616488">
            <w:pPr>
              <w:keepNext/>
              <w:spacing w:before="0"/>
              <w:jc w:val="center"/>
              <w:rPr>
                <w:sz w:val="20"/>
                <w:lang w:eastAsia="de-DE"/>
              </w:rPr>
            </w:pPr>
            <w:r w:rsidRPr="00B4125B">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B4125B" w:rsidRDefault="00056114" w:rsidP="00616488">
            <w:pPr>
              <w:keepNext/>
              <w:spacing w:before="0"/>
              <w:jc w:val="center"/>
              <w:rPr>
                <w:sz w:val="20"/>
                <w:lang w:eastAsia="de-DE"/>
              </w:rPr>
            </w:pPr>
            <w:r w:rsidRPr="00B4125B">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B4125B" w:rsidRDefault="00056114" w:rsidP="00616488">
            <w:pPr>
              <w:keepNext/>
              <w:spacing w:before="0"/>
              <w:jc w:val="center"/>
              <w:rPr>
                <w:sz w:val="20"/>
                <w:lang w:eastAsia="de-DE"/>
              </w:rPr>
            </w:pPr>
            <w:r w:rsidRPr="00B4125B">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B4125B" w:rsidRDefault="00056114" w:rsidP="00616488">
            <w:pPr>
              <w:keepNext/>
              <w:spacing w:before="0"/>
              <w:jc w:val="center"/>
              <w:rPr>
                <w:sz w:val="20"/>
                <w:lang w:eastAsia="de-DE"/>
              </w:rPr>
            </w:pPr>
            <w:r w:rsidRPr="00B4125B">
              <w:rPr>
                <w:sz w:val="20"/>
                <w:lang w:eastAsia="de-DE"/>
              </w:rPr>
              <w:t>99%</w:t>
            </w:r>
          </w:p>
        </w:tc>
      </w:tr>
      <w:tr w:rsidR="00056114" w:rsidRPr="00B4125B"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B4125B" w:rsidRDefault="00056114" w:rsidP="00616488">
            <w:pPr>
              <w:keepNext/>
              <w:spacing w:before="0"/>
              <w:jc w:val="center"/>
              <w:rPr>
                <w:sz w:val="20"/>
                <w:lang w:eastAsia="de-DE"/>
              </w:rPr>
            </w:pPr>
            <w:r w:rsidRPr="00B4125B">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B4125B" w:rsidRDefault="00056114" w:rsidP="00616488">
            <w:pPr>
              <w:keepNext/>
              <w:spacing w:before="0"/>
              <w:jc w:val="center"/>
              <w:rPr>
                <w:sz w:val="20"/>
                <w:lang w:eastAsia="de-DE"/>
              </w:rPr>
            </w:pPr>
            <w:r w:rsidRPr="00B4125B">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B4125B" w:rsidRDefault="00056114" w:rsidP="00616488">
            <w:pPr>
              <w:keepNext/>
              <w:spacing w:before="0"/>
              <w:jc w:val="center"/>
              <w:rPr>
                <w:sz w:val="20"/>
                <w:lang w:eastAsia="de-DE"/>
              </w:rPr>
            </w:pPr>
            <w:r w:rsidRPr="00B4125B">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B4125B" w:rsidRDefault="00056114" w:rsidP="00616488">
            <w:pPr>
              <w:keepNext/>
              <w:spacing w:before="0"/>
              <w:jc w:val="center"/>
              <w:rPr>
                <w:sz w:val="20"/>
                <w:lang w:eastAsia="de-DE"/>
              </w:rPr>
            </w:pPr>
            <w:r w:rsidRPr="00B4125B">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B4125B" w:rsidRDefault="00056114" w:rsidP="00616488">
            <w:pPr>
              <w:keepNext/>
              <w:spacing w:before="0"/>
              <w:jc w:val="center"/>
              <w:rPr>
                <w:sz w:val="20"/>
                <w:lang w:eastAsia="de-DE"/>
              </w:rPr>
            </w:pPr>
            <w:r w:rsidRPr="00B4125B">
              <w:rPr>
                <w:sz w:val="20"/>
                <w:lang w:eastAsia="de-DE"/>
              </w:rPr>
              <w:t>100%</w:t>
            </w:r>
          </w:p>
        </w:tc>
      </w:tr>
      <w:tr w:rsidR="00056114" w:rsidRPr="00B4125B"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B4125B" w:rsidRDefault="00056114" w:rsidP="00616488">
            <w:pPr>
              <w:keepNext/>
              <w:spacing w:before="0"/>
              <w:jc w:val="center"/>
              <w:rPr>
                <w:sz w:val="20"/>
                <w:lang w:eastAsia="de-DE"/>
              </w:rPr>
            </w:pPr>
            <w:r w:rsidRPr="00B4125B">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B4125B" w:rsidRDefault="00056114" w:rsidP="00616488">
            <w:pPr>
              <w:keepNext/>
              <w:spacing w:before="0"/>
              <w:jc w:val="center"/>
              <w:rPr>
                <w:sz w:val="20"/>
                <w:lang w:eastAsia="de-DE"/>
              </w:rPr>
            </w:pPr>
            <w:r w:rsidRPr="00B4125B">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B4125B" w:rsidRDefault="00056114" w:rsidP="00616488">
            <w:pPr>
              <w:keepNext/>
              <w:spacing w:before="0"/>
              <w:jc w:val="center"/>
              <w:rPr>
                <w:sz w:val="20"/>
                <w:lang w:eastAsia="de-DE"/>
              </w:rPr>
            </w:pPr>
            <w:r w:rsidRPr="00B4125B">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B4125B" w:rsidRDefault="00056114" w:rsidP="00616488">
            <w:pPr>
              <w:keepNext/>
              <w:spacing w:before="0"/>
              <w:jc w:val="center"/>
              <w:rPr>
                <w:sz w:val="20"/>
                <w:lang w:eastAsia="de-DE"/>
              </w:rPr>
            </w:pPr>
            <w:r w:rsidRPr="00B4125B">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B4125B" w:rsidRDefault="00056114" w:rsidP="00616488">
            <w:pPr>
              <w:keepNext/>
              <w:spacing w:before="0"/>
              <w:jc w:val="center"/>
              <w:rPr>
                <w:sz w:val="20"/>
                <w:lang w:eastAsia="de-DE"/>
              </w:rPr>
            </w:pPr>
            <w:r w:rsidRPr="00B4125B">
              <w:rPr>
                <w:sz w:val="20"/>
                <w:lang w:eastAsia="de-DE"/>
              </w:rPr>
              <w:t>101%</w:t>
            </w:r>
          </w:p>
        </w:tc>
      </w:tr>
      <w:tr w:rsidR="00056114" w:rsidRPr="00B4125B"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B4125B" w:rsidRDefault="00056114" w:rsidP="00616488">
            <w:pPr>
              <w:keepNext/>
              <w:spacing w:before="0"/>
              <w:jc w:val="center"/>
              <w:rPr>
                <w:sz w:val="20"/>
                <w:lang w:eastAsia="de-DE"/>
              </w:rPr>
            </w:pPr>
            <w:r w:rsidRPr="00B4125B">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B4125B" w:rsidRDefault="00056114" w:rsidP="00616488">
            <w:pPr>
              <w:keepNext/>
              <w:spacing w:before="0"/>
              <w:jc w:val="center"/>
              <w:rPr>
                <w:sz w:val="20"/>
                <w:lang w:eastAsia="de-DE"/>
              </w:rPr>
            </w:pPr>
            <w:r w:rsidRPr="00B4125B">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B4125B" w:rsidRDefault="00056114" w:rsidP="00616488">
            <w:pPr>
              <w:keepNext/>
              <w:spacing w:before="0"/>
              <w:jc w:val="center"/>
              <w:rPr>
                <w:sz w:val="20"/>
                <w:lang w:eastAsia="de-DE"/>
              </w:rPr>
            </w:pPr>
            <w:r w:rsidRPr="00B4125B">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B4125B" w:rsidRDefault="00056114" w:rsidP="00616488">
            <w:pPr>
              <w:keepNext/>
              <w:spacing w:before="0"/>
              <w:jc w:val="center"/>
              <w:rPr>
                <w:sz w:val="20"/>
                <w:lang w:eastAsia="de-DE"/>
              </w:rPr>
            </w:pPr>
            <w:r w:rsidRPr="00B4125B">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B4125B" w:rsidRDefault="00056114" w:rsidP="00616488">
            <w:pPr>
              <w:keepNext/>
              <w:spacing w:before="0"/>
              <w:jc w:val="center"/>
              <w:rPr>
                <w:sz w:val="20"/>
                <w:lang w:eastAsia="de-DE"/>
              </w:rPr>
            </w:pPr>
            <w:r w:rsidRPr="00B4125B">
              <w:rPr>
                <w:sz w:val="20"/>
                <w:lang w:eastAsia="de-DE"/>
              </w:rPr>
              <w:t>102%</w:t>
            </w:r>
          </w:p>
        </w:tc>
      </w:tr>
      <w:tr w:rsidR="00056114" w:rsidRPr="00B4125B"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B4125B" w:rsidRDefault="00056114" w:rsidP="00616488">
            <w:pPr>
              <w:keepNext/>
              <w:spacing w:before="0"/>
              <w:jc w:val="center"/>
              <w:rPr>
                <w:sz w:val="20"/>
                <w:lang w:eastAsia="de-DE"/>
              </w:rPr>
            </w:pPr>
            <w:r w:rsidRPr="00B4125B">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B4125B" w:rsidRDefault="00056114" w:rsidP="00616488">
            <w:pPr>
              <w:keepNext/>
              <w:spacing w:before="0"/>
              <w:jc w:val="center"/>
              <w:rPr>
                <w:sz w:val="20"/>
                <w:lang w:eastAsia="de-DE"/>
              </w:rPr>
            </w:pPr>
            <w:r w:rsidRPr="00B4125B">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B4125B" w:rsidRDefault="00056114" w:rsidP="00616488">
            <w:pPr>
              <w:keepNext/>
              <w:spacing w:before="0"/>
              <w:jc w:val="center"/>
              <w:rPr>
                <w:sz w:val="20"/>
                <w:lang w:eastAsia="de-DE"/>
              </w:rPr>
            </w:pPr>
            <w:r w:rsidRPr="00B4125B">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B4125B" w:rsidRDefault="00056114" w:rsidP="00616488">
            <w:pPr>
              <w:keepNext/>
              <w:spacing w:before="0"/>
              <w:jc w:val="center"/>
              <w:rPr>
                <w:sz w:val="20"/>
                <w:lang w:eastAsia="de-DE"/>
              </w:rPr>
            </w:pPr>
            <w:r w:rsidRPr="00B4125B">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B4125B" w:rsidRDefault="00056114" w:rsidP="00616488">
            <w:pPr>
              <w:keepNext/>
              <w:spacing w:before="0"/>
              <w:jc w:val="center"/>
              <w:rPr>
                <w:sz w:val="20"/>
                <w:lang w:eastAsia="de-DE"/>
              </w:rPr>
            </w:pPr>
            <w:r w:rsidRPr="00B4125B">
              <w:rPr>
                <w:sz w:val="20"/>
                <w:lang w:eastAsia="de-DE"/>
              </w:rPr>
              <w:t>98%</w:t>
            </w:r>
          </w:p>
        </w:tc>
      </w:tr>
      <w:tr w:rsidR="00056114" w:rsidRPr="00B4125B"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B4125B" w:rsidRDefault="00056114" w:rsidP="00616488">
            <w:pPr>
              <w:keepNext/>
              <w:spacing w:before="0"/>
              <w:rPr>
                <w:b/>
                <w:bCs/>
                <w:sz w:val="20"/>
                <w:lang w:eastAsia="de-DE"/>
              </w:rPr>
            </w:pPr>
            <w:r w:rsidRPr="00B4125B">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B4125B" w:rsidRDefault="00056114" w:rsidP="00616488">
            <w:pPr>
              <w:keepNext/>
              <w:spacing w:before="0"/>
              <w:jc w:val="center"/>
              <w:rPr>
                <w:sz w:val="20"/>
                <w:lang w:eastAsia="de-DE"/>
              </w:rPr>
            </w:pPr>
            <w:r w:rsidRPr="00B4125B">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B4125B" w:rsidRDefault="00056114" w:rsidP="00616488">
            <w:pPr>
              <w:keepNext/>
              <w:spacing w:before="0"/>
              <w:jc w:val="center"/>
              <w:rPr>
                <w:sz w:val="20"/>
                <w:lang w:eastAsia="de-DE"/>
              </w:rPr>
            </w:pPr>
            <w:r w:rsidRPr="00B4125B">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B4125B" w:rsidRDefault="00056114" w:rsidP="00616488">
            <w:pPr>
              <w:keepNext/>
              <w:spacing w:before="0"/>
              <w:jc w:val="center"/>
              <w:rPr>
                <w:sz w:val="20"/>
                <w:lang w:eastAsia="de-DE"/>
              </w:rPr>
            </w:pPr>
            <w:r w:rsidRPr="00B4125B">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B4125B" w:rsidRDefault="00056114" w:rsidP="00616488">
            <w:pPr>
              <w:keepNext/>
              <w:spacing w:before="0"/>
              <w:jc w:val="center"/>
              <w:rPr>
                <w:sz w:val="20"/>
                <w:lang w:eastAsia="de-DE"/>
              </w:rPr>
            </w:pPr>
            <w:r w:rsidRPr="00B4125B">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B4125B" w:rsidRDefault="00056114" w:rsidP="00616488">
            <w:pPr>
              <w:keepNext/>
              <w:spacing w:before="0"/>
              <w:jc w:val="center"/>
              <w:rPr>
                <w:sz w:val="20"/>
                <w:lang w:eastAsia="de-DE"/>
              </w:rPr>
            </w:pPr>
            <w:r w:rsidRPr="00B4125B">
              <w:rPr>
                <w:sz w:val="20"/>
                <w:lang w:eastAsia="de-DE"/>
              </w:rPr>
              <w:t>100%</w:t>
            </w:r>
          </w:p>
        </w:tc>
      </w:tr>
      <w:tr w:rsidR="00056114" w:rsidRPr="00B4125B"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B4125B" w:rsidRDefault="00056114" w:rsidP="00616488">
            <w:pPr>
              <w:keepNext/>
              <w:spacing w:before="0"/>
              <w:jc w:val="center"/>
              <w:rPr>
                <w:sz w:val="20"/>
                <w:lang w:eastAsia="de-DE"/>
              </w:rPr>
            </w:pPr>
            <w:r w:rsidRPr="00B4125B">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B4125B" w:rsidRDefault="00056114" w:rsidP="00616488">
            <w:pPr>
              <w:keepNext/>
              <w:spacing w:before="0"/>
              <w:jc w:val="center"/>
              <w:rPr>
                <w:sz w:val="20"/>
                <w:lang w:eastAsia="de-DE"/>
              </w:rPr>
            </w:pPr>
            <w:r w:rsidRPr="00B4125B">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B4125B" w:rsidRDefault="00056114" w:rsidP="00616488">
            <w:pPr>
              <w:keepNext/>
              <w:spacing w:before="0"/>
              <w:jc w:val="center"/>
              <w:rPr>
                <w:sz w:val="20"/>
                <w:lang w:eastAsia="de-DE"/>
              </w:rPr>
            </w:pPr>
            <w:r w:rsidRPr="00B4125B">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B4125B" w:rsidRDefault="00056114" w:rsidP="00616488">
            <w:pPr>
              <w:keepNext/>
              <w:spacing w:before="0"/>
              <w:jc w:val="center"/>
              <w:rPr>
                <w:sz w:val="20"/>
                <w:lang w:eastAsia="de-DE"/>
              </w:rPr>
            </w:pPr>
            <w:r w:rsidRPr="00B4125B">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B4125B" w:rsidRDefault="00056114" w:rsidP="00616488">
            <w:pPr>
              <w:keepNext/>
              <w:spacing w:before="0"/>
              <w:jc w:val="center"/>
              <w:rPr>
                <w:sz w:val="20"/>
                <w:lang w:eastAsia="de-DE"/>
              </w:rPr>
            </w:pPr>
            <w:r w:rsidRPr="00B4125B">
              <w:rPr>
                <w:sz w:val="20"/>
                <w:lang w:eastAsia="de-DE"/>
              </w:rPr>
              <w:t>106%</w:t>
            </w:r>
          </w:p>
        </w:tc>
      </w:tr>
      <w:tr w:rsidR="00056114" w:rsidRPr="00B4125B"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B4125B" w:rsidRDefault="00056114" w:rsidP="00616488">
            <w:pPr>
              <w:spacing w:before="0"/>
              <w:jc w:val="center"/>
              <w:rPr>
                <w:sz w:val="20"/>
                <w:lang w:eastAsia="de-DE"/>
              </w:rPr>
            </w:pPr>
            <w:r w:rsidRPr="00B4125B">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B4125B" w:rsidRDefault="00056114" w:rsidP="00616488">
            <w:pPr>
              <w:spacing w:before="0"/>
              <w:jc w:val="center"/>
              <w:rPr>
                <w:sz w:val="20"/>
                <w:lang w:eastAsia="de-DE"/>
              </w:rPr>
            </w:pPr>
            <w:r w:rsidRPr="00B4125B">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B4125B" w:rsidRDefault="00056114" w:rsidP="00616488">
            <w:pPr>
              <w:spacing w:before="0"/>
              <w:jc w:val="center"/>
              <w:rPr>
                <w:sz w:val="20"/>
                <w:lang w:eastAsia="de-DE"/>
              </w:rPr>
            </w:pPr>
            <w:r w:rsidRPr="00B4125B">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B4125B" w:rsidRDefault="00056114" w:rsidP="00616488">
            <w:pPr>
              <w:spacing w:before="0"/>
              <w:jc w:val="center"/>
              <w:rPr>
                <w:sz w:val="20"/>
                <w:lang w:eastAsia="de-DE"/>
              </w:rPr>
            </w:pPr>
            <w:r w:rsidRPr="00B4125B">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B4125B" w:rsidRDefault="00056114" w:rsidP="00616488">
            <w:pPr>
              <w:spacing w:before="0"/>
              <w:jc w:val="center"/>
              <w:rPr>
                <w:sz w:val="20"/>
                <w:lang w:eastAsia="de-DE"/>
              </w:rPr>
            </w:pPr>
            <w:r w:rsidRPr="00B4125B">
              <w:rPr>
                <w:sz w:val="20"/>
                <w:lang w:eastAsia="de-DE"/>
              </w:rPr>
              <w:t>102%</w:t>
            </w:r>
          </w:p>
        </w:tc>
      </w:tr>
      <w:tr w:rsidR="00056114" w:rsidRPr="00B4125B"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B4125B" w:rsidRDefault="00056114" w:rsidP="00616488">
            <w:pPr>
              <w:spacing w:before="0"/>
              <w:jc w:val="center"/>
              <w:rPr>
                <w:sz w:val="20"/>
                <w:lang w:eastAsia="de-DE"/>
              </w:rPr>
            </w:pPr>
          </w:p>
        </w:tc>
      </w:tr>
      <w:tr w:rsidR="00056114" w:rsidRPr="00B4125B"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B4125B" w:rsidRDefault="00056114" w:rsidP="00616488">
            <w:pPr>
              <w:keepNext/>
              <w:spacing w:before="0"/>
              <w:jc w:val="center"/>
              <w:rPr>
                <w:b/>
                <w:bCs/>
                <w:sz w:val="20"/>
                <w:lang w:eastAsia="de-DE"/>
              </w:rPr>
            </w:pPr>
            <w:r w:rsidRPr="00B4125B">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B4125B" w:rsidRDefault="00056114" w:rsidP="00616488">
            <w:pPr>
              <w:keepNext/>
              <w:spacing w:before="0"/>
              <w:jc w:val="center"/>
              <w:rPr>
                <w:sz w:val="20"/>
                <w:lang w:eastAsia="de-DE"/>
              </w:rPr>
            </w:pPr>
          </w:p>
        </w:tc>
      </w:tr>
      <w:tr w:rsidR="00056114" w:rsidRPr="00B4125B"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B4125B" w:rsidRDefault="00056114" w:rsidP="00616488">
            <w:pPr>
              <w:keepNext/>
              <w:spacing w:before="0"/>
              <w:jc w:val="center"/>
              <w:rPr>
                <w:b/>
                <w:bCs/>
                <w:sz w:val="20"/>
                <w:lang w:eastAsia="de-DE"/>
              </w:rPr>
            </w:pPr>
            <w:r w:rsidRPr="00B4125B">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B4125B" w:rsidRDefault="00056114" w:rsidP="00616488">
            <w:pPr>
              <w:keepNext/>
              <w:spacing w:before="0"/>
              <w:jc w:val="center"/>
              <w:rPr>
                <w:b/>
                <w:bCs/>
                <w:sz w:val="20"/>
                <w:lang w:eastAsia="de-DE"/>
              </w:rPr>
            </w:pPr>
          </w:p>
        </w:tc>
      </w:tr>
      <w:tr w:rsidR="00056114" w:rsidRPr="00B4125B"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B4125B" w:rsidRDefault="00056114" w:rsidP="00616488">
            <w:pPr>
              <w:keepNext/>
              <w:spacing w:before="0"/>
              <w:jc w:val="center"/>
              <w:rPr>
                <w:sz w:val="20"/>
                <w:lang w:eastAsia="de-DE"/>
              </w:rPr>
            </w:pPr>
            <w:r w:rsidRPr="00B4125B">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B4125B" w:rsidRDefault="00056114" w:rsidP="00616488">
            <w:pPr>
              <w:keepNext/>
              <w:spacing w:before="0"/>
              <w:jc w:val="center"/>
              <w:rPr>
                <w:sz w:val="20"/>
                <w:lang w:eastAsia="de-DE"/>
              </w:rPr>
            </w:pPr>
            <w:r w:rsidRPr="00B4125B">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B4125B" w:rsidRDefault="00056114" w:rsidP="00616488">
            <w:pPr>
              <w:keepNext/>
              <w:spacing w:before="0"/>
              <w:jc w:val="center"/>
              <w:rPr>
                <w:sz w:val="20"/>
                <w:lang w:eastAsia="de-DE"/>
              </w:rPr>
            </w:pPr>
            <w:r w:rsidRPr="00B4125B">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B4125B" w:rsidRDefault="00056114" w:rsidP="00616488">
            <w:pPr>
              <w:keepNext/>
              <w:spacing w:before="0"/>
              <w:jc w:val="center"/>
              <w:rPr>
                <w:sz w:val="20"/>
                <w:lang w:eastAsia="de-DE"/>
              </w:rPr>
            </w:pPr>
            <w:r w:rsidRPr="00B4125B">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B4125B" w:rsidRDefault="00056114" w:rsidP="00616488">
            <w:pPr>
              <w:keepNext/>
              <w:spacing w:before="0"/>
              <w:jc w:val="center"/>
              <w:rPr>
                <w:sz w:val="20"/>
                <w:lang w:eastAsia="de-DE"/>
              </w:rPr>
            </w:pPr>
            <w:r w:rsidRPr="00B4125B">
              <w:rPr>
                <w:sz w:val="20"/>
                <w:lang w:eastAsia="de-DE"/>
              </w:rPr>
              <w:t>102%</w:t>
            </w:r>
          </w:p>
        </w:tc>
      </w:tr>
      <w:tr w:rsidR="00056114" w:rsidRPr="00B4125B"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B4125B" w:rsidRDefault="00056114" w:rsidP="00616488">
            <w:pPr>
              <w:keepNext/>
              <w:spacing w:before="0"/>
              <w:jc w:val="center"/>
              <w:rPr>
                <w:sz w:val="20"/>
                <w:lang w:eastAsia="de-DE"/>
              </w:rPr>
            </w:pPr>
            <w:r w:rsidRPr="00B4125B">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B4125B" w:rsidRDefault="00056114" w:rsidP="00616488">
            <w:pPr>
              <w:keepNext/>
              <w:spacing w:before="0"/>
              <w:jc w:val="center"/>
              <w:rPr>
                <w:sz w:val="20"/>
                <w:lang w:eastAsia="de-DE"/>
              </w:rPr>
            </w:pPr>
            <w:r w:rsidRPr="00B4125B">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B4125B" w:rsidRDefault="00056114" w:rsidP="00616488">
            <w:pPr>
              <w:keepNext/>
              <w:spacing w:before="0"/>
              <w:jc w:val="center"/>
              <w:rPr>
                <w:sz w:val="20"/>
                <w:lang w:eastAsia="de-DE"/>
              </w:rPr>
            </w:pPr>
            <w:r w:rsidRPr="00B4125B">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B4125B" w:rsidRDefault="00056114" w:rsidP="00616488">
            <w:pPr>
              <w:keepNext/>
              <w:spacing w:before="0"/>
              <w:jc w:val="center"/>
              <w:rPr>
                <w:sz w:val="20"/>
                <w:lang w:eastAsia="de-DE"/>
              </w:rPr>
            </w:pPr>
            <w:r w:rsidRPr="00B4125B">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B4125B" w:rsidRDefault="00056114" w:rsidP="00616488">
            <w:pPr>
              <w:keepNext/>
              <w:spacing w:before="0"/>
              <w:jc w:val="center"/>
              <w:rPr>
                <w:sz w:val="20"/>
                <w:lang w:eastAsia="de-DE"/>
              </w:rPr>
            </w:pPr>
            <w:r w:rsidRPr="00B4125B">
              <w:rPr>
                <w:sz w:val="20"/>
                <w:lang w:eastAsia="de-DE"/>
              </w:rPr>
              <w:t>103%</w:t>
            </w:r>
          </w:p>
        </w:tc>
      </w:tr>
      <w:tr w:rsidR="00056114" w:rsidRPr="00B4125B"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B4125B" w:rsidRDefault="00056114" w:rsidP="00616488">
            <w:pPr>
              <w:keepNext/>
              <w:spacing w:before="0"/>
              <w:jc w:val="center"/>
              <w:rPr>
                <w:sz w:val="20"/>
                <w:lang w:eastAsia="de-DE"/>
              </w:rPr>
            </w:pPr>
            <w:r w:rsidRPr="00B4125B">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B4125B" w:rsidRDefault="00056114" w:rsidP="00616488">
            <w:pPr>
              <w:keepNext/>
              <w:spacing w:before="0"/>
              <w:jc w:val="center"/>
              <w:rPr>
                <w:sz w:val="20"/>
                <w:lang w:eastAsia="de-DE"/>
              </w:rPr>
            </w:pPr>
            <w:r w:rsidRPr="00B4125B">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B4125B" w:rsidRDefault="00056114" w:rsidP="00616488">
            <w:pPr>
              <w:keepNext/>
              <w:spacing w:before="0"/>
              <w:jc w:val="center"/>
              <w:rPr>
                <w:sz w:val="20"/>
                <w:lang w:eastAsia="de-DE"/>
              </w:rPr>
            </w:pPr>
            <w:r w:rsidRPr="00B4125B">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B4125B" w:rsidRDefault="00056114" w:rsidP="00616488">
            <w:pPr>
              <w:keepNext/>
              <w:spacing w:before="0"/>
              <w:jc w:val="center"/>
              <w:rPr>
                <w:sz w:val="20"/>
                <w:lang w:eastAsia="de-DE"/>
              </w:rPr>
            </w:pPr>
            <w:r w:rsidRPr="00B4125B">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B4125B" w:rsidRDefault="00056114" w:rsidP="00616488">
            <w:pPr>
              <w:keepNext/>
              <w:spacing w:before="0"/>
              <w:jc w:val="center"/>
              <w:rPr>
                <w:sz w:val="20"/>
                <w:lang w:eastAsia="de-DE"/>
              </w:rPr>
            </w:pPr>
            <w:r w:rsidRPr="00B4125B">
              <w:rPr>
                <w:sz w:val="20"/>
                <w:lang w:eastAsia="de-DE"/>
              </w:rPr>
              <w:t>102%</w:t>
            </w:r>
          </w:p>
        </w:tc>
      </w:tr>
      <w:tr w:rsidR="00056114" w:rsidRPr="00B4125B"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B4125B" w:rsidRDefault="00056114" w:rsidP="00616488">
            <w:pPr>
              <w:keepNext/>
              <w:spacing w:before="0"/>
              <w:jc w:val="center"/>
              <w:rPr>
                <w:sz w:val="20"/>
                <w:lang w:eastAsia="de-DE"/>
              </w:rPr>
            </w:pPr>
            <w:r w:rsidRPr="00B4125B">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B4125B" w:rsidRDefault="00056114" w:rsidP="00616488">
            <w:pPr>
              <w:keepNext/>
              <w:spacing w:before="0"/>
              <w:jc w:val="center"/>
              <w:rPr>
                <w:sz w:val="20"/>
                <w:lang w:eastAsia="de-DE"/>
              </w:rPr>
            </w:pPr>
            <w:r w:rsidRPr="00B4125B">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B4125B" w:rsidRDefault="00056114" w:rsidP="00616488">
            <w:pPr>
              <w:keepNext/>
              <w:spacing w:before="0"/>
              <w:jc w:val="center"/>
              <w:rPr>
                <w:sz w:val="20"/>
                <w:lang w:eastAsia="de-DE"/>
              </w:rPr>
            </w:pPr>
            <w:r w:rsidRPr="00B4125B">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B4125B" w:rsidRDefault="00056114" w:rsidP="00616488">
            <w:pPr>
              <w:keepNext/>
              <w:spacing w:before="0"/>
              <w:jc w:val="center"/>
              <w:rPr>
                <w:sz w:val="20"/>
                <w:lang w:eastAsia="de-DE"/>
              </w:rPr>
            </w:pPr>
            <w:r w:rsidRPr="00B4125B">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B4125B" w:rsidRDefault="00056114" w:rsidP="00616488">
            <w:pPr>
              <w:keepNext/>
              <w:spacing w:before="0"/>
              <w:jc w:val="center"/>
              <w:rPr>
                <w:sz w:val="20"/>
                <w:lang w:eastAsia="de-DE"/>
              </w:rPr>
            </w:pPr>
            <w:r w:rsidRPr="00B4125B">
              <w:rPr>
                <w:sz w:val="20"/>
                <w:lang w:eastAsia="de-DE"/>
              </w:rPr>
              <w:t>101%</w:t>
            </w:r>
          </w:p>
        </w:tc>
      </w:tr>
      <w:tr w:rsidR="00056114" w:rsidRPr="00B4125B"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B4125B" w:rsidRDefault="00056114" w:rsidP="00616488">
            <w:pPr>
              <w:keepNext/>
              <w:spacing w:before="0"/>
              <w:jc w:val="center"/>
              <w:rPr>
                <w:sz w:val="20"/>
                <w:lang w:eastAsia="de-DE"/>
              </w:rPr>
            </w:pPr>
          </w:p>
        </w:tc>
      </w:tr>
      <w:tr w:rsidR="00056114" w:rsidRPr="00B4125B"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B4125B" w:rsidRDefault="00056114" w:rsidP="00616488">
            <w:pPr>
              <w:keepNext/>
              <w:spacing w:before="0"/>
              <w:jc w:val="center"/>
              <w:rPr>
                <w:sz w:val="20"/>
                <w:lang w:eastAsia="de-DE"/>
              </w:rPr>
            </w:pPr>
            <w:r w:rsidRPr="00B4125B">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B4125B" w:rsidRDefault="00056114" w:rsidP="00616488">
            <w:pPr>
              <w:keepNext/>
              <w:spacing w:before="0"/>
              <w:jc w:val="center"/>
              <w:rPr>
                <w:sz w:val="20"/>
                <w:lang w:eastAsia="de-DE"/>
              </w:rPr>
            </w:pPr>
            <w:r w:rsidRPr="00B4125B">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B4125B" w:rsidRDefault="00056114" w:rsidP="00616488">
            <w:pPr>
              <w:keepNext/>
              <w:spacing w:before="0"/>
              <w:jc w:val="center"/>
              <w:rPr>
                <w:sz w:val="20"/>
                <w:lang w:eastAsia="de-DE"/>
              </w:rPr>
            </w:pPr>
            <w:r w:rsidRPr="00B4125B">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B4125B" w:rsidRDefault="00056114" w:rsidP="00616488">
            <w:pPr>
              <w:keepNext/>
              <w:spacing w:before="0"/>
              <w:jc w:val="center"/>
              <w:rPr>
                <w:sz w:val="20"/>
                <w:lang w:eastAsia="de-DE"/>
              </w:rPr>
            </w:pPr>
            <w:r w:rsidRPr="00B4125B">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B4125B" w:rsidRDefault="00056114" w:rsidP="00616488">
            <w:pPr>
              <w:keepNext/>
              <w:spacing w:before="0"/>
              <w:jc w:val="center"/>
              <w:rPr>
                <w:sz w:val="20"/>
                <w:lang w:eastAsia="de-DE"/>
              </w:rPr>
            </w:pPr>
            <w:r w:rsidRPr="00B4125B">
              <w:rPr>
                <w:sz w:val="20"/>
                <w:lang w:eastAsia="de-DE"/>
              </w:rPr>
              <w:t>102%</w:t>
            </w:r>
          </w:p>
        </w:tc>
      </w:tr>
      <w:tr w:rsidR="00056114" w:rsidRPr="00B4125B"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B4125B" w:rsidRDefault="00056114" w:rsidP="00616488">
            <w:pPr>
              <w:keepNext/>
              <w:spacing w:before="0"/>
              <w:jc w:val="center"/>
              <w:rPr>
                <w:sz w:val="20"/>
                <w:lang w:eastAsia="de-DE"/>
              </w:rPr>
            </w:pPr>
            <w:r w:rsidRPr="00B4125B">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B4125B" w:rsidRDefault="00056114" w:rsidP="00616488">
            <w:pPr>
              <w:keepNext/>
              <w:spacing w:before="0"/>
              <w:jc w:val="center"/>
              <w:rPr>
                <w:sz w:val="20"/>
                <w:lang w:eastAsia="de-DE"/>
              </w:rPr>
            </w:pPr>
            <w:r w:rsidRPr="00B4125B">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B4125B" w:rsidRDefault="00056114" w:rsidP="00616488">
            <w:pPr>
              <w:keepNext/>
              <w:spacing w:before="0"/>
              <w:jc w:val="center"/>
              <w:rPr>
                <w:sz w:val="20"/>
                <w:lang w:eastAsia="de-DE"/>
              </w:rPr>
            </w:pPr>
            <w:r w:rsidRPr="00B4125B">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B4125B" w:rsidRDefault="00056114" w:rsidP="00616488">
            <w:pPr>
              <w:keepNext/>
              <w:spacing w:before="0"/>
              <w:jc w:val="center"/>
              <w:rPr>
                <w:sz w:val="20"/>
                <w:lang w:eastAsia="de-DE"/>
              </w:rPr>
            </w:pPr>
            <w:r w:rsidRPr="00B4125B">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B4125B" w:rsidRDefault="00056114" w:rsidP="00616488">
            <w:pPr>
              <w:keepNext/>
              <w:spacing w:before="0"/>
              <w:jc w:val="center"/>
              <w:rPr>
                <w:sz w:val="20"/>
                <w:lang w:eastAsia="de-DE"/>
              </w:rPr>
            </w:pPr>
            <w:r w:rsidRPr="00B4125B">
              <w:rPr>
                <w:sz w:val="20"/>
                <w:lang w:eastAsia="de-DE"/>
              </w:rPr>
              <w:t>99%</w:t>
            </w:r>
          </w:p>
        </w:tc>
      </w:tr>
      <w:tr w:rsidR="00056114" w:rsidRPr="00B4125B"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B4125B" w:rsidRDefault="00056114" w:rsidP="00616488">
            <w:pPr>
              <w:spacing w:before="0"/>
              <w:jc w:val="center"/>
              <w:rPr>
                <w:sz w:val="20"/>
                <w:lang w:eastAsia="de-DE"/>
              </w:rPr>
            </w:pPr>
            <w:r w:rsidRPr="00B4125B">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B4125B" w:rsidRDefault="00056114" w:rsidP="00616488">
            <w:pPr>
              <w:spacing w:before="0"/>
              <w:jc w:val="center"/>
              <w:rPr>
                <w:sz w:val="20"/>
                <w:lang w:eastAsia="de-DE"/>
              </w:rPr>
            </w:pPr>
            <w:r w:rsidRPr="00B4125B">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B4125B" w:rsidRDefault="00056114" w:rsidP="00616488">
            <w:pPr>
              <w:spacing w:before="0"/>
              <w:jc w:val="center"/>
              <w:rPr>
                <w:sz w:val="20"/>
                <w:lang w:eastAsia="de-DE"/>
              </w:rPr>
            </w:pPr>
            <w:r w:rsidRPr="00B4125B">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B4125B" w:rsidRDefault="00056114" w:rsidP="00616488">
            <w:pPr>
              <w:spacing w:before="0"/>
              <w:jc w:val="center"/>
              <w:rPr>
                <w:sz w:val="20"/>
                <w:lang w:eastAsia="de-DE"/>
              </w:rPr>
            </w:pPr>
            <w:r w:rsidRPr="00B4125B">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B4125B" w:rsidRDefault="00056114" w:rsidP="00616488">
            <w:pPr>
              <w:spacing w:before="0"/>
              <w:jc w:val="center"/>
              <w:rPr>
                <w:sz w:val="20"/>
                <w:lang w:eastAsia="de-DE"/>
              </w:rPr>
            </w:pPr>
            <w:r w:rsidRPr="00B4125B">
              <w:rPr>
                <w:sz w:val="20"/>
                <w:lang w:eastAsia="de-DE"/>
              </w:rPr>
              <w:t>101%</w:t>
            </w:r>
          </w:p>
        </w:tc>
      </w:tr>
      <w:tr w:rsidR="00056114" w:rsidRPr="00B4125B"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B4125B" w:rsidRDefault="00056114" w:rsidP="00616488">
            <w:pPr>
              <w:spacing w:before="0"/>
              <w:jc w:val="center"/>
              <w:rPr>
                <w:sz w:val="20"/>
                <w:lang w:eastAsia="de-DE"/>
              </w:rPr>
            </w:pPr>
          </w:p>
        </w:tc>
      </w:tr>
      <w:tr w:rsidR="00056114" w:rsidRPr="00B4125B"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B4125B" w:rsidRDefault="00056114" w:rsidP="00616488">
            <w:pPr>
              <w:keepNext/>
              <w:spacing w:before="0"/>
              <w:jc w:val="center"/>
              <w:rPr>
                <w:b/>
                <w:bCs/>
                <w:sz w:val="20"/>
                <w:lang w:eastAsia="de-DE"/>
              </w:rPr>
            </w:pPr>
            <w:r w:rsidRPr="00B4125B">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B4125B" w:rsidRDefault="00056114" w:rsidP="00616488">
            <w:pPr>
              <w:keepNext/>
              <w:spacing w:before="0"/>
              <w:jc w:val="center"/>
              <w:rPr>
                <w:sz w:val="20"/>
                <w:lang w:eastAsia="de-DE"/>
              </w:rPr>
            </w:pPr>
          </w:p>
        </w:tc>
      </w:tr>
      <w:tr w:rsidR="00056114" w:rsidRPr="00B4125B"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B4125B" w:rsidRDefault="00056114" w:rsidP="00616488">
            <w:pPr>
              <w:keepNext/>
              <w:spacing w:before="0"/>
              <w:jc w:val="center"/>
              <w:rPr>
                <w:b/>
                <w:bCs/>
                <w:sz w:val="20"/>
                <w:lang w:eastAsia="de-DE"/>
              </w:rPr>
            </w:pPr>
            <w:r w:rsidRPr="00B4125B">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B4125B" w:rsidRDefault="00056114" w:rsidP="00616488">
            <w:pPr>
              <w:keepNext/>
              <w:spacing w:before="0"/>
              <w:jc w:val="center"/>
              <w:rPr>
                <w:b/>
                <w:bCs/>
                <w:sz w:val="20"/>
                <w:lang w:eastAsia="de-DE"/>
              </w:rPr>
            </w:pPr>
          </w:p>
        </w:tc>
      </w:tr>
      <w:tr w:rsidR="00056114" w:rsidRPr="00B4125B"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B4125B" w:rsidRDefault="00056114" w:rsidP="00616488">
            <w:pPr>
              <w:keepNext/>
              <w:spacing w:before="0"/>
              <w:jc w:val="center"/>
              <w:rPr>
                <w:sz w:val="20"/>
                <w:lang w:eastAsia="de-DE"/>
              </w:rPr>
            </w:pPr>
          </w:p>
        </w:tc>
      </w:tr>
      <w:tr w:rsidR="00056114" w:rsidRPr="00B4125B"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B4125B" w:rsidRDefault="00056114" w:rsidP="00616488">
            <w:pPr>
              <w:keepNext/>
              <w:spacing w:before="0"/>
              <w:jc w:val="center"/>
              <w:rPr>
                <w:sz w:val="20"/>
                <w:lang w:eastAsia="de-DE"/>
              </w:rPr>
            </w:pPr>
          </w:p>
        </w:tc>
      </w:tr>
      <w:tr w:rsidR="00056114" w:rsidRPr="00B4125B"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B4125B" w:rsidRDefault="00056114" w:rsidP="00616488">
            <w:pPr>
              <w:keepNext/>
              <w:spacing w:before="0"/>
              <w:jc w:val="center"/>
              <w:rPr>
                <w:sz w:val="20"/>
                <w:lang w:eastAsia="de-DE"/>
              </w:rPr>
            </w:pPr>
            <w:r w:rsidRPr="00B4125B">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B4125B" w:rsidRDefault="00056114" w:rsidP="00616488">
            <w:pPr>
              <w:keepNext/>
              <w:spacing w:before="0"/>
              <w:jc w:val="center"/>
              <w:rPr>
                <w:sz w:val="20"/>
                <w:lang w:eastAsia="de-DE"/>
              </w:rPr>
            </w:pPr>
            <w:r w:rsidRPr="00B4125B">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B4125B" w:rsidRDefault="00056114" w:rsidP="00616488">
            <w:pPr>
              <w:keepNext/>
              <w:spacing w:before="0"/>
              <w:jc w:val="center"/>
              <w:rPr>
                <w:sz w:val="20"/>
                <w:lang w:eastAsia="de-DE"/>
              </w:rPr>
            </w:pPr>
            <w:r w:rsidRPr="00B4125B">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B4125B" w:rsidRDefault="00056114" w:rsidP="00616488">
            <w:pPr>
              <w:keepNext/>
              <w:spacing w:before="0"/>
              <w:jc w:val="center"/>
              <w:rPr>
                <w:sz w:val="20"/>
                <w:lang w:eastAsia="de-DE"/>
              </w:rPr>
            </w:pPr>
            <w:r w:rsidRPr="00B4125B">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B4125B" w:rsidRDefault="00056114" w:rsidP="00616488">
            <w:pPr>
              <w:keepNext/>
              <w:spacing w:before="0"/>
              <w:jc w:val="center"/>
              <w:rPr>
                <w:sz w:val="20"/>
                <w:lang w:eastAsia="de-DE"/>
              </w:rPr>
            </w:pPr>
            <w:r w:rsidRPr="00B4125B">
              <w:rPr>
                <w:sz w:val="20"/>
                <w:lang w:eastAsia="de-DE"/>
              </w:rPr>
              <w:t>107%</w:t>
            </w:r>
          </w:p>
        </w:tc>
      </w:tr>
      <w:tr w:rsidR="00056114" w:rsidRPr="00B4125B"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B4125B" w:rsidRDefault="00056114" w:rsidP="00616488">
            <w:pPr>
              <w:keepNext/>
              <w:spacing w:before="0"/>
              <w:jc w:val="center"/>
              <w:rPr>
                <w:sz w:val="20"/>
                <w:lang w:eastAsia="de-DE"/>
              </w:rPr>
            </w:pPr>
            <w:r w:rsidRPr="00B4125B">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B4125B" w:rsidRDefault="00056114" w:rsidP="00616488">
            <w:pPr>
              <w:keepNext/>
              <w:spacing w:before="0"/>
              <w:jc w:val="center"/>
              <w:rPr>
                <w:sz w:val="20"/>
                <w:lang w:eastAsia="de-DE"/>
              </w:rPr>
            </w:pPr>
            <w:r w:rsidRPr="00B4125B">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B4125B" w:rsidRDefault="00056114" w:rsidP="00616488">
            <w:pPr>
              <w:keepNext/>
              <w:spacing w:before="0"/>
              <w:jc w:val="center"/>
              <w:rPr>
                <w:sz w:val="20"/>
                <w:lang w:eastAsia="de-DE"/>
              </w:rPr>
            </w:pPr>
            <w:r w:rsidRPr="00B4125B">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B4125B" w:rsidRDefault="00056114" w:rsidP="00616488">
            <w:pPr>
              <w:keepNext/>
              <w:spacing w:before="0"/>
              <w:jc w:val="center"/>
              <w:rPr>
                <w:sz w:val="20"/>
                <w:lang w:eastAsia="de-DE"/>
              </w:rPr>
            </w:pPr>
            <w:r w:rsidRPr="00B4125B">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B4125B" w:rsidRDefault="00056114" w:rsidP="00616488">
            <w:pPr>
              <w:keepNext/>
              <w:spacing w:before="0"/>
              <w:jc w:val="center"/>
              <w:rPr>
                <w:sz w:val="20"/>
                <w:lang w:eastAsia="de-DE"/>
              </w:rPr>
            </w:pPr>
            <w:r w:rsidRPr="00B4125B">
              <w:rPr>
                <w:sz w:val="20"/>
                <w:lang w:eastAsia="de-DE"/>
              </w:rPr>
              <w:t>113%</w:t>
            </w:r>
          </w:p>
        </w:tc>
      </w:tr>
      <w:tr w:rsidR="00056114" w:rsidRPr="00B4125B"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B4125B" w:rsidRDefault="00056114" w:rsidP="00616488">
            <w:pPr>
              <w:keepNext/>
              <w:spacing w:before="0"/>
              <w:jc w:val="center"/>
              <w:rPr>
                <w:sz w:val="20"/>
                <w:lang w:eastAsia="de-DE"/>
              </w:rPr>
            </w:pPr>
            <w:r w:rsidRPr="00B4125B">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B4125B" w:rsidRDefault="00056114" w:rsidP="00616488">
            <w:pPr>
              <w:keepNext/>
              <w:spacing w:before="0"/>
              <w:jc w:val="center"/>
              <w:rPr>
                <w:sz w:val="20"/>
                <w:lang w:eastAsia="de-DE"/>
              </w:rPr>
            </w:pPr>
            <w:r w:rsidRPr="00B4125B">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B4125B" w:rsidRDefault="00056114" w:rsidP="00616488">
            <w:pPr>
              <w:keepNext/>
              <w:spacing w:before="0"/>
              <w:jc w:val="center"/>
              <w:rPr>
                <w:sz w:val="20"/>
                <w:lang w:eastAsia="de-DE"/>
              </w:rPr>
            </w:pPr>
            <w:r w:rsidRPr="00B4125B">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B4125B" w:rsidRDefault="00056114" w:rsidP="00616488">
            <w:pPr>
              <w:keepNext/>
              <w:spacing w:before="0"/>
              <w:jc w:val="center"/>
              <w:rPr>
                <w:sz w:val="20"/>
                <w:lang w:eastAsia="de-DE"/>
              </w:rPr>
            </w:pPr>
            <w:r w:rsidRPr="00B4125B">
              <w:rPr>
                <w:sz w:val="20"/>
                <w:lang w:eastAsia="de-DE"/>
              </w:rPr>
              <w:t>116%</w:t>
            </w:r>
          </w:p>
        </w:tc>
      </w:tr>
      <w:tr w:rsidR="00056114" w:rsidRPr="00B4125B"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B4125B" w:rsidRDefault="00056114" w:rsidP="00616488">
            <w:pPr>
              <w:keepNext/>
              <w:spacing w:before="0"/>
              <w:jc w:val="center"/>
              <w:rPr>
                <w:sz w:val="20"/>
                <w:lang w:eastAsia="de-DE"/>
              </w:rPr>
            </w:pPr>
            <w:r w:rsidRPr="00B4125B">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B4125B" w:rsidRDefault="00056114" w:rsidP="00616488">
            <w:pPr>
              <w:keepNext/>
              <w:spacing w:before="0"/>
              <w:jc w:val="center"/>
              <w:rPr>
                <w:sz w:val="20"/>
                <w:lang w:eastAsia="de-DE"/>
              </w:rPr>
            </w:pPr>
            <w:r w:rsidRPr="00B4125B">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B4125B" w:rsidRDefault="00056114" w:rsidP="00616488">
            <w:pPr>
              <w:keepNext/>
              <w:spacing w:before="0"/>
              <w:jc w:val="center"/>
              <w:rPr>
                <w:sz w:val="20"/>
                <w:lang w:eastAsia="de-DE"/>
              </w:rPr>
            </w:pPr>
            <w:r w:rsidRPr="00B4125B">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B4125B" w:rsidRDefault="00056114" w:rsidP="00616488">
            <w:pPr>
              <w:keepNext/>
              <w:spacing w:before="0"/>
              <w:jc w:val="center"/>
              <w:rPr>
                <w:sz w:val="20"/>
                <w:lang w:eastAsia="de-DE"/>
              </w:rPr>
            </w:pPr>
            <w:r w:rsidRPr="00B4125B">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B4125B" w:rsidRDefault="00056114" w:rsidP="00616488">
            <w:pPr>
              <w:keepNext/>
              <w:spacing w:before="0"/>
              <w:jc w:val="center"/>
              <w:rPr>
                <w:sz w:val="20"/>
                <w:lang w:eastAsia="de-DE"/>
              </w:rPr>
            </w:pPr>
            <w:r w:rsidRPr="00B4125B">
              <w:rPr>
                <w:sz w:val="20"/>
                <w:lang w:eastAsia="de-DE"/>
              </w:rPr>
              <w:t>111%</w:t>
            </w:r>
          </w:p>
        </w:tc>
      </w:tr>
      <w:tr w:rsidR="00056114" w:rsidRPr="00B4125B"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B4125B" w:rsidRDefault="00056114" w:rsidP="00616488">
            <w:pPr>
              <w:keepNext/>
              <w:spacing w:before="0"/>
              <w:jc w:val="center"/>
              <w:rPr>
                <w:sz w:val="20"/>
                <w:lang w:eastAsia="de-DE"/>
              </w:rPr>
            </w:pPr>
            <w:r w:rsidRPr="00B4125B">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B4125B" w:rsidRDefault="00056114" w:rsidP="00616488">
            <w:pPr>
              <w:keepNext/>
              <w:spacing w:before="0"/>
              <w:jc w:val="center"/>
              <w:rPr>
                <w:sz w:val="20"/>
                <w:lang w:eastAsia="de-DE"/>
              </w:rPr>
            </w:pPr>
            <w:r w:rsidRPr="00B4125B">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B4125B" w:rsidRDefault="00056114" w:rsidP="00616488">
            <w:pPr>
              <w:keepNext/>
              <w:spacing w:before="0"/>
              <w:jc w:val="center"/>
              <w:rPr>
                <w:sz w:val="20"/>
                <w:lang w:eastAsia="de-DE"/>
              </w:rPr>
            </w:pPr>
            <w:r w:rsidRPr="00B4125B">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B4125B" w:rsidRDefault="00056114" w:rsidP="00616488">
            <w:pPr>
              <w:keepNext/>
              <w:spacing w:before="0"/>
              <w:jc w:val="center"/>
              <w:rPr>
                <w:sz w:val="20"/>
                <w:lang w:eastAsia="de-DE"/>
              </w:rPr>
            </w:pPr>
            <w:r w:rsidRPr="00B4125B">
              <w:rPr>
                <w:sz w:val="20"/>
                <w:lang w:eastAsia="de-DE"/>
              </w:rPr>
              <w:t>107%</w:t>
            </w:r>
          </w:p>
        </w:tc>
      </w:tr>
      <w:tr w:rsidR="00056114" w:rsidRPr="00B4125B"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B4125B" w:rsidRDefault="00056114" w:rsidP="00616488">
            <w:pPr>
              <w:spacing w:before="0"/>
              <w:jc w:val="center"/>
              <w:rPr>
                <w:sz w:val="20"/>
                <w:lang w:eastAsia="de-DE"/>
              </w:rPr>
            </w:pPr>
            <w:r w:rsidRPr="00B4125B">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B4125B" w:rsidRDefault="00056114" w:rsidP="00616488">
            <w:pPr>
              <w:spacing w:before="0"/>
              <w:jc w:val="center"/>
              <w:rPr>
                <w:sz w:val="20"/>
                <w:lang w:eastAsia="de-DE"/>
              </w:rPr>
            </w:pPr>
            <w:r w:rsidRPr="00B4125B">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B4125B" w:rsidRDefault="00056114" w:rsidP="00616488">
            <w:pPr>
              <w:spacing w:before="0"/>
              <w:jc w:val="center"/>
              <w:rPr>
                <w:sz w:val="20"/>
                <w:lang w:eastAsia="de-DE"/>
              </w:rPr>
            </w:pPr>
            <w:r w:rsidRPr="00B4125B">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B4125B" w:rsidRDefault="00056114" w:rsidP="00616488">
            <w:pPr>
              <w:spacing w:before="0"/>
              <w:jc w:val="center"/>
              <w:rPr>
                <w:sz w:val="20"/>
                <w:lang w:eastAsia="de-DE"/>
              </w:rPr>
            </w:pPr>
            <w:r w:rsidRPr="00B4125B">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B4125B" w:rsidRDefault="00056114" w:rsidP="00616488">
            <w:pPr>
              <w:spacing w:before="0"/>
              <w:jc w:val="center"/>
              <w:rPr>
                <w:sz w:val="20"/>
                <w:lang w:eastAsia="de-DE"/>
              </w:rPr>
            </w:pPr>
            <w:r w:rsidRPr="00B4125B">
              <w:rPr>
                <w:sz w:val="20"/>
                <w:lang w:eastAsia="de-DE"/>
              </w:rPr>
              <w:t>109%</w:t>
            </w:r>
          </w:p>
        </w:tc>
      </w:tr>
      <w:tr w:rsidR="00056114" w:rsidRPr="00B4125B"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B4125B" w:rsidRDefault="00056114" w:rsidP="00616488">
            <w:pPr>
              <w:spacing w:before="0"/>
              <w:jc w:val="center"/>
              <w:rPr>
                <w:sz w:val="20"/>
                <w:lang w:eastAsia="de-DE"/>
              </w:rPr>
            </w:pPr>
          </w:p>
        </w:tc>
      </w:tr>
      <w:tr w:rsidR="00056114" w:rsidRPr="00B4125B"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B4125B" w:rsidRDefault="00056114" w:rsidP="00616488">
            <w:pPr>
              <w:keepNext/>
              <w:spacing w:before="0"/>
              <w:jc w:val="center"/>
              <w:rPr>
                <w:b/>
                <w:bCs/>
                <w:sz w:val="20"/>
                <w:lang w:eastAsia="de-DE"/>
              </w:rPr>
            </w:pPr>
            <w:r w:rsidRPr="00B4125B">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B4125B" w:rsidRDefault="00056114" w:rsidP="00616488">
            <w:pPr>
              <w:keepNext/>
              <w:spacing w:before="0"/>
              <w:jc w:val="center"/>
              <w:rPr>
                <w:sz w:val="20"/>
                <w:lang w:eastAsia="de-DE"/>
              </w:rPr>
            </w:pPr>
          </w:p>
        </w:tc>
      </w:tr>
      <w:tr w:rsidR="00056114" w:rsidRPr="00B4125B"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B4125B" w:rsidRDefault="00056114" w:rsidP="00616488">
            <w:pPr>
              <w:keepNext/>
              <w:spacing w:before="0"/>
              <w:jc w:val="center"/>
              <w:rPr>
                <w:b/>
                <w:bCs/>
                <w:sz w:val="20"/>
                <w:lang w:eastAsia="de-DE"/>
              </w:rPr>
            </w:pPr>
            <w:r w:rsidRPr="00B4125B">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B4125B" w:rsidRDefault="00056114" w:rsidP="00616488">
            <w:pPr>
              <w:keepNext/>
              <w:spacing w:before="0"/>
              <w:jc w:val="center"/>
              <w:rPr>
                <w:b/>
                <w:bCs/>
                <w:sz w:val="20"/>
                <w:lang w:eastAsia="de-DE"/>
              </w:rPr>
            </w:pPr>
          </w:p>
        </w:tc>
      </w:tr>
      <w:tr w:rsidR="00056114" w:rsidRPr="00B4125B"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B4125B" w:rsidRDefault="00056114" w:rsidP="00616488">
            <w:pPr>
              <w:keepNext/>
              <w:spacing w:before="0"/>
              <w:jc w:val="center"/>
              <w:rPr>
                <w:sz w:val="20"/>
                <w:lang w:eastAsia="de-DE"/>
              </w:rPr>
            </w:pPr>
          </w:p>
        </w:tc>
      </w:tr>
      <w:tr w:rsidR="00056114" w:rsidRPr="00B4125B"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B4125B" w:rsidRDefault="00056114" w:rsidP="00616488">
            <w:pPr>
              <w:keepNext/>
              <w:spacing w:before="0"/>
              <w:jc w:val="center"/>
              <w:rPr>
                <w:sz w:val="20"/>
                <w:lang w:eastAsia="de-DE"/>
              </w:rPr>
            </w:pPr>
          </w:p>
        </w:tc>
      </w:tr>
      <w:tr w:rsidR="00056114" w:rsidRPr="00B4125B"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B4125B" w:rsidRDefault="00056114" w:rsidP="00616488">
            <w:pPr>
              <w:keepNext/>
              <w:spacing w:before="0"/>
              <w:jc w:val="center"/>
              <w:rPr>
                <w:sz w:val="20"/>
                <w:lang w:eastAsia="de-DE"/>
              </w:rPr>
            </w:pPr>
            <w:r w:rsidRPr="00B4125B">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B4125B" w:rsidRDefault="00056114" w:rsidP="00616488">
            <w:pPr>
              <w:keepNext/>
              <w:spacing w:before="0"/>
              <w:jc w:val="center"/>
              <w:rPr>
                <w:sz w:val="20"/>
                <w:lang w:eastAsia="de-DE"/>
              </w:rPr>
            </w:pPr>
            <w:r w:rsidRPr="00B4125B">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B4125B" w:rsidRDefault="00056114" w:rsidP="00616488">
            <w:pPr>
              <w:keepNext/>
              <w:spacing w:before="0"/>
              <w:jc w:val="center"/>
              <w:rPr>
                <w:sz w:val="20"/>
                <w:lang w:eastAsia="de-DE"/>
              </w:rPr>
            </w:pPr>
            <w:r w:rsidRPr="00B4125B">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B4125B" w:rsidRDefault="00056114" w:rsidP="00616488">
            <w:pPr>
              <w:keepNext/>
              <w:spacing w:before="0"/>
              <w:jc w:val="center"/>
              <w:rPr>
                <w:sz w:val="20"/>
                <w:lang w:eastAsia="de-DE"/>
              </w:rPr>
            </w:pPr>
            <w:r w:rsidRPr="00B4125B">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B4125B" w:rsidRDefault="00056114" w:rsidP="00616488">
            <w:pPr>
              <w:keepNext/>
              <w:spacing w:before="0"/>
              <w:jc w:val="center"/>
              <w:rPr>
                <w:sz w:val="20"/>
                <w:lang w:eastAsia="de-DE"/>
              </w:rPr>
            </w:pPr>
            <w:r w:rsidRPr="00B4125B">
              <w:rPr>
                <w:sz w:val="20"/>
                <w:lang w:eastAsia="de-DE"/>
              </w:rPr>
              <w:t>107%</w:t>
            </w:r>
          </w:p>
        </w:tc>
      </w:tr>
      <w:tr w:rsidR="00056114" w:rsidRPr="00B4125B"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B4125B" w:rsidRDefault="00056114" w:rsidP="00616488">
            <w:pPr>
              <w:keepNext/>
              <w:spacing w:before="0"/>
              <w:jc w:val="center"/>
              <w:rPr>
                <w:sz w:val="20"/>
                <w:lang w:eastAsia="de-DE"/>
              </w:rPr>
            </w:pPr>
            <w:r w:rsidRPr="00B4125B">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B4125B" w:rsidRDefault="00056114" w:rsidP="00616488">
            <w:pPr>
              <w:keepNext/>
              <w:spacing w:before="0"/>
              <w:jc w:val="center"/>
              <w:rPr>
                <w:sz w:val="20"/>
                <w:lang w:eastAsia="de-DE"/>
              </w:rPr>
            </w:pPr>
            <w:r w:rsidRPr="00B4125B">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B4125B" w:rsidRDefault="00056114" w:rsidP="00616488">
            <w:pPr>
              <w:keepNext/>
              <w:spacing w:before="0"/>
              <w:jc w:val="center"/>
              <w:rPr>
                <w:sz w:val="20"/>
                <w:lang w:eastAsia="de-DE"/>
              </w:rPr>
            </w:pPr>
            <w:r w:rsidRPr="00B4125B">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B4125B" w:rsidRDefault="00056114" w:rsidP="00616488">
            <w:pPr>
              <w:keepNext/>
              <w:spacing w:before="0"/>
              <w:jc w:val="center"/>
              <w:rPr>
                <w:sz w:val="20"/>
                <w:lang w:eastAsia="de-DE"/>
              </w:rPr>
            </w:pPr>
            <w:r w:rsidRPr="00B4125B">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B4125B" w:rsidRDefault="00056114" w:rsidP="00616488">
            <w:pPr>
              <w:keepNext/>
              <w:spacing w:before="0"/>
              <w:jc w:val="center"/>
              <w:rPr>
                <w:sz w:val="20"/>
                <w:lang w:eastAsia="de-DE"/>
              </w:rPr>
            </w:pPr>
            <w:r w:rsidRPr="00B4125B">
              <w:rPr>
                <w:sz w:val="20"/>
                <w:lang w:eastAsia="de-DE"/>
              </w:rPr>
              <w:t>112%</w:t>
            </w:r>
          </w:p>
        </w:tc>
      </w:tr>
      <w:tr w:rsidR="00056114" w:rsidRPr="00B4125B"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B4125B" w:rsidRDefault="00056114" w:rsidP="00616488">
            <w:pPr>
              <w:keepNext/>
              <w:spacing w:before="0"/>
              <w:jc w:val="center"/>
              <w:rPr>
                <w:sz w:val="20"/>
                <w:lang w:eastAsia="de-DE"/>
              </w:rPr>
            </w:pPr>
            <w:r w:rsidRPr="00B4125B">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B4125B" w:rsidRDefault="00056114" w:rsidP="00616488">
            <w:pPr>
              <w:keepNext/>
              <w:spacing w:before="0"/>
              <w:jc w:val="center"/>
              <w:rPr>
                <w:sz w:val="20"/>
                <w:lang w:eastAsia="de-DE"/>
              </w:rPr>
            </w:pPr>
            <w:r w:rsidRPr="00B4125B">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B4125B" w:rsidRDefault="00056114" w:rsidP="00616488">
            <w:pPr>
              <w:keepNext/>
              <w:spacing w:before="0"/>
              <w:jc w:val="center"/>
              <w:rPr>
                <w:sz w:val="20"/>
                <w:lang w:eastAsia="de-DE"/>
              </w:rPr>
            </w:pPr>
            <w:r w:rsidRPr="00B4125B">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B4125B" w:rsidRDefault="00056114" w:rsidP="00616488">
            <w:pPr>
              <w:keepNext/>
              <w:spacing w:before="0"/>
              <w:jc w:val="center"/>
              <w:rPr>
                <w:sz w:val="20"/>
                <w:lang w:eastAsia="de-DE"/>
              </w:rPr>
            </w:pPr>
            <w:r w:rsidRPr="00B4125B">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B4125B" w:rsidRDefault="00056114" w:rsidP="00616488">
            <w:pPr>
              <w:keepNext/>
              <w:spacing w:before="0"/>
              <w:jc w:val="center"/>
              <w:rPr>
                <w:sz w:val="20"/>
                <w:lang w:eastAsia="de-DE"/>
              </w:rPr>
            </w:pPr>
            <w:r w:rsidRPr="00B4125B">
              <w:rPr>
                <w:sz w:val="20"/>
                <w:lang w:eastAsia="de-DE"/>
              </w:rPr>
              <w:t>116%</w:t>
            </w:r>
          </w:p>
        </w:tc>
      </w:tr>
      <w:tr w:rsidR="00056114" w:rsidRPr="00B4125B"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B4125B" w:rsidRDefault="00056114" w:rsidP="00616488">
            <w:pPr>
              <w:keepNext/>
              <w:spacing w:before="0"/>
              <w:jc w:val="center"/>
              <w:rPr>
                <w:sz w:val="20"/>
                <w:lang w:eastAsia="de-DE"/>
              </w:rPr>
            </w:pPr>
            <w:r w:rsidRPr="00B4125B">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B4125B" w:rsidRDefault="00056114" w:rsidP="00616488">
            <w:pPr>
              <w:keepNext/>
              <w:spacing w:before="0"/>
              <w:jc w:val="center"/>
              <w:rPr>
                <w:sz w:val="20"/>
                <w:lang w:eastAsia="de-DE"/>
              </w:rPr>
            </w:pPr>
            <w:r w:rsidRPr="00B4125B">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B4125B" w:rsidRDefault="00056114" w:rsidP="00616488">
            <w:pPr>
              <w:keepNext/>
              <w:spacing w:before="0"/>
              <w:jc w:val="center"/>
              <w:rPr>
                <w:sz w:val="20"/>
                <w:lang w:eastAsia="de-DE"/>
              </w:rPr>
            </w:pPr>
            <w:r w:rsidRPr="00B4125B">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B4125B" w:rsidRDefault="00056114" w:rsidP="00616488">
            <w:pPr>
              <w:keepNext/>
              <w:spacing w:before="0"/>
              <w:jc w:val="center"/>
              <w:rPr>
                <w:sz w:val="20"/>
                <w:lang w:eastAsia="de-DE"/>
              </w:rPr>
            </w:pPr>
            <w:r w:rsidRPr="00B4125B">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B4125B" w:rsidRDefault="00056114" w:rsidP="00616488">
            <w:pPr>
              <w:keepNext/>
              <w:spacing w:before="0"/>
              <w:jc w:val="center"/>
              <w:rPr>
                <w:sz w:val="20"/>
                <w:lang w:eastAsia="de-DE"/>
              </w:rPr>
            </w:pPr>
            <w:r w:rsidRPr="00B4125B">
              <w:rPr>
                <w:sz w:val="20"/>
                <w:lang w:eastAsia="de-DE"/>
              </w:rPr>
              <w:t>111%</w:t>
            </w:r>
          </w:p>
        </w:tc>
      </w:tr>
      <w:tr w:rsidR="00056114" w:rsidRPr="00B4125B"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B4125B" w:rsidRDefault="00056114" w:rsidP="00616488">
            <w:pPr>
              <w:keepNext/>
              <w:spacing w:before="0"/>
              <w:jc w:val="center"/>
              <w:rPr>
                <w:sz w:val="20"/>
                <w:lang w:eastAsia="de-DE"/>
              </w:rPr>
            </w:pPr>
            <w:r w:rsidRPr="00B4125B">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B4125B" w:rsidRDefault="00056114" w:rsidP="00616488">
            <w:pPr>
              <w:keepNext/>
              <w:spacing w:before="0"/>
              <w:jc w:val="center"/>
              <w:rPr>
                <w:sz w:val="20"/>
                <w:lang w:eastAsia="de-DE"/>
              </w:rPr>
            </w:pPr>
            <w:r w:rsidRPr="00B4125B">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B4125B" w:rsidRDefault="00056114" w:rsidP="00616488">
            <w:pPr>
              <w:keepNext/>
              <w:spacing w:before="0"/>
              <w:jc w:val="center"/>
              <w:rPr>
                <w:sz w:val="20"/>
                <w:lang w:eastAsia="de-DE"/>
              </w:rPr>
            </w:pPr>
            <w:r w:rsidRPr="00B4125B">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B4125B" w:rsidRDefault="00056114" w:rsidP="00616488">
            <w:pPr>
              <w:keepNext/>
              <w:spacing w:before="0"/>
              <w:jc w:val="center"/>
              <w:rPr>
                <w:sz w:val="20"/>
                <w:lang w:eastAsia="de-DE"/>
              </w:rPr>
            </w:pPr>
            <w:r w:rsidRPr="00B4125B">
              <w:rPr>
                <w:sz w:val="20"/>
                <w:lang w:eastAsia="de-DE"/>
              </w:rPr>
              <w:t>106%</w:t>
            </w:r>
          </w:p>
        </w:tc>
      </w:tr>
      <w:tr w:rsidR="00056114" w:rsidRPr="00B4125B"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B4125B" w:rsidRDefault="00056114" w:rsidP="00616488">
            <w:pPr>
              <w:spacing w:before="0"/>
              <w:jc w:val="center"/>
              <w:rPr>
                <w:sz w:val="20"/>
                <w:lang w:eastAsia="de-DE"/>
              </w:rPr>
            </w:pPr>
            <w:r w:rsidRPr="00B4125B">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B4125B" w:rsidRDefault="00056114" w:rsidP="00616488">
            <w:pPr>
              <w:spacing w:before="0"/>
              <w:jc w:val="center"/>
              <w:rPr>
                <w:sz w:val="20"/>
                <w:lang w:eastAsia="de-DE"/>
              </w:rPr>
            </w:pPr>
            <w:r w:rsidRPr="00B4125B">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B4125B" w:rsidRDefault="00056114" w:rsidP="00616488">
            <w:pPr>
              <w:spacing w:before="0"/>
              <w:jc w:val="center"/>
              <w:rPr>
                <w:sz w:val="20"/>
                <w:lang w:eastAsia="de-DE"/>
              </w:rPr>
            </w:pPr>
            <w:r w:rsidRPr="00B4125B">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B4125B" w:rsidRDefault="00056114" w:rsidP="00616488">
            <w:pPr>
              <w:spacing w:before="0"/>
              <w:jc w:val="center"/>
              <w:rPr>
                <w:sz w:val="20"/>
                <w:lang w:eastAsia="de-DE"/>
              </w:rPr>
            </w:pPr>
            <w:r w:rsidRPr="00B4125B">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B4125B" w:rsidRDefault="00056114" w:rsidP="00616488">
            <w:pPr>
              <w:spacing w:before="0"/>
              <w:jc w:val="center"/>
              <w:rPr>
                <w:sz w:val="20"/>
                <w:lang w:eastAsia="de-DE"/>
              </w:rPr>
            </w:pPr>
            <w:r w:rsidRPr="00B4125B">
              <w:rPr>
                <w:sz w:val="20"/>
                <w:lang w:eastAsia="de-DE"/>
              </w:rPr>
              <w:t>110%</w:t>
            </w:r>
          </w:p>
        </w:tc>
      </w:tr>
    </w:tbl>
    <w:p w14:paraId="35D3C247" w14:textId="77777777" w:rsidR="007C3B20" w:rsidRPr="00B4125B" w:rsidRDefault="007C3B20" w:rsidP="007C3B20"/>
    <w:p w14:paraId="17D0EA73" w14:textId="77777777" w:rsidR="007C3B20" w:rsidRPr="00B4125B" w:rsidRDefault="007C3B20" w:rsidP="00154673">
      <w:pPr>
        <w:keepNext/>
        <w:rPr>
          <w:lang w:eastAsia="de-DE"/>
        </w:rPr>
      </w:pPr>
      <w:r w:rsidRPr="00B4125B">
        <w:lastRenderedPageBreak/>
        <w:t xml:space="preserve">The </w:t>
      </w:r>
      <w:r w:rsidRPr="00B4125B">
        <w:rPr>
          <w:lang w:eastAsia="de-DE"/>
        </w:rPr>
        <w:t xml:space="preserve">following table shows </w:t>
      </w:r>
      <w:r w:rsidRPr="00B4125B">
        <w:rPr>
          <w:b/>
          <w:lang w:eastAsia="de-DE"/>
        </w:rPr>
        <w:t>VTM 6.1</w:t>
      </w:r>
      <w:r w:rsidRPr="00B4125B">
        <w:rPr>
          <w:lang w:eastAsia="de-DE"/>
        </w:rPr>
        <w:t xml:space="preserve"> performance compared to </w:t>
      </w:r>
      <w:r w:rsidRPr="00B4125B">
        <w:rPr>
          <w:b/>
          <w:lang w:eastAsia="de-DE"/>
        </w:rPr>
        <w:t>VTM 6.0</w:t>
      </w:r>
      <w:r w:rsidRPr="00B4125B">
        <w:rPr>
          <w:lang w:eastAsia="de-DE"/>
        </w:rPr>
        <w:t>:</w:t>
      </w:r>
    </w:p>
    <w:p w14:paraId="44BEEA49" w14:textId="77777777" w:rsidR="007C3B20" w:rsidRPr="00B4125B" w:rsidRDefault="007C3B20" w:rsidP="00154673">
      <w:pPr>
        <w:keepNext/>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B4125B"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B4125B" w:rsidRDefault="00056114" w:rsidP="00616488">
            <w:pPr>
              <w:keepNext/>
              <w:spacing w:before="0"/>
              <w:jc w:val="center"/>
              <w:rPr>
                <w:b/>
                <w:bCs/>
                <w:sz w:val="20"/>
                <w:lang w:eastAsia="de-DE"/>
              </w:rPr>
            </w:pPr>
            <w:r w:rsidRPr="00B4125B">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B4125B" w:rsidRDefault="00056114" w:rsidP="00616488">
            <w:pPr>
              <w:keepNext/>
              <w:spacing w:before="0"/>
              <w:jc w:val="center"/>
              <w:rPr>
                <w:sz w:val="20"/>
                <w:lang w:eastAsia="de-DE"/>
              </w:rPr>
            </w:pPr>
          </w:p>
        </w:tc>
      </w:tr>
      <w:tr w:rsidR="00056114" w:rsidRPr="00B4125B"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B4125B" w:rsidRDefault="00056114" w:rsidP="00616488">
            <w:pPr>
              <w:keepNext/>
              <w:spacing w:before="0"/>
              <w:jc w:val="center"/>
              <w:rPr>
                <w:b/>
                <w:bCs/>
                <w:sz w:val="20"/>
                <w:lang w:eastAsia="de-DE"/>
              </w:rPr>
            </w:pPr>
            <w:r w:rsidRPr="00B4125B">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B4125B" w:rsidRDefault="00056114" w:rsidP="00616488">
            <w:pPr>
              <w:keepNext/>
              <w:spacing w:before="0"/>
              <w:jc w:val="center"/>
              <w:rPr>
                <w:b/>
                <w:bCs/>
                <w:sz w:val="20"/>
                <w:lang w:eastAsia="de-DE"/>
              </w:rPr>
            </w:pPr>
          </w:p>
        </w:tc>
      </w:tr>
      <w:tr w:rsidR="00056114" w:rsidRPr="00B4125B"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B4125B" w:rsidRDefault="00056114" w:rsidP="00616488">
            <w:pPr>
              <w:keepNext/>
              <w:spacing w:before="0"/>
              <w:jc w:val="center"/>
              <w:rPr>
                <w:sz w:val="20"/>
                <w:lang w:eastAsia="de-DE"/>
              </w:rPr>
            </w:pPr>
            <w:r w:rsidRPr="00B4125B">
              <w:rPr>
                <w:sz w:val="20"/>
                <w:lang w:eastAsia="de-DE"/>
              </w:rPr>
              <w:t>93%</w:t>
            </w:r>
          </w:p>
        </w:tc>
      </w:tr>
      <w:tr w:rsidR="00056114" w:rsidRPr="00B4125B"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B4125B" w:rsidRDefault="00056114" w:rsidP="00616488">
            <w:pPr>
              <w:keepNext/>
              <w:spacing w:before="0"/>
              <w:jc w:val="center"/>
              <w:rPr>
                <w:sz w:val="20"/>
                <w:lang w:eastAsia="de-DE"/>
              </w:rPr>
            </w:pPr>
            <w:r w:rsidRPr="00B4125B">
              <w:rPr>
                <w:sz w:val="20"/>
                <w:lang w:eastAsia="de-DE"/>
              </w:rPr>
              <w:t>93%</w:t>
            </w:r>
          </w:p>
        </w:tc>
      </w:tr>
      <w:tr w:rsidR="00056114" w:rsidRPr="00B4125B"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B4125B" w:rsidRDefault="00056114" w:rsidP="00616488">
            <w:pPr>
              <w:keepNext/>
              <w:spacing w:before="0"/>
              <w:jc w:val="center"/>
              <w:rPr>
                <w:sz w:val="20"/>
                <w:lang w:eastAsia="de-DE"/>
              </w:rPr>
            </w:pPr>
            <w:r w:rsidRPr="00B4125B">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B4125B" w:rsidRDefault="00056114" w:rsidP="00616488">
            <w:pPr>
              <w:keepNext/>
              <w:spacing w:before="0"/>
              <w:jc w:val="center"/>
              <w:rPr>
                <w:sz w:val="20"/>
                <w:lang w:eastAsia="de-DE"/>
              </w:rPr>
            </w:pPr>
            <w:r w:rsidRPr="00B4125B">
              <w:rPr>
                <w:sz w:val="20"/>
                <w:lang w:eastAsia="de-DE"/>
              </w:rPr>
              <w:t>96%</w:t>
            </w:r>
          </w:p>
        </w:tc>
      </w:tr>
      <w:tr w:rsidR="00056114" w:rsidRPr="00B4125B"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B4125B" w:rsidRDefault="00056114" w:rsidP="00616488">
            <w:pPr>
              <w:keepNext/>
              <w:spacing w:before="0"/>
              <w:jc w:val="center"/>
              <w:rPr>
                <w:sz w:val="20"/>
                <w:lang w:eastAsia="de-DE"/>
              </w:rPr>
            </w:pPr>
            <w:r w:rsidRPr="00B4125B">
              <w:rPr>
                <w:sz w:val="20"/>
                <w:lang w:eastAsia="de-DE"/>
              </w:rPr>
              <w:t>97%</w:t>
            </w:r>
          </w:p>
        </w:tc>
      </w:tr>
      <w:tr w:rsidR="00056114" w:rsidRPr="00B4125B"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B4125B" w:rsidRDefault="00056114" w:rsidP="00616488">
            <w:pPr>
              <w:keepNext/>
              <w:spacing w:before="0"/>
              <w:jc w:val="center"/>
              <w:rPr>
                <w:sz w:val="20"/>
                <w:lang w:eastAsia="de-DE"/>
              </w:rPr>
            </w:pPr>
            <w:r w:rsidRPr="00B4125B">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B4125B" w:rsidRDefault="00056114" w:rsidP="00616488">
            <w:pPr>
              <w:keepNext/>
              <w:spacing w:before="0"/>
              <w:jc w:val="center"/>
              <w:rPr>
                <w:sz w:val="20"/>
                <w:lang w:eastAsia="de-DE"/>
              </w:rPr>
            </w:pPr>
            <w:r w:rsidRPr="00B4125B">
              <w:rPr>
                <w:sz w:val="20"/>
                <w:lang w:eastAsia="de-DE"/>
              </w:rPr>
              <w:t>96%</w:t>
            </w:r>
          </w:p>
        </w:tc>
      </w:tr>
      <w:tr w:rsidR="00056114" w:rsidRPr="00B4125B"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B4125B" w:rsidRDefault="00056114" w:rsidP="00616488">
            <w:pPr>
              <w:keepNext/>
              <w:spacing w:before="0"/>
              <w:rPr>
                <w:b/>
                <w:bCs/>
                <w:sz w:val="20"/>
                <w:lang w:eastAsia="de-DE"/>
              </w:rPr>
            </w:pPr>
            <w:r w:rsidRPr="00B4125B">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B4125B" w:rsidRDefault="00056114" w:rsidP="00616488">
            <w:pPr>
              <w:keepNext/>
              <w:spacing w:before="0"/>
              <w:jc w:val="center"/>
              <w:rPr>
                <w:sz w:val="20"/>
                <w:lang w:eastAsia="de-DE"/>
              </w:rPr>
            </w:pPr>
            <w:r w:rsidRPr="00B4125B">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B4125B" w:rsidRDefault="00056114" w:rsidP="00616488">
            <w:pPr>
              <w:keepNext/>
              <w:spacing w:before="0"/>
              <w:jc w:val="center"/>
              <w:rPr>
                <w:sz w:val="20"/>
                <w:lang w:eastAsia="de-DE"/>
              </w:rPr>
            </w:pPr>
            <w:r w:rsidRPr="00B4125B">
              <w:rPr>
                <w:sz w:val="20"/>
                <w:lang w:eastAsia="de-DE"/>
              </w:rPr>
              <w:t>95%</w:t>
            </w:r>
          </w:p>
        </w:tc>
      </w:tr>
      <w:tr w:rsidR="00056114" w:rsidRPr="00B4125B"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B4125B" w:rsidRDefault="00056114" w:rsidP="00616488">
            <w:pPr>
              <w:keepNext/>
              <w:spacing w:before="0"/>
              <w:jc w:val="center"/>
              <w:rPr>
                <w:sz w:val="20"/>
                <w:lang w:eastAsia="de-DE"/>
              </w:rPr>
            </w:pPr>
            <w:r w:rsidRPr="00B4125B">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B4125B" w:rsidRDefault="00056114" w:rsidP="00616488">
            <w:pPr>
              <w:keepNext/>
              <w:spacing w:before="0"/>
              <w:jc w:val="center"/>
              <w:rPr>
                <w:sz w:val="20"/>
                <w:lang w:eastAsia="de-DE"/>
              </w:rPr>
            </w:pPr>
            <w:r w:rsidRPr="00B4125B">
              <w:rPr>
                <w:sz w:val="20"/>
                <w:lang w:eastAsia="de-DE"/>
              </w:rPr>
              <w:t>91%</w:t>
            </w:r>
          </w:p>
        </w:tc>
      </w:tr>
      <w:tr w:rsidR="00056114" w:rsidRPr="00B4125B"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B4125B" w:rsidRDefault="00056114" w:rsidP="00616488">
            <w:pPr>
              <w:spacing w:before="0"/>
              <w:jc w:val="center"/>
              <w:rPr>
                <w:sz w:val="20"/>
                <w:lang w:eastAsia="de-DE"/>
              </w:rPr>
            </w:pPr>
            <w:r w:rsidRPr="00B4125B">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B4125B" w:rsidRDefault="00056114" w:rsidP="00616488">
            <w:pPr>
              <w:spacing w:before="0"/>
              <w:jc w:val="center"/>
              <w:rPr>
                <w:sz w:val="20"/>
                <w:lang w:eastAsia="de-DE"/>
              </w:rPr>
            </w:pPr>
            <w:r w:rsidRPr="00B4125B">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B4125B" w:rsidRDefault="00056114" w:rsidP="00616488">
            <w:pPr>
              <w:spacing w:before="0"/>
              <w:jc w:val="center"/>
              <w:rPr>
                <w:sz w:val="20"/>
                <w:lang w:eastAsia="de-DE"/>
              </w:rPr>
            </w:pPr>
            <w:r w:rsidRPr="00B4125B">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B4125B" w:rsidRDefault="00056114" w:rsidP="00616488">
            <w:pPr>
              <w:spacing w:before="0"/>
              <w:jc w:val="center"/>
              <w:rPr>
                <w:sz w:val="20"/>
                <w:lang w:eastAsia="de-DE"/>
              </w:rPr>
            </w:pPr>
            <w:r w:rsidRPr="00B4125B">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B4125B" w:rsidRDefault="00056114" w:rsidP="00616488">
            <w:pPr>
              <w:spacing w:before="0"/>
              <w:jc w:val="center"/>
              <w:rPr>
                <w:sz w:val="20"/>
                <w:lang w:eastAsia="de-DE"/>
              </w:rPr>
            </w:pPr>
            <w:r w:rsidRPr="00B4125B">
              <w:rPr>
                <w:sz w:val="20"/>
                <w:lang w:eastAsia="de-DE"/>
              </w:rPr>
              <w:t>96%</w:t>
            </w:r>
          </w:p>
        </w:tc>
      </w:tr>
      <w:tr w:rsidR="00056114" w:rsidRPr="00B4125B"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B4125B" w:rsidRDefault="00056114" w:rsidP="00616488">
            <w:pPr>
              <w:spacing w:before="0"/>
              <w:jc w:val="center"/>
              <w:rPr>
                <w:sz w:val="20"/>
                <w:lang w:eastAsia="de-DE"/>
              </w:rPr>
            </w:pPr>
          </w:p>
        </w:tc>
      </w:tr>
      <w:tr w:rsidR="00056114" w:rsidRPr="00B4125B"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B4125B" w:rsidRDefault="00056114" w:rsidP="00616488">
            <w:pPr>
              <w:keepNext/>
              <w:spacing w:before="0"/>
              <w:jc w:val="center"/>
              <w:rPr>
                <w:b/>
                <w:bCs/>
                <w:sz w:val="20"/>
                <w:lang w:eastAsia="de-DE"/>
              </w:rPr>
            </w:pPr>
            <w:r w:rsidRPr="00B4125B">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B4125B" w:rsidRDefault="00056114" w:rsidP="00616488">
            <w:pPr>
              <w:keepNext/>
              <w:spacing w:before="0"/>
              <w:jc w:val="center"/>
              <w:rPr>
                <w:sz w:val="20"/>
                <w:lang w:eastAsia="de-DE"/>
              </w:rPr>
            </w:pPr>
          </w:p>
        </w:tc>
      </w:tr>
      <w:tr w:rsidR="00056114" w:rsidRPr="00B4125B"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B4125B" w:rsidRDefault="00056114" w:rsidP="00616488">
            <w:pPr>
              <w:keepNext/>
              <w:spacing w:before="0"/>
              <w:jc w:val="center"/>
              <w:rPr>
                <w:b/>
                <w:bCs/>
                <w:sz w:val="20"/>
                <w:lang w:eastAsia="de-DE"/>
              </w:rPr>
            </w:pPr>
            <w:r w:rsidRPr="00B4125B">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B4125B" w:rsidRDefault="00056114" w:rsidP="00616488">
            <w:pPr>
              <w:keepNext/>
              <w:spacing w:before="0"/>
              <w:jc w:val="center"/>
              <w:rPr>
                <w:b/>
                <w:bCs/>
                <w:sz w:val="20"/>
                <w:lang w:eastAsia="de-DE"/>
              </w:rPr>
            </w:pPr>
          </w:p>
        </w:tc>
      </w:tr>
      <w:tr w:rsidR="00056114" w:rsidRPr="00B4125B"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B4125B" w:rsidRDefault="00056114" w:rsidP="00616488">
            <w:pPr>
              <w:keepNext/>
              <w:spacing w:before="0"/>
              <w:jc w:val="center"/>
              <w:rPr>
                <w:sz w:val="20"/>
                <w:lang w:eastAsia="de-DE"/>
              </w:rPr>
            </w:pPr>
            <w:r w:rsidRPr="00B4125B">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B4125B" w:rsidRDefault="00056114" w:rsidP="00616488">
            <w:pPr>
              <w:keepNext/>
              <w:spacing w:before="0"/>
              <w:jc w:val="center"/>
              <w:rPr>
                <w:sz w:val="20"/>
                <w:lang w:eastAsia="de-DE"/>
              </w:rPr>
            </w:pPr>
            <w:r w:rsidRPr="00B4125B">
              <w:rPr>
                <w:sz w:val="20"/>
                <w:lang w:eastAsia="de-DE"/>
              </w:rPr>
              <w:t>87%</w:t>
            </w:r>
          </w:p>
        </w:tc>
      </w:tr>
      <w:tr w:rsidR="00056114" w:rsidRPr="00B4125B"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B4125B" w:rsidRDefault="00056114" w:rsidP="00616488">
            <w:pPr>
              <w:keepNext/>
              <w:spacing w:before="0"/>
              <w:jc w:val="center"/>
              <w:rPr>
                <w:sz w:val="20"/>
                <w:lang w:eastAsia="de-DE"/>
              </w:rPr>
            </w:pPr>
            <w:r w:rsidRPr="00B4125B">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B4125B" w:rsidRDefault="00056114" w:rsidP="00616488">
            <w:pPr>
              <w:keepNext/>
              <w:spacing w:before="0"/>
              <w:jc w:val="center"/>
              <w:rPr>
                <w:sz w:val="20"/>
                <w:lang w:eastAsia="de-DE"/>
              </w:rPr>
            </w:pPr>
            <w:r w:rsidRPr="00B4125B">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B4125B" w:rsidRDefault="00056114" w:rsidP="00616488">
            <w:pPr>
              <w:keepNext/>
              <w:spacing w:before="0"/>
              <w:jc w:val="center"/>
              <w:rPr>
                <w:sz w:val="20"/>
                <w:lang w:eastAsia="de-DE"/>
              </w:rPr>
            </w:pPr>
            <w:r w:rsidRPr="00B4125B">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B4125B" w:rsidRDefault="00056114" w:rsidP="00616488">
            <w:pPr>
              <w:keepNext/>
              <w:spacing w:before="0"/>
              <w:jc w:val="center"/>
              <w:rPr>
                <w:sz w:val="20"/>
                <w:lang w:eastAsia="de-DE"/>
              </w:rPr>
            </w:pPr>
            <w:r w:rsidRPr="00B4125B">
              <w:rPr>
                <w:sz w:val="20"/>
                <w:lang w:eastAsia="de-DE"/>
              </w:rPr>
              <w:t>90%</w:t>
            </w:r>
          </w:p>
        </w:tc>
      </w:tr>
      <w:tr w:rsidR="00056114" w:rsidRPr="00B4125B"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B4125B" w:rsidRDefault="00056114" w:rsidP="00616488">
            <w:pPr>
              <w:keepNext/>
              <w:spacing w:before="0"/>
              <w:jc w:val="center"/>
              <w:rPr>
                <w:sz w:val="20"/>
                <w:lang w:eastAsia="de-DE"/>
              </w:rPr>
            </w:pPr>
            <w:r w:rsidRPr="00B4125B">
              <w:rPr>
                <w:sz w:val="20"/>
                <w:lang w:eastAsia="de-DE"/>
              </w:rPr>
              <w:t>88%</w:t>
            </w:r>
          </w:p>
        </w:tc>
      </w:tr>
      <w:tr w:rsidR="00056114" w:rsidRPr="00B4125B"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B4125B" w:rsidRDefault="00056114" w:rsidP="00616488">
            <w:pPr>
              <w:keepNext/>
              <w:spacing w:before="0"/>
              <w:jc w:val="center"/>
              <w:rPr>
                <w:sz w:val="20"/>
                <w:lang w:eastAsia="de-DE"/>
              </w:rPr>
            </w:pPr>
            <w:r w:rsidRPr="00B4125B">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B4125B" w:rsidRDefault="00056114" w:rsidP="00616488">
            <w:pPr>
              <w:keepNext/>
              <w:spacing w:before="0"/>
              <w:jc w:val="center"/>
              <w:rPr>
                <w:sz w:val="20"/>
                <w:lang w:eastAsia="de-DE"/>
              </w:rPr>
            </w:pPr>
            <w:r w:rsidRPr="00B4125B">
              <w:rPr>
                <w:sz w:val="20"/>
                <w:lang w:eastAsia="de-DE"/>
              </w:rPr>
              <w:t>88%</w:t>
            </w:r>
          </w:p>
        </w:tc>
      </w:tr>
      <w:tr w:rsidR="00056114" w:rsidRPr="00B4125B"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B4125B" w:rsidRDefault="00056114" w:rsidP="00616488">
            <w:pPr>
              <w:keepNext/>
              <w:spacing w:before="0"/>
              <w:jc w:val="center"/>
              <w:rPr>
                <w:sz w:val="20"/>
                <w:lang w:eastAsia="de-DE"/>
              </w:rPr>
            </w:pPr>
          </w:p>
        </w:tc>
      </w:tr>
      <w:tr w:rsidR="00056114" w:rsidRPr="00B4125B"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B4125B" w:rsidRDefault="00056114" w:rsidP="00616488">
            <w:pPr>
              <w:keepNext/>
              <w:spacing w:before="0"/>
              <w:jc w:val="center"/>
              <w:rPr>
                <w:sz w:val="20"/>
                <w:lang w:eastAsia="de-DE"/>
              </w:rPr>
            </w:pPr>
            <w:r w:rsidRPr="00B4125B">
              <w:rPr>
                <w:sz w:val="20"/>
                <w:lang w:eastAsia="de-DE"/>
              </w:rPr>
              <w:t>88%</w:t>
            </w:r>
          </w:p>
        </w:tc>
      </w:tr>
      <w:tr w:rsidR="00056114" w:rsidRPr="00B4125B"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B4125B" w:rsidRDefault="00056114" w:rsidP="00616488">
            <w:pPr>
              <w:keepNext/>
              <w:spacing w:before="0"/>
              <w:jc w:val="center"/>
              <w:rPr>
                <w:sz w:val="20"/>
                <w:lang w:eastAsia="de-DE"/>
              </w:rPr>
            </w:pPr>
            <w:r w:rsidRPr="00B4125B">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B4125B" w:rsidRDefault="00056114" w:rsidP="00616488">
            <w:pPr>
              <w:spacing w:before="0"/>
              <w:jc w:val="center"/>
              <w:rPr>
                <w:sz w:val="20"/>
                <w:lang w:eastAsia="de-DE"/>
              </w:rPr>
            </w:pPr>
            <w:r w:rsidRPr="00B4125B">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B4125B" w:rsidRDefault="00056114" w:rsidP="00616488">
            <w:pPr>
              <w:spacing w:before="0"/>
              <w:jc w:val="center"/>
              <w:rPr>
                <w:sz w:val="20"/>
                <w:lang w:eastAsia="de-DE"/>
              </w:rPr>
            </w:pPr>
            <w:r w:rsidRPr="00B4125B">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B4125B" w:rsidRDefault="00056114" w:rsidP="00616488">
            <w:pPr>
              <w:spacing w:before="0"/>
              <w:jc w:val="center"/>
              <w:rPr>
                <w:sz w:val="20"/>
                <w:lang w:eastAsia="de-DE"/>
              </w:rPr>
            </w:pPr>
            <w:r w:rsidRPr="00B4125B">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B4125B" w:rsidRDefault="00056114" w:rsidP="00616488">
            <w:pPr>
              <w:spacing w:before="0"/>
              <w:jc w:val="center"/>
              <w:rPr>
                <w:sz w:val="20"/>
                <w:lang w:eastAsia="de-DE"/>
              </w:rPr>
            </w:pPr>
            <w:r w:rsidRPr="00B4125B">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B4125B" w:rsidRDefault="00056114" w:rsidP="00616488">
            <w:pPr>
              <w:spacing w:before="0"/>
              <w:jc w:val="center"/>
              <w:rPr>
                <w:sz w:val="20"/>
                <w:lang w:eastAsia="de-DE"/>
              </w:rPr>
            </w:pPr>
            <w:r w:rsidRPr="00B4125B">
              <w:rPr>
                <w:sz w:val="20"/>
                <w:lang w:eastAsia="de-DE"/>
              </w:rPr>
              <w:t>89%</w:t>
            </w:r>
          </w:p>
        </w:tc>
      </w:tr>
      <w:tr w:rsidR="00056114" w:rsidRPr="00B4125B"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B4125B" w:rsidRDefault="00056114" w:rsidP="00616488">
            <w:pPr>
              <w:spacing w:before="0"/>
              <w:jc w:val="center"/>
              <w:rPr>
                <w:sz w:val="20"/>
                <w:lang w:eastAsia="de-DE"/>
              </w:rPr>
            </w:pPr>
          </w:p>
        </w:tc>
      </w:tr>
      <w:tr w:rsidR="00056114" w:rsidRPr="00B4125B"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B4125B" w:rsidRDefault="00056114" w:rsidP="00616488">
            <w:pPr>
              <w:keepNext/>
              <w:spacing w:before="0"/>
              <w:jc w:val="center"/>
              <w:rPr>
                <w:b/>
                <w:bCs/>
                <w:sz w:val="20"/>
                <w:lang w:eastAsia="de-DE"/>
              </w:rPr>
            </w:pPr>
            <w:r w:rsidRPr="00B4125B">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B4125B" w:rsidRDefault="00056114" w:rsidP="00616488">
            <w:pPr>
              <w:keepNext/>
              <w:spacing w:before="0"/>
              <w:jc w:val="center"/>
              <w:rPr>
                <w:sz w:val="20"/>
                <w:lang w:eastAsia="de-DE"/>
              </w:rPr>
            </w:pPr>
          </w:p>
        </w:tc>
      </w:tr>
      <w:tr w:rsidR="00056114" w:rsidRPr="00B4125B"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B4125B" w:rsidRDefault="00056114" w:rsidP="00616488">
            <w:pPr>
              <w:keepNext/>
              <w:spacing w:before="0"/>
              <w:jc w:val="center"/>
              <w:rPr>
                <w:b/>
                <w:bCs/>
                <w:sz w:val="20"/>
                <w:lang w:eastAsia="de-DE"/>
              </w:rPr>
            </w:pPr>
            <w:r w:rsidRPr="00B4125B">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B4125B" w:rsidRDefault="00056114" w:rsidP="00616488">
            <w:pPr>
              <w:keepNext/>
              <w:spacing w:before="0"/>
              <w:jc w:val="center"/>
              <w:rPr>
                <w:b/>
                <w:bCs/>
                <w:sz w:val="20"/>
                <w:lang w:eastAsia="de-DE"/>
              </w:rPr>
            </w:pPr>
          </w:p>
        </w:tc>
      </w:tr>
      <w:tr w:rsidR="00056114" w:rsidRPr="00B4125B"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B4125B" w:rsidRDefault="00056114" w:rsidP="00616488">
            <w:pPr>
              <w:keepNext/>
              <w:spacing w:before="0"/>
              <w:jc w:val="center"/>
              <w:rPr>
                <w:sz w:val="20"/>
                <w:lang w:eastAsia="de-DE"/>
              </w:rPr>
            </w:pPr>
          </w:p>
        </w:tc>
      </w:tr>
      <w:tr w:rsidR="00056114" w:rsidRPr="00B4125B"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B4125B" w:rsidRDefault="00056114" w:rsidP="00616488">
            <w:pPr>
              <w:keepNext/>
              <w:spacing w:before="0"/>
              <w:jc w:val="center"/>
              <w:rPr>
                <w:sz w:val="20"/>
                <w:lang w:eastAsia="de-DE"/>
              </w:rPr>
            </w:pPr>
          </w:p>
        </w:tc>
      </w:tr>
      <w:tr w:rsidR="00056114" w:rsidRPr="00B4125B"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B4125B" w:rsidRDefault="00056114" w:rsidP="00616488">
            <w:pPr>
              <w:keepNext/>
              <w:spacing w:before="0"/>
              <w:jc w:val="center"/>
              <w:rPr>
                <w:sz w:val="20"/>
                <w:lang w:eastAsia="de-DE"/>
              </w:rPr>
            </w:pPr>
            <w:r w:rsidRPr="00B4125B">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B4125B" w:rsidRDefault="00056114" w:rsidP="00616488">
            <w:pPr>
              <w:keepNext/>
              <w:spacing w:before="0"/>
              <w:jc w:val="center"/>
              <w:rPr>
                <w:sz w:val="20"/>
                <w:lang w:eastAsia="de-DE"/>
              </w:rPr>
            </w:pPr>
            <w:r w:rsidRPr="00B4125B">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B4125B" w:rsidRDefault="00056114" w:rsidP="00616488">
            <w:pPr>
              <w:keepNext/>
              <w:spacing w:before="0"/>
              <w:jc w:val="center"/>
              <w:rPr>
                <w:sz w:val="20"/>
                <w:lang w:eastAsia="de-DE"/>
              </w:rPr>
            </w:pPr>
            <w:r w:rsidRPr="00B4125B">
              <w:rPr>
                <w:sz w:val="20"/>
                <w:lang w:eastAsia="de-DE"/>
              </w:rPr>
              <w:t>85%</w:t>
            </w:r>
          </w:p>
        </w:tc>
      </w:tr>
      <w:tr w:rsidR="00056114" w:rsidRPr="00B4125B"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B4125B" w:rsidRDefault="00056114" w:rsidP="00616488">
            <w:pPr>
              <w:keepNext/>
              <w:spacing w:before="0"/>
              <w:jc w:val="center"/>
              <w:rPr>
                <w:sz w:val="20"/>
                <w:lang w:eastAsia="de-DE"/>
              </w:rPr>
            </w:pPr>
            <w:r w:rsidRPr="00B4125B">
              <w:rPr>
                <w:sz w:val="20"/>
                <w:lang w:eastAsia="de-DE"/>
              </w:rPr>
              <w:t>81%</w:t>
            </w:r>
          </w:p>
        </w:tc>
      </w:tr>
      <w:tr w:rsidR="00056114" w:rsidRPr="00B4125B"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B4125B" w:rsidRDefault="00056114" w:rsidP="00616488">
            <w:pPr>
              <w:keepNext/>
              <w:spacing w:before="0"/>
              <w:jc w:val="center"/>
              <w:rPr>
                <w:sz w:val="20"/>
                <w:lang w:eastAsia="de-DE"/>
              </w:rPr>
            </w:pPr>
            <w:r w:rsidRPr="00B4125B">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B4125B" w:rsidRDefault="00056114" w:rsidP="00616488">
            <w:pPr>
              <w:keepNext/>
              <w:spacing w:before="0"/>
              <w:jc w:val="center"/>
              <w:rPr>
                <w:sz w:val="20"/>
                <w:lang w:eastAsia="de-DE"/>
              </w:rPr>
            </w:pPr>
            <w:r w:rsidRPr="00B4125B">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B4125B" w:rsidRDefault="00056114" w:rsidP="00616488">
            <w:pPr>
              <w:keepNext/>
              <w:spacing w:before="0"/>
              <w:jc w:val="center"/>
              <w:rPr>
                <w:sz w:val="20"/>
                <w:lang w:eastAsia="de-DE"/>
              </w:rPr>
            </w:pPr>
            <w:r w:rsidRPr="00B4125B">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B4125B" w:rsidRDefault="00056114" w:rsidP="00616488">
            <w:pPr>
              <w:keepNext/>
              <w:spacing w:before="0"/>
              <w:jc w:val="center"/>
              <w:rPr>
                <w:sz w:val="20"/>
                <w:lang w:eastAsia="de-DE"/>
              </w:rPr>
            </w:pPr>
            <w:r w:rsidRPr="00B4125B">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B4125B" w:rsidRDefault="00056114" w:rsidP="00616488">
            <w:pPr>
              <w:spacing w:before="0"/>
              <w:jc w:val="center"/>
              <w:rPr>
                <w:sz w:val="20"/>
                <w:lang w:eastAsia="de-DE"/>
              </w:rPr>
            </w:pPr>
            <w:r w:rsidRPr="00B4125B">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B4125B" w:rsidRDefault="00056114" w:rsidP="00616488">
            <w:pPr>
              <w:spacing w:before="0"/>
              <w:jc w:val="center"/>
              <w:rPr>
                <w:sz w:val="20"/>
                <w:lang w:eastAsia="de-DE"/>
              </w:rPr>
            </w:pPr>
            <w:r w:rsidRPr="00B4125B">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B4125B" w:rsidRDefault="00056114" w:rsidP="00616488">
            <w:pPr>
              <w:spacing w:before="0"/>
              <w:jc w:val="center"/>
              <w:rPr>
                <w:sz w:val="20"/>
                <w:lang w:eastAsia="de-DE"/>
              </w:rPr>
            </w:pPr>
            <w:r w:rsidRPr="00B4125B">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B4125B" w:rsidRDefault="00056114" w:rsidP="00616488">
            <w:pPr>
              <w:spacing w:before="0"/>
              <w:jc w:val="center"/>
              <w:rPr>
                <w:sz w:val="20"/>
                <w:lang w:eastAsia="de-DE"/>
              </w:rPr>
            </w:pPr>
            <w:r w:rsidRPr="00B4125B">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B4125B" w:rsidRDefault="00056114" w:rsidP="00616488">
            <w:pPr>
              <w:spacing w:before="0"/>
              <w:jc w:val="center"/>
              <w:rPr>
                <w:sz w:val="20"/>
                <w:lang w:eastAsia="de-DE"/>
              </w:rPr>
            </w:pPr>
            <w:r w:rsidRPr="00B4125B">
              <w:rPr>
                <w:sz w:val="20"/>
                <w:lang w:eastAsia="de-DE"/>
              </w:rPr>
              <w:t>81%</w:t>
            </w:r>
          </w:p>
        </w:tc>
      </w:tr>
      <w:tr w:rsidR="00056114" w:rsidRPr="00B4125B"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B4125B" w:rsidRDefault="00056114" w:rsidP="00616488">
            <w:pPr>
              <w:spacing w:before="0"/>
              <w:jc w:val="center"/>
              <w:rPr>
                <w:sz w:val="20"/>
                <w:lang w:eastAsia="de-DE"/>
              </w:rPr>
            </w:pPr>
          </w:p>
        </w:tc>
      </w:tr>
      <w:tr w:rsidR="00056114" w:rsidRPr="00B4125B"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B4125B" w:rsidRDefault="00056114" w:rsidP="00616488">
            <w:pPr>
              <w:keepNext/>
              <w:spacing w:before="0"/>
              <w:jc w:val="center"/>
              <w:rPr>
                <w:b/>
                <w:bCs/>
                <w:sz w:val="20"/>
                <w:lang w:eastAsia="de-DE"/>
              </w:rPr>
            </w:pPr>
            <w:r w:rsidRPr="00B4125B">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B4125B" w:rsidRDefault="00056114" w:rsidP="00616488">
            <w:pPr>
              <w:keepNext/>
              <w:spacing w:before="0"/>
              <w:jc w:val="center"/>
              <w:rPr>
                <w:sz w:val="20"/>
                <w:lang w:eastAsia="de-DE"/>
              </w:rPr>
            </w:pPr>
          </w:p>
        </w:tc>
      </w:tr>
      <w:tr w:rsidR="00056114" w:rsidRPr="00B4125B"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B4125B" w:rsidRDefault="00056114" w:rsidP="00616488">
            <w:pPr>
              <w:keepNext/>
              <w:spacing w:before="0"/>
              <w:jc w:val="center"/>
              <w:rPr>
                <w:b/>
                <w:bCs/>
                <w:sz w:val="20"/>
                <w:lang w:eastAsia="de-DE"/>
              </w:rPr>
            </w:pPr>
            <w:r w:rsidRPr="00B4125B">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B4125B" w:rsidRDefault="00056114" w:rsidP="00616488">
            <w:pPr>
              <w:keepNext/>
              <w:spacing w:before="0"/>
              <w:jc w:val="center"/>
              <w:rPr>
                <w:b/>
                <w:bCs/>
                <w:sz w:val="20"/>
                <w:lang w:eastAsia="de-DE"/>
              </w:rPr>
            </w:pPr>
          </w:p>
        </w:tc>
      </w:tr>
      <w:tr w:rsidR="00056114" w:rsidRPr="00B4125B"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B4125B" w:rsidRDefault="00056114" w:rsidP="00616488">
            <w:pPr>
              <w:keepNext/>
              <w:spacing w:before="0"/>
              <w:jc w:val="center"/>
              <w:rPr>
                <w:sz w:val="20"/>
                <w:lang w:eastAsia="de-DE"/>
              </w:rPr>
            </w:pPr>
          </w:p>
        </w:tc>
      </w:tr>
      <w:tr w:rsidR="00056114" w:rsidRPr="00B4125B"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B4125B" w:rsidRDefault="00056114" w:rsidP="00616488">
            <w:pPr>
              <w:keepNext/>
              <w:spacing w:before="0"/>
              <w:jc w:val="center"/>
              <w:rPr>
                <w:sz w:val="20"/>
                <w:lang w:eastAsia="de-DE"/>
              </w:rPr>
            </w:pPr>
          </w:p>
        </w:tc>
      </w:tr>
      <w:tr w:rsidR="00056114" w:rsidRPr="00B4125B"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B4125B" w:rsidRDefault="00056114" w:rsidP="00616488">
            <w:pPr>
              <w:keepNext/>
              <w:spacing w:before="0"/>
              <w:jc w:val="center"/>
              <w:rPr>
                <w:sz w:val="20"/>
                <w:lang w:eastAsia="de-DE"/>
              </w:rPr>
            </w:pPr>
            <w:r w:rsidRPr="00B4125B">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B4125B" w:rsidRDefault="00056114" w:rsidP="00616488">
            <w:pPr>
              <w:keepNext/>
              <w:spacing w:before="0"/>
              <w:jc w:val="center"/>
              <w:rPr>
                <w:sz w:val="20"/>
                <w:lang w:eastAsia="de-DE"/>
              </w:rPr>
            </w:pPr>
            <w:r w:rsidRPr="00B4125B">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B4125B" w:rsidRDefault="00056114" w:rsidP="00616488">
            <w:pPr>
              <w:keepNext/>
              <w:spacing w:before="0"/>
              <w:jc w:val="center"/>
              <w:rPr>
                <w:sz w:val="20"/>
                <w:lang w:eastAsia="de-DE"/>
              </w:rPr>
            </w:pPr>
            <w:r w:rsidRPr="00B4125B">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B4125B" w:rsidRDefault="00056114" w:rsidP="00616488">
            <w:pPr>
              <w:keepNext/>
              <w:spacing w:before="0"/>
              <w:jc w:val="center"/>
              <w:rPr>
                <w:sz w:val="20"/>
                <w:lang w:eastAsia="de-DE"/>
              </w:rPr>
            </w:pPr>
            <w:r w:rsidRPr="00B4125B">
              <w:rPr>
                <w:sz w:val="20"/>
                <w:lang w:eastAsia="de-DE"/>
              </w:rPr>
              <w:t>84%</w:t>
            </w:r>
          </w:p>
        </w:tc>
      </w:tr>
      <w:tr w:rsidR="00056114" w:rsidRPr="00B4125B"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B4125B" w:rsidRDefault="00056114" w:rsidP="00616488">
            <w:pPr>
              <w:keepNext/>
              <w:spacing w:before="0"/>
              <w:jc w:val="center"/>
              <w:rPr>
                <w:sz w:val="20"/>
                <w:lang w:eastAsia="de-DE"/>
              </w:rPr>
            </w:pPr>
            <w:r w:rsidRPr="00B4125B">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B4125B" w:rsidRDefault="00056114" w:rsidP="00616488">
            <w:pPr>
              <w:keepNext/>
              <w:spacing w:before="0"/>
              <w:jc w:val="center"/>
              <w:rPr>
                <w:sz w:val="20"/>
                <w:lang w:eastAsia="de-DE"/>
              </w:rPr>
            </w:pPr>
            <w:r w:rsidRPr="00B4125B">
              <w:rPr>
                <w:sz w:val="20"/>
                <w:lang w:eastAsia="de-DE"/>
              </w:rPr>
              <w:t>81%</w:t>
            </w:r>
          </w:p>
        </w:tc>
      </w:tr>
      <w:tr w:rsidR="00056114" w:rsidRPr="00B4125B"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B4125B" w:rsidRDefault="00056114" w:rsidP="00616488">
            <w:pPr>
              <w:keepNext/>
              <w:spacing w:before="0"/>
              <w:jc w:val="center"/>
              <w:rPr>
                <w:sz w:val="20"/>
                <w:lang w:eastAsia="de-DE"/>
              </w:rPr>
            </w:pPr>
            <w:r w:rsidRPr="00B4125B">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B4125B" w:rsidRDefault="00056114" w:rsidP="00616488">
            <w:pPr>
              <w:keepNext/>
              <w:spacing w:before="0"/>
              <w:jc w:val="center"/>
              <w:rPr>
                <w:sz w:val="20"/>
                <w:lang w:eastAsia="de-DE"/>
              </w:rPr>
            </w:pPr>
            <w:r w:rsidRPr="00B4125B">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B4125B" w:rsidRDefault="00056114" w:rsidP="00616488">
            <w:pPr>
              <w:keepNext/>
              <w:spacing w:before="0"/>
              <w:jc w:val="center"/>
              <w:rPr>
                <w:sz w:val="20"/>
                <w:lang w:eastAsia="de-DE"/>
              </w:rPr>
            </w:pPr>
            <w:r w:rsidRPr="00B4125B">
              <w:rPr>
                <w:sz w:val="20"/>
                <w:lang w:eastAsia="de-DE"/>
              </w:rPr>
              <w:t>82%</w:t>
            </w:r>
          </w:p>
        </w:tc>
      </w:tr>
      <w:tr w:rsidR="00056114" w:rsidRPr="00B4125B"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B4125B" w:rsidRDefault="00056114" w:rsidP="00616488">
            <w:pPr>
              <w:keepNext/>
              <w:spacing w:before="0"/>
              <w:jc w:val="center"/>
              <w:rPr>
                <w:sz w:val="20"/>
                <w:lang w:eastAsia="de-DE"/>
              </w:rPr>
            </w:pPr>
            <w:r w:rsidRPr="00B4125B">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B4125B" w:rsidRDefault="00056114" w:rsidP="00616488">
            <w:pPr>
              <w:keepNext/>
              <w:spacing w:before="0"/>
              <w:jc w:val="center"/>
              <w:rPr>
                <w:sz w:val="20"/>
                <w:lang w:eastAsia="de-DE"/>
              </w:rPr>
            </w:pPr>
            <w:r w:rsidRPr="00B4125B">
              <w:rPr>
                <w:sz w:val="20"/>
                <w:lang w:eastAsia="de-DE"/>
              </w:rPr>
              <w:t>82%</w:t>
            </w:r>
          </w:p>
        </w:tc>
      </w:tr>
      <w:tr w:rsidR="00056114" w:rsidRPr="00B4125B"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B4125B" w:rsidRDefault="00056114" w:rsidP="00616488">
            <w:pPr>
              <w:keepNext/>
              <w:spacing w:before="0"/>
              <w:jc w:val="center"/>
              <w:rPr>
                <w:sz w:val="20"/>
                <w:lang w:eastAsia="de-DE"/>
              </w:rPr>
            </w:pPr>
            <w:r w:rsidRPr="00B4125B">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B4125B" w:rsidRDefault="00056114" w:rsidP="00616488">
            <w:pPr>
              <w:keepNext/>
              <w:spacing w:before="0"/>
              <w:jc w:val="center"/>
              <w:rPr>
                <w:sz w:val="20"/>
                <w:lang w:eastAsia="de-DE"/>
              </w:rPr>
            </w:pPr>
            <w:r w:rsidRPr="00B4125B">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B4125B" w:rsidRDefault="00056114" w:rsidP="00616488">
            <w:pPr>
              <w:spacing w:before="0"/>
              <w:jc w:val="center"/>
              <w:rPr>
                <w:sz w:val="20"/>
                <w:lang w:eastAsia="de-DE"/>
              </w:rPr>
            </w:pPr>
            <w:r w:rsidRPr="00B4125B">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B4125B" w:rsidRDefault="00056114" w:rsidP="00616488">
            <w:pPr>
              <w:spacing w:before="0"/>
              <w:jc w:val="center"/>
              <w:rPr>
                <w:sz w:val="20"/>
                <w:lang w:eastAsia="de-DE"/>
              </w:rPr>
            </w:pPr>
            <w:r w:rsidRPr="00B4125B">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B4125B" w:rsidRDefault="00056114" w:rsidP="00616488">
            <w:pPr>
              <w:spacing w:before="0"/>
              <w:jc w:val="center"/>
              <w:rPr>
                <w:sz w:val="20"/>
                <w:lang w:eastAsia="de-DE"/>
              </w:rPr>
            </w:pPr>
            <w:r w:rsidRPr="00B4125B">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B4125B" w:rsidRDefault="00056114" w:rsidP="00616488">
            <w:pPr>
              <w:spacing w:before="0"/>
              <w:jc w:val="center"/>
              <w:rPr>
                <w:sz w:val="20"/>
                <w:lang w:eastAsia="de-DE"/>
              </w:rPr>
            </w:pPr>
            <w:r w:rsidRPr="00B4125B">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B4125B" w:rsidRDefault="00056114" w:rsidP="00616488">
            <w:pPr>
              <w:spacing w:before="0"/>
              <w:jc w:val="center"/>
              <w:rPr>
                <w:sz w:val="20"/>
                <w:lang w:eastAsia="de-DE"/>
              </w:rPr>
            </w:pPr>
            <w:r w:rsidRPr="00B4125B">
              <w:rPr>
                <w:sz w:val="20"/>
                <w:lang w:eastAsia="de-DE"/>
              </w:rPr>
              <w:t>82%</w:t>
            </w:r>
          </w:p>
        </w:tc>
      </w:tr>
    </w:tbl>
    <w:p w14:paraId="2C3E6C02" w14:textId="77777777" w:rsidR="007C3B20" w:rsidRPr="00B4125B" w:rsidRDefault="007C3B20" w:rsidP="007C3B20"/>
    <w:p w14:paraId="71C2584C" w14:textId="5AEBCA11" w:rsidR="007C3B20" w:rsidRPr="00B4125B" w:rsidRDefault="007C3B20">
      <w:pPr>
        <w:rPr>
          <w:lang w:eastAsia="de-DE"/>
        </w:rPr>
      </w:pPr>
      <w:proofErr w:type="spellStart"/>
      <w:r w:rsidRPr="00B4125B">
        <w:t>Full</w:t>
      </w:r>
      <w:r w:rsidR="00F61B1F" w:rsidRPr="00B4125B">
        <w:rPr>
          <w:lang w:eastAsia="de-DE"/>
        </w:rPr>
        <w:t>.</w:t>
      </w:r>
      <w:r w:rsidRPr="00B4125B">
        <w:rPr>
          <w:lang w:eastAsia="de-DE"/>
        </w:rPr>
        <w:t>results</w:t>
      </w:r>
      <w:proofErr w:type="spellEnd"/>
      <w:r w:rsidRPr="00B4125B">
        <w:rPr>
          <w:lang w:eastAsia="de-DE"/>
        </w:rPr>
        <w:t xml:space="preserve"> are attached to this AHG report as Excel files.</w:t>
      </w:r>
    </w:p>
    <w:p w14:paraId="47C25811" w14:textId="77777777" w:rsidR="007C3B20" w:rsidRPr="00B4125B" w:rsidRDefault="007C3B20" w:rsidP="007C3B20">
      <w:pPr>
        <w:rPr>
          <w:i/>
          <w:iCs/>
          <w:lang w:eastAsia="de-DE"/>
        </w:rPr>
      </w:pPr>
      <w:r w:rsidRPr="00B4125B">
        <w:rPr>
          <w:i/>
          <w:iCs/>
          <w:lang w:eastAsia="de-DE"/>
        </w:rPr>
        <w:lastRenderedPageBreak/>
        <w:t>Issues encountered during the software implementation process</w:t>
      </w:r>
    </w:p>
    <w:p w14:paraId="4085AF0C" w14:textId="77777777" w:rsidR="007C3B20" w:rsidRPr="00B4125B" w:rsidRDefault="007C3B20" w:rsidP="007C3B20">
      <w:pPr>
        <w:rPr>
          <w:lang w:eastAsia="de-DE"/>
        </w:rPr>
      </w:pPr>
      <w:r w:rsidRPr="00B4125B">
        <w:rPr>
          <w:lang w:eastAsia="de-DE"/>
        </w:rPr>
        <w:t>Several issues were encountered during software development:</w:t>
      </w:r>
    </w:p>
    <w:p w14:paraId="63992ABC" w14:textId="77777777" w:rsidR="007C3B20" w:rsidRPr="00B4125B" w:rsidRDefault="007C3B20" w:rsidP="00B701AA">
      <w:pPr>
        <w:numPr>
          <w:ilvl w:val="0"/>
          <w:numId w:val="87"/>
        </w:numPr>
        <w:rPr>
          <w:lang w:eastAsia="de-DE"/>
        </w:rPr>
      </w:pPr>
      <w:r w:rsidRPr="00B4125B">
        <w:rPr>
          <w:lang w:eastAsia="de-DE"/>
        </w:rPr>
        <w:t>Vacation time caused delays because people responsible for submitting software patches were not available.</w:t>
      </w:r>
    </w:p>
    <w:p w14:paraId="0609642A" w14:textId="77777777" w:rsidR="007C3B20" w:rsidRPr="00B4125B" w:rsidRDefault="007C3B20" w:rsidP="007C3B20">
      <w:pPr>
        <w:numPr>
          <w:ilvl w:val="1"/>
          <w:numId w:val="87"/>
        </w:numPr>
        <w:rPr>
          <w:lang w:eastAsia="de-DE"/>
        </w:rPr>
      </w:pPr>
      <w:r w:rsidRPr="00B4125B">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4125B" w:rsidRDefault="007C3B20" w:rsidP="007C3B20">
      <w:pPr>
        <w:numPr>
          <w:ilvl w:val="1"/>
          <w:numId w:val="87"/>
        </w:numPr>
        <w:rPr>
          <w:lang w:eastAsia="de-DE"/>
        </w:rPr>
      </w:pPr>
      <w:r w:rsidRPr="00B4125B">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4125B" w:rsidRDefault="007C3B20" w:rsidP="007C3B20">
      <w:pPr>
        <w:numPr>
          <w:ilvl w:val="1"/>
          <w:numId w:val="87"/>
        </w:numPr>
        <w:rPr>
          <w:lang w:eastAsia="de-DE"/>
        </w:rPr>
      </w:pPr>
      <w:r w:rsidRPr="00B4125B">
        <w:rPr>
          <w:lang w:eastAsia="de-DE"/>
        </w:rPr>
        <w:t xml:space="preserve">It is generally concerning that for many HLS implementations work seemed to start only close to the deadline or after the deadline. HLS implementations can start in parallel to the low-level </w:t>
      </w:r>
      <w:proofErr w:type="gramStart"/>
      <w:r w:rsidRPr="00B4125B">
        <w:rPr>
          <w:lang w:eastAsia="de-DE"/>
        </w:rPr>
        <w:t>implementations, because</w:t>
      </w:r>
      <w:proofErr w:type="gramEnd"/>
      <w:r w:rsidRPr="00B4125B">
        <w:rPr>
          <w:lang w:eastAsia="de-DE"/>
        </w:rPr>
        <w:t xml:space="preserve"> there are few conflicts to be expected.</w:t>
      </w:r>
    </w:p>
    <w:p w14:paraId="1F0D281F" w14:textId="77777777" w:rsidR="007C3B20" w:rsidRPr="00B4125B" w:rsidRDefault="007C3B20" w:rsidP="007C3B20">
      <w:pPr>
        <w:numPr>
          <w:ilvl w:val="1"/>
          <w:numId w:val="87"/>
        </w:numPr>
        <w:rPr>
          <w:lang w:eastAsia="de-DE"/>
        </w:rPr>
      </w:pPr>
      <w:r w:rsidRPr="00B4125B">
        <w:rPr>
          <w:lang w:eastAsia="de-DE"/>
        </w:rPr>
        <w:t>Some software patches were submitted completely untested.</w:t>
      </w:r>
    </w:p>
    <w:p w14:paraId="56C8EC46" w14:textId="77777777" w:rsidR="007C3B20" w:rsidRPr="00B4125B" w:rsidRDefault="007C3B20" w:rsidP="007C3B20">
      <w:pPr>
        <w:numPr>
          <w:ilvl w:val="1"/>
          <w:numId w:val="87"/>
        </w:numPr>
        <w:rPr>
          <w:lang w:eastAsia="de-DE"/>
        </w:rPr>
      </w:pPr>
      <w:r w:rsidRPr="00B4125B">
        <w:rPr>
          <w:lang w:eastAsia="de-DE"/>
        </w:rPr>
        <w:t>The quality of submitted SIMD code is generally not very high. A lot of SIMD code has been rewritten.</w:t>
      </w:r>
    </w:p>
    <w:p w14:paraId="751D306A" w14:textId="77777777" w:rsidR="007C3B20" w:rsidRPr="00B4125B" w:rsidRDefault="007C3B20" w:rsidP="007C3B20">
      <w:pPr>
        <w:numPr>
          <w:ilvl w:val="1"/>
          <w:numId w:val="87"/>
        </w:numPr>
        <w:rPr>
          <w:lang w:eastAsia="de-DE"/>
        </w:rPr>
      </w:pPr>
      <w:r w:rsidRPr="00B4125B">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4125B" w:rsidRDefault="007C3B20" w:rsidP="007C3B20">
      <w:pPr>
        <w:numPr>
          <w:ilvl w:val="1"/>
          <w:numId w:val="87"/>
        </w:numPr>
        <w:rPr>
          <w:lang w:eastAsia="de-DE"/>
        </w:rPr>
      </w:pPr>
      <w:r w:rsidRPr="00B4125B">
        <w:rPr>
          <w:lang w:eastAsia="de-DE"/>
        </w:rPr>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4125B" w:rsidRDefault="007C3B20" w:rsidP="007C3B20">
      <w:pPr>
        <w:numPr>
          <w:ilvl w:val="1"/>
          <w:numId w:val="87"/>
        </w:numPr>
        <w:rPr>
          <w:lang w:eastAsia="de-DE"/>
        </w:rPr>
      </w:pPr>
      <w:r w:rsidRPr="00B4125B">
        <w:rPr>
          <w:lang w:eastAsia="de-DE"/>
        </w:rPr>
        <w:t>JVET-O0282 (low QP bug fix) was integrated under the macro of JVET-O0199 (base palette for 444), which led to confusion. Such practice should be avoided in the future.</w:t>
      </w:r>
    </w:p>
    <w:p w14:paraId="77A442C4" w14:textId="77777777" w:rsidR="007C3B20" w:rsidRPr="00B4125B" w:rsidRDefault="007C3B20" w:rsidP="007C3B20">
      <w:pPr>
        <w:numPr>
          <w:ilvl w:val="1"/>
          <w:numId w:val="87"/>
        </w:numPr>
        <w:rPr>
          <w:lang w:eastAsia="de-DE"/>
        </w:rPr>
      </w:pPr>
      <w:r w:rsidRPr="00B4125B">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w:t>
      </w:r>
      <w:proofErr w:type="spellStart"/>
      <w:r w:rsidRPr="00B4125B">
        <w:rPr>
          <w:lang w:eastAsia="de-DE"/>
        </w:rPr>
        <w:t>LIdTarget</w:t>
      </w:r>
      <w:proofErr w:type="spellEnd"/>
      <w:r w:rsidRPr="00B4125B">
        <w:rPr>
          <w:lang w:eastAsia="de-DE"/>
        </w:rPr>
        <w:t xml:space="preserve">).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w:t>
      </w:r>
      <w:proofErr w:type="spellStart"/>
      <w:r w:rsidRPr="00B4125B">
        <w:rPr>
          <w:lang w:eastAsia="de-DE"/>
        </w:rPr>
        <w:t>nuh_layer_id</w:t>
      </w:r>
      <w:proofErr w:type="spellEnd"/>
      <w:r w:rsidRPr="00B4125B">
        <w:rPr>
          <w:lang w:eastAsia="de-DE"/>
        </w:rPr>
        <w:t xml:space="preserve">. Proponents modified these editorially added constraints </w:t>
      </w:r>
      <w:proofErr w:type="gramStart"/>
      <w:r w:rsidRPr="00B4125B">
        <w:rPr>
          <w:lang w:eastAsia="de-DE"/>
        </w:rPr>
        <w:t>later on</w:t>
      </w:r>
      <w:proofErr w:type="gramEnd"/>
      <w:r w:rsidRPr="00B4125B">
        <w:rPr>
          <w:lang w:eastAsia="de-DE"/>
        </w:rPr>
        <w:t xml:space="preserve">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4125B" w:rsidRDefault="007C3B20" w:rsidP="007C3B20">
      <w:pPr>
        <w:rPr>
          <w:lang w:eastAsia="de-DE"/>
        </w:rPr>
      </w:pPr>
      <w:r w:rsidRPr="00B4125B">
        <w:rPr>
          <w:lang w:eastAsia="de-DE"/>
        </w:rPr>
        <w:t>At the beginning of the 16</w:t>
      </w:r>
      <w:r w:rsidRPr="00B4125B">
        <w:rPr>
          <w:vertAlign w:val="superscript"/>
          <w:lang w:eastAsia="de-DE"/>
        </w:rPr>
        <w:t>th</w:t>
      </w:r>
      <w:r w:rsidRPr="00B4125B">
        <w:rPr>
          <w:lang w:eastAsia="de-DE"/>
        </w:rPr>
        <w:t xml:space="preserve"> meeting, the following implementations </w:t>
      </w:r>
      <w:r w:rsidR="008F5ACD" w:rsidRPr="00B4125B">
        <w:rPr>
          <w:lang w:eastAsia="de-DE"/>
        </w:rPr>
        <w:t>we</w:t>
      </w:r>
      <w:r w:rsidRPr="00B4125B">
        <w:rPr>
          <w:lang w:eastAsia="de-DE"/>
        </w:rPr>
        <w:t>re still pending:</w:t>
      </w:r>
    </w:p>
    <w:p w14:paraId="74F99ED8" w14:textId="100E39AA" w:rsidR="007C3B20" w:rsidRPr="00B4125B" w:rsidRDefault="007C3B20" w:rsidP="007C3B20">
      <w:pPr>
        <w:numPr>
          <w:ilvl w:val="1"/>
          <w:numId w:val="87"/>
        </w:numPr>
        <w:rPr>
          <w:lang w:eastAsia="de-DE"/>
        </w:rPr>
      </w:pPr>
      <w:r w:rsidRPr="00B4125B">
        <w:rPr>
          <w:lang w:eastAsia="de-DE"/>
        </w:rPr>
        <w:t>JVET-O0357 Maximum TU size for chroma format 4:2:2 and 4:4:4</w:t>
      </w:r>
      <w:r w:rsidR="003E21D1" w:rsidRPr="00B4125B">
        <w:rPr>
          <w:lang w:eastAsia="de-DE"/>
        </w:rPr>
        <w:t xml:space="preserve"> [L. Li, J. Nam, J. Lim, S. Kim (LGE)]</w:t>
      </w:r>
      <w:r w:rsidR="00BA2796" w:rsidRPr="00B4125B">
        <w:rPr>
          <w:lang w:eastAsia="de-DE"/>
        </w:rPr>
        <w:t>. O0389 was noted to be related [W. Cai, J. Zhu, J. Yao, K. Kazui (Fujitsu)]. The current text says that for chroma, the max TU size is:</w:t>
      </w:r>
    </w:p>
    <w:p w14:paraId="31B45D47" w14:textId="6D925B86" w:rsidR="00BA2796" w:rsidRPr="00B4125B" w:rsidRDefault="00BA2796" w:rsidP="00BA2796">
      <w:pPr>
        <w:numPr>
          <w:ilvl w:val="2"/>
          <w:numId w:val="87"/>
        </w:numPr>
        <w:rPr>
          <w:lang w:eastAsia="de-DE"/>
        </w:rPr>
      </w:pPr>
      <w:r w:rsidRPr="00B4125B">
        <w:rPr>
          <w:lang w:eastAsia="de-DE"/>
        </w:rPr>
        <w:t>For 4:4:4, max is 64x64</w:t>
      </w:r>
    </w:p>
    <w:p w14:paraId="462563F3" w14:textId="33961A5A" w:rsidR="00BA2796" w:rsidRPr="00B4125B" w:rsidRDefault="00BA2796" w:rsidP="00BA2796">
      <w:pPr>
        <w:numPr>
          <w:ilvl w:val="2"/>
          <w:numId w:val="87"/>
        </w:numPr>
        <w:rPr>
          <w:lang w:eastAsia="de-DE"/>
        </w:rPr>
      </w:pPr>
      <w:r w:rsidRPr="00B4125B">
        <w:rPr>
          <w:lang w:eastAsia="de-DE"/>
        </w:rPr>
        <w:t>For 4:2:2, max is 32x64</w:t>
      </w:r>
    </w:p>
    <w:p w14:paraId="207DB608" w14:textId="0B53D578" w:rsidR="00BA2796" w:rsidRPr="00B4125B" w:rsidRDefault="00BA2796" w:rsidP="00B701AA">
      <w:pPr>
        <w:numPr>
          <w:ilvl w:val="2"/>
          <w:numId w:val="87"/>
        </w:numPr>
        <w:rPr>
          <w:lang w:eastAsia="de-DE"/>
        </w:rPr>
      </w:pPr>
      <w:r w:rsidRPr="00B4125B">
        <w:rPr>
          <w:lang w:eastAsia="de-DE"/>
        </w:rPr>
        <w:lastRenderedPageBreak/>
        <w:t>For 4:2:0, max is 32x32</w:t>
      </w:r>
    </w:p>
    <w:p w14:paraId="41437802" w14:textId="57ABFC10" w:rsidR="00BA2796" w:rsidRPr="00B4125B" w:rsidRDefault="00BA2796" w:rsidP="00B701AA">
      <w:pPr>
        <w:ind w:left="360"/>
        <w:rPr>
          <w:lang w:eastAsia="de-DE"/>
        </w:rPr>
      </w:pPr>
      <w:r w:rsidRPr="00B4125B">
        <w:t xml:space="preserve">Proponents of O0357 and O0389 were asked to check these aspects for text and software. </w:t>
      </w:r>
      <w:r w:rsidR="00D677D8" w:rsidRPr="00B4125B">
        <w:rPr>
          <w:lang w:eastAsia="de-DE"/>
        </w:rPr>
        <w:t>This w</w:t>
      </w:r>
      <w:r w:rsidR="00876002" w:rsidRPr="00B4125B">
        <w:rPr>
          <w:lang w:eastAsia="de-DE"/>
        </w:rPr>
        <w:t xml:space="preserve">as later </w:t>
      </w:r>
      <w:r w:rsidR="00D677D8" w:rsidRPr="00B4125B">
        <w:rPr>
          <w:lang w:eastAsia="de-DE"/>
        </w:rPr>
        <w:t>discussed</w:t>
      </w:r>
      <w:r w:rsidR="00D677D8" w:rsidRPr="00B4125B">
        <w:t xml:space="preserve"> </w:t>
      </w:r>
      <w:r w:rsidRPr="00B4125B">
        <w:t>as a non-CE6 topic.</w:t>
      </w:r>
      <w:r w:rsidR="00876002" w:rsidRPr="00B4125B">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4125B" w:rsidRDefault="007C3B20" w:rsidP="007C3B20">
      <w:pPr>
        <w:numPr>
          <w:ilvl w:val="1"/>
          <w:numId w:val="87"/>
        </w:numPr>
        <w:rPr>
          <w:lang w:eastAsia="de-DE"/>
        </w:rPr>
      </w:pPr>
      <w:r w:rsidRPr="00B4125B">
        <w:rPr>
          <w:lang w:eastAsia="de-DE"/>
        </w:rPr>
        <w:t xml:space="preserve">JVET-O0235: Constraints on </w:t>
      </w:r>
      <w:proofErr w:type="spellStart"/>
      <w:r w:rsidRPr="00B4125B">
        <w:rPr>
          <w:lang w:eastAsia="de-DE"/>
        </w:rPr>
        <w:t>nal_unit_type</w:t>
      </w:r>
      <w:proofErr w:type="spellEnd"/>
      <w:r w:rsidRPr="00B4125B">
        <w:rPr>
          <w:lang w:eastAsia="de-DE"/>
        </w:rPr>
        <w:t xml:space="preserve">, </w:t>
      </w:r>
      <w:proofErr w:type="spellStart"/>
      <w:r w:rsidRPr="00B4125B">
        <w:rPr>
          <w:lang w:eastAsia="de-DE"/>
        </w:rPr>
        <w:t>TemporalId</w:t>
      </w:r>
      <w:proofErr w:type="spellEnd"/>
      <w:r w:rsidRPr="00B4125B">
        <w:rPr>
          <w:lang w:eastAsia="de-DE"/>
        </w:rPr>
        <w:t>, etc</w:t>
      </w:r>
      <w:r w:rsidR="00BA2796" w:rsidRPr="00B4125B">
        <w:rPr>
          <w:lang w:eastAsia="de-DE"/>
        </w:rPr>
        <w:t>. (Ericsson working on this)</w:t>
      </w:r>
    </w:p>
    <w:p w14:paraId="3A108E0B" w14:textId="77777777" w:rsidR="007C3B20" w:rsidRPr="00B4125B" w:rsidRDefault="007C3B20" w:rsidP="007C3B20">
      <w:pPr>
        <w:numPr>
          <w:ilvl w:val="1"/>
          <w:numId w:val="87"/>
        </w:numPr>
        <w:rPr>
          <w:lang w:eastAsia="de-DE"/>
        </w:rPr>
      </w:pPr>
      <w:r w:rsidRPr="00B4125B">
        <w:rPr>
          <w:lang w:eastAsia="de-DE"/>
        </w:rPr>
        <w:t>JVET-O1143. Subpictures</w:t>
      </w:r>
    </w:p>
    <w:p w14:paraId="28260953" w14:textId="77777777" w:rsidR="007C3B20" w:rsidRPr="00B4125B" w:rsidRDefault="007C3B20" w:rsidP="007C3B20">
      <w:pPr>
        <w:numPr>
          <w:ilvl w:val="1"/>
          <w:numId w:val="87"/>
        </w:numPr>
        <w:rPr>
          <w:lang w:eastAsia="de-DE"/>
        </w:rPr>
      </w:pPr>
      <w:r w:rsidRPr="00B4125B">
        <w:rPr>
          <w:lang w:eastAsia="de-DE"/>
        </w:rPr>
        <w:t>JVET-O1159: Scalability</w:t>
      </w:r>
    </w:p>
    <w:p w14:paraId="56407A03" w14:textId="77777777" w:rsidR="007C3B20" w:rsidRPr="00B4125B" w:rsidRDefault="007C3B20" w:rsidP="007C3B20">
      <w:pPr>
        <w:rPr>
          <w:lang w:eastAsia="de-DE"/>
        </w:rPr>
      </w:pPr>
      <w:r w:rsidRPr="00B4125B">
        <w:rPr>
          <w:lang w:eastAsia="de-DE"/>
        </w:rPr>
        <w:t>For the following implementations, issues remain:</w:t>
      </w:r>
    </w:p>
    <w:p w14:paraId="02959C29" w14:textId="77777777" w:rsidR="007C3B20" w:rsidRPr="00B4125B" w:rsidRDefault="007C3B20" w:rsidP="007C3B20">
      <w:pPr>
        <w:numPr>
          <w:ilvl w:val="1"/>
          <w:numId w:val="87"/>
        </w:numPr>
        <w:rPr>
          <w:lang w:eastAsia="de-DE"/>
        </w:rPr>
      </w:pPr>
      <w:r w:rsidRPr="00B4125B">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4125B" w:rsidRDefault="007C3B20" w:rsidP="007C3B20">
      <w:pPr>
        <w:numPr>
          <w:ilvl w:val="1"/>
          <w:numId w:val="87"/>
        </w:numPr>
        <w:rPr>
          <w:lang w:eastAsia="de-DE"/>
        </w:rPr>
      </w:pPr>
      <w:r w:rsidRPr="00B4125B">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4125B" w:rsidRDefault="007C3B20" w:rsidP="007C3B20">
      <w:pPr>
        <w:numPr>
          <w:ilvl w:val="1"/>
          <w:numId w:val="87"/>
        </w:numPr>
        <w:rPr>
          <w:lang w:eastAsia="de-DE"/>
        </w:rPr>
      </w:pPr>
      <w:r w:rsidRPr="00B4125B">
        <w:rPr>
          <w:lang w:eastAsia="de-DE"/>
        </w:rPr>
        <w:t>JVET-O0042: The syntax was included with JVET-O0041, but no configuration options exist for frame repetitions. Also, the decoder does not repeat frames.</w:t>
      </w:r>
    </w:p>
    <w:p w14:paraId="43931494" w14:textId="77777777" w:rsidR="009B58F8" w:rsidRPr="00B4125B" w:rsidRDefault="009B58F8" w:rsidP="009B58F8">
      <w:pPr>
        <w:rPr>
          <w:i/>
          <w:iCs/>
          <w:lang w:eastAsia="de-DE"/>
        </w:rPr>
      </w:pPr>
      <w:r w:rsidRPr="00B4125B">
        <w:rPr>
          <w:i/>
          <w:iCs/>
          <w:lang w:eastAsia="de-DE"/>
        </w:rPr>
        <w:t>Software manual</w:t>
      </w:r>
    </w:p>
    <w:p w14:paraId="7C89495A" w14:textId="77777777" w:rsidR="009B58F8" w:rsidRPr="00B4125B" w:rsidRDefault="009B58F8" w:rsidP="009B58F8">
      <w:pPr>
        <w:rPr>
          <w:lang w:eastAsia="de-DE"/>
        </w:rPr>
      </w:pPr>
      <w:r w:rsidRPr="00B4125B">
        <w:rPr>
          <w:lang w:eastAsia="de-DE"/>
        </w:rPr>
        <w:t>Few merge requests included the required contributions to the software manual. Updates were only provided after being requested by the software coordinators.</w:t>
      </w:r>
    </w:p>
    <w:p w14:paraId="39D00EDC" w14:textId="77777777" w:rsidR="009B58F8" w:rsidRPr="00B4125B" w:rsidRDefault="009B58F8" w:rsidP="009B58F8">
      <w:pPr>
        <w:rPr>
          <w:lang w:eastAsia="de-DE"/>
        </w:rPr>
      </w:pPr>
      <w:r w:rsidRPr="00B4125B">
        <w:rPr>
          <w:lang w:eastAsia="de-DE"/>
        </w:rPr>
        <w:t>Many parameters still have their outdated HEVC documentation and need to be updated. Other parameters for VVC tools are completely missing.</w:t>
      </w:r>
    </w:p>
    <w:p w14:paraId="7DD6EFDA" w14:textId="77777777" w:rsidR="009B58F8" w:rsidRPr="00B4125B" w:rsidRDefault="009B58F8" w:rsidP="009B58F8">
      <w:pPr>
        <w:rPr>
          <w:lang w:eastAsia="de-DE"/>
        </w:rPr>
      </w:pPr>
      <w:r w:rsidRPr="00B4125B">
        <w:rPr>
          <w:lang w:eastAsia="de-DE"/>
        </w:rPr>
        <w:t>To make the software manual a valuable document, those missing parts need to be added.</w:t>
      </w:r>
    </w:p>
    <w:p w14:paraId="7A8162A2" w14:textId="77777777" w:rsidR="009B58F8" w:rsidRPr="00B4125B" w:rsidRDefault="009B58F8" w:rsidP="009B58F8">
      <w:pPr>
        <w:rPr>
          <w:i/>
          <w:iCs/>
          <w:lang w:eastAsia="de-DE"/>
        </w:rPr>
      </w:pPr>
      <w:r w:rsidRPr="00B4125B">
        <w:rPr>
          <w:i/>
          <w:iCs/>
          <w:lang w:eastAsia="de-DE"/>
        </w:rPr>
        <w:t>CE software</w:t>
      </w:r>
    </w:p>
    <w:p w14:paraId="50B1E5B3" w14:textId="77777777" w:rsidR="009B58F8" w:rsidRPr="00B4125B" w:rsidRDefault="009B58F8" w:rsidP="009B58F8">
      <w:pPr>
        <w:rPr>
          <w:lang w:eastAsia="de-DE"/>
        </w:rPr>
      </w:pPr>
      <w:r w:rsidRPr="00B4125B">
        <w:rPr>
          <w:lang w:eastAsia="de-DE"/>
        </w:rPr>
        <w:t xml:space="preserve">For each </w:t>
      </w:r>
      <w:proofErr w:type="gramStart"/>
      <w:r w:rsidRPr="00B4125B">
        <w:rPr>
          <w:lang w:eastAsia="de-DE"/>
        </w:rPr>
        <w:t>CE</w:t>
      </w:r>
      <w:proofErr w:type="gramEnd"/>
      <w:r w:rsidRPr="00B4125B">
        <w:rPr>
          <w:lang w:eastAsia="de-DE"/>
        </w:rPr>
        <w:t xml:space="preserv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4125B" w:rsidRDefault="009B58F8" w:rsidP="009B58F8">
      <w:pPr>
        <w:rPr>
          <w:lang w:eastAsia="de-DE"/>
        </w:rPr>
      </w:pPr>
      <w:r w:rsidRPr="00B4125B">
        <w:rPr>
          <w:lang w:eastAsia="de-DE"/>
        </w:rPr>
        <w:t>The CE development workflow is described at:</w:t>
      </w:r>
    </w:p>
    <w:p w14:paraId="69281BF5" w14:textId="18031CB8" w:rsidR="009B58F8" w:rsidRPr="00B4125B" w:rsidRDefault="00154673" w:rsidP="00B701AA">
      <w:pPr>
        <w:ind w:left="360"/>
        <w:rPr>
          <w:lang w:eastAsia="de-DE"/>
        </w:rPr>
      </w:pPr>
      <w:hyperlink r:id="rId37" w:history="1">
        <w:r w:rsidR="00B0017B" w:rsidRPr="00B4125B">
          <w:rPr>
            <w:rStyle w:val="Hyperlink"/>
          </w:rPr>
          <w:t>https://vcgit.hhi.fraunhofer.de/jvet/VVCSoftware_VTM/wikis/Core-experiment-development-workflow</w:t>
        </w:r>
      </w:hyperlink>
    </w:p>
    <w:p w14:paraId="42C56756" w14:textId="77777777" w:rsidR="009B58F8" w:rsidRPr="00B4125B" w:rsidRDefault="009B58F8" w:rsidP="009B58F8">
      <w:pPr>
        <w:rPr>
          <w:lang w:eastAsia="de-DE"/>
        </w:rPr>
      </w:pPr>
      <w:r w:rsidRPr="00B4125B">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4125B" w:rsidRDefault="00154673" w:rsidP="00B701AA">
      <w:pPr>
        <w:ind w:left="360"/>
        <w:rPr>
          <w:lang w:eastAsia="de-DE"/>
        </w:rPr>
      </w:pPr>
      <w:hyperlink r:id="rId38" w:history="1">
        <w:r w:rsidR="00B0017B" w:rsidRPr="00B4125B">
          <w:rPr>
            <w:rStyle w:val="Hyperlink"/>
          </w:rPr>
          <w:t>https://www.itu.int/ifa/t/2017/sg16/exchange/wp3/q06/vceg_account.txt</w:t>
        </w:r>
      </w:hyperlink>
    </w:p>
    <w:p w14:paraId="6FF47621" w14:textId="77777777" w:rsidR="009B58F8" w:rsidRPr="00B4125B" w:rsidRDefault="009B58F8" w:rsidP="009B58F8">
      <w:pPr>
        <w:rPr>
          <w:i/>
          <w:iCs/>
          <w:lang w:eastAsia="de-DE"/>
        </w:rPr>
      </w:pPr>
      <w:r w:rsidRPr="00B4125B">
        <w:rPr>
          <w:i/>
          <w:iCs/>
          <w:lang w:eastAsia="de-DE"/>
        </w:rPr>
        <w:t>Bug tracking</w:t>
      </w:r>
    </w:p>
    <w:p w14:paraId="1064B478" w14:textId="77777777" w:rsidR="009B58F8" w:rsidRPr="00B4125B" w:rsidRDefault="009B58F8" w:rsidP="009B58F8">
      <w:pPr>
        <w:rPr>
          <w:lang w:eastAsia="de-DE"/>
        </w:rPr>
      </w:pPr>
      <w:r w:rsidRPr="00B4125B">
        <w:rPr>
          <w:lang w:eastAsia="de-DE"/>
        </w:rPr>
        <w:t>The bug tracker for VTM and specification text is located at:</w:t>
      </w:r>
    </w:p>
    <w:p w14:paraId="026C2967" w14:textId="1E4CC8E7" w:rsidR="009B58F8" w:rsidRPr="00B4125B" w:rsidRDefault="00154673" w:rsidP="00B701AA">
      <w:pPr>
        <w:ind w:left="360"/>
        <w:rPr>
          <w:lang w:eastAsia="de-DE"/>
        </w:rPr>
      </w:pPr>
      <w:hyperlink r:id="rId39" w:history="1">
        <w:r w:rsidR="00B0017B" w:rsidRPr="00B4125B">
          <w:rPr>
            <w:rStyle w:val="Hyperlink"/>
          </w:rPr>
          <w:t>https://jvet.hhi.fraunhofer.de/trac/vvc</w:t>
        </w:r>
      </w:hyperlink>
    </w:p>
    <w:p w14:paraId="0A7D04AD" w14:textId="77777777" w:rsidR="009B58F8" w:rsidRPr="00B4125B" w:rsidRDefault="009B58F8" w:rsidP="009B58F8">
      <w:pPr>
        <w:rPr>
          <w:lang w:eastAsia="de-DE"/>
        </w:rPr>
      </w:pPr>
      <w:r w:rsidRPr="00B4125B">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4125B" w:rsidRDefault="00154673" w:rsidP="00B701AA">
      <w:pPr>
        <w:ind w:left="360"/>
        <w:rPr>
          <w:lang w:eastAsia="de-DE"/>
        </w:rPr>
      </w:pPr>
      <w:hyperlink r:id="rId40" w:history="1">
        <w:r w:rsidR="00B0017B" w:rsidRPr="00B4125B">
          <w:rPr>
            <w:rStyle w:val="Hyperlink"/>
          </w:rPr>
          <w:t>https://hevc.hhi.fraunhofer.de/trac/hevc</w:t>
        </w:r>
      </w:hyperlink>
    </w:p>
    <w:p w14:paraId="37DB1E5F" w14:textId="4E665452" w:rsidR="009B58F8" w:rsidRPr="00B4125B" w:rsidRDefault="009B58F8" w:rsidP="009B58F8">
      <w:pPr>
        <w:rPr>
          <w:lang w:eastAsia="de-DE"/>
        </w:rPr>
      </w:pPr>
      <w:r w:rsidRPr="00B4125B">
        <w:rPr>
          <w:lang w:eastAsia="de-DE"/>
        </w:rPr>
        <w:lastRenderedPageBreak/>
        <w:t>P</w:t>
      </w:r>
      <w:r w:rsidR="0008159B" w:rsidRPr="00B4125B">
        <w:rPr>
          <w:lang w:eastAsia="de-DE"/>
        </w:rPr>
        <w:t>articipants are requested to p</w:t>
      </w:r>
      <w:r w:rsidRPr="00B4125B">
        <w:rPr>
          <w:lang w:eastAsia="de-DE"/>
        </w:rPr>
        <w:t>lease file all issues related to the VVC reference software into the bug tracker. T</w:t>
      </w:r>
      <w:r w:rsidR="0008159B" w:rsidRPr="00B4125B">
        <w:rPr>
          <w:lang w:eastAsia="de-DE"/>
        </w:rPr>
        <w:t>hey should t</w:t>
      </w:r>
      <w:r w:rsidRPr="00B4125B">
        <w:rPr>
          <w:lang w:eastAsia="de-DE"/>
        </w:rPr>
        <w:t>ry to provide all the details, which are necessary to reproduce the issue. Patches for solving issues and improving the software are always appreciated.</w:t>
      </w:r>
    </w:p>
    <w:p w14:paraId="795AB1E7" w14:textId="5D3C4CE3" w:rsidR="009B58F8" w:rsidRPr="00B4125B" w:rsidRDefault="009B58F8" w:rsidP="009B58F8">
      <w:pPr>
        <w:rPr>
          <w:lang w:eastAsia="de-DE"/>
        </w:rPr>
      </w:pPr>
      <w:r w:rsidRPr="00B4125B">
        <w:rPr>
          <w:lang w:eastAsia="de-DE"/>
        </w:rPr>
        <w:t>The AHG recommended to:</w:t>
      </w:r>
    </w:p>
    <w:p w14:paraId="1EF1A341" w14:textId="77777777" w:rsidR="009B58F8" w:rsidRPr="00B4125B" w:rsidRDefault="009B58F8" w:rsidP="00B701AA">
      <w:pPr>
        <w:numPr>
          <w:ilvl w:val="0"/>
          <w:numId w:val="88"/>
        </w:numPr>
        <w:rPr>
          <w:lang w:eastAsia="de-DE"/>
        </w:rPr>
      </w:pPr>
      <w:r w:rsidRPr="00B4125B">
        <w:rPr>
          <w:lang w:eastAsia="de-DE"/>
        </w:rPr>
        <w:t>Continue to develop the VTM reference software</w:t>
      </w:r>
    </w:p>
    <w:p w14:paraId="3710AFE2" w14:textId="77777777" w:rsidR="009B58F8" w:rsidRPr="00B4125B" w:rsidRDefault="009B58F8" w:rsidP="00B701AA">
      <w:pPr>
        <w:numPr>
          <w:ilvl w:val="0"/>
          <w:numId w:val="88"/>
        </w:numPr>
        <w:rPr>
          <w:lang w:eastAsia="de-DE"/>
        </w:rPr>
      </w:pPr>
      <w:r w:rsidRPr="00B4125B">
        <w:rPr>
          <w:lang w:eastAsia="de-DE"/>
        </w:rPr>
        <w:t>Improve documentation, especially the software manual</w:t>
      </w:r>
    </w:p>
    <w:p w14:paraId="16383E95" w14:textId="77777777" w:rsidR="009B58F8" w:rsidRPr="00B4125B" w:rsidRDefault="009B58F8" w:rsidP="00B701AA">
      <w:pPr>
        <w:numPr>
          <w:ilvl w:val="0"/>
          <w:numId w:val="88"/>
        </w:numPr>
        <w:rPr>
          <w:lang w:eastAsia="de-DE"/>
        </w:rPr>
      </w:pPr>
      <w:r w:rsidRPr="00B4125B">
        <w:rPr>
          <w:lang w:eastAsia="de-DE"/>
        </w:rPr>
        <w:t>Resolve any normative issues resulting from the large number of integrations in the most recent development cycle</w:t>
      </w:r>
    </w:p>
    <w:p w14:paraId="06C58691" w14:textId="77777777" w:rsidR="009B58F8" w:rsidRPr="00B4125B" w:rsidRDefault="009B58F8" w:rsidP="00B701AA">
      <w:pPr>
        <w:numPr>
          <w:ilvl w:val="0"/>
          <w:numId w:val="88"/>
        </w:numPr>
        <w:rPr>
          <w:lang w:eastAsia="de-DE"/>
        </w:rPr>
      </w:pPr>
      <w:r w:rsidRPr="00B4125B">
        <w:rPr>
          <w:lang w:eastAsia="de-DE"/>
        </w:rPr>
        <w:t>Encourage people to test VTM software more extensively outside of common test conditions.</w:t>
      </w:r>
    </w:p>
    <w:p w14:paraId="62C81123" w14:textId="77777777" w:rsidR="009B58F8" w:rsidRPr="00B4125B" w:rsidRDefault="009B58F8" w:rsidP="00B701AA">
      <w:pPr>
        <w:numPr>
          <w:ilvl w:val="0"/>
          <w:numId w:val="88"/>
        </w:numPr>
        <w:rPr>
          <w:lang w:eastAsia="de-DE"/>
        </w:rPr>
      </w:pPr>
      <w:r w:rsidRPr="00B4125B">
        <w:rPr>
          <w:lang w:eastAsia="de-DE"/>
        </w:rPr>
        <w:t>Encourage people to report all (potential) bugs that they are finding.</w:t>
      </w:r>
    </w:p>
    <w:p w14:paraId="304648DA" w14:textId="19F5226B" w:rsidR="009B58F8" w:rsidRPr="00B4125B" w:rsidRDefault="009B58F8" w:rsidP="00B701AA">
      <w:pPr>
        <w:numPr>
          <w:ilvl w:val="0"/>
          <w:numId w:val="88"/>
        </w:numPr>
        <w:rPr>
          <w:lang w:eastAsia="de-DE"/>
        </w:rPr>
      </w:pPr>
      <w:r w:rsidRPr="00B4125B">
        <w:rPr>
          <w:lang w:eastAsia="de-DE"/>
        </w:rPr>
        <w:t>Encourage people to submit bitstreams/test cases that trigger bugs in VTM.</w:t>
      </w:r>
    </w:p>
    <w:p w14:paraId="1365A492" w14:textId="77777777" w:rsidR="009B58F8" w:rsidRPr="00B4125B" w:rsidRDefault="009B58F8" w:rsidP="00B701AA">
      <w:pPr>
        <w:numPr>
          <w:ilvl w:val="0"/>
          <w:numId w:val="88"/>
        </w:numPr>
        <w:rPr>
          <w:lang w:eastAsia="de-DE"/>
        </w:rPr>
      </w:pPr>
      <w:r w:rsidRPr="00B4125B">
        <w:rPr>
          <w:lang w:eastAsia="de-DE"/>
        </w:rPr>
        <w:t>Encourage people to submit non-normative changes that reduce encoder run time without significantly sacrificing compression performance</w:t>
      </w:r>
    </w:p>
    <w:p w14:paraId="3D67328E" w14:textId="77777777" w:rsidR="009B58F8" w:rsidRPr="00B4125B" w:rsidRDefault="009B58F8" w:rsidP="00B701AA">
      <w:pPr>
        <w:numPr>
          <w:ilvl w:val="0"/>
          <w:numId w:val="88"/>
        </w:numPr>
        <w:rPr>
          <w:lang w:eastAsia="de-DE"/>
        </w:rPr>
      </w:pPr>
      <w:r w:rsidRPr="00B4125B">
        <w:rPr>
          <w:lang w:eastAsia="de-DE"/>
        </w:rPr>
        <w:t>Make sure that contributions considered for adoption in the future are subject to adequate text and software review by the JVET at large</w:t>
      </w:r>
    </w:p>
    <w:p w14:paraId="3B0B504C" w14:textId="77777777" w:rsidR="009B58F8" w:rsidRPr="00B4125B" w:rsidRDefault="009B58F8" w:rsidP="00B701AA">
      <w:pPr>
        <w:numPr>
          <w:ilvl w:val="0"/>
          <w:numId w:val="88"/>
        </w:numPr>
        <w:rPr>
          <w:lang w:eastAsia="de-DE"/>
        </w:rPr>
      </w:pPr>
      <w:r w:rsidRPr="00B4125B">
        <w:rPr>
          <w:lang w:eastAsia="de-DE"/>
        </w:rPr>
        <w:t xml:space="preserve">Identify which recent additions contribute to the increase of encoder run time for low delay configurations, </w:t>
      </w:r>
      <w:proofErr w:type="gramStart"/>
      <w:r w:rsidRPr="00B4125B">
        <w:rPr>
          <w:lang w:eastAsia="de-DE"/>
        </w:rPr>
        <w:t>in particular for</w:t>
      </w:r>
      <w:proofErr w:type="gramEnd"/>
      <w:r w:rsidRPr="00B4125B">
        <w:rPr>
          <w:lang w:eastAsia="de-DE"/>
        </w:rPr>
        <w:t xml:space="preserve"> low QP values</w:t>
      </w:r>
    </w:p>
    <w:p w14:paraId="67758E97" w14:textId="0B38EC01" w:rsidR="00EC046B" w:rsidRPr="00B4125B" w:rsidRDefault="00EC046B" w:rsidP="007C3B20">
      <w:pPr>
        <w:rPr>
          <w:lang w:eastAsia="de-DE"/>
        </w:rPr>
      </w:pPr>
      <w:r w:rsidRPr="00B4125B">
        <w:rPr>
          <w:lang w:eastAsia="de-DE"/>
        </w:rPr>
        <w:t>I</w:t>
      </w:r>
      <w:r w:rsidR="00E85468" w:rsidRPr="00B4125B">
        <w:rPr>
          <w:lang w:eastAsia="de-DE"/>
        </w:rPr>
        <w:t>n the discussion, i</w:t>
      </w:r>
      <w:r w:rsidRPr="00B4125B">
        <w:rPr>
          <w:lang w:eastAsia="de-DE"/>
        </w:rPr>
        <w:t>t was noted that Broadcom and Allegro had been particularly helpful in the interim period with checking and bug-fixing both software and text. This was greatly appreciated.</w:t>
      </w:r>
    </w:p>
    <w:p w14:paraId="4CEF8BC4" w14:textId="180633A5" w:rsidR="00FB23D0" w:rsidRPr="00B4125B" w:rsidRDefault="00616488" w:rsidP="00FB23D0">
      <w:pPr>
        <w:rPr>
          <w:lang w:eastAsia="de-DE"/>
        </w:rPr>
      </w:pPr>
      <w:r w:rsidRPr="00B4125B">
        <w:rPr>
          <w:lang w:eastAsia="de-DE"/>
        </w:rPr>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6E54344D" w14:textId="77777777" w:rsidR="00693D66" w:rsidRPr="00B4125B" w:rsidRDefault="00154673" w:rsidP="00033EC3">
      <w:pPr>
        <w:pStyle w:val="Heading9"/>
        <w:rPr>
          <w:lang w:val="en-CA"/>
        </w:rPr>
      </w:pPr>
      <w:hyperlink r:id="rId41" w:history="1">
        <w:r w:rsidR="00693D66" w:rsidRPr="00B4125B">
          <w:rPr>
            <w:rFonts w:eastAsia="Times New Roman"/>
            <w:color w:val="0000FF"/>
            <w:szCs w:val="24"/>
            <w:u w:val="single"/>
            <w:lang w:val="en-CA"/>
          </w:rPr>
          <w:t>JVET-P0004</w:t>
        </w:r>
      </w:hyperlink>
      <w:r w:rsidR="00693D66" w:rsidRPr="00B4125B">
        <w:rPr>
          <w:rFonts w:eastAsia="Times New Roman"/>
          <w:szCs w:val="24"/>
          <w:lang w:val="en-CA"/>
        </w:rPr>
        <w:t xml:space="preserve"> JVET AHG report: Test material and visual assessment (AHG4) [T. Suzuki, M. Wien, V. Baroncini, R. Chernyak, A. Norkin, J. Ye]</w:t>
      </w:r>
    </w:p>
    <w:p w14:paraId="2C19577E" w14:textId="0CCF8CA4" w:rsidR="00515773" w:rsidRPr="00B4125B" w:rsidRDefault="00515773" w:rsidP="0024148A">
      <w:pPr>
        <w:rPr>
          <w:lang w:eastAsia="de-DE"/>
        </w:rPr>
      </w:pPr>
      <w:r w:rsidRPr="00B4125B">
        <w:rPr>
          <w:lang w:eastAsia="de-DE"/>
        </w:rPr>
        <w:t>This AHG report was discussed Thursday 3 October (chaired by JRO).</w:t>
      </w:r>
    </w:p>
    <w:p w14:paraId="5E4390C4" w14:textId="5919238E" w:rsidR="00D23C1A" w:rsidRPr="00B4125B" w:rsidRDefault="00D23C1A" w:rsidP="00D23C1A">
      <w:pPr>
        <w:rPr>
          <w:lang w:eastAsia="de-DE"/>
        </w:rPr>
      </w:pPr>
      <w:r w:rsidRPr="00B4125B">
        <w:rPr>
          <w:lang w:eastAsia="de-DE"/>
        </w:rPr>
        <w:t>The test sequences used for CfP</w:t>
      </w:r>
      <w:r w:rsidR="0008159B" w:rsidRPr="00B4125B">
        <w:rPr>
          <w:lang w:eastAsia="de-DE"/>
        </w:rPr>
        <w:t xml:space="preserve"> and </w:t>
      </w:r>
      <w:r w:rsidRPr="00B4125B">
        <w:rPr>
          <w:lang w:eastAsia="de-DE"/>
        </w:rPr>
        <w:t>CTC are available on ftp://jvet@ftp.ient.rwth-aachen.de in directory “/</w:t>
      </w:r>
      <w:proofErr w:type="spellStart"/>
      <w:r w:rsidRPr="00B4125B">
        <w:rPr>
          <w:lang w:eastAsia="de-DE"/>
        </w:rPr>
        <w:t>jvet-cfp</w:t>
      </w:r>
      <w:proofErr w:type="spellEnd"/>
      <w:r w:rsidRPr="00B4125B">
        <w:rPr>
          <w:lang w:eastAsia="de-DE"/>
        </w:rPr>
        <w:t xml:space="preserve">” (accredited members of JVET may contact the JVET chairs for login information). </w:t>
      </w:r>
    </w:p>
    <w:p w14:paraId="61158884" w14:textId="77777777" w:rsidR="00D23C1A" w:rsidRPr="00B4125B" w:rsidRDefault="00D23C1A" w:rsidP="00D23C1A">
      <w:pPr>
        <w:rPr>
          <w:lang w:eastAsia="de-DE"/>
        </w:rPr>
      </w:pPr>
      <w:r w:rsidRPr="00B4125B">
        <w:rPr>
          <w:lang w:eastAsia="de-DE"/>
        </w:rPr>
        <w:t>Due to copyright restrictions, the JVET database of test sequences is only available to accredited members of JVET (i.e. members of ISO/IEC MPEG and ITU-T VCEG).</w:t>
      </w:r>
    </w:p>
    <w:p w14:paraId="12231D94" w14:textId="3475EC6F" w:rsidR="00D23C1A" w:rsidRPr="00B4125B" w:rsidRDefault="00D23C1A" w:rsidP="00D23C1A">
      <w:pPr>
        <w:rPr>
          <w:lang w:eastAsia="de-DE"/>
        </w:rPr>
      </w:pPr>
      <w:r w:rsidRPr="00B4125B">
        <w:rPr>
          <w:lang w:eastAsia="de-DE"/>
        </w:rPr>
        <w:t>New structure at test sequence repository</w:t>
      </w:r>
    </w:p>
    <w:p w14:paraId="68326046" w14:textId="77777777" w:rsidR="00D23C1A" w:rsidRPr="00B4125B" w:rsidRDefault="00D23C1A" w:rsidP="00D23C1A">
      <w:pPr>
        <w:rPr>
          <w:lang w:eastAsia="de-DE"/>
        </w:rPr>
      </w:pPr>
      <w:r w:rsidRPr="00B4125B">
        <w:rPr>
          <w:lang w:eastAsia="de-DE"/>
        </w:rPr>
        <w:t>There was discussion in the last 2-3 meetings that the current directory structure of test sequence ftp site is not good for the current activities. The ftp directory structure was changed as follows.</w:t>
      </w:r>
    </w:p>
    <w:p w14:paraId="6FA44F65" w14:textId="2AFC1CBE" w:rsidR="00D23C1A" w:rsidRPr="00B4125B" w:rsidRDefault="00D23C1A" w:rsidP="00154673">
      <w:pPr>
        <w:numPr>
          <w:ilvl w:val="0"/>
          <w:numId w:val="231"/>
        </w:numPr>
        <w:rPr>
          <w:lang w:eastAsia="de-DE"/>
        </w:rPr>
      </w:pPr>
      <w:proofErr w:type="spellStart"/>
      <w:r w:rsidRPr="00B4125B">
        <w:rPr>
          <w:lang w:eastAsia="de-DE"/>
        </w:rPr>
        <w:t>ctc</w:t>
      </w:r>
      <w:proofErr w:type="spellEnd"/>
      <w:r w:rsidRPr="00B4125B">
        <w:rPr>
          <w:lang w:eastAsia="de-DE"/>
        </w:rPr>
        <w:t xml:space="preserve">/ </w:t>
      </w:r>
      <w:r w:rsidRPr="00B4125B">
        <w:rPr>
          <w:lang w:eastAsia="de-DE"/>
        </w:rPr>
        <w:tab/>
        <w:t>Contains the active test set of the common testing conditions</w:t>
      </w:r>
    </w:p>
    <w:p w14:paraId="0D86BA19" w14:textId="24E76444" w:rsidR="00D23C1A" w:rsidRPr="00B4125B" w:rsidRDefault="00D23C1A" w:rsidP="00154673">
      <w:pPr>
        <w:numPr>
          <w:ilvl w:val="0"/>
          <w:numId w:val="231"/>
        </w:numPr>
        <w:rPr>
          <w:lang w:eastAsia="de-DE"/>
        </w:rPr>
      </w:pPr>
      <w:proofErr w:type="spellStart"/>
      <w:r w:rsidRPr="00B4125B">
        <w:rPr>
          <w:lang w:eastAsia="de-DE"/>
        </w:rPr>
        <w:t>ahg</w:t>
      </w:r>
      <w:proofErr w:type="spellEnd"/>
      <w:r w:rsidRPr="00B4125B">
        <w:rPr>
          <w:lang w:eastAsia="de-DE"/>
        </w:rPr>
        <w:t>/</w:t>
      </w:r>
      <w:r w:rsidRPr="00B4125B">
        <w:rPr>
          <w:lang w:eastAsia="de-DE"/>
        </w:rPr>
        <w:tab/>
        <w:t xml:space="preserve">Contains subdirectories with sequences under consideration. </w:t>
      </w:r>
    </w:p>
    <w:p w14:paraId="049E13D9" w14:textId="5BFE43DE" w:rsidR="00D23C1A" w:rsidRPr="00B4125B" w:rsidRDefault="00D23C1A" w:rsidP="00154673">
      <w:pPr>
        <w:numPr>
          <w:ilvl w:val="0"/>
          <w:numId w:val="231"/>
        </w:numPr>
        <w:rPr>
          <w:lang w:eastAsia="de-DE"/>
        </w:rPr>
      </w:pPr>
      <w:proofErr w:type="spellStart"/>
      <w:r w:rsidRPr="00B4125B">
        <w:rPr>
          <w:lang w:eastAsia="de-DE"/>
        </w:rPr>
        <w:t>ce</w:t>
      </w:r>
      <w:proofErr w:type="spellEnd"/>
      <w:r w:rsidRPr="00B4125B">
        <w:rPr>
          <w:lang w:eastAsia="de-DE"/>
        </w:rPr>
        <w:t>/</w:t>
      </w:r>
      <w:r w:rsidRPr="00B4125B">
        <w:rPr>
          <w:lang w:eastAsia="de-DE"/>
        </w:rPr>
        <w:tab/>
        <w:t xml:space="preserve">Contains subdirectories for data exchange for specific CE </w:t>
      </w:r>
    </w:p>
    <w:p w14:paraId="3F6C193D" w14:textId="447E7A35" w:rsidR="00D23C1A" w:rsidRPr="00B4125B" w:rsidRDefault="00D23C1A" w:rsidP="00154673">
      <w:pPr>
        <w:numPr>
          <w:ilvl w:val="0"/>
          <w:numId w:val="231"/>
        </w:numPr>
        <w:rPr>
          <w:lang w:eastAsia="de-DE"/>
        </w:rPr>
      </w:pPr>
      <w:proofErr w:type="spellStart"/>
      <w:r w:rsidRPr="00B4125B">
        <w:rPr>
          <w:lang w:eastAsia="de-DE"/>
        </w:rPr>
        <w:t>jvet-cfe</w:t>
      </w:r>
      <w:proofErr w:type="spellEnd"/>
      <w:r w:rsidRPr="00B4125B">
        <w:rPr>
          <w:lang w:eastAsia="de-DE"/>
        </w:rPr>
        <w:t>/</w:t>
      </w:r>
      <w:r w:rsidRPr="00B4125B">
        <w:rPr>
          <w:lang w:eastAsia="de-DE"/>
        </w:rPr>
        <w:tab/>
        <w:t xml:space="preserve">The sequences used for </w:t>
      </w:r>
      <w:proofErr w:type="spellStart"/>
      <w:r w:rsidRPr="00B4125B">
        <w:rPr>
          <w:lang w:eastAsia="de-DE"/>
        </w:rPr>
        <w:t>CfE</w:t>
      </w:r>
      <w:proofErr w:type="spellEnd"/>
    </w:p>
    <w:p w14:paraId="311115D9" w14:textId="432325EF" w:rsidR="00D23C1A" w:rsidRPr="00B4125B" w:rsidRDefault="00D23C1A" w:rsidP="00154673">
      <w:pPr>
        <w:numPr>
          <w:ilvl w:val="0"/>
          <w:numId w:val="231"/>
        </w:numPr>
        <w:rPr>
          <w:lang w:eastAsia="de-DE"/>
        </w:rPr>
      </w:pPr>
      <w:proofErr w:type="spellStart"/>
      <w:r w:rsidRPr="00B4125B">
        <w:rPr>
          <w:lang w:eastAsia="de-DE"/>
        </w:rPr>
        <w:t>jvet-cfp</w:t>
      </w:r>
      <w:proofErr w:type="spellEnd"/>
      <w:r w:rsidRPr="00B4125B">
        <w:rPr>
          <w:lang w:eastAsia="de-DE"/>
        </w:rPr>
        <w:t>/</w:t>
      </w:r>
      <w:r w:rsidRPr="00B4125B">
        <w:rPr>
          <w:lang w:eastAsia="de-DE"/>
        </w:rPr>
        <w:tab/>
        <w:t>The sequences used for CfP</w:t>
      </w:r>
    </w:p>
    <w:p w14:paraId="777FF3C1" w14:textId="36732422" w:rsidR="00D23C1A" w:rsidRPr="00B4125B" w:rsidRDefault="00D23C1A" w:rsidP="00154673">
      <w:pPr>
        <w:numPr>
          <w:ilvl w:val="0"/>
          <w:numId w:val="231"/>
        </w:numPr>
        <w:rPr>
          <w:lang w:eastAsia="de-DE"/>
        </w:rPr>
      </w:pPr>
      <w:r w:rsidRPr="00B4125B">
        <w:rPr>
          <w:lang w:eastAsia="de-DE"/>
        </w:rPr>
        <w:t>old/</w:t>
      </w:r>
      <w:r w:rsidRPr="00B4125B">
        <w:rPr>
          <w:lang w:eastAsia="de-DE"/>
        </w:rPr>
        <w:tab/>
        <w:t>Contains the JEM bitstreams directory, used before the CfP</w:t>
      </w:r>
    </w:p>
    <w:p w14:paraId="02B72FB9" w14:textId="7A3DEBD0" w:rsidR="00D23C1A" w:rsidRPr="00B4125B" w:rsidRDefault="00D23C1A" w:rsidP="00154673">
      <w:pPr>
        <w:numPr>
          <w:ilvl w:val="0"/>
          <w:numId w:val="231"/>
        </w:numPr>
        <w:rPr>
          <w:lang w:eastAsia="de-DE"/>
        </w:rPr>
      </w:pPr>
      <w:r w:rsidRPr="00B4125B">
        <w:rPr>
          <w:lang w:eastAsia="de-DE"/>
        </w:rPr>
        <w:t>upload</w:t>
      </w:r>
      <w:r w:rsidRPr="00B4125B">
        <w:rPr>
          <w:lang w:eastAsia="de-DE"/>
        </w:rPr>
        <w:tab/>
        <w:t>Stays as before</w:t>
      </w:r>
    </w:p>
    <w:p w14:paraId="48AE8261" w14:textId="77777777" w:rsidR="00D23C1A" w:rsidRPr="00B4125B" w:rsidRDefault="00D23C1A" w:rsidP="00D23C1A">
      <w:pPr>
        <w:rPr>
          <w:lang w:eastAsia="de-DE"/>
        </w:rPr>
      </w:pPr>
      <w:r w:rsidRPr="00B4125B">
        <w:rPr>
          <w:lang w:eastAsia="de-DE"/>
        </w:rPr>
        <w:t>In the CTC directory, following subdirectories have been created:</w:t>
      </w:r>
    </w:p>
    <w:p w14:paraId="69CCA997" w14:textId="77777777" w:rsidR="00D23C1A" w:rsidRPr="00B4125B" w:rsidRDefault="00D23C1A" w:rsidP="00154673">
      <w:pPr>
        <w:numPr>
          <w:ilvl w:val="0"/>
          <w:numId w:val="232"/>
        </w:numPr>
        <w:rPr>
          <w:lang w:eastAsia="de-DE"/>
        </w:rPr>
      </w:pPr>
      <w:proofErr w:type="spellStart"/>
      <w:r w:rsidRPr="00B4125B">
        <w:rPr>
          <w:lang w:eastAsia="de-DE"/>
        </w:rPr>
        <w:lastRenderedPageBreak/>
        <w:t>ctc</w:t>
      </w:r>
      <w:proofErr w:type="spellEnd"/>
      <w:r w:rsidRPr="00B4125B">
        <w:rPr>
          <w:lang w:eastAsia="de-DE"/>
        </w:rPr>
        <w:t>/360/</w:t>
      </w:r>
    </w:p>
    <w:p w14:paraId="6B92FB57" w14:textId="77777777" w:rsidR="00D23C1A" w:rsidRPr="00B4125B" w:rsidRDefault="00D23C1A" w:rsidP="00154673">
      <w:pPr>
        <w:numPr>
          <w:ilvl w:val="0"/>
          <w:numId w:val="232"/>
        </w:numPr>
        <w:rPr>
          <w:lang w:eastAsia="de-DE"/>
        </w:rPr>
      </w:pPr>
      <w:proofErr w:type="spellStart"/>
      <w:r w:rsidRPr="00B4125B">
        <w:rPr>
          <w:lang w:eastAsia="de-DE"/>
        </w:rPr>
        <w:t>ctc</w:t>
      </w:r>
      <w:proofErr w:type="spellEnd"/>
      <w:r w:rsidRPr="00B4125B">
        <w:rPr>
          <w:lang w:eastAsia="de-DE"/>
        </w:rPr>
        <w:t>/</w:t>
      </w:r>
      <w:proofErr w:type="spellStart"/>
      <w:r w:rsidRPr="00B4125B">
        <w:rPr>
          <w:lang w:eastAsia="de-DE"/>
        </w:rPr>
        <w:t>hdr</w:t>
      </w:r>
      <w:proofErr w:type="spellEnd"/>
      <w:r w:rsidRPr="00B4125B">
        <w:rPr>
          <w:lang w:eastAsia="de-DE"/>
        </w:rPr>
        <w:t>/</w:t>
      </w:r>
    </w:p>
    <w:p w14:paraId="00C1319E" w14:textId="77777777" w:rsidR="00D23C1A" w:rsidRPr="00B4125B" w:rsidRDefault="00D23C1A" w:rsidP="00154673">
      <w:pPr>
        <w:numPr>
          <w:ilvl w:val="0"/>
          <w:numId w:val="232"/>
        </w:numPr>
        <w:rPr>
          <w:lang w:eastAsia="de-DE"/>
        </w:rPr>
      </w:pPr>
      <w:proofErr w:type="spellStart"/>
      <w:r w:rsidRPr="00B4125B">
        <w:rPr>
          <w:lang w:eastAsia="de-DE"/>
        </w:rPr>
        <w:t>ctc</w:t>
      </w:r>
      <w:proofErr w:type="spellEnd"/>
      <w:r w:rsidRPr="00B4125B">
        <w:rPr>
          <w:lang w:eastAsia="de-DE"/>
        </w:rPr>
        <w:t>/</w:t>
      </w:r>
      <w:proofErr w:type="spellStart"/>
      <w:r w:rsidRPr="00B4125B">
        <w:rPr>
          <w:lang w:eastAsia="de-DE"/>
        </w:rPr>
        <w:t>scc</w:t>
      </w:r>
      <w:proofErr w:type="spellEnd"/>
      <w:r w:rsidRPr="00B4125B">
        <w:rPr>
          <w:lang w:eastAsia="de-DE"/>
        </w:rPr>
        <w:t>/</w:t>
      </w:r>
    </w:p>
    <w:p w14:paraId="0E993B5D" w14:textId="77777777" w:rsidR="00D23C1A" w:rsidRPr="00B4125B" w:rsidRDefault="00D23C1A" w:rsidP="00154673">
      <w:pPr>
        <w:numPr>
          <w:ilvl w:val="0"/>
          <w:numId w:val="232"/>
        </w:numPr>
        <w:rPr>
          <w:lang w:eastAsia="de-DE"/>
        </w:rPr>
      </w:pPr>
      <w:proofErr w:type="spellStart"/>
      <w:r w:rsidRPr="00B4125B">
        <w:rPr>
          <w:lang w:eastAsia="de-DE"/>
        </w:rPr>
        <w:t>ctc</w:t>
      </w:r>
      <w:proofErr w:type="spellEnd"/>
      <w:r w:rsidRPr="00B4125B">
        <w:rPr>
          <w:lang w:eastAsia="de-DE"/>
        </w:rPr>
        <w:t>/</w:t>
      </w:r>
      <w:proofErr w:type="spellStart"/>
      <w:r w:rsidRPr="00B4125B">
        <w:rPr>
          <w:lang w:eastAsia="de-DE"/>
        </w:rPr>
        <w:t>sdr</w:t>
      </w:r>
      <w:proofErr w:type="spellEnd"/>
      <w:r w:rsidRPr="00B4125B">
        <w:rPr>
          <w:lang w:eastAsia="de-DE"/>
        </w:rPr>
        <w:t>/</w:t>
      </w:r>
    </w:p>
    <w:p w14:paraId="278724C5" w14:textId="77777777" w:rsidR="00D23C1A" w:rsidRPr="00B4125B" w:rsidRDefault="00D23C1A" w:rsidP="00D23C1A">
      <w:pPr>
        <w:rPr>
          <w:lang w:eastAsia="de-DE"/>
        </w:rPr>
      </w:pPr>
      <w:r w:rsidRPr="00B4125B">
        <w:rPr>
          <w:lang w:eastAsia="de-DE"/>
        </w:rPr>
        <w:t>The directories are populated with the CTC test sets in each of the categories.</w:t>
      </w:r>
    </w:p>
    <w:p w14:paraId="6E03C19E" w14:textId="359E4DB5" w:rsidR="00D23C1A" w:rsidRPr="00B4125B" w:rsidRDefault="0008159B" w:rsidP="00D23C1A">
      <w:pPr>
        <w:rPr>
          <w:lang w:eastAsia="de-DE"/>
        </w:rPr>
      </w:pPr>
      <w:r w:rsidRPr="00B4125B">
        <w:rPr>
          <w:lang w:eastAsia="de-DE"/>
        </w:rPr>
        <w:t>No</w:t>
      </w:r>
      <w:r w:rsidR="00D23C1A" w:rsidRPr="00B4125B">
        <w:rPr>
          <w:lang w:eastAsia="de-DE"/>
        </w:rPr>
        <w:t xml:space="preserve"> contributions </w:t>
      </w:r>
      <w:r w:rsidRPr="00B4125B">
        <w:rPr>
          <w:lang w:eastAsia="de-DE"/>
        </w:rPr>
        <w:t xml:space="preserve">related to the work of this AHG </w:t>
      </w:r>
      <w:r w:rsidR="00D23C1A" w:rsidRPr="00B4125B">
        <w:rPr>
          <w:lang w:eastAsia="de-DE"/>
        </w:rPr>
        <w:t xml:space="preserve">were </w:t>
      </w:r>
      <w:r w:rsidRPr="00B4125B">
        <w:rPr>
          <w:lang w:eastAsia="de-DE"/>
        </w:rPr>
        <w:t>noted in the report</w:t>
      </w:r>
      <w:r w:rsidR="00D23C1A" w:rsidRPr="00B4125B">
        <w:rPr>
          <w:lang w:eastAsia="de-DE"/>
        </w:rPr>
        <w:t>.</w:t>
      </w:r>
    </w:p>
    <w:p w14:paraId="5DE2F78A" w14:textId="4BD5A51A" w:rsidR="0024148A" w:rsidRPr="00B4125B" w:rsidRDefault="00D23C1A" w:rsidP="00D23C1A">
      <w:pPr>
        <w:rPr>
          <w:lang w:eastAsia="de-DE"/>
        </w:rPr>
      </w:pPr>
      <w:r w:rsidRPr="00B4125B">
        <w:rPr>
          <w:lang w:eastAsia="de-DE"/>
        </w:rPr>
        <w:t>The AHG recommend</w:t>
      </w:r>
      <w:r w:rsidR="0008159B" w:rsidRPr="00B4125B">
        <w:rPr>
          <w:lang w:eastAsia="de-DE"/>
        </w:rPr>
        <w:t>ed t</w:t>
      </w:r>
      <w:r w:rsidRPr="00B4125B">
        <w:rPr>
          <w:lang w:eastAsia="de-DE"/>
        </w:rPr>
        <w:t xml:space="preserve">o continue to collect new test sequences available for JVET with </w:t>
      </w:r>
      <w:r w:rsidR="0008159B" w:rsidRPr="00B4125B">
        <w:rPr>
          <w:lang w:eastAsia="de-DE"/>
        </w:rPr>
        <w:t xml:space="preserve">appropriate </w:t>
      </w:r>
      <w:r w:rsidRPr="00B4125B">
        <w:rPr>
          <w:lang w:eastAsia="de-DE"/>
        </w:rPr>
        <w:t>licensing statement</w:t>
      </w:r>
      <w:r w:rsidR="0008159B" w:rsidRPr="00B4125B">
        <w:rPr>
          <w:lang w:eastAsia="de-DE"/>
        </w:rPr>
        <w:t>s.</w:t>
      </w:r>
    </w:p>
    <w:p w14:paraId="2598930A" w14:textId="4FA614B4" w:rsidR="007C3B20" w:rsidRPr="00B4125B" w:rsidRDefault="00D23C1A" w:rsidP="00693D66">
      <w:pPr>
        <w:rPr>
          <w:lang w:eastAsia="de-DE"/>
        </w:rPr>
      </w:pPr>
      <w:r w:rsidRPr="00B4125B">
        <w:rPr>
          <w:lang w:eastAsia="de-DE"/>
        </w:rPr>
        <w:t xml:space="preserve">It </w:t>
      </w:r>
      <w:r w:rsidR="0008159B" w:rsidRPr="00B4125B">
        <w:rPr>
          <w:lang w:eastAsia="de-DE"/>
        </w:rPr>
        <w:t>wa</w:t>
      </w:r>
      <w:r w:rsidRPr="00B4125B">
        <w:rPr>
          <w:lang w:eastAsia="de-DE"/>
        </w:rPr>
        <w:t>s mentioned that CE5 uses some sequences that cannot be made available from the ftp site (SVT sequences by EBU). In such cases, the CE description should contain information how to get such sequences.</w:t>
      </w:r>
    </w:p>
    <w:p w14:paraId="2F675E4B" w14:textId="77777777" w:rsidR="00693D66" w:rsidRPr="00B4125B" w:rsidRDefault="00154673" w:rsidP="00033EC3">
      <w:pPr>
        <w:pStyle w:val="Heading9"/>
        <w:rPr>
          <w:lang w:val="en-CA"/>
        </w:rPr>
      </w:pPr>
      <w:hyperlink r:id="rId42" w:history="1">
        <w:r w:rsidR="00693D66" w:rsidRPr="00B4125B">
          <w:rPr>
            <w:rFonts w:eastAsia="Times New Roman"/>
            <w:color w:val="0000FF"/>
            <w:szCs w:val="24"/>
            <w:u w:val="single"/>
            <w:lang w:val="en-CA"/>
          </w:rPr>
          <w:t>JVET-P0005</w:t>
        </w:r>
      </w:hyperlink>
      <w:r w:rsidR="00693D66" w:rsidRPr="00B4125B">
        <w:rPr>
          <w:rFonts w:eastAsia="Times New Roman"/>
          <w:szCs w:val="24"/>
          <w:lang w:val="en-CA"/>
        </w:rPr>
        <w:t xml:space="preserve"> JVET AHG report: Memory bandwidth consumption of coding tools (AHG5) [R. Hashimoto, T. Ikai, X. Li, D. Luo, H. Yang, M. Zhou]</w:t>
      </w:r>
    </w:p>
    <w:p w14:paraId="5E33A803" w14:textId="3ED911B9" w:rsidR="00515773" w:rsidRPr="00B4125B" w:rsidRDefault="00515773" w:rsidP="00515773">
      <w:pPr>
        <w:rPr>
          <w:lang w:eastAsia="de-DE"/>
        </w:rPr>
      </w:pPr>
      <w:r w:rsidRPr="00B4125B">
        <w:rPr>
          <w:lang w:eastAsia="de-DE"/>
        </w:rPr>
        <w:t>This AHG report was discussed Thursday 3 October (chaired by JRO).</w:t>
      </w:r>
    </w:p>
    <w:p w14:paraId="24113B6F" w14:textId="5E218C9C" w:rsidR="00693D66" w:rsidRPr="00B4125B" w:rsidRDefault="00D23C1A" w:rsidP="00693D66">
      <w:pPr>
        <w:rPr>
          <w:lang w:eastAsia="de-DE"/>
        </w:rPr>
      </w:pPr>
      <w:r w:rsidRPr="00B4125B">
        <w:rPr>
          <w:lang w:eastAsia="de-DE"/>
        </w:rPr>
        <w:t xml:space="preserve">There </w:t>
      </w:r>
      <w:r w:rsidR="0008159B" w:rsidRPr="00B4125B">
        <w:rPr>
          <w:lang w:eastAsia="de-DE"/>
        </w:rPr>
        <w:t>wa</w:t>
      </w:r>
      <w:r w:rsidRPr="00B4125B">
        <w:rPr>
          <w:lang w:eastAsia="de-DE"/>
        </w:rPr>
        <w:t>s no related email discussion during this meeting cycle.</w:t>
      </w:r>
    </w:p>
    <w:p w14:paraId="5B19BC0D" w14:textId="792DEA89" w:rsidR="00D23C1A" w:rsidRPr="00B4125B" w:rsidRDefault="00D23C1A" w:rsidP="00D23C1A">
      <w:pPr>
        <w:rPr>
          <w:lang w:eastAsia="de-DE"/>
        </w:rPr>
      </w:pPr>
      <w:r w:rsidRPr="00B4125B">
        <w:rPr>
          <w:lang w:eastAsia="de-DE"/>
        </w:rPr>
        <w:t xml:space="preserve">There </w:t>
      </w:r>
      <w:r w:rsidR="0008159B" w:rsidRPr="00B4125B">
        <w:rPr>
          <w:lang w:eastAsia="de-DE"/>
        </w:rPr>
        <w:t xml:space="preserve">were </w:t>
      </w:r>
      <w:r w:rsidRPr="00B4125B">
        <w:rPr>
          <w:lang w:eastAsia="de-DE"/>
        </w:rPr>
        <w:t>no related contribution</w:t>
      </w:r>
      <w:r w:rsidR="0008159B" w:rsidRPr="00B4125B">
        <w:rPr>
          <w:lang w:eastAsia="de-DE"/>
        </w:rPr>
        <w:t>s</w:t>
      </w:r>
      <w:r w:rsidRPr="00B4125B">
        <w:rPr>
          <w:lang w:eastAsia="de-DE"/>
        </w:rPr>
        <w:t xml:space="preserve"> </w:t>
      </w:r>
      <w:r w:rsidR="0008159B" w:rsidRPr="00B4125B">
        <w:rPr>
          <w:lang w:eastAsia="de-DE"/>
        </w:rPr>
        <w:t xml:space="preserve">to </w:t>
      </w:r>
      <w:r w:rsidRPr="00B4125B">
        <w:rPr>
          <w:lang w:eastAsia="de-DE"/>
        </w:rPr>
        <w:t>this meeting</w:t>
      </w:r>
      <w:r w:rsidR="0008159B" w:rsidRPr="00B4125B">
        <w:rPr>
          <w:lang w:eastAsia="de-DE"/>
        </w:rPr>
        <w:t xml:space="preserve"> that were noted in the report</w:t>
      </w:r>
      <w:r w:rsidRPr="00B4125B">
        <w:rPr>
          <w:lang w:eastAsia="de-DE"/>
        </w:rPr>
        <w:t>.</w:t>
      </w:r>
    </w:p>
    <w:p w14:paraId="056EC2F8" w14:textId="1A762346" w:rsidR="00D23C1A" w:rsidRPr="00B4125B" w:rsidRDefault="00D23C1A" w:rsidP="00D23C1A">
      <w:pPr>
        <w:rPr>
          <w:lang w:eastAsia="de-DE"/>
        </w:rPr>
      </w:pPr>
      <w:r w:rsidRPr="00B4125B">
        <w:rPr>
          <w:lang w:eastAsia="de-DE"/>
        </w:rPr>
        <w:t>It was recommended to discontinue this AHG in this meeting if there is no strong opinion.</w:t>
      </w:r>
    </w:p>
    <w:p w14:paraId="1BE6F858" w14:textId="718B730B" w:rsidR="0094012E" w:rsidRPr="00B4125B" w:rsidRDefault="00D23C1A" w:rsidP="00D23C1A">
      <w:pPr>
        <w:rPr>
          <w:lang w:eastAsia="de-DE"/>
        </w:rPr>
      </w:pPr>
      <w:r w:rsidRPr="00B4125B">
        <w:rPr>
          <w:lang w:eastAsia="de-DE"/>
        </w:rPr>
        <w:t xml:space="preserve">It was agreed to close the </w:t>
      </w:r>
      <w:proofErr w:type="gramStart"/>
      <w:r w:rsidRPr="00B4125B">
        <w:rPr>
          <w:lang w:eastAsia="de-DE"/>
        </w:rPr>
        <w:t>AHG, and</w:t>
      </w:r>
      <w:proofErr w:type="gramEnd"/>
      <w:r w:rsidRPr="00B4125B">
        <w:rPr>
          <w:lang w:eastAsia="de-DE"/>
        </w:rPr>
        <w:t xml:space="preserve"> include </w:t>
      </w:r>
      <w:r w:rsidR="0008159B" w:rsidRPr="00B4125B">
        <w:rPr>
          <w:lang w:eastAsia="de-DE"/>
        </w:rPr>
        <w:t xml:space="preserve">a </w:t>
      </w:r>
      <w:r w:rsidRPr="00B4125B">
        <w:rPr>
          <w:lang w:eastAsia="de-DE"/>
        </w:rPr>
        <w:t>mandate</w:t>
      </w:r>
      <w:r w:rsidR="0094012E" w:rsidRPr="00B4125B">
        <w:rPr>
          <w:lang w:eastAsia="de-DE"/>
        </w:rPr>
        <w:t xml:space="preserve"> of maintaining the SW</w:t>
      </w:r>
      <w:r w:rsidRPr="00B4125B">
        <w:rPr>
          <w:lang w:eastAsia="de-DE"/>
        </w:rPr>
        <w:t xml:space="preserve"> into AHG13</w:t>
      </w:r>
      <w:r w:rsidR="00325786" w:rsidRPr="00B4125B">
        <w:rPr>
          <w:lang w:eastAsia="de-DE"/>
        </w:rPr>
        <w:t xml:space="preserve"> and/orAHG16</w:t>
      </w:r>
      <w:r w:rsidR="0094012E" w:rsidRPr="00B4125B">
        <w:rPr>
          <w:lang w:eastAsia="de-DE"/>
        </w:rPr>
        <w:t>.</w:t>
      </w:r>
    </w:p>
    <w:p w14:paraId="2B992183" w14:textId="77777777" w:rsidR="00693D66" w:rsidRPr="00B4125B" w:rsidRDefault="00154673" w:rsidP="00033EC3">
      <w:pPr>
        <w:pStyle w:val="Heading9"/>
        <w:rPr>
          <w:lang w:val="en-CA"/>
        </w:rPr>
      </w:pPr>
      <w:hyperlink r:id="rId43" w:history="1">
        <w:r w:rsidR="00693D66" w:rsidRPr="00B4125B">
          <w:rPr>
            <w:rFonts w:eastAsia="Times New Roman"/>
            <w:color w:val="0000FF"/>
            <w:szCs w:val="24"/>
            <w:u w:val="single"/>
            <w:lang w:val="en-CA"/>
          </w:rPr>
          <w:t>JVET-P0006</w:t>
        </w:r>
      </w:hyperlink>
      <w:r w:rsidR="00693D66" w:rsidRPr="00B4125B">
        <w:rPr>
          <w:rFonts w:eastAsia="Times New Roman"/>
          <w:szCs w:val="24"/>
          <w:lang w:val="en-CA"/>
        </w:rPr>
        <w:t xml:space="preserve"> JVET AHG Report: 360° video coding tools, software and test conditions (AHG6) [Y. He, J. Boyce, K. Choi, J.-L. Lin, Y. Ye]</w:t>
      </w:r>
    </w:p>
    <w:p w14:paraId="18FF0DD4" w14:textId="45B0B404" w:rsidR="00515773" w:rsidRPr="00B4125B" w:rsidRDefault="00515773" w:rsidP="00515773">
      <w:pPr>
        <w:rPr>
          <w:lang w:eastAsia="de-DE"/>
        </w:rPr>
      </w:pPr>
      <w:r w:rsidRPr="00B4125B">
        <w:rPr>
          <w:lang w:eastAsia="de-DE"/>
        </w:rPr>
        <w:t>This AHG report was discussed Thursday 3 October (chaired by JRO).</w:t>
      </w:r>
    </w:p>
    <w:p w14:paraId="07746CF9" w14:textId="77777777" w:rsidR="0094012E" w:rsidRPr="00B4125B" w:rsidRDefault="0094012E" w:rsidP="0094012E">
      <w:pPr>
        <w:rPr>
          <w:lang w:eastAsia="de-DE"/>
        </w:rPr>
      </w:pPr>
      <w:r w:rsidRPr="00B4125B">
        <w:rPr>
          <w:lang w:eastAsia="de-DE"/>
        </w:rPr>
        <w:t>The 360Lib-9.2-dev software package included following changes:</w:t>
      </w:r>
    </w:p>
    <w:p w14:paraId="4BEF7A1D" w14:textId="165B2211" w:rsidR="0094012E" w:rsidRPr="00B4125B" w:rsidRDefault="0094012E" w:rsidP="0094012E">
      <w:pPr>
        <w:rPr>
          <w:lang w:eastAsia="de-DE"/>
        </w:rPr>
      </w:pPr>
      <w:r w:rsidRPr="00B4125B">
        <w:rPr>
          <w:lang w:eastAsia="de-DE"/>
        </w:rPr>
        <w:t xml:space="preserve">Integrating </w:t>
      </w:r>
      <w:proofErr w:type="spellStart"/>
      <w:r w:rsidRPr="00B4125B">
        <w:rPr>
          <w:lang w:eastAsia="de-DE"/>
        </w:rPr>
        <w:t>FishEye</w:t>
      </w:r>
      <w:proofErr w:type="spellEnd"/>
      <w:r w:rsidRPr="00B4125B">
        <w:rPr>
          <w:lang w:eastAsia="de-DE"/>
        </w:rPr>
        <w:t xml:space="preserve"> project format in 360Lib software:</w:t>
      </w:r>
      <w:r w:rsidR="0008159B" w:rsidRPr="00B4125B">
        <w:rPr>
          <w:lang w:eastAsia="de-DE"/>
        </w:rPr>
        <w:t xml:space="preserve"> One</w:t>
      </w:r>
      <w:r w:rsidRPr="00B4125B">
        <w:rPr>
          <w:lang w:eastAsia="de-DE"/>
        </w:rPr>
        <w:t xml:space="preserve"> version of the </w:t>
      </w:r>
      <w:proofErr w:type="spellStart"/>
      <w:r w:rsidRPr="00B4125B">
        <w:rPr>
          <w:lang w:eastAsia="de-DE"/>
        </w:rPr>
        <w:t>FishEye</w:t>
      </w:r>
      <w:proofErr w:type="spellEnd"/>
      <w:r w:rsidRPr="00B4125B">
        <w:rPr>
          <w:lang w:eastAsia="de-DE"/>
        </w:rPr>
        <w:t xml:space="preserve"> projection format implementation </w:t>
      </w:r>
      <w:r w:rsidR="0008159B" w:rsidRPr="00B4125B">
        <w:rPr>
          <w:lang w:eastAsia="de-DE"/>
        </w:rPr>
        <w:t xml:space="preserve">had been received </w:t>
      </w:r>
      <w:r w:rsidRPr="00B4125B">
        <w:rPr>
          <w:lang w:eastAsia="de-DE"/>
        </w:rPr>
        <w:t xml:space="preserve">from proponents (LGE), but the implementation </w:t>
      </w:r>
      <w:r w:rsidR="0008159B" w:rsidRPr="00B4125B">
        <w:rPr>
          <w:lang w:eastAsia="de-DE"/>
        </w:rPr>
        <w:t xml:space="preserve">had </w:t>
      </w:r>
      <w:r w:rsidRPr="00B4125B">
        <w:rPr>
          <w:lang w:eastAsia="de-DE"/>
        </w:rPr>
        <w:t xml:space="preserve">not </w:t>
      </w:r>
      <w:r w:rsidR="0008159B" w:rsidRPr="00B4125B">
        <w:rPr>
          <w:lang w:eastAsia="de-DE"/>
        </w:rPr>
        <w:t xml:space="preserve">been </w:t>
      </w:r>
      <w:r w:rsidRPr="00B4125B">
        <w:rPr>
          <w:lang w:eastAsia="de-DE"/>
        </w:rPr>
        <w:t>completed yet.</w:t>
      </w:r>
    </w:p>
    <w:p w14:paraId="4421D06A" w14:textId="76143E75" w:rsidR="00693D66" w:rsidRPr="00B4125B" w:rsidRDefault="0094012E" w:rsidP="0008159B">
      <w:pPr>
        <w:rPr>
          <w:lang w:eastAsia="de-DE"/>
        </w:rPr>
      </w:pPr>
      <w:r w:rsidRPr="00B4125B">
        <w:rPr>
          <w:lang w:eastAsia="de-DE"/>
        </w:rPr>
        <w:t>Fixed the bug #536 in VTM-6.1:</w:t>
      </w:r>
      <w:r w:rsidR="0008159B" w:rsidRPr="00B4125B">
        <w:rPr>
          <w:lang w:eastAsia="de-DE"/>
        </w:rPr>
        <w:t xml:space="preserve"> was</w:t>
      </w:r>
      <w:r w:rsidRPr="00B4125B">
        <w:rPr>
          <w:lang w:eastAsia="de-DE"/>
        </w:rPr>
        <w:t xml:space="preserve"> caused by the change of mv clipping in VTM-6.1, and it affected the wrap-around in 360-degree video coding.</w:t>
      </w:r>
    </w:p>
    <w:p w14:paraId="1108B454" w14:textId="77777777" w:rsidR="0094012E" w:rsidRPr="00B4125B" w:rsidRDefault="0094012E" w:rsidP="0094012E">
      <w:pPr>
        <w:rPr>
          <w:lang w:eastAsia="de-DE"/>
        </w:rPr>
      </w:pPr>
      <w:r w:rsidRPr="00B4125B">
        <w:rPr>
          <w:lang w:eastAsia="de-DE"/>
        </w:rPr>
        <w:t>The 360Lib software is developed using a Subversion repository located at:</w:t>
      </w:r>
    </w:p>
    <w:p w14:paraId="15FAAD9F" w14:textId="42A0FFBE" w:rsidR="0094012E" w:rsidRPr="00B4125B" w:rsidRDefault="0008159B" w:rsidP="0094012E">
      <w:pPr>
        <w:rPr>
          <w:lang w:eastAsia="de-DE"/>
        </w:rPr>
      </w:pPr>
      <w:r w:rsidRPr="00B4125B">
        <w:rPr>
          <w:lang w:eastAsia="de-DE"/>
        </w:rPr>
        <w:tab/>
      </w:r>
      <w:r w:rsidR="0094012E" w:rsidRPr="00B4125B">
        <w:rPr>
          <w:lang w:eastAsia="de-DE"/>
        </w:rPr>
        <w:t>https://jvet.hhi.fraunhofer.de/svn/svn_360Lib/</w:t>
      </w:r>
    </w:p>
    <w:p w14:paraId="4CE35B97" w14:textId="77777777" w:rsidR="0094012E" w:rsidRPr="00B4125B" w:rsidRDefault="0094012E" w:rsidP="0094012E">
      <w:pPr>
        <w:rPr>
          <w:lang w:eastAsia="de-DE"/>
        </w:rPr>
      </w:pPr>
      <w:r w:rsidRPr="00B4125B">
        <w:rPr>
          <w:lang w:eastAsia="de-DE"/>
        </w:rPr>
        <w:t>The released version of 360Lib-9.2-dev can be found at:</w:t>
      </w:r>
    </w:p>
    <w:p w14:paraId="493D9DDA" w14:textId="357FE6E1" w:rsidR="0094012E" w:rsidRPr="00B4125B" w:rsidRDefault="0008159B" w:rsidP="0094012E">
      <w:pPr>
        <w:rPr>
          <w:lang w:eastAsia="de-DE"/>
        </w:rPr>
      </w:pPr>
      <w:r w:rsidRPr="00B4125B">
        <w:rPr>
          <w:lang w:eastAsia="de-DE"/>
        </w:rPr>
        <w:tab/>
      </w:r>
      <w:r w:rsidR="0094012E" w:rsidRPr="00B4125B">
        <w:rPr>
          <w:lang w:eastAsia="de-DE"/>
        </w:rPr>
        <w:t>https://jvet.hhi.fraunhofer.de/svn/svn_360Lib/branches/360Lib-9.2-dev/</w:t>
      </w:r>
    </w:p>
    <w:p w14:paraId="5BDD808C" w14:textId="77777777" w:rsidR="0094012E" w:rsidRPr="00B4125B" w:rsidRDefault="0094012E" w:rsidP="0094012E">
      <w:pPr>
        <w:rPr>
          <w:lang w:eastAsia="de-DE"/>
        </w:rPr>
      </w:pPr>
      <w:r w:rsidRPr="00B4125B">
        <w:rPr>
          <w:lang w:eastAsia="de-DE"/>
        </w:rPr>
        <w:t>360Lib-9.2-dev testing results can be found at:</w:t>
      </w:r>
    </w:p>
    <w:p w14:paraId="5B995838" w14:textId="06C90AD3" w:rsidR="0094012E" w:rsidRPr="00B4125B" w:rsidRDefault="0008159B" w:rsidP="0094012E">
      <w:pPr>
        <w:rPr>
          <w:lang w:eastAsia="de-DE"/>
        </w:rPr>
      </w:pPr>
      <w:r w:rsidRPr="00B4125B">
        <w:rPr>
          <w:lang w:eastAsia="de-DE"/>
        </w:rPr>
        <w:tab/>
      </w:r>
      <w:r w:rsidR="0094012E" w:rsidRPr="00B4125B">
        <w:rPr>
          <w:lang w:eastAsia="de-DE"/>
        </w:rPr>
        <w:t>ftp.ient.rwth-aachen.de/</w:t>
      </w:r>
      <w:proofErr w:type="spellStart"/>
      <w:r w:rsidR="0094012E" w:rsidRPr="00B4125B">
        <w:rPr>
          <w:lang w:eastAsia="de-DE"/>
        </w:rPr>
        <w:t>testresults</w:t>
      </w:r>
      <w:proofErr w:type="spellEnd"/>
      <w:r w:rsidR="0094012E" w:rsidRPr="00B4125B">
        <w:rPr>
          <w:lang w:eastAsia="de-DE"/>
        </w:rPr>
        <w:t>/360Lib-9.1</w:t>
      </w:r>
    </w:p>
    <w:p w14:paraId="24DA429F" w14:textId="77777777" w:rsidR="0094012E" w:rsidRPr="00B4125B" w:rsidRDefault="0094012E" w:rsidP="0094012E">
      <w:pPr>
        <w:rPr>
          <w:lang w:eastAsia="de-DE"/>
        </w:rPr>
      </w:pPr>
      <w:r w:rsidRPr="00B4125B">
        <w:rPr>
          <w:lang w:eastAsia="de-DE"/>
        </w:rPr>
        <w:t>360Lib bug tracker</w:t>
      </w:r>
    </w:p>
    <w:p w14:paraId="643AA547" w14:textId="69B10642" w:rsidR="0094012E" w:rsidRPr="00B4125B" w:rsidRDefault="0008159B" w:rsidP="0094012E">
      <w:pPr>
        <w:rPr>
          <w:lang w:eastAsia="de-DE"/>
        </w:rPr>
      </w:pPr>
      <w:r w:rsidRPr="00B4125B">
        <w:rPr>
          <w:lang w:eastAsia="de-DE"/>
        </w:rPr>
        <w:tab/>
      </w:r>
      <w:r w:rsidR="0094012E" w:rsidRPr="00B4125B">
        <w:rPr>
          <w:lang w:eastAsia="de-DE"/>
        </w:rPr>
        <w:t>https://hevc.hhi.fraunhofer.de/trac/jem/newticket?component=360Lib</w:t>
      </w:r>
    </w:p>
    <w:p w14:paraId="38E374A1" w14:textId="77777777" w:rsidR="0094012E" w:rsidRPr="00B4125B" w:rsidRDefault="0094012E" w:rsidP="0094012E">
      <w:pPr>
        <w:rPr>
          <w:lang w:eastAsia="de-DE"/>
        </w:rPr>
      </w:pPr>
    </w:p>
    <w:p w14:paraId="13F31B53" w14:textId="3102550C" w:rsidR="0094012E" w:rsidRPr="00B4125B" w:rsidRDefault="0008159B" w:rsidP="0094012E">
      <w:pPr>
        <w:rPr>
          <w:lang w:eastAsia="de-DE"/>
        </w:rPr>
      </w:pPr>
      <w:r w:rsidRPr="00B4125B">
        <w:rPr>
          <w:lang w:eastAsia="de-DE"/>
        </w:rPr>
        <w:lastRenderedPageBreak/>
        <w:t>A</w:t>
      </w:r>
      <w:r w:rsidR="0094012E" w:rsidRPr="00B4125B">
        <w:rPr>
          <w:lang w:eastAsia="de-DE"/>
        </w:rPr>
        <w:t xml:space="preserve"> projection format comparison using VTM-6.1 according to 360o video CTC (JVET-M1012)</w:t>
      </w:r>
      <w:r w:rsidRPr="00B4125B">
        <w:rPr>
          <w:lang w:eastAsia="de-DE"/>
        </w:rPr>
        <w:t xml:space="preserve"> is tabulated</w:t>
      </w:r>
      <w:r w:rsidR="0094012E" w:rsidRPr="00B4125B">
        <w:rPr>
          <w:lang w:eastAsia="de-DE"/>
        </w:rPr>
        <w:t xml:space="preserve">. It compares padded hybrid </w:t>
      </w:r>
      <w:proofErr w:type="spellStart"/>
      <w:r w:rsidR="0094012E" w:rsidRPr="00B4125B">
        <w:rPr>
          <w:lang w:eastAsia="de-DE"/>
        </w:rPr>
        <w:t>equi</w:t>
      </w:r>
      <w:proofErr w:type="spellEnd"/>
      <w:r w:rsidR="0094012E" w:rsidRPr="00B4125B">
        <w:rPr>
          <w:lang w:eastAsia="de-DE"/>
        </w:rPr>
        <w:t xml:space="preserve">-angular </w:t>
      </w:r>
      <w:proofErr w:type="spellStart"/>
      <w:r w:rsidR="0094012E" w:rsidRPr="00B4125B">
        <w:rPr>
          <w:lang w:eastAsia="de-DE"/>
        </w:rPr>
        <w:t>cubemap</w:t>
      </w:r>
      <w:proofErr w:type="spellEnd"/>
      <w:r w:rsidR="0094012E" w:rsidRPr="00B4125B">
        <w:rPr>
          <w:lang w:eastAsia="de-DE"/>
        </w:rPr>
        <w:t xml:space="preserve"> (PHEC) coding and padded </w:t>
      </w:r>
      <w:proofErr w:type="spellStart"/>
      <w:r w:rsidR="0094012E" w:rsidRPr="00B4125B">
        <w:rPr>
          <w:lang w:eastAsia="de-DE"/>
        </w:rPr>
        <w:t>equi</w:t>
      </w:r>
      <w:proofErr w:type="spellEnd"/>
      <w:r w:rsidR="0094012E" w:rsidRPr="00B4125B">
        <w:rPr>
          <w:lang w:eastAsia="de-DE"/>
        </w:rPr>
        <w:t>-rectangular projection (PERP) coding using VTM-6.1.</w:t>
      </w:r>
    </w:p>
    <w:p w14:paraId="706C04FC" w14:textId="394D5076" w:rsidR="0094012E" w:rsidRPr="00B4125B" w:rsidRDefault="0008159B" w:rsidP="0094012E">
      <w:pPr>
        <w:rPr>
          <w:lang w:eastAsia="de-DE"/>
        </w:rPr>
      </w:pPr>
      <w:r w:rsidRPr="00B4125B">
        <w:rPr>
          <w:lang w:eastAsia="de-DE"/>
        </w:rPr>
        <w:t>The next able</w:t>
      </w:r>
      <w:r w:rsidR="0094012E" w:rsidRPr="00B4125B">
        <w:rPr>
          <w:lang w:eastAsia="de-DE"/>
        </w:rPr>
        <w:t xml:space="preserve"> is for PERP coding comparison between VTM-6.1 and HM-16.16. </w:t>
      </w:r>
      <w:r w:rsidRPr="00B4125B">
        <w:rPr>
          <w:lang w:eastAsia="de-DE"/>
        </w:rPr>
        <w:t>The next table after that</w:t>
      </w:r>
      <w:r w:rsidR="0094012E" w:rsidRPr="00B4125B">
        <w:rPr>
          <w:lang w:eastAsia="de-DE"/>
        </w:rPr>
        <w:t xml:space="preserve"> is to compare VTM-6.1 with PHEC coding and HM-16.16 with CMP coding. </w:t>
      </w:r>
    </w:p>
    <w:p w14:paraId="7B081C79" w14:textId="4506B9A0" w:rsidR="0094012E" w:rsidRPr="00B4125B" w:rsidRDefault="0094012E" w:rsidP="0094012E">
      <w:pPr>
        <w:rPr>
          <w:lang w:eastAsia="de-DE"/>
        </w:rPr>
      </w:pPr>
    </w:p>
    <w:p w14:paraId="3BF3BEB6" w14:textId="1179EECC" w:rsidR="0094012E" w:rsidRPr="00B4125B" w:rsidRDefault="0094012E" w:rsidP="0094012E">
      <w:pPr>
        <w:pStyle w:val="Caption"/>
        <w:rPr>
          <w:sz w:val="20"/>
        </w:rPr>
      </w:pPr>
      <w:r w:rsidRPr="00B4125B">
        <w:t>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rsidRPr="00B4125B" w14:paraId="2F0829D7" w14:textId="77777777" w:rsidTr="0094012E">
        <w:trPr>
          <w:trHeight w:val="255"/>
        </w:trPr>
        <w:tc>
          <w:tcPr>
            <w:tcW w:w="1620" w:type="dxa"/>
            <w:noWrap/>
            <w:vAlign w:val="center"/>
            <w:hideMark/>
          </w:tcPr>
          <w:p w14:paraId="10E8151A" w14:textId="77777777" w:rsidR="0094012E" w:rsidRPr="00B4125B" w:rsidRDefault="0094012E" w:rsidP="00154673">
            <w:pPr>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PHEC over PERP (VTM-6.1)</w:t>
            </w:r>
          </w:p>
        </w:tc>
      </w:tr>
      <w:tr w:rsidR="0094012E" w:rsidRPr="00B4125B" w14:paraId="3861EA6B" w14:textId="77777777" w:rsidTr="0094012E">
        <w:trPr>
          <w:trHeight w:val="255"/>
        </w:trPr>
        <w:tc>
          <w:tcPr>
            <w:tcW w:w="1620" w:type="dxa"/>
            <w:noWrap/>
            <w:vAlign w:val="center"/>
            <w:hideMark/>
          </w:tcPr>
          <w:p w14:paraId="6739E3C3" w14:textId="77777777" w:rsidR="0094012E" w:rsidRPr="00B4125B" w:rsidRDefault="0094012E" w:rsidP="00154673">
            <w:pPr>
              <w:spacing w:before="0"/>
              <w:rPr>
                <w:rFonts w:eastAsia="Times New Roman"/>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Pr="00B4125B" w:rsidRDefault="0094012E" w:rsidP="00111D1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S-PSNR-NN</w:t>
            </w:r>
          </w:p>
        </w:tc>
      </w:tr>
      <w:tr w:rsidR="0094012E" w:rsidRPr="00B4125B" w14:paraId="5B73091B" w14:textId="77777777" w:rsidTr="0094012E">
        <w:trPr>
          <w:trHeight w:val="255"/>
        </w:trPr>
        <w:tc>
          <w:tcPr>
            <w:tcW w:w="1620" w:type="dxa"/>
            <w:noWrap/>
            <w:vAlign w:val="center"/>
            <w:hideMark/>
          </w:tcPr>
          <w:p w14:paraId="1F6AE9CF" w14:textId="77777777" w:rsidR="0094012E" w:rsidRPr="00B4125B" w:rsidRDefault="0094012E" w:rsidP="00154673">
            <w:pPr>
              <w:spacing w:before="0"/>
              <w:rPr>
                <w:rFonts w:eastAsia="Times New Roman"/>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681A9E56" w14:textId="77777777" w:rsidR="0094012E" w:rsidRPr="00B4125B" w:rsidRDefault="0094012E" w:rsidP="00111D1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noWrap/>
            <w:vAlign w:val="bottom"/>
            <w:hideMark/>
          </w:tcPr>
          <w:p w14:paraId="603930F1"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58251F22"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r>
      <w:tr w:rsidR="0094012E" w:rsidRPr="00B4125B"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Pr="00B4125B" w:rsidRDefault="0094012E" w:rsidP="00154673">
            <w:pPr>
              <w:spacing w:before="0"/>
              <w:rPr>
                <w:rFonts w:eastAsia="Malgun Gothic"/>
              </w:rPr>
            </w:pPr>
            <w:r w:rsidRPr="00B4125B">
              <w:t>-11.59%</w:t>
            </w:r>
          </w:p>
        </w:tc>
        <w:tc>
          <w:tcPr>
            <w:tcW w:w="1060" w:type="dxa"/>
            <w:tcBorders>
              <w:top w:val="single" w:sz="8" w:space="0" w:color="auto"/>
              <w:left w:val="nil"/>
              <w:bottom w:val="nil"/>
              <w:right w:val="nil"/>
            </w:tcBorders>
            <w:noWrap/>
            <w:hideMark/>
          </w:tcPr>
          <w:p w14:paraId="06477FE8" w14:textId="77777777" w:rsidR="0094012E" w:rsidRPr="00B4125B" w:rsidRDefault="0094012E" w:rsidP="00154673">
            <w:pPr>
              <w:spacing w:before="0"/>
            </w:pPr>
            <w:r w:rsidRPr="00B4125B">
              <w:t>-6.36%</w:t>
            </w:r>
          </w:p>
        </w:tc>
        <w:tc>
          <w:tcPr>
            <w:tcW w:w="1060" w:type="dxa"/>
            <w:tcBorders>
              <w:top w:val="single" w:sz="8" w:space="0" w:color="auto"/>
              <w:left w:val="nil"/>
              <w:bottom w:val="nil"/>
              <w:right w:val="nil"/>
            </w:tcBorders>
            <w:noWrap/>
            <w:hideMark/>
          </w:tcPr>
          <w:p w14:paraId="00029D3C" w14:textId="77777777" w:rsidR="0094012E" w:rsidRPr="00B4125B" w:rsidRDefault="0094012E" w:rsidP="00154673">
            <w:pPr>
              <w:spacing w:before="0"/>
            </w:pPr>
            <w:r w:rsidRPr="00B4125B">
              <w:t>-6.69%</w:t>
            </w:r>
          </w:p>
        </w:tc>
        <w:tc>
          <w:tcPr>
            <w:tcW w:w="1060" w:type="dxa"/>
            <w:tcBorders>
              <w:top w:val="single" w:sz="8" w:space="0" w:color="auto"/>
              <w:left w:val="single" w:sz="4" w:space="0" w:color="auto"/>
              <w:bottom w:val="nil"/>
              <w:right w:val="nil"/>
            </w:tcBorders>
            <w:noWrap/>
            <w:hideMark/>
          </w:tcPr>
          <w:p w14:paraId="7F56B1E1" w14:textId="77777777" w:rsidR="0094012E" w:rsidRPr="00B4125B" w:rsidRDefault="0094012E" w:rsidP="00154673">
            <w:pPr>
              <w:spacing w:before="0"/>
            </w:pPr>
            <w:r w:rsidRPr="00B4125B">
              <w:t>-11.52%</w:t>
            </w:r>
          </w:p>
        </w:tc>
        <w:tc>
          <w:tcPr>
            <w:tcW w:w="1060" w:type="dxa"/>
            <w:tcBorders>
              <w:top w:val="single" w:sz="8" w:space="0" w:color="auto"/>
              <w:left w:val="nil"/>
              <w:bottom w:val="nil"/>
              <w:right w:val="nil"/>
            </w:tcBorders>
            <w:noWrap/>
            <w:hideMark/>
          </w:tcPr>
          <w:p w14:paraId="3BF2EF97" w14:textId="77777777" w:rsidR="0094012E" w:rsidRPr="00B4125B" w:rsidRDefault="0094012E" w:rsidP="00154673">
            <w:pPr>
              <w:spacing w:before="0"/>
            </w:pPr>
            <w:r w:rsidRPr="00B4125B">
              <w:t>-6.27%</w:t>
            </w:r>
          </w:p>
        </w:tc>
        <w:tc>
          <w:tcPr>
            <w:tcW w:w="1060" w:type="dxa"/>
            <w:tcBorders>
              <w:top w:val="single" w:sz="8" w:space="0" w:color="auto"/>
              <w:left w:val="nil"/>
              <w:bottom w:val="nil"/>
              <w:right w:val="single" w:sz="8" w:space="0" w:color="auto"/>
            </w:tcBorders>
            <w:noWrap/>
            <w:hideMark/>
          </w:tcPr>
          <w:p w14:paraId="71DE3604" w14:textId="77777777" w:rsidR="0094012E" w:rsidRPr="00B4125B" w:rsidRDefault="0094012E" w:rsidP="00154673">
            <w:pPr>
              <w:spacing w:before="0"/>
            </w:pPr>
            <w:r w:rsidRPr="00B4125B">
              <w:t>-6.63%</w:t>
            </w:r>
          </w:p>
        </w:tc>
      </w:tr>
      <w:tr w:rsidR="0094012E" w:rsidRPr="00B4125B"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Pr="00B4125B" w:rsidRDefault="0094012E" w:rsidP="00154673">
            <w:pPr>
              <w:spacing w:before="0"/>
              <w:rPr>
                <w:rFonts w:eastAsia="Malgun Gothic"/>
              </w:rPr>
            </w:pPr>
            <w:r w:rsidRPr="00B4125B">
              <w:t>-5.27%</w:t>
            </w:r>
          </w:p>
        </w:tc>
        <w:tc>
          <w:tcPr>
            <w:tcW w:w="1060" w:type="dxa"/>
            <w:noWrap/>
            <w:hideMark/>
          </w:tcPr>
          <w:p w14:paraId="755A3611" w14:textId="77777777" w:rsidR="0094012E" w:rsidRPr="00B4125B" w:rsidRDefault="0094012E" w:rsidP="00154673">
            <w:pPr>
              <w:spacing w:before="0"/>
            </w:pPr>
            <w:r w:rsidRPr="00B4125B">
              <w:t>-1.72%</w:t>
            </w:r>
          </w:p>
        </w:tc>
        <w:tc>
          <w:tcPr>
            <w:tcW w:w="1060" w:type="dxa"/>
            <w:noWrap/>
            <w:hideMark/>
          </w:tcPr>
          <w:p w14:paraId="20D90EA8" w14:textId="77777777" w:rsidR="0094012E" w:rsidRPr="00B4125B" w:rsidRDefault="0094012E" w:rsidP="00154673">
            <w:pPr>
              <w:spacing w:before="0"/>
            </w:pPr>
            <w:r w:rsidRPr="00B4125B">
              <w:t>-1.69%</w:t>
            </w:r>
          </w:p>
        </w:tc>
        <w:tc>
          <w:tcPr>
            <w:tcW w:w="1060" w:type="dxa"/>
            <w:tcBorders>
              <w:top w:val="nil"/>
              <w:left w:val="single" w:sz="4" w:space="0" w:color="auto"/>
              <w:bottom w:val="nil"/>
              <w:right w:val="nil"/>
            </w:tcBorders>
            <w:noWrap/>
            <w:hideMark/>
          </w:tcPr>
          <w:p w14:paraId="42140CD6" w14:textId="77777777" w:rsidR="0094012E" w:rsidRPr="00B4125B" w:rsidRDefault="0094012E" w:rsidP="00154673">
            <w:pPr>
              <w:spacing w:before="0"/>
            </w:pPr>
            <w:r w:rsidRPr="00B4125B">
              <w:t>-5.26%</w:t>
            </w:r>
          </w:p>
        </w:tc>
        <w:tc>
          <w:tcPr>
            <w:tcW w:w="1060" w:type="dxa"/>
            <w:noWrap/>
            <w:hideMark/>
          </w:tcPr>
          <w:p w14:paraId="163D445D" w14:textId="77777777" w:rsidR="0094012E" w:rsidRPr="00B4125B" w:rsidRDefault="0094012E" w:rsidP="00154673">
            <w:pPr>
              <w:spacing w:before="0"/>
            </w:pPr>
            <w:r w:rsidRPr="00B4125B">
              <w:t>-1.62%</w:t>
            </w:r>
          </w:p>
        </w:tc>
        <w:tc>
          <w:tcPr>
            <w:tcW w:w="1060" w:type="dxa"/>
            <w:tcBorders>
              <w:top w:val="nil"/>
              <w:left w:val="nil"/>
              <w:bottom w:val="nil"/>
              <w:right w:val="single" w:sz="8" w:space="0" w:color="auto"/>
            </w:tcBorders>
            <w:noWrap/>
            <w:hideMark/>
          </w:tcPr>
          <w:p w14:paraId="4774565D" w14:textId="77777777" w:rsidR="0094012E" w:rsidRPr="00B4125B" w:rsidRDefault="0094012E" w:rsidP="00154673">
            <w:pPr>
              <w:spacing w:before="0"/>
            </w:pPr>
            <w:r w:rsidRPr="00B4125B">
              <w:t>-1.62%</w:t>
            </w:r>
          </w:p>
        </w:tc>
      </w:tr>
      <w:tr w:rsidR="0094012E" w:rsidRPr="00B4125B"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Pr="00B4125B" w:rsidRDefault="0094012E" w:rsidP="00154673">
            <w:pPr>
              <w:spacing w:before="0"/>
              <w:rPr>
                <w:rFonts w:eastAsia="Malgun Gothic"/>
              </w:rPr>
            </w:pPr>
            <w:r w:rsidRPr="00B4125B">
              <w:t>-9.06%</w:t>
            </w:r>
          </w:p>
        </w:tc>
        <w:tc>
          <w:tcPr>
            <w:tcW w:w="1060" w:type="dxa"/>
            <w:tcBorders>
              <w:top w:val="single" w:sz="8" w:space="0" w:color="auto"/>
              <w:left w:val="nil"/>
              <w:bottom w:val="single" w:sz="8" w:space="0" w:color="auto"/>
              <w:right w:val="nil"/>
            </w:tcBorders>
            <w:noWrap/>
            <w:hideMark/>
          </w:tcPr>
          <w:p w14:paraId="47C168F8" w14:textId="77777777" w:rsidR="0094012E" w:rsidRPr="00B4125B" w:rsidRDefault="0094012E" w:rsidP="00154673">
            <w:pPr>
              <w:spacing w:before="0"/>
            </w:pPr>
            <w:r w:rsidRPr="00B4125B">
              <w:t>-4.51%</w:t>
            </w:r>
          </w:p>
        </w:tc>
        <w:tc>
          <w:tcPr>
            <w:tcW w:w="1060" w:type="dxa"/>
            <w:tcBorders>
              <w:top w:val="single" w:sz="8" w:space="0" w:color="auto"/>
              <w:left w:val="nil"/>
              <w:bottom w:val="single" w:sz="8" w:space="0" w:color="auto"/>
              <w:right w:val="nil"/>
            </w:tcBorders>
            <w:noWrap/>
            <w:hideMark/>
          </w:tcPr>
          <w:p w14:paraId="61E4CF27" w14:textId="77777777" w:rsidR="0094012E" w:rsidRPr="00B4125B" w:rsidRDefault="0094012E" w:rsidP="00154673">
            <w:pPr>
              <w:spacing w:before="0"/>
            </w:pPr>
            <w:r w:rsidRPr="00B4125B">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Pr="00B4125B" w:rsidRDefault="0094012E" w:rsidP="00154673">
            <w:pPr>
              <w:spacing w:before="0"/>
            </w:pPr>
            <w:r w:rsidRPr="00B4125B">
              <w:t>-9.02%</w:t>
            </w:r>
          </w:p>
        </w:tc>
        <w:tc>
          <w:tcPr>
            <w:tcW w:w="1060" w:type="dxa"/>
            <w:tcBorders>
              <w:top w:val="single" w:sz="8" w:space="0" w:color="auto"/>
              <w:left w:val="nil"/>
              <w:bottom w:val="single" w:sz="8" w:space="0" w:color="auto"/>
              <w:right w:val="nil"/>
            </w:tcBorders>
            <w:noWrap/>
            <w:hideMark/>
          </w:tcPr>
          <w:p w14:paraId="752CE7D2" w14:textId="77777777" w:rsidR="0094012E" w:rsidRPr="00B4125B" w:rsidRDefault="0094012E" w:rsidP="00154673">
            <w:pPr>
              <w:spacing w:before="0"/>
            </w:pPr>
            <w:r w:rsidRPr="00B4125B">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Pr="00B4125B" w:rsidRDefault="0094012E" w:rsidP="00154673">
            <w:pPr>
              <w:spacing w:before="0"/>
            </w:pPr>
            <w:r w:rsidRPr="00B4125B">
              <w:t>-4.63%</w:t>
            </w:r>
          </w:p>
        </w:tc>
      </w:tr>
    </w:tbl>
    <w:p w14:paraId="7892621C" w14:textId="77777777" w:rsidR="0094012E" w:rsidRPr="00B4125B" w:rsidRDefault="0094012E" w:rsidP="0094012E">
      <w:pPr>
        <w:pStyle w:val="Caption"/>
        <w:rPr>
          <w:sz w:val="20"/>
          <w:szCs w:val="20"/>
          <w:lang w:eastAsia="en-US"/>
        </w:rPr>
      </w:pPr>
      <w:bookmarkStart w:id="69" w:name="_Ref487457326"/>
    </w:p>
    <w:bookmarkEnd w:id="69"/>
    <w:p w14:paraId="22CAD31F" w14:textId="19E34CAA" w:rsidR="0094012E" w:rsidRPr="00B4125B" w:rsidRDefault="0094012E" w:rsidP="0094012E">
      <w:pPr>
        <w:pStyle w:val="Caption"/>
        <w:rPr>
          <w:lang w:eastAsia="ko-KR"/>
        </w:rPr>
      </w:pPr>
      <w:r w:rsidRPr="00B4125B">
        <w:t>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rsidRPr="00B4125B" w14:paraId="7E08D59C" w14:textId="77777777" w:rsidTr="0094012E">
        <w:trPr>
          <w:trHeight w:val="255"/>
        </w:trPr>
        <w:tc>
          <w:tcPr>
            <w:tcW w:w="1620" w:type="dxa"/>
            <w:noWrap/>
            <w:vAlign w:val="center"/>
            <w:hideMark/>
          </w:tcPr>
          <w:p w14:paraId="5A1204FB" w14:textId="77777777" w:rsidR="0094012E" w:rsidRPr="00B4125B" w:rsidRDefault="0094012E" w:rsidP="00154673">
            <w:pPr>
              <w:spacing w:before="0"/>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VTM-6.1 PERP - Over HM-16.16 PERP</w:t>
            </w:r>
          </w:p>
        </w:tc>
      </w:tr>
      <w:tr w:rsidR="0094012E" w:rsidRPr="00B4125B" w14:paraId="6D0B8785" w14:textId="77777777" w:rsidTr="0094012E">
        <w:trPr>
          <w:trHeight w:val="255"/>
        </w:trPr>
        <w:tc>
          <w:tcPr>
            <w:tcW w:w="1620" w:type="dxa"/>
            <w:noWrap/>
            <w:vAlign w:val="center"/>
            <w:hideMark/>
          </w:tcPr>
          <w:p w14:paraId="33F7D07D" w14:textId="77777777" w:rsidR="0094012E" w:rsidRPr="00B4125B" w:rsidRDefault="0094012E" w:rsidP="00154673">
            <w:pPr>
              <w:spacing w:before="0"/>
              <w:rPr>
                <w:rFonts w:eastAsia="Times New Roman"/>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Pr="00B4125B" w:rsidRDefault="0094012E" w:rsidP="00111D1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S-PSNR-NN</w:t>
            </w:r>
          </w:p>
        </w:tc>
      </w:tr>
      <w:tr w:rsidR="0094012E" w:rsidRPr="00B4125B" w14:paraId="5927AE10" w14:textId="77777777" w:rsidTr="0094012E">
        <w:trPr>
          <w:trHeight w:val="255"/>
        </w:trPr>
        <w:tc>
          <w:tcPr>
            <w:tcW w:w="1620" w:type="dxa"/>
            <w:noWrap/>
            <w:vAlign w:val="center"/>
            <w:hideMark/>
          </w:tcPr>
          <w:p w14:paraId="6E5AEA75" w14:textId="77777777" w:rsidR="0094012E" w:rsidRPr="00B4125B" w:rsidRDefault="0094012E" w:rsidP="00154673">
            <w:pPr>
              <w:spacing w:before="0"/>
              <w:rPr>
                <w:rFonts w:eastAsia="Times New Roman"/>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53714317" w14:textId="77777777" w:rsidR="0094012E" w:rsidRPr="00B4125B" w:rsidRDefault="0094012E" w:rsidP="00111D1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noWrap/>
            <w:vAlign w:val="bottom"/>
            <w:hideMark/>
          </w:tcPr>
          <w:p w14:paraId="3B27BE18"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6C7C17E1"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r>
      <w:tr w:rsidR="0094012E" w:rsidRPr="00B4125B"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Pr="00B4125B" w:rsidRDefault="0094012E" w:rsidP="00154673">
            <w:pPr>
              <w:spacing w:before="0"/>
              <w:rPr>
                <w:rFonts w:eastAsia="Malgun Gothic"/>
              </w:rPr>
            </w:pPr>
            <w:r w:rsidRPr="00B4125B">
              <w:t>-24.95%</w:t>
            </w:r>
          </w:p>
        </w:tc>
        <w:tc>
          <w:tcPr>
            <w:tcW w:w="1060" w:type="dxa"/>
            <w:tcBorders>
              <w:top w:val="single" w:sz="8" w:space="0" w:color="auto"/>
              <w:left w:val="nil"/>
              <w:bottom w:val="nil"/>
              <w:right w:val="nil"/>
            </w:tcBorders>
            <w:noWrap/>
            <w:hideMark/>
          </w:tcPr>
          <w:p w14:paraId="3F1B37FF" w14:textId="77777777" w:rsidR="0094012E" w:rsidRPr="00B4125B" w:rsidRDefault="0094012E" w:rsidP="00154673">
            <w:pPr>
              <w:spacing w:before="0"/>
            </w:pPr>
            <w:r w:rsidRPr="00B4125B">
              <w:t>-40.43%</w:t>
            </w:r>
          </w:p>
        </w:tc>
        <w:tc>
          <w:tcPr>
            <w:tcW w:w="1060" w:type="dxa"/>
            <w:tcBorders>
              <w:top w:val="single" w:sz="8" w:space="0" w:color="auto"/>
              <w:left w:val="nil"/>
              <w:bottom w:val="nil"/>
              <w:right w:val="nil"/>
            </w:tcBorders>
            <w:noWrap/>
            <w:hideMark/>
          </w:tcPr>
          <w:p w14:paraId="123FFFDD" w14:textId="77777777" w:rsidR="0094012E" w:rsidRPr="00B4125B" w:rsidRDefault="0094012E" w:rsidP="00154673">
            <w:pPr>
              <w:spacing w:before="0"/>
            </w:pPr>
            <w:r w:rsidRPr="00B4125B">
              <w:t>-43.03%</w:t>
            </w:r>
          </w:p>
        </w:tc>
        <w:tc>
          <w:tcPr>
            <w:tcW w:w="1060" w:type="dxa"/>
            <w:tcBorders>
              <w:top w:val="single" w:sz="8" w:space="0" w:color="auto"/>
              <w:left w:val="single" w:sz="4" w:space="0" w:color="auto"/>
              <w:bottom w:val="nil"/>
              <w:right w:val="nil"/>
            </w:tcBorders>
            <w:noWrap/>
            <w:hideMark/>
          </w:tcPr>
          <w:p w14:paraId="3C478D0A" w14:textId="77777777" w:rsidR="0094012E" w:rsidRPr="00B4125B" w:rsidRDefault="0094012E" w:rsidP="00154673">
            <w:pPr>
              <w:spacing w:before="0"/>
            </w:pPr>
            <w:r w:rsidRPr="00B4125B">
              <w:t>-24.92%</w:t>
            </w:r>
          </w:p>
        </w:tc>
        <w:tc>
          <w:tcPr>
            <w:tcW w:w="1060" w:type="dxa"/>
            <w:tcBorders>
              <w:top w:val="single" w:sz="8" w:space="0" w:color="auto"/>
              <w:left w:val="nil"/>
              <w:bottom w:val="nil"/>
              <w:right w:val="nil"/>
            </w:tcBorders>
            <w:noWrap/>
            <w:hideMark/>
          </w:tcPr>
          <w:p w14:paraId="1FFA849D" w14:textId="77777777" w:rsidR="0094012E" w:rsidRPr="00B4125B" w:rsidRDefault="0094012E" w:rsidP="00154673">
            <w:pPr>
              <w:spacing w:before="0"/>
            </w:pPr>
            <w:r w:rsidRPr="00B4125B">
              <w:t>-40.45%</w:t>
            </w:r>
          </w:p>
        </w:tc>
        <w:tc>
          <w:tcPr>
            <w:tcW w:w="1060" w:type="dxa"/>
            <w:tcBorders>
              <w:top w:val="single" w:sz="8" w:space="0" w:color="auto"/>
              <w:left w:val="nil"/>
              <w:bottom w:val="nil"/>
              <w:right w:val="single" w:sz="8" w:space="0" w:color="auto"/>
            </w:tcBorders>
            <w:noWrap/>
            <w:hideMark/>
          </w:tcPr>
          <w:p w14:paraId="68BE358D" w14:textId="77777777" w:rsidR="0094012E" w:rsidRPr="00B4125B" w:rsidRDefault="0094012E" w:rsidP="00154673">
            <w:pPr>
              <w:spacing w:before="0"/>
            </w:pPr>
            <w:r w:rsidRPr="00B4125B">
              <w:t>-43.00%</w:t>
            </w:r>
          </w:p>
        </w:tc>
      </w:tr>
      <w:tr w:rsidR="0094012E" w:rsidRPr="00B4125B"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Pr="00B4125B" w:rsidRDefault="0094012E" w:rsidP="00154673">
            <w:pPr>
              <w:spacing w:before="0"/>
              <w:rPr>
                <w:rFonts w:eastAsia="Malgun Gothic"/>
              </w:rPr>
            </w:pPr>
            <w:r w:rsidRPr="00B4125B">
              <w:t>-34.72%</w:t>
            </w:r>
          </w:p>
        </w:tc>
        <w:tc>
          <w:tcPr>
            <w:tcW w:w="1060" w:type="dxa"/>
            <w:noWrap/>
            <w:hideMark/>
          </w:tcPr>
          <w:p w14:paraId="713E1154" w14:textId="77777777" w:rsidR="0094012E" w:rsidRPr="00B4125B" w:rsidRDefault="0094012E" w:rsidP="00154673">
            <w:pPr>
              <w:spacing w:before="0"/>
            </w:pPr>
            <w:r w:rsidRPr="00B4125B">
              <w:t>-39.52%</w:t>
            </w:r>
          </w:p>
        </w:tc>
        <w:tc>
          <w:tcPr>
            <w:tcW w:w="1060" w:type="dxa"/>
            <w:noWrap/>
            <w:hideMark/>
          </w:tcPr>
          <w:p w14:paraId="752BC97C" w14:textId="77777777" w:rsidR="0094012E" w:rsidRPr="00B4125B" w:rsidRDefault="0094012E" w:rsidP="00154673">
            <w:pPr>
              <w:spacing w:before="0"/>
            </w:pPr>
            <w:r w:rsidRPr="00B4125B">
              <w:t>-42.32%</w:t>
            </w:r>
          </w:p>
        </w:tc>
        <w:tc>
          <w:tcPr>
            <w:tcW w:w="1060" w:type="dxa"/>
            <w:tcBorders>
              <w:top w:val="nil"/>
              <w:left w:val="single" w:sz="4" w:space="0" w:color="auto"/>
              <w:bottom w:val="nil"/>
              <w:right w:val="nil"/>
            </w:tcBorders>
            <w:noWrap/>
            <w:hideMark/>
          </w:tcPr>
          <w:p w14:paraId="2BDD918F" w14:textId="77777777" w:rsidR="0094012E" w:rsidRPr="00B4125B" w:rsidRDefault="0094012E" w:rsidP="00154673">
            <w:pPr>
              <w:spacing w:before="0"/>
            </w:pPr>
            <w:r w:rsidRPr="00B4125B">
              <w:t>-34.71%</w:t>
            </w:r>
          </w:p>
        </w:tc>
        <w:tc>
          <w:tcPr>
            <w:tcW w:w="1060" w:type="dxa"/>
            <w:noWrap/>
            <w:hideMark/>
          </w:tcPr>
          <w:p w14:paraId="6E25E9FF" w14:textId="77777777" w:rsidR="0094012E" w:rsidRPr="00B4125B" w:rsidRDefault="0094012E" w:rsidP="00154673">
            <w:pPr>
              <w:spacing w:before="0"/>
            </w:pPr>
            <w:r w:rsidRPr="00B4125B">
              <w:t>-39.55%</w:t>
            </w:r>
          </w:p>
        </w:tc>
        <w:tc>
          <w:tcPr>
            <w:tcW w:w="1060" w:type="dxa"/>
            <w:tcBorders>
              <w:top w:val="nil"/>
              <w:left w:val="nil"/>
              <w:bottom w:val="nil"/>
              <w:right w:val="single" w:sz="8" w:space="0" w:color="auto"/>
            </w:tcBorders>
            <w:noWrap/>
            <w:hideMark/>
          </w:tcPr>
          <w:p w14:paraId="3F8ECDAE" w14:textId="77777777" w:rsidR="0094012E" w:rsidRPr="00B4125B" w:rsidRDefault="0094012E" w:rsidP="00154673">
            <w:pPr>
              <w:spacing w:before="0"/>
            </w:pPr>
            <w:r w:rsidRPr="00B4125B">
              <w:t>-42.37%</w:t>
            </w:r>
          </w:p>
        </w:tc>
      </w:tr>
      <w:tr w:rsidR="0094012E" w:rsidRPr="00B4125B"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Pr="00B4125B" w:rsidRDefault="0094012E" w:rsidP="00154673">
            <w:pPr>
              <w:spacing w:before="0"/>
              <w:rPr>
                <w:rFonts w:eastAsia="Malgun Gothic"/>
              </w:rPr>
            </w:pPr>
            <w:r w:rsidRPr="00B4125B">
              <w:t>-28.86%</w:t>
            </w:r>
          </w:p>
        </w:tc>
        <w:tc>
          <w:tcPr>
            <w:tcW w:w="1060" w:type="dxa"/>
            <w:tcBorders>
              <w:top w:val="single" w:sz="8" w:space="0" w:color="auto"/>
              <w:left w:val="nil"/>
              <w:bottom w:val="single" w:sz="8" w:space="0" w:color="auto"/>
              <w:right w:val="nil"/>
            </w:tcBorders>
            <w:noWrap/>
            <w:hideMark/>
          </w:tcPr>
          <w:p w14:paraId="2EA2E9E4" w14:textId="77777777" w:rsidR="0094012E" w:rsidRPr="00B4125B" w:rsidRDefault="0094012E" w:rsidP="00154673">
            <w:pPr>
              <w:spacing w:before="0"/>
            </w:pPr>
            <w:r w:rsidRPr="00B4125B">
              <w:t>-40.07%</w:t>
            </w:r>
          </w:p>
        </w:tc>
        <w:tc>
          <w:tcPr>
            <w:tcW w:w="1060" w:type="dxa"/>
            <w:tcBorders>
              <w:top w:val="single" w:sz="8" w:space="0" w:color="auto"/>
              <w:left w:val="nil"/>
              <w:bottom w:val="single" w:sz="8" w:space="0" w:color="auto"/>
              <w:right w:val="nil"/>
            </w:tcBorders>
            <w:noWrap/>
            <w:hideMark/>
          </w:tcPr>
          <w:p w14:paraId="3AF3A878" w14:textId="77777777" w:rsidR="0094012E" w:rsidRPr="00B4125B" w:rsidRDefault="0094012E" w:rsidP="00154673">
            <w:pPr>
              <w:spacing w:before="0"/>
            </w:pPr>
            <w:r w:rsidRPr="00B4125B">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Pr="00B4125B" w:rsidRDefault="0094012E" w:rsidP="00154673">
            <w:pPr>
              <w:spacing w:before="0"/>
            </w:pPr>
            <w:r w:rsidRPr="00B4125B">
              <w:t>-28.83%</w:t>
            </w:r>
          </w:p>
        </w:tc>
        <w:tc>
          <w:tcPr>
            <w:tcW w:w="1060" w:type="dxa"/>
            <w:tcBorders>
              <w:top w:val="single" w:sz="8" w:space="0" w:color="auto"/>
              <w:left w:val="nil"/>
              <w:bottom w:val="single" w:sz="8" w:space="0" w:color="auto"/>
              <w:right w:val="nil"/>
            </w:tcBorders>
            <w:noWrap/>
            <w:hideMark/>
          </w:tcPr>
          <w:p w14:paraId="0C9664E3" w14:textId="77777777" w:rsidR="0094012E" w:rsidRPr="00B4125B" w:rsidRDefault="0094012E" w:rsidP="00154673">
            <w:pPr>
              <w:spacing w:before="0"/>
            </w:pPr>
            <w:r w:rsidRPr="00B4125B">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Pr="00B4125B" w:rsidRDefault="0094012E" w:rsidP="00154673">
            <w:pPr>
              <w:spacing w:before="0"/>
            </w:pPr>
            <w:r w:rsidRPr="00B4125B">
              <w:t>-42.75%</w:t>
            </w:r>
          </w:p>
        </w:tc>
      </w:tr>
    </w:tbl>
    <w:p w14:paraId="185F6DD0" w14:textId="77777777" w:rsidR="0094012E" w:rsidRPr="00B4125B" w:rsidRDefault="0094012E" w:rsidP="0094012E">
      <w:pPr>
        <w:pStyle w:val="Caption"/>
        <w:rPr>
          <w:sz w:val="20"/>
          <w:szCs w:val="20"/>
          <w:lang w:eastAsia="en-US"/>
        </w:rPr>
      </w:pPr>
      <w:bookmarkStart w:id="70" w:name="_Ref525681414"/>
    </w:p>
    <w:bookmarkEnd w:id="70"/>
    <w:p w14:paraId="20049304" w14:textId="255A2108" w:rsidR="0094012E" w:rsidRPr="00B4125B" w:rsidRDefault="0094012E" w:rsidP="0094012E">
      <w:pPr>
        <w:pStyle w:val="Caption"/>
        <w:rPr>
          <w:lang w:eastAsia="ko-KR"/>
        </w:rPr>
      </w:pPr>
      <w:r w:rsidRPr="00B4125B">
        <w:t>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rsidRPr="00B4125B" w14:paraId="7F9A2CCA" w14:textId="77777777" w:rsidTr="0094012E">
        <w:trPr>
          <w:trHeight w:val="240"/>
        </w:trPr>
        <w:tc>
          <w:tcPr>
            <w:tcW w:w="1620" w:type="dxa"/>
            <w:noWrap/>
            <w:vAlign w:val="center"/>
            <w:hideMark/>
          </w:tcPr>
          <w:p w14:paraId="6A88BABF" w14:textId="77777777" w:rsidR="0094012E" w:rsidRPr="00B4125B" w:rsidRDefault="0094012E" w:rsidP="00154673">
            <w:pPr>
              <w:spacing w:before="0"/>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VTM-6.1 PHEC - Over HM-16.16 CMP</w:t>
            </w:r>
          </w:p>
        </w:tc>
      </w:tr>
      <w:tr w:rsidR="0094012E" w:rsidRPr="00B4125B" w14:paraId="76AAB26E" w14:textId="77777777" w:rsidTr="0094012E">
        <w:trPr>
          <w:trHeight w:val="233"/>
        </w:trPr>
        <w:tc>
          <w:tcPr>
            <w:tcW w:w="1620" w:type="dxa"/>
            <w:noWrap/>
            <w:vAlign w:val="center"/>
            <w:hideMark/>
          </w:tcPr>
          <w:p w14:paraId="58B531B3" w14:textId="77777777" w:rsidR="0094012E" w:rsidRPr="00B4125B" w:rsidRDefault="0094012E" w:rsidP="00154673">
            <w:pPr>
              <w:spacing w:before="0"/>
              <w:rPr>
                <w:rFonts w:eastAsia="Times New Roman"/>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Pr="00B4125B" w:rsidRDefault="0094012E" w:rsidP="00111D1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S-PSNR-NN</w:t>
            </w:r>
          </w:p>
        </w:tc>
      </w:tr>
      <w:tr w:rsidR="0094012E" w:rsidRPr="00B4125B" w14:paraId="0F7511EE" w14:textId="77777777" w:rsidTr="0094012E">
        <w:trPr>
          <w:trHeight w:val="240"/>
        </w:trPr>
        <w:tc>
          <w:tcPr>
            <w:tcW w:w="1620" w:type="dxa"/>
            <w:noWrap/>
            <w:vAlign w:val="center"/>
            <w:hideMark/>
          </w:tcPr>
          <w:p w14:paraId="0D8C2A23" w14:textId="77777777" w:rsidR="0094012E" w:rsidRPr="00B4125B" w:rsidRDefault="0094012E" w:rsidP="00154673">
            <w:pPr>
              <w:spacing w:before="0"/>
              <w:rPr>
                <w:rFonts w:eastAsia="Times New Roman"/>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10F5720F" w14:textId="77777777" w:rsidR="0094012E" w:rsidRPr="00B4125B" w:rsidRDefault="0094012E" w:rsidP="00111D1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noWrap/>
            <w:vAlign w:val="bottom"/>
            <w:hideMark/>
          </w:tcPr>
          <w:p w14:paraId="3325652B"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6BD9FBED"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r>
      <w:tr w:rsidR="0094012E" w:rsidRPr="00B4125B"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Pr="00B4125B" w:rsidRDefault="0094012E" w:rsidP="00154673">
            <w:pPr>
              <w:spacing w:before="0"/>
              <w:rPr>
                <w:rFonts w:eastAsia="Malgun Gothic"/>
              </w:rPr>
            </w:pPr>
            <w:r w:rsidRPr="00B4125B">
              <w:t>-29.32%</w:t>
            </w:r>
          </w:p>
        </w:tc>
        <w:tc>
          <w:tcPr>
            <w:tcW w:w="1060" w:type="dxa"/>
            <w:tcBorders>
              <w:top w:val="single" w:sz="8" w:space="0" w:color="auto"/>
              <w:left w:val="nil"/>
              <w:bottom w:val="nil"/>
              <w:right w:val="nil"/>
            </w:tcBorders>
            <w:noWrap/>
            <w:hideMark/>
          </w:tcPr>
          <w:p w14:paraId="4682DDCB" w14:textId="77777777" w:rsidR="0094012E" w:rsidRPr="00B4125B" w:rsidRDefault="0094012E" w:rsidP="00154673">
            <w:pPr>
              <w:spacing w:before="0"/>
            </w:pPr>
            <w:r w:rsidRPr="00B4125B">
              <w:t>-41.70%</w:t>
            </w:r>
          </w:p>
        </w:tc>
        <w:tc>
          <w:tcPr>
            <w:tcW w:w="1060" w:type="dxa"/>
            <w:tcBorders>
              <w:top w:val="single" w:sz="8" w:space="0" w:color="auto"/>
              <w:left w:val="nil"/>
              <w:bottom w:val="nil"/>
              <w:right w:val="nil"/>
            </w:tcBorders>
            <w:noWrap/>
            <w:hideMark/>
          </w:tcPr>
          <w:p w14:paraId="258399FA" w14:textId="77777777" w:rsidR="0094012E" w:rsidRPr="00B4125B" w:rsidRDefault="0094012E" w:rsidP="00154673">
            <w:pPr>
              <w:spacing w:before="0"/>
            </w:pPr>
            <w:r w:rsidRPr="00B4125B">
              <w:t>-43.88%</w:t>
            </w:r>
          </w:p>
        </w:tc>
        <w:tc>
          <w:tcPr>
            <w:tcW w:w="1060" w:type="dxa"/>
            <w:tcBorders>
              <w:top w:val="single" w:sz="8" w:space="0" w:color="auto"/>
              <w:left w:val="single" w:sz="4" w:space="0" w:color="auto"/>
              <w:bottom w:val="nil"/>
              <w:right w:val="nil"/>
            </w:tcBorders>
            <w:noWrap/>
            <w:hideMark/>
          </w:tcPr>
          <w:p w14:paraId="44B6CE82" w14:textId="77777777" w:rsidR="0094012E" w:rsidRPr="00B4125B" w:rsidRDefault="0094012E" w:rsidP="00154673">
            <w:pPr>
              <w:spacing w:before="0"/>
            </w:pPr>
            <w:r w:rsidRPr="00B4125B">
              <w:t>-29.20%</w:t>
            </w:r>
          </w:p>
        </w:tc>
        <w:tc>
          <w:tcPr>
            <w:tcW w:w="1060" w:type="dxa"/>
            <w:tcBorders>
              <w:top w:val="single" w:sz="8" w:space="0" w:color="auto"/>
              <w:left w:val="nil"/>
              <w:bottom w:val="nil"/>
              <w:right w:val="nil"/>
            </w:tcBorders>
            <w:noWrap/>
            <w:hideMark/>
          </w:tcPr>
          <w:p w14:paraId="341D1E07" w14:textId="77777777" w:rsidR="0094012E" w:rsidRPr="00B4125B" w:rsidRDefault="0094012E" w:rsidP="00154673">
            <w:pPr>
              <w:spacing w:before="0"/>
            </w:pPr>
            <w:r w:rsidRPr="00B4125B">
              <w:t>-41.68%</w:t>
            </w:r>
          </w:p>
        </w:tc>
        <w:tc>
          <w:tcPr>
            <w:tcW w:w="1060" w:type="dxa"/>
            <w:tcBorders>
              <w:top w:val="single" w:sz="8" w:space="0" w:color="auto"/>
              <w:left w:val="nil"/>
              <w:bottom w:val="nil"/>
              <w:right w:val="single" w:sz="8" w:space="0" w:color="auto"/>
            </w:tcBorders>
            <w:noWrap/>
            <w:hideMark/>
          </w:tcPr>
          <w:p w14:paraId="5C15D359" w14:textId="77777777" w:rsidR="0094012E" w:rsidRPr="00B4125B" w:rsidRDefault="0094012E" w:rsidP="00154673">
            <w:pPr>
              <w:spacing w:before="0"/>
            </w:pPr>
            <w:r w:rsidRPr="00B4125B">
              <w:t>-43.85%</w:t>
            </w:r>
          </w:p>
        </w:tc>
      </w:tr>
      <w:tr w:rsidR="0094012E" w:rsidRPr="00B4125B"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Pr="00B4125B" w:rsidRDefault="0094012E" w:rsidP="00154673">
            <w:pPr>
              <w:spacing w:before="0"/>
              <w:rPr>
                <w:rFonts w:eastAsia="Malgun Gothic"/>
              </w:rPr>
            </w:pPr>
            <w:r w:rsidRPr="00B4125B">
              <w:t>-37.40%</w:t>
            </w:r>
          </w:p>
        </w:tc>
        <w:tc>
          <w:tcPr>
            <w:tcW w:w="1060" w:type="dxa"/>
            <w:noWrap/>
            <w:hideMark/>
          </w:tcPr>
          <w:p w14:paraId="6909D605" w14:textId="77777777" w:rsidR="0094012E" w:rsidRPr="00B4125B" w:rsidRDefault="0094012E" w:rsidP="00154673">
            <w:pPr>
              <w:spacing w:before="0"/>
            </w:pPr>
            <w:r w:rsidRPr="00B4125B">
              <w:t>-42.15%</w:t>
            </w:r>
          </w:p>
        </w:tc>
        <w:tc>
          <w:tcPr>
            <w:tcW w:w="1060" w:type="dxa"/>
            <w:noWrap/>
            <w:hideMark/>
          </w:tcPr>
          <w:p w14:paraId="39647208" w14:textId="77777777" w:rsidR="0094012E" w:rsidRPr="00B4125B" w:rsidRDefault="0094012E" w:rsidP="00154673">
            <w:pPr>
              <w:spacing w:before="0"/>
            </w:pPr>
            <w:r w:rsidRPr="00B4125B">
              <w:t>-44.69%</w:t>
            </w:r>
          </w:p>
        </w:tc>
        <w:tc>
          <w:tcPr>
            <w:tcW w:w="1060" w:type="dxa"/>
            <w:tcBorders>
              <w:top w:val="nil"/>
              <w:left w:val="single" w:sz="4" w:space="0" w:color="auto"/>
              <w:bottom w:val="nil"/>
              <w:right w:val="nil"/>
            </w:tcBorders>
            <w:noWrap/>
            <w:hideMark/>
          </w:tcPr>
          <w:p w14:paraId="5D776C2E" w14:textId="77777777" w:rsidR="0094012E" w:rsidRPr="00B4125B" w:rsidRDefault="0094012E" w:rsidP="00154673">
            <w:pPr>
              <w:spacing w:before="0"/>
            </w:pPr>
            <w:r w:rsidRPr="00B4125B">
              <w:t>-37.39%</w:t>
            </w:r>
          </w:p>
        </w:tc>
        <w:tc>
          <w:tcPr>
            <w:tcW w:w="1060" w:type="dxa"/>
            <w:noWrap/>
            <w:hideMark/>
          </w:tcPr>
          <w:p w14:paraId="497E014B" w14:textId="77777777" w:rsidR="0094012E" w:rsidRPr="00B4125B" w:rsidRDefault="0094012E" w:rsidP="00154673">
            <w:pPr>
              <w:spacing w:before="0"/>
            </w:pPr>
            <w:r w:rsidRPr="00B4125B">
              <w:t>-42.15%</w:t>
            </w:r>
          </w:p>
        </w:tc>
        <w:tc>
          <w:tcPr>
            <w:tcW w:w="1060" w:type="dxa"/>
            <w:tcBorders>
              <w:top w:val="nil"/>
              <w:left w:val="nil"/>
              <w:bottom w:val="nil"/>
              <w:right w:val="single" w:sz="8" w:space="0" w:color="auto"/>
            </w:tcBorders>
            <w:noWrap/>
            <w:hideMark/>
          </w:tcPr>
          <w:p w14:paraId="02047942" w14:textId="77777777" w:rsidR="0094012E" w:rsidRPr="00B4125B" w:rsidRDefault="0094012E" w:rsidP="00154673">
            <w:pPr>
              <w:spacing w:before="0"/>
            </w:pPr>
            <w:r w:rsidRPr="00B4125B">
              <w:t>-44.73%</w:t>
            </w:r>
          </w:p>
        </w:tc>
      </w:tr>
      <w:tr w:rsidR="0094012E" w:rsidRPr="00B4125B"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Pr="00B4125B" w:rsidRDefault="0094012E" w:rsidP="00154673">
            <w:pPr>
              <w:spacing w:before="0"/>
              <w:rPr>
                <w:rFonts w:eastAsia="Malgun Gothic"/>
              </w:rPr>
            </w:pPr>
            <w:r w:rsidRPr="00B4125B">
              <w:t>-32.55%</w:t>
            </w:r>
          </w:p>
        </w:tc>
        <w:tc>
          <w:tcPr>
            <w:tcW w:w="1060" w:type="dxa"/>
            <w:tcBorders>
              <w:top w:val="single" w:sz="8" w:space="0" w:color="auto"/>
              <w:left w:val="nil"/>
              <w:bottom w:val="single" w:sz="8" w:space="0" w:color="auto"/>
              <w:right w:val="nil"/>
            </w:tcBorders>
            <w:noWrap/>
            <w:hideMark/>
          </w:tcPr>
          <w:p w14:paraId="7B383A05" w14:textId="77777777" w:rsidR="0094012E" w:rsidRPr="00B4125B" w:rsidRDefault="0094012E" w:rsidP="00154673">
            <w:pPr>
              <w:spacing w:before="0"/>
            </w:pPr>
            <w:r w:rsidRPr="00B4125B">
              <w:t>-41.88%</w:t>
            </w:r>
          </w:p>
        </w:tc>
        <w:tc>
          <w:tcPr>
            <w:tcW w:w="1060" w:type="dxa"/>
            <w:tcBorders>
              <w:top w:val="single" w:sz="8" w:space="0" w:color="auto"/>
              <w:left w:val="nil"/>
              <w:bottom w:val="single" w:sz="8" w:space="0" w:color="auto"/>
              <w:right w:val="nil"/>
            </w:tcBorders>
            <w:noWrap/>
            <w:hideMark/>
          </w:tcPr>
          <w:p w14:paraId="3716BD7D" w14:textId="77777777" w:rsidR="0094012E" w:rsidRPr="00B4125B" w:rsidRDefault="0094012E" w:rsidP="00154673">
            <w:pPr>
              <w:spacing w:before="0"/>
            </w:pPr>
            <w:r w:rsidRPr="00B4125B">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Pr="00B4125B" w:rsidRDefault="0094012E" w:rsidP="00154673">
            <w:pPr>
              <w:spacing w:before="0"/>
            </w:pPr>
            <w:r w:rsidRPr="00B4125B">
              <w:t>-32.48%</w:t>
            </w:r>
          </w:p>
        </w:tc>
        <w:tc>
          <w:tcPr>
            <w:tcW w:w="1060" w:type="dxa"/>
            <w:tcBorders>
              <w:top w:val="single" w:sz="8" w:space="0" w:color="auto"/>
              <w:left w:val="nil"/>
              <w:bottom w:val="single" w:sz="8" w:space="0" w:color="auto"/>
              <w:right w:val="nil"/>
            </w:tcBorders>
            <w:noWrap/>
            <w:hideMark/>
          </w:tcPr>
          <w:p w14:paraId="332DADA1" w14:textId="77777777" w:rsidR="0094012E" w:rsidRPr="00B4125B" w:rsidRDefault="0094012E" w:rsidP="00154673">
            <w:pPr>
              <w:spacing w:before="0"/>
            </w:pPr>
            <w:r w:rsidRPr="00B4125B">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Pr="00B4125B" w:rsidRDefault="0094012E" w:rsidP="00154673">
            <w:pPr>
              <w:spacing w:before="0"/>
            </w:pPr>
            <w:r w:rsidRPr="00B4125B">
              <w:t>-44.20%</w:t>
            </w:r>
          </w:p>
        </w:tc>
      </w:tr>
    </w:tbl>
    <w:p w14:paraId="2D4B4ACA" w14:textId="77777777" w:rsidR="0094012E" w:rsidRPr="00B4125B" w:rsidRDefault="0094012E" w:rsidP="0094012E"/>
    <w:p w14:paraId="7647EE6C" w14:textId="5381CBD5" w:rsidR="0094012E" w:rsidRPr="00B4125B" w:rsidRDefault="0094012E" w:rsidP="0094012E">
      <w:pPr>
        <w:rPr>
          <w:lang w:eastAsia="de-DE"/>
        </w:rPr>
      </w:pPr>
      <w:r w:rsidRPr="00B4125B">
        <w:rPr>
          <w:lang w:eastAsia="de-DE"/>
        </w:rPr>
        <w:t xml:space="preserve">There </w:t>
      </w:r>
      <w:r w:rsidR="00060B4A" w:rsidRPr="00B4125B">
        <w:rPr>
          <w:lang w:eastAsia="de-DE"/>
        </w:rPr>
        <w:t>we</w:t>
      </w:r>
      <w:r w:rsidRPr="00B4125B">
        <w:rPr>
          <w:lang w:eastAsia="de-DE"/>
        </w:rPr>
        <w:t xml:space="preserve">re 4 input documents related to syntax for signalling of </w:t>
      </w:r>
      <w:proofErr w:type="spellStart"/>
      <w:r w:rsidRPr="00B4125B">
        <w:rPr>
          <w:lang w:eastAsia="de-DE"/>
        </w:rPr>
        <w:t>cubeface</w:t>
      </w:r>
      <w:proofErr w:type="spellEnd"/>
      <w:r w:rsidRPr="00B4125B">
        <w:rPr>
          <w:lang w:eastAsia="de-DE"/>
        </w:rPr>
        <w:t xml:space="preserve"> layouts, which are listed below.</w:t>
      </w:r>
    </w:p>
    <w:p w14:paraId="4092A643" w14:textId="77777777" w:rsidR="0094012E" w:rsidRPr="00B4125B" w:rsidRDefault="0094012E" w:rsidP="00154673">
      <w:pPr>
        <w:numPr>
          <w:ilvl w:val="0"/>
          <w:numId w:val="233"/>
        </w:numPr>
        <w:rPr>
          <w:lang w:eastAsia="de-DE"/>
        </w:rPr>
      </w:pPr>
      <w:r w:rsidRPr="00B4125B">
        <w:rPr>
          <w:lang w:eastAsia="de-DE"/>
        </w:rPr>
        <w:t>JVET-P0315 Modified 360Lib for more flexible cube face arrangements [J. Sauer, M. Bläser (RWTH Aachen University)]</w:t>
      </w:r>
    </w:p>
    <w:p w14:paraId="55012A16" w14:textId="77777777" w:rsidR="0094012E" w:rsidRPr="00B4125B" w:rsidRDefault="0094012E" w:rsidP="00154673">
      <w:pPr>
        <w:numPr>
          <w:ilvl w:val="0"/>
          <w:numId w:val="233"/>
        </w:numPr>
        <w:rPr>
          <w:lang w:eastAsia="de-DE"/>
        </w:rPr>
      </w:pPr>
      <w:r w:rsidRPr="00B4125B">
        <w:rPr>
          <w:lang w:eastAsia="de-DE"/>
        </w:rPr>
        <w:t xml:space="preserve">JVET-P0316 AHG6/AHG12/AHG17: Coding of 360° video in non-compact cube layout using </w:t>
      </w:r>
      <w:proofErr w:type="spellStart"/>
      <w:r w:rsidRPr="00B4125B">
        <w:rPr>
          <w:lang w:eastAsia="de-DE"/>
        </w:rPr>
        <w:t>uncoded</w:t>
      </w:r>
      <w:proofErr w:type="spellEnd"/>
      <w:r w:rsidRPr="00B4125B">
        <w:rPr>
          <w:lang w:eastAsia="de-DE"/>
        </w:rPr>
        <w:t xml:space="preserve"> areas [J. Sauer, M. Bläser (RWTH Aachen University)]</w:t>
      </w:r>
    </w:p>
    <w:p w14:paraId="28B86E5A" w14:textId="77777777" w:rsidR="0094012E" w:rsidRPr="00B4125B" w:rsidRDefault="0094012E" w:rsidP="00154673">
      <w:pPr>
        <w:numPr>
          <w:ilvl w:val="0"/>
          <w:numId w:val="233"/>
        </w:numPr>
        <w:rPr>
          <w:lang w:eastAsia="de-DE"/>
        </w:rPr>
      </w:pPr>
      <w:r w:rsidRPr="00B4125B">
        <w:rPr>
          <w:lang w:eastAsia="de-DE"/>
        </w:rPr>
        <w:t>JVET-P0462 AHG6/AHG17: 360-degree video related SEI messages [ R. Skupin, Y. Sanchez, K. Suehring, T. Schierl (HHI)]</w:t>
      </w:r>
    </w:p>
    <w:p w14:paraId="466E3CCD" w14:textId="77777777" w:rsidR="0094012E" w:rsidRPr="00B4125B" w:rsidRDefault="0094012E" w:rsidP="00154673">
      <w:pPr>
        <w:numPr>
          <w:ilvl w:val="0"/>
          <w:numId w:val="233"/>
        </w:numPr>
        <w:rPr>
          <w:lang w:eastAsia="de-DE"/>
        </w:rPr>
      </w:pPr>
      <w:r w:rsidRPr="00B4125B">
        <w:rPr>
          <w:lang w:eastAsia="de-DE"/>
        </w:rPr>
        <w:t xml:space="preserve">JVET-P0597 AHG6/AHG17: Generalized </w:t>
      </w:r>
      <w:proofErr w:type="spellStart"/>
      <w:r w:rsidRPr="00B4125B">
        <w:rPr>
          <w:lang w:eastAsia="de-DE"/>
        </w:rPr>
        <w:t>cubemap</w:t>
      </w:r>
      <w:proofErr w:type="spellEnd"/>
      <w:r w:rsidRPr="00B4125B">
        <w:rPr>
          <w:lang w:eastAsia="de-DE"/>
        </w:rPr>
        <w:t xml:space="preserve"> projection syntax for 360-degree videos [Y.-H. Lee, J.-L. Lin, Y.-J. Chen, C.-C. Ju (MediaTek), J. Boyce, M. </w:t>
      </w:r>
      <w:proofErr w:type="spellStart"/>
      <w:r w:rsidRPr="00B4125B">
        <w:rPr>
          <w:lang w:eastAsia="de-DE"/>
        </w:rPr>
        <w:t>Dmitrichenko</w:t>
      </w:r>
      <w:proofErr w:type="spellEnd"/>
      <w:r w:rsidRPr="00B4125B">
        <w:rPr>
          <w:lang w:eastAsia="de-DE"/>
        </w:rPr>
        <w:t xml:space="preserve"> (Intel)]</w:t>
      </w:r>
    </w:p>
    <w:p w14:paraId="0E1F509A" w14:textId="77777777" w:rsidR="0094012E" w:rsidRPr="00B4125B" w:rsidRDefault="0094012E" w:rsidP="0094012E">
      <w:pPr>
        <w:rPr>
          <w:lang w:eastAsia="de-DE"/>
        </w:rPr>
      </w:pPr>
    </w:p>
    <w:p w14:paraId="2E70F7B2" w14:textId="7758A3A5" w:rsidR="0094012E" w:rsidRPr="00B4125B" w:rsidRDefault="00060B4A" w:rsidP="0094012E">
      <w:pPr>
        <w:rPr>
          <w:lang w:eastAsia="de-DE"/>
        </w:rPr>
      </w:pPr>
      <w:r w:rsidRPr="00B4125B">
        <w:rPr>
          <w:lang w:eastAsia="de-DE"/>
        </w:rPr>
        <w:t xml:space="preserve">The </w:t>
      </w:r>
      <w:r w:rsidR="0094012E" w:rsidRPr="00B4125B">
        <w:rPr>
          <w:lang w:eastAsia="de-DE"/>
        </w:rPr>
        <w:t>AHG recommend</w:t>
      </w:r>
      <w:r w:rsidRPr="00B4125B">
        <w:rPr>
          <w:lang w:eastAsia="de-DE"/>
        </w:rPr>
        <w:t>ed</w:t>
      </w:r>
      <w:r w:rsidR="0094012E" w:rsidRPr="00B4125B">
        <w:rPr>
          <w:lang w:eastAsia="de-DE"/>
        </w:rPr>
        <w:t>:</w:t>
      </w:r>
    </w:p>
    <w:p w14:paraId="3EDB3E0F" w14:textId="1E8AD8DF" w:rsidR="0094012E" w:rsidRPr="00B4125B" w:rsidRDefault="0094012E" w:rsidP="00154673">
      <w:pPr>
        <w:numPr>
          <w:ilvl w:val="0"/>
          <w:numId w:val="234"/>
        </w:numPr>
        <w:rPr>
          <w:lang w:eastAsia="de-DE"/>
        </w:rPr>
      </w:pPr>
      <w:r w:rsidRPr="00B4125B">
        <w:rPr>
          <w:lang w:eastAsia="de-DE"/>
        </w:rPr>
        <w:t xml:space="preserve">To continue software development of the 360Lib software package (e.g. integrate </w:t>
      </w:r>
      <w:proofErr w:type="spellStart"/>
      <w:r w:rsidRPr="00B4125B">
        <w:rPr>
          <w:lang w:eastAsia="de-DE"/>
        </w:rPr>
        <w:t>FishEye</w:t>
      </w:r>
      <w:proofErr w:type="spellEnd"/>
      <w:r w:rsidRPr="00B4125B">
        <w:rPr>
          <w:lang w:eastAsia="de-DE"/>
        </w:rPr>
        <w:t xml:space="preserve"> projection format).</w:t>
      </w:r>
    </w:p>
    <w:p w14:paraId="7BE8897B" w14:textId="4FAE9417" w:rsidR="0094012E" w:rsidRPr="00B4125B" w:rsidRDefault="0094012E" w:rsidP="00154673">
      <w:pPr>
        <w:numPr>
          <w:ilvl w:val="0"/>
          <w:numId w:val="234"/>
        </w:numPr>
        <w:rPr>
          <w:lang w:eastAsia="de-DE"/>
        </w:rPr>
      </w:pPr>
      <w:r w:rsidRPr="00B4125B">
        <w:rPr>
          <w:lang w:eastAsia="de-DE"/>
        </w:rPr>
        <w:lastRenderedPageBreak/>
        <w:t xml:space="preserve">To generate CTC VTM anchors according to 360 video </w:t>
      </w:r>
      <w:proofErr w:type="gramStart"/>
      <w:r w:rsidRPr="00B4125B">
        <w:rPr>
          <w:lang w:eastAsia="de-DE"/>
        </w:rPr>
        <w:t>CTC, and</w:t>
      </w:r>
      <w:proofErr w:type="gramEnd"/>
      <w:r w:rsidRPr="00B4125B">
        <w:rPr>
          <w:lang w:eastAsia="de-DE"/>
        </w:rPr>
        <w:t xml:space="preserve"> provide the reporting template for the common test conditions.</w:t>
      </w:r>
    </w:p>
    <w:p w14:paraId="22EF3131" w14:textId="77740F38" w:rsidR="0094012E" w:rsidRPr="00B4125B" w:rsidRDefault="0094012E" w:rsidP="00154673">
      <w:pPr>
        <w:numPr>
          <w:ilvl w:val="0"/>
          <w:numId w:val="234"/>
        </w:numPr>
        <w:rPr>
          <w:lang w:eastAsia="de-DE"/>
        </w:rPr>
      </w:pPr>
      <w:r w:rsidRPr="00B4125B">
        <w:rPr>
          <w:lang w:eastAsia="de-DE"/>
        </w:rPr>
        <w:t>Review input contributions</w:t>
      </w:r>
    </w:p>
    <w:p w14:paraId="39FC51B1" w14:textId="575D93C8" w:rsidR="0094012E" w:rsidRPr="00B4125B" w:rsidRDefault="0094012E" w:rsidP="00154673">
      <w:pPr>
        <w:numPr>
          <w:ilvl w:val="0"/>
          <w:numId w:val="234"/>
        </w:numPr>
        <w:rPr>
          <w:lang w:eastAsia="de-DE"/>
        </w:rPr>
      </w:pPr>
      <w:r w:rsidRPr="00B4125B">
        <w:rPr>
          <w:lang w:eastAsia="de-DE"/>
        </w:rPr>
        <w:t>Target new version of 360lib</w:t>
      </w:r>
    </w:p>
    <w:p w14:paraId="3BFB33F3" w14:textId="3A78C185" w:rsidR="0094012E" w:rsidRPr="00B4125B" w:rsidRDefault="0094012E" w:rsidP="0094012E">
      <w:pPr>
        <w:rPr>
          <w:lang w:eastAsia="de-DE"/>
        </w:rPr>
      </w:pPr>
      <w:r w:rsidRPr="00B4125B">
        <w:rPr>
          <w:lang w:eastAsia="de-DE"/>
        </w:rPr>
        <w:t xml:space="preserve">It </w:t>
      </w:r>
      <w:r w:rsidR="00060B4A" w:rsidRPr="00B4125B">
        <w:rPr>
          <w:lang w:eastAsia="de-DE"/>
        </w:rPr>
        <w:t>wa</w:t>
      </w:r>
      <w:r w:rsidRPr="00B4125B">
        <w:rPr>
          <w:lang w:eastAsia="de-DE"/>
        </w:rPr>
        <w:t xml:space="preserve">s suggested to study the compression performance of subpictures in </w:t>
      </w:r>
      <w:r w:rsidR="00060B4A" w:rsidRPr="00B4125B">
        <w:rPr>
          <w:lang w:eastAsia="de-DE"/>
        </w:rPr>
        <w:t xml:space="preserve">the </w:t>
      </w:r>
      <w:r w:rsidRPr="00B4125B">
        <w:rPr>
          <w:lang w:eastAsia="de-DE"/>
        </w:rPr>
        <w:t>VTM</w:t>
      </w:r>
      <w:r w:rsidR="007346A1" w:rsidRPr="00B4125B">
        <w:rPr>
          <w:lang w:eastAsia="de-DE"/>
        </w:rPr>
        <w:t xml:space="preserve"> (Minhua Zhou will help with recommending configuration). At least to be studied with ERP, potentially </w:t>
      </w:r>
      <w:proofErr w:type="spellStart"/>
      <w:r w:rsidR="007346A1" w:rsidRPr="00B4125B">
        <w:rPr>
          <w:lang w:eastAsia="de-DE"/>
        </w:rPr>
        <w:t>cubemap</w:t>
      </w:r>
      <w:proofErr w:type="spellEnd"/>
      <w:r w:rsidR="007346A1" w:rsidRPr="00B4125B">
        <w:rPr>
          <w:lang w:eastAsia="de-DE"/>
        </w:rPr>
        <w:t>.</w:t>
      </w:r>
    </w:p>
    <w:p w14:paraId="2CA77642" w14:textId="77777777" w:rsidR="00693D66" w:rsidRPr="00B4125B" w:rsidRDefault="00154673" w:rsidP="00033EC3">
      <w:pPr>
        <w:pStyle w:val="Heading9"/>
        <w:rPr>
          <w:lang w:val="en-CA"/>
        </w:rPr>
      </w:pPr>
      <w:hyperlink r:id="rId44" w:history="1">
        <w:r w:rsidR="00693D66" w:rsidRPr="00B4125B">
          <w:rPr>
            <w:rFonts w:eastAsia="Times New Roman"/>
            <w:color w:val="0000FF"/>
            <w:szCs w:val="24"/>
            <w:u w:val="single"/>
            <w:lang w:val="en-CA"/>
          </w:rPr>
          <w:t>JVET-P0007</w:t>
        </w:r>
      </w:hyperlink>
      <w:r w:rsidR="00693D66" w:rsidRPr="00B4125B">
        <w:rPr>
          <w:rFonts w:eastAsia="Times New Roman"/>
          <w:szCs w:val="24"/>
          <w:lang w:val="en-CA"/>
        </w:rPr>
        <w:t xml:space="preserve"> JVET AHG report: Coding of HDR/WCG material (AHG7) [A. Segall, E. François, W. </w:t>
      </w:r>
      <w:proofErr w:type="spellStart"/>
      <w:r w:rsidR="00693D66" w:rsidRPr="00B4125B">
        <w:rPr>
          <w:rFonts w:eastAsia="Times New Roman"/>
          <w:szCs w:val="24"/>
          <w:lang w:val="en-CA"/>
        </w:rPr>
        <w:t>Husak</w:t>
      </w:r>
      <w:proofErr w:type="spellEnd"/>
      <w:r w:rsidR="00693D66" w:rsidRPr="00B4125B">
        <w:rPr>
          <w:rFonts w:eastAsia="Times New Roman"/>
          <w:szCs w:val="24"/>
          <w:lang w:val="en-CA"/>
        </w:rPr>
        <w:t>, S. Iwamura, D. Rusanovskyy]</w:t>
      </w:r>
    </w:p>
    <w:p w14:paraId="30B1951E" w14:textId="681E195D" w:rsidR="00515773" w:rsidRPr="00B4125B" w:rsidRDefault="00515773" w:rsidP="00515773">
      <w:pPr>
        <w:rPr>
          <w:lang w:eastAsia="de-DE"/>
        </w:rPr>
      </w:pPr>
      <w:r w:rsidRPr="00B4125B">
        <w:rPr>
          <w:lang w:eastAsia="de-DE"/>
        </w:rPr>
        <w:t>This AHG report was discussed Thursday 3 October (chaired by JRO).</w:t>
      </w:r>
    </w:p>
    <w:p w14:paraId="56FD671F" w14:textId="77777777" w:rsidR="008A3C50" w:rsidRPr="00B4125B" w:rsidRDefault="008A3C50" w:rsidP="008A3C50">
      <w:pPr>
        <w:rPr>
          <w:lang w:eastAsia="de-DE"/>
        </w:rPr>
      </w:pPr>
      <w:r w:rsidRPr="00B4125B">
        <w:rPr>
          <w:lang w:eastAsia="de-DE"/>
        </w:rPr>
        <w:t xml:space="preserve">The AHG used the main JVET reflector, jvet@lists.rwth-aachen.de, with an [AHG7] indication on message headers. </w:t>
      </w:r>
      <w:del w:id="71" w:author="Gary Sullivan" w:date="2020-01-06T04:25:00Z">
        <w:r w:rsidRPr="00B4125B" w:rsidDel="00D162B3">
          <w:rPr>
            <w:lang w:eastAsia="de-DE"/>
          </w:rPr>
          <w:delText xml:space="preserve"> </w:delText>
        </w:r>
      </w:del>
      <w:r w:rsidRPr="00B4125B">
        <w:rPr>
          <w:lang w:eastAsia="de-DE"/>
        </w:rPr>
        <w:t xml:space="preserve">The primary activity of the </w:t>
      </w:r>
      <w:proofErr w:type="spellStart"/>
      <w:r w:rsidRPr="00B4125B">
        <w:rPr>
          <w:lang w:eastAsia="de-DE"/>
        </w:rPr>
        <w:t>AhG</w:t>
      </w:r>
      <w:proofErr w:type="spellEnd"/>
      <w:r w:rsidRPr="00B4125B">
        <w:rPr>
          <w:lang w:eastAsia="de-DE"/>
        </w:rPr>
        <w:t xml:space="preserve">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263539B9" w14:textId="0E46EBE1" w:rsidR="008A3C50" w:rsidRPr="00B4125B" w:rsidRDefault="008A3C50" w:rsidP="008A3C50">
      <w:pPr>
        <w:rPr>
          <w:lang w:eastAsia="de-DE"/>
        </w:rPr>
      </w:pPr>
      <w:r w:rsidRPr="00B4125B">
        <w:rPr>
          <w:lang w:eastAsia="de-DE"/>
        </w:rPr>
        <w:t xml:space="preserve">The </w:t>
      </w:r>
      <w:proofErr w:type="spellStart"/>
      <w:r w:rsidRPr="00B4125B">
        <w:rPr>
          <w:lang w:eastAsia="de-DE"/>
        </w:rPr>
        <w:t>AhG</w:t>
      </w:r>
      <w:proofErr w:type="spellEnd"/>
      <w:r w:rsidRPr="00B4125B">
        <w:rPr>
          <w:lang w:eastAsia="de-DE"/>
        </w:rPr>
        <w:t xml:space="preserve"> performed experiments comparing the performance of the VTM 6.0 on HDR content. </w:t>
      </w:r>
      <w:del w:id="72" w:author="Gary Sullivan" w:date="2020-01-06T04:25:00Z">
        <w:r w:rsidRPr="00B4125B" w:rsidDel="00D162B3">
          <w:rPr>
            <w:lang w:eastAsia="de-DE"/>
          </w:rPr>
          <w:delText xml:space="preserve"> </w:delText>
        </w:r>
      </w:del>
      <w:r w:rsidRPr="00B4125B">
        <w:rPr>
          <w:lang w:eastAsia="de-DE"/>
        </w:rPr>
        <w:t>The first part of this work included determining the performance of VTM 6.0 relative to the VTM 5.0 and HM 16.18. A summary of the performance is provided below, and more detailed information may be found in the XLS data</w:t>
      </w:r>
      <w:r w:rsidR="00060B4A" w:rsidRPr="00B4125B">
        <w:rPr>
          <w:lang w:eastAsia="de-DE"/>
        </w:rPr>
        <w:t xml:space="preserve"> included with the report</w:t>
      </w:r>
      <w:r w:rsidRPr="00B4125B">
        <w:rPr>
          <w:lang w:eastAsia="de-DE"/>
        </w:rPr>
        <w:t>.</w:t>
      </w:r>
    </w:p>
    <w:p w14:paraId="4E719D91" w14:textId="430A6849" w:rsidR="008A3C50" w:rsidRPr="00B4125B" w:rsidRDefault="008A3C50" w:rsidP="008A3C50">
      <w:pPr>
        <w:rPr>
          <w:lang w:eastAsia="de-DE"/>
        </w:rPr>
      </w:pPr>
      <w:r w:rsidRPr="00B4125B">
        <w:rPr>
          <w:lang w:eastAsia="de-DE"/>
        </w:rPr>
        <w:t>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w:t>
      </w:r>
    </w:p>
    <w:p w14:paraId="60454A19" w14:textId="014F8A32" w:rsidR="00693D66" w:rsidRPr="00B4125B" w:rsidRDefault="008A3C50" w:rsidP="00154673">
      <w:pPr>
        <w:keepNext/>
        <w:rPr>
          <w:lang w:eastAsia="de-DE"/>
        </w:rPr>
      </w:pPr>
      <w:r w:rsidRPr="00B4125B">
        <w:rPr>
          <w:lang w:eastAsia="de-DE"/>
        </w:rPr>
        <w:t>VTM 6.0 versus VTM 5.0</w:t>
      </w:r>
    </w:p>
    <w:tbl>
      <w:tblPr>
        <w:tblW w:w="5000" w:type="pct"/>
        <w:tblLook w:val="04A0" w:firstRow="1" w:lastRow="0" w:firstColumn="1" w:lastColumn="0" w:noHBand="0" w:noVBand="1"/>
      </w:tblPr>
      <w:tblGrid>
        <w:gridCol w:w="1249"/>
        <w:gridCol w:w="742"/>
        <w:gridCol w:w="1227"/>
        <w:gridCol w:w="669"/>
        <w:gridCol w:w="864"/>
        <w:gridCol w:w="868"/>
        <w:gridCol w:w="742"/>
        <w:gridCol w:w="868"/>
        <w:gridCol w:w="870"/>
        <w:gridCol w:w="626"/>
        <w:gridCol w:w="625"/>
      </w:tblGrid>
      <w:tr w:rsidR="008A3C50" w:rsidRPr="00B4125B" w14:paraId="41531A97" w14:textId="77777777" w:rsidTr="008A3C50">
        <w:trPr>
          <w:trHeight w:val="255"/>
        </w:trPr>
        <w:tc>
          <w:tcPr>
            <w:tcW w:w="668" w:type="pct"/>
            <w:noWrap/>
            <w:vAlign w:val="center"/>
            <w:hideMark/>
          </w:tcPr>
          <w:p w14:paraId="15191134" w14:textId="77777777" w:rsidR="008A3C50" w:rsidRPr="00B4125B" w:rsidRDefault="008A3C50" w:rsidP="00154673">
            <w:pPr>
              <w:keepNext/>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All Intra</w:t>
            </w:r>
          </w:p>
        </w:tc>
      </w:tr>
      <w:tr w:rsidR="008A3C50" w:rsidRPr="00B4125B" w14:paraId="1F37C0A4" w14:textId="77777777" w:rsidTr="008A3C50">
        <w:trPr>
          <w:trHeight w:val="255"/>
        </w:trPr>
        <w:tc>
          <w:tcPr>
            <w:tcW w:w="668" w:type="pct"/>
            <w:noWrap/>
            <w:vAlign w:val="center"/>
            <w:hideMark/>
          </w:tcPr>
          <w:p w14:paraId="2C2FF649" w14:textId="77777777" w:rsidR="008A3C50" w:rsidRPr="00B4125B" w:rsidRDefault="008A3C50" w:rsidP="00154673">
            <w:pPr>
              <w:keepNext/>
              <w:spacing w:before="0"/>
              <w:rPr>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Over VTM-5.0</w:t>
            </w:r>
          </w:p>
        </w:tc>
      </w:tr>
      <w:tr w:rsidR="008A3C50" w:rsidRPr="00B4125B" w14:paraId="6896855E" w14:textId="77777777" w:rsidTr="008A3C50">
        <w:trPr>
          <w:trHeight w:val="255"/>
        </w:trPr>
        <w:tc>
          <w:tcPr>
            <w:tcW w:w="668" w:type="pct"/>
            <w:noWrap/>
            <w:vAlign w:val="center"/>
            <w:hideMark/>
          </w:tcPr>
          <w:p w14:paraId="38E60508" w14:textId="77777777" w:rsidR="008A3C50" w:rsidRPr="00B4125B" w:rsidRDefault="008A3C50" w:rsidP="00154673">
            <w:pPr>
              <w:keepNext/>
              <w:spacing w:before="0"/>
              <w:rPr>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c>
          <w:tcPr>
            <w:tcW w:w="656" w:type="pct"/>
            <w:noWrap/>
            <w:vAlign w:val="center"/>
            <w:hideMark/>
          </w:tcPr>
          <w:p w14:paraId="3DAA41D2" w14:textId="77777777" w:rsidR="008A3C50" w:rsidRPr="00B4125B" w:rsidRDefault="008A3C50" w:rsidP="00154673">
            <w:pPr>
              <w:keepNext/>
              <w:spacing w:before="0"/>
              <w:rPr>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Pr="00B4125B" w:rsidRDefault="008A3C50" w:rsidP="00154673">
            <w:pPr>
              <w:keepNext/>
              <w:spacing w:before="0"/>
              <w:jc w:val="center"/>
              <w:rPr>
                <w:b/>
                <w:bCs/>
                <w:color w:val="000000"/>
                <w:sz w:val="16"/>
                <w:szCs w:val="16"/>
              </w:rPr>
            </w:pPr>
            <w:proofErr w:type="spellStart"/>
            <w:r w:rsidRPr="00B4125B">
              <w:rPr>
                <w:b/>
                <w:bCs/>
                <w:color w:val="000000"/>
                <w:sz w:val="16"/>
                <w:szCs w:val="16"/>
              </w:rPr>
              <w:t>wPSNR</w:t>
            </w:r>
            <w:proofErr w:type="spellEnd"/>
          </w:p>
        </w:tc>
        <w:tc>
          <w:tcPr>
            <w:tcW w:w="1326" w:type="pct"/>
            <w:gridSpan w:val="3"/>
            <w:tcBorders>
              <w:top w:val="nil"/>
              <w:left w:val="nil"/>
              <w:bottom w:val="nil"/>
              <w:right w:val="single" w:sz="4" w:space="0" w:color="auto"/>
            </w:tcBorders>
            <w:noWrap/>
            <w:vAlign w:val="center"/>
            <w:hideMark/>
          </w:tcPr>
          <w:p w14:paraId="26C5BBE8"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PSNR</w:t>
            </w:r>
          </w:p>
        </w:tc>
        <w:tc>
          <w:tcPr>
            <w:tcW w:w="335" w:type="pct"/>
            <w:noWrap/>
            <w:vAlign w:val="center"/>
            <w:hideMark/>
          </w:tcPr>
          <w:p w14:paraId="0AC68A47" w14:textId="77777777" w:rsidR="008A3C50" w:rsidRPr="00B4125B" w:rsidRDefault="008A3C50" w:rsidP="00154673">
            <w:pPr>
              <w:keepNext/>
              <w:spacing w:before="0"/>
              <w:rPr>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r>
      <w:tr w:rsidR="008A3C50" w:rsidRPr="00B4125B" w14:paraId="4D300AF7" w14:textId="77777777" w:rsidTr="008A3C50">
        <w:trPr>
          <w:trHeight w:val="255"/>
        </w:trPr>
        <w:tc>
          <w:tcPr>
            <w:tcW w:w="668" w:type="pct"/>
            <w:noWrap/>
            <w:vAlign w:val="center"/>
            <w:hideMark/>
          </w:tcPr>
          <w:p w14:paraId="71874D93" w14:textId="77777777" w:rsidR="008A3C50" w:rsidRPr="00B4125B" w:rsidRDefault="008A3C50" w:rsidP="00154673">
            <w:pPr>
              <w:keepNext/>
              <w:spacing w:before="0"/>
              <w:rPr>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Pr="00B4125B" w:rsidRDefault="008A3C50" w:rsidP="00154673">
            <w:pPr>
              <w:keepNext/>
              <w:spacing w:before="0"/>
              <w:jc w:val="center"/>
              <w:rPr>
                <w:color w:val="000000"/>
                <w:sz w:val="16"/>
                <w:szCs w:val="16"/>
              </w:rPr>
            </w:pPr>
            <w:r w:rsidRPr="00B4125B">
              <w:rPr>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Pr="00B4125B" w:rsidRDefault="008A3C50" w:rsidP="00154673">
            <w:pPr>
              <w:keepNext/>
              <w:spacing w:before="0"/>
              <w:jc w:val="center"/>
              <w:rPr>
                <w:color w:val="000000"/>
                <w:sz w:val="16"/>
                <w:szCs w:val="16"/>
              </w:rPr>
            </w:pPr>
            <w:r w:rsidRPr="00B4125B">
              <w:rPr>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EncT</w:t>
            </w:r>
            <w:proofErr w:type="spellEnd"/>
          </w:p>
        </w:tc>
        <w:tc>
          <w:tcPr>
            <w:tcW w:w="335" w:type="pct"/>
            <w:tcBorders>
              <w:top w:val="nil"/>
              <w:left w:val="nil"/>
              <w:bottom w:val="single" w:sz="8" w:space="0" w:color="auto"/>
              <w:right w:val="single" w:sz="8" w:space="0" w:color="auto"/>
            </w:tcBorders>
            <w:noWrap/>
            <w:vAlign w:val="center"/>
            <w:hideMark/>
          </w:tcPr>
          <w:p w14:paraId="7680FB27"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DecT</w:t>
            </w:r>
            <w:proofErr w:type="spellEnd"/>
          </w:p>
        </w:tc>
      </w:tr>
      <w:tr w:rsidR="008A3C50" w:rsidRPr="00B4125B"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Pr="00B4125B" w:rsidRDefault="008A3C50" w:rsidP="00154673">
            <w:pPr>
              <w:keepNext/>
              <w:spacing w:before="0"/>
              <w:jc w:val="center"/>
              <w:rPr>
                <w:color w:val="000000"/>
                <w:sz w:val="16"/>
                <w:szCs w:val="16"/>
              </w:rPr>
            </w:pPr>
            <w:r w:rsidRPr="00B4125B">
              <w:rPr>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Pr="00B4125B" w:rsidRDefault="008A3C50" w:rsidP="00154673">
            <w:pPr>
              <w:keepNext/>
              <w:spacing w:before="0"/>
              <w:jc w:val="center"/>
              <w:rPr>
                <w:sz w:val="16"/>
                <w:szCs w:val="16"/>
              </w:rPr>
            </w:pPr>
            <w:r w:rsidRPr="00B4125B">
              <w:rPr>
                <w:sz w:val="16"/>
                <w:szCs w:val="16"/>
              </w:rPr>
              <w:t>-9.90%</w:t>
            </w:r>
          </w:p>
        </w:tc>
        <w:tc>
          <w:tcPr>
            <w:tcW w:w="656" w:type="pct"/>
            <w:noWrap/>
            <w:vAlign w:val="center"/>
            <w:hideMark/>
          </w:tcPr>
          <w:p w14:paraId="71C20C14" w14:textId="77777777" w:rsidR="008A3C50" w:rsidRPr="00B4125B" w:rsidRDefault="008A3C50" w:rsidP="00154673">
            <w:pPr>
              <w:keepNext/>
              <w:spacing w:before="0"/>
              <w:jc w:val="center"/>
              <w:rPr>
                <w:color w:val="000000"/>
                <w:sz w:val="16"/>
                <w:szCs w:val="16"/>
              </w:rPr>
            </w:pPr>
            <w:r w:rsidRPr="00B4125B">
              <w:rPr>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Pr="00B4125B" w:rsidRDefault="008A3C50" w:rsidP="00154673">
            <w:pPr>
              <w:keepNext/>
              <w:spacing w:before="0"/>
              <w:jc w:val="center"/>
              <w:rPr>
                <w:color w:val="000000"/>
                <w:sz w:val="16"/>
                <w:szCs w:val="16"/>
              </w:rPr>
            </w:pPr>
            <w:r w:rsidRPr="00B4125B">
              <w:rPr>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Pr="00B4125B" w:rsidRDefault="008A3C50" w:rsidP="00154673">
            <w:pPr>
              <w:keepNext/>
              <w:spacing w:before="0"/>
              <w:jc w:val="center"/>
              <w:rPr>
                <w:sz w:val="16"/>
                <w:szCs w:val="16"/>
              </w:rPr>
            </w:pPr>
            <w:r w:rsidRPr="00B4125B">
              <w:rPr>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Pr="00B4125B" w:rsidRDefault="008A3C50" w:rsidP="00154673">
            <w:pPr>
              <w:keepNext/>
              <w:spacing w:before="0"/>
              <w:jc w:val="center"/>
              <w:rPr>
                <w:sz w:val="16"/>
                <w:szCs w:val="16"/>
              </w:rPr>
            </w:pPr>
            <w:r w:rsidRPr="00B4125B">
              <w:rPr>
                <w:sz w:val="16"/>
                <w:szCs w:val="16"/>
              </w:rPr>
              <w:t>-28.44%</w:t>
            </w:r>
          </w:p>
        </w:tc>
        <w:tc>
          <w:tcPr>
            <w:tcW w:w="397" w:type="pct"/>
            <w:noWrap/>
            <w:vAlign w:val="center"/>
            <w:hideMark/>
          </w:tcPr>
          <w:p w14:paraId="673EFFC1" w14:textId="77777777" w:rsidR="008A3C50" w:rsidRPr="00B4125B" w:rsidRDefault="008A3C50" w:rsidP="00154673">
            <w:pPr>
              <w:keepNext/>
              <w:spacing w:before="0"/>
              <w:jc w:val="center"/>
              <w:rPr>
                <w:color w:val="000000"/>
                <w:sz w:val="16"/>
                <w:szCs w:val="16"/>
              </w:rPr>
            </w:pPr>
            <w:r w:rsidRPr="00B4125B">
              <w:rPr>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Pr="00B4125B" w:rsidRDefault="008A3C50" w:rsidP="00154673">
            <w:pPr>
              <w:keepNext/>
              <w:spacing w:before="0"/>
              <w:jc w:val="center"/>
              <w:rPr>
                <w:sz w:val="16"/>
                <w:szCs w:val="16"/>
              </w:rPr>
            </w:pPr>
            <w:r w:rsidRPr="00B4125B">
              <w:rPr>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Pr="00B4125B" w:rsidRDefault="008A3C50" w:rsidP="00154673">
            <w:pPr>
              <w:keepNext/>
              <w:spacing w:before="0"/>
              <w:jc w:val="center"/>
              <w:rPr>
                <w:sz w:val="16"/>
                <w:szCs w:val="16"/>
              </w:rPr>
            </w:pPr>
            <w:r w:rsidRPr="00B4125B">
              <w:rPr>
                <w:sz w:val="16"/>
                <w:szCs w:val="16"/>
              </w:rPr>
              <w:t>-26.92%</w:t>
            </w:r>
          </w:p>
        </w:tc>
        <w:tc>
          <w:tcPr>
            <w:tcW w:w="335" w:type="pct"/>
            <w:noWrap/>
            <w:vAlign w:val="center"/>
            <w:hideMark/>
          </w:tcPr>
          <w:p w14:paraId="26B4FDB6" w14:textId="77777777" w:rsidR="008A3C50" w:rsidRPr="00B4125B" w:rsidRDefault="008A3C50" w:rsidP="00154673">
            <w:pPr>
              <w:keepNext/>
              <w:spacing w:before="0"/>
              <w:jc w:val="center"/>
              <w:rPr>
                <w:color w:val="000000"/>
                <w:sz w:val="16"/>
                <w:szCs w:val="16"/>
              </w:rPr>
            </w:pPr>
            <w:r w:rsidRPr="00B4125B">
              <w:rPr>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Pr="00B4125B" w:rsidRDefault="008A3C50" w:rsidP="00154673">
            <w:pPr>
              <w:keepNext/>
              <w:spacing w:before="0"/>
              <w:jc w:val="center"/>
              <w:rPr>
                <w:color w:val="000000"/>
                <w:sz w:val="16"/>
                <w:szCs w:val="16"/>
              </w:rPr>
            </w:pPr>
            <w:r w:rsidRPr="00B4125B">
              <w:rPr>
                <w:color w:val="000000"/>
                <w:sz w:val="16"/>
                <w:szCs w:val="16"/>
              </w:rPr>
              <w:t>125%</w:t>
            </w:r>
          </w:p>
        </w:tc>
      </w:tr>
      <w:tr w:rsidR="008A3C50" w:rsidRPr="00B4125B"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Pr="00B4125B" w:rsidRDefault="008A3C50" w:rsidP="00154673">
            <w:pPr>
              <w:keepNext/>
              <w:spacing w:before="0"/>
              <w:jc w:val="center"/>
              <w:rPr>
                <w:color w:val="000000"/>
                <w:sz w:val="16"/>
                <w:szCs w:val="16"/>
              </w:rPr>
            </w:pPr>
            <w:r w:rsidRPr="00B4125B">
              <w:rPr>
                <w:color w:val="000000"/>
                <w:sz w:val="16"/>
                <w:szCs w:val="16"/>
              </w:rPr>
              <w:t>Class H2</w:t>
            </w:r>
          </w:p>
        </w:tc>
        <w:tc>
          <w:tcPr>
            <w:tcW w:w="397" w:type="pct"/>
            <w:shd w:val="clear" w:color="auto" w:fill="D9D9D9"/>
            <w:noWrap/>
            <w:vAlign w:val="center"/>
            <w:hideMark/>
          </w:tcPr>
          <w:p w14:paraId="5CD5BEF0"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656" w:type="pct"/>
            <w:shd w:val="clear" w:color="auto" w:fill="D9D9D9"/>
            <w:noWrap/>
            <w:vAlign w:val="center"/>
            <w:hideMark/>
          </w:tcPr>
          <w:p w14:paraId="0F0ADC20"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62" w:type="pct"/>
            <w:shd w:val="clear" w:color="auto" w:fill="D9D9D9"/>
            <w:noWrap/>
            <w:vAlign w:val="center"/>
            <w:hideMark/>
          </w:tcPr>
          <w:p w14:paraId="0204ACF0"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97" w:type="pct"/>
            <w:noWrap/>
            <w:vAlign w:val="center"/>
            <w:hideMark/>
          </w:tcPr>
          <w:p w14:paraId="13CAE182" w14:textId="77777777" w:rsidR="008A3C50" w:rsidRPr="00B4125B" w:rsidRDefault="008A3C50" w:rsidP="00154673">
            <w:pPr>
              <w:keepNext/>
              <w:spacing w:before="0"/>
              <w:jc w:val="center"/>
              <w:rPr>
                <w:color w:val="000000"/>
                <w:sz w:val="16"/>
                <w:szCs w:val="16"/>
              </w:rPr>
            </w:pPr>
            <w:r w:rsidRPr="00B4125B">
              <w:rPr>
                <w:color w:val="000000"/>
                <w:sz w:val="16"/>
                <w:szCs w:val="16"/>
              </w:rPr>
              <w:t>-0.40%</w:t>
            </w:r>
          </w:p>
        </w:tc>
        <w:tc>
          <w:tcPr>
            <w:tcW w:w="464" w:type="pct"/>
            <w:noWrap/>
            <w:vAlign w:val="center"/>
            <w:hideMark/>
          </w:tcPr>
          <w:p w14:paraId="693A071D" w14:textId="77777777" w:rsidR="008A3C50" w:rsidRPr="00B4125B" w:rsidRDefault="008A3C50" w:rsidP="00154673">
            <w:pPr>
              <w:keepNext/>
              <w:spacing w:before="0"/>
              <w:jc w:val="center"/>
              <w:rPr>
                <w:color w:val="000000"/>
                <w:sz w:val="16"/>
                <w:szCs w:val="16"/>
              </w:rPr>
            </w:pPr>
            <w:r w:rsidRPr="00B4125B">
              <w:rPr>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Pr="00B4125B" w:rsidRDefault="008A3C50" w:rsidP="00154673">
            <w:pPr>
              <w:keepNext/>
              <w:spacing w:before="0"/>
              <w:jc w:val="center"/>
              <w:rPr>
                <w:color w:val="000000"/>
                <w:sz w:val="16"/>
                <w:szCs w:val="16"/>
              </w:rPr>
            </w:pPr>
            <w:r w:rsidRPr="00B4125B">
              <w:rPr>
                <w:color w:val="000000"/>
                <w:sz w:val="16"/>
                <w:szCs w:val="16"/>
              </w:rPr>
              <w:t>0.05%</w:t>
            </w:r>
          </w:p>
        </w:tc>
        <w:tc>
          <w:tcPr>
            <w:tcW w:w="335" w:type="pct"/>
            <w:noWrap/>
            <w:vAlign w:val="center"/>
            <w:hideMark/>
          </w:tcPr>
          <w:p w14:paraId="318173F9" w14:textId="77777777" w:rsidR="008A3C50" w:rsidRPr="00B4125B" w:rsidRDefault="008A3C50" w:rsidP="00154673">
            <w:pPr>
              <w:keepNext/>
              <w:spacing w:before="0"/>
              <w:jc w:val="center"/>
              <w:rPr>
                <w:color w:val="000000"/>
                <w:sz w:val="16"/>
                <w:szCs w:val="16"/>
              </w:rPr>
            </w:pPr>
            <w:r w:rsidRPr="00B4125B">
              <w:rPr>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Pr="00B4125B" w:rsidRDefault="008A3C50" w:rsidP="00154673">
            <w:pPr>
              <w:keepNext/>
              <w:spacing w:before="0"/>
              <w:jc w:val="center"/>
              <w:rPr>
                <w:color w:val="000000"/>
                <w:sz w:val="16"/>
                <w:szCs w:val="16"/>
              </w:rPr>
            </w:pPr>
            <w:r w:rsidRPr="00B4125B">
              <w:rPr>
                <w:color w:val="000000"/>
                <w:sz w:val="16"/>
                <w:szCs w:val="16"/>
              </w:rPr>
              <w:t>92%</w:t>
            </w:r>
          </w:p>
        </w:tc>
      </w:tr>
      <w:tr w:rsidR="008A3C50" w:rsidRPr="00B4125B"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Pr="00B4125B" w:rsidRDefault="008A3C50" w:rsidP="00154673">
            <w:pPr>
              <w:spacing w:before="0"/>
              <w:jc w:val="center"/>
              <w:rPr>
                <w:b/>
                <w:bCs/>
                <w:color w:val="000000"/>
                <w:sz w:val="16"/>
                <w:szCs w:val="16"/>
              </w:rPr>
            </w:pPr>
            <w:r w:rsidRPr="00B4125B">
              <w:rPr>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Pr="00B4125B" w:rsidRDefault="008A3C50" w:rsidP="00154673">
            <w:pPr>
              <w:spacing w:before="0"/>
              <w:jc w:val="center"/>
              <w:rPr>
                <w:sz w:val="16"/>
                <w:szCs w:val="16"/>
              </w:rPr>
            </w:pPr>
            <w:r w:rsidRPr="00B4125B">
              <w:rPr>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Pr="00B4125B" w:rsidRDefault="008A3C50" w:rsidP="00154673">
            <w:pPr>
              <w:spacing w:before="0"/>
              <w:jc w:val="center"/>
              <w:rPr>
                <w:color w:val="000000"/>
                <w:sz w:val="16"/>
                <w:szCs w:val="16"/>
              </w:rPr>
            </w:pPr>
            <w:r w:rsidRPr="00B4125B">
              <w:rPr>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Pr="00B4125B" w:rsidRDefault="008A3C50" w:rsidP="00154673">
            <w:pPr>
              <w:spacing w:before="0"/>
              <w:jc w:val="center"/>
              <w:rPr>
                <w:color w:val="000000"/>
                <w:sz w:val="16"/>
                <w:szCs w:val="16"/>
              </w:rPr>
            </w:pPr>
            <w:r w:rsidRPr="00B4125B">
              <w:rPr>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Pr="00B4125B" w:rsidRDefault="008A3C50" w:rsidP="00154673">
            <w:pPr>
              <w:spacing w:before="0"/>
              <w:jc w:val="center"/>
              <w:rPr>
                <w:sz w:val="16"/>
                <w:szCs w:val="16"/>
              </w:rPr>
            </w:pPr>
            <w:r w:rsidRPr="00B4125B">
              <w:rPr>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Pr="00B4125B" w:rsidRDefault="008A3C50" w:rsidP="00154673">
            <w:pPr>
              <w:spacing w:before="0"/>
              <w:jc w:val="center"/>
              <w:rPr>
                <w:sz w:val="16"/>
                <w:szCs w:val="16"/>
              </w:rPr>
            </w:pPr>
            <w:r w:rsidRPr="00B4125B">
              <w:rPr>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Pr="00B4125B" w:rsidRDefault="008A3C50" w:rsidP="00154673">
            <w:pPr>
              <w:spacing w:before="0"/>
              <w:jc w:val="center"/>
              <w:rPr>
                <w:color w:val="000000"/>
                <w:sz w:val="16"/>
                <w:szCs w:val="16"/>
              </w:rPr>
            </w:pPr>
            <w:r w:rsidRPr="00B4125B">
              <w:rPr>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Pr="00B4125B" w:rsidRDefault="008A3C50" w:rsidP="00154673">
            <w:pPr>
              <w:spacing w:before="0"/>
              <w:jc w:val="center"/>
              <w:rPr>
                <w:sz w:val="16"/>
                <w:szCs w:val="16"/>
              </w:rPr>
            </w:pPr>
            <w:r w:rsidRPr="00B4125B">
              <w:rPr>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Pr="00B4125B" w:rsidRDefault="008A3C50" w:rsidP="00154673">
            <w:pPr>
              <w:spacing w:before="0"/>
              <w:jc w:val="center"/>
              <w:rPr>
                <w:sz w:val="16"/>
                <w:szCs w:val="16"/>
              </w:rPr>
            </w:pPr>
            <w:r w:rsidRPr="00B4125B">
              <w:rPr>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Pr="00B4125B" w:rsidRDefault="008A3C50" w:rsidP="00154673">
            <w:pPr>
              <w:spacing w:before="0"/>
              <w:jc w:val="center"/>
              <w:rPr>
                <w:color w:val="000000"/>
                <w:sz w:val="16"/>
                <w:szCs w:val="16"/>
              </w:rPr>
            </w:pPr>
            <w:r w:rsidRPr="00B4125B">
              <w:rPr>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Pr="00B4125B" w:rsidRDefault="008A3C50" w:rsidP="00154673">
            <w:pPr>
              <w:spacing w:before="0"/>
              <w:jc w:val="center"/>
              <w:rPr>
                <w:color w:val="000000"/>
                <w:sz w:val="16"/>
                <w:szCs w:val="16"/>
              </w:rPr>
            </w:pPr>
            <w:r w:rsidRPr="00B4125B">
              <w:rPr>
                <w:color w:val="000000"/>
                <w:sz w:val="16"/>
                <w:szCs w:val="16"/>
              </w:rPr>
              <w:t>112%</w:t>
            </w:r>
          </w:p>
        </w:tc>
      </w:tr>
      <w:tr w:rsidR="008A3C50" w:rsidRPr="00B4125B" w14:paraId="749486CD" w14:textId="77777777" w:rsidTr="008A3C50">
        <w:trPr>
          <w:trHeight w:val="255"/>
        </w:trPr>
        <w:tc>
          <w:tcPr>
            <w:tcW w:w="668" w:type="pct"/>
            <w:noWrap/>
            <w:vAlign w:val="center"/>
            <w:hideMark/>
          </w:tcPr>
          <w:p w14:paraId="6F9AD12A" w14:textId="77777777" w:rsidR="008A3C50" w:rsidRPr="00B4125B" w:rsidRDefault="008A3C50" w:rsidP="00154673">
            <w:pPr>
              <w:spacing w:before="0"/>
              <w:rPr>
                <w:color w:val="000000"/>
                <w:sz w:val="16"/>
                <w:szCs w:val="16"/>
              </w:rPr>
            </w:pPr>
          </w:p>
        </w:tc>
        <w:tc>
          <w:tcPr>
            <w:tcW w:w="397" w:type="pct"/>
            <w:noWrap/>
            <w:vAlign w:val="center"/>
            <w:hideMark/>
          </w:tcPr>
          <w:p w14:paraId="21572821" w14:textId="77777777" w:rsidR="008A3C50" w:rsidRPr="00B4125B" w:rsidRDefault="008A3C50" w:rsidP="00154673">
            <w:pPr>
              <w:spacing w:before="0"/>
              <w:rPr>
                <w:sz w:val="20"/>
              </w:rPr>
            </w:pPr>
          </w:p>
        </w:tc>
        <w:tc>
          <w:tcPr>
            <w:tcW w:w="656" w:type="pct"/>
            <w:noWrap/>
            <w:vAlign w:val="center"/>
            <w:hideMark/>
          </w:tcPr>
          <w:p w14:paraId="27AB34CF" w14:textId="77777777" w:rsidR="008A3C50" w:rsidRPr="00B4125B" w:rsidRDefault="008A3C50" w:rsidP="00154673">
            <w:pPr>
              <w:spacing w:before="0"/>
              <w:rPr>
                <w:sz w:val="20"/>
              </w:rPr>
            </w:pPr>
          </w:p>
        </w:tc>
        <w:tc>
          <w:tcPr>
            <w:tcW w:w="358" w:type="pct"/>
            <w:noWrap/>
            <w:vAlign w:val="center"/>
            <w:hideMark/>
          </w:tcPr>
          <w:p w14:paraId="6E15B33A" w14:textId="77777777" w:rsidR="008A3C50" w:rsidRPr="00B4125B" w:rsidRDefault="008A3C50" w:rsidP="00154673">
            <w:pPr>
              <w:spacing w:before="0"/>
              <w:rPr>
                <w:sz w:val="20"/>
              </w:rPr>
            </w:pPr>
          </w:p>
        </w:tc>
        <w:tc>
          <w:tcPr>
            <w:tcW w:w="462" w:type="pct"/>
            <w:noWrap/>
            <w:vAlign w:val="center"/>
            <w:hideMark/>
          </w:tcPr>
          <w:p w14:paraId="5189A397" w14:textId="77777777" w:rsidR="008A3C50" w:rsidRPr="00B4125B" w:rsidRDefault="008A3C50" w:rsidP="00154673">
            <w:pPr>
              <w:spacing w:before="0"/>
              <w:rPr>
                <w:sz w:val="20"/>
              </w:rPr>
            </w:pPr>
          </w:p>
        </w:tc>
        <w:tc>
          <w:tcPr>
            <w:tcW w:w="464" w:type="pct"/>
            <w:noWrap/>
            <w:vAlign w:val="center"/>
            <w:hideMark/>
          </w:tcPr>
          <w:p w14:paraId="2855CADF" w14:textId="77777777" w:rsidR="008A3C50" w:rsidRPr="00B4125B" w:rsidRDefault="008A3C50" w:rsidP="00154673">
            <w:pPr>
              <w:spacing w:before="0"/>
              <w:rPr>
                <w:sz w:val="20"/>
              </w:rPr>
            </w:pPr>
          </w:p>
        </w:tc>
        <w:tc>
          <w:tcPr>
            <w:tcW w:w="397" w:type="pct"/>
            <w:noWrap/>
            <w:vAlign w:val="center"/>
            <w:hideMark/>
          </w:tcPr>
          <w:p w14:paraId="7E549FE1" w14:textId="77777777" w:rsidR="008A3C50" w:rsidRPr="00B4125B" w:rsidRDefault="008A3C50" w:rsidP="00154673">
            <w:pPr>
              <w:spacing w:before="0"/>
              <w:rPr>
                <w:sz w:val="20"/>
              </w:rPr>
            </w:pPr>
          </w:p>
        </w:tc>
        <w:tc>
          <w:tcPr>
            <w:tcW w:w="464" w:type="pct"/>
            <w:noWrap/>
            <w:vAlign w:val="center"/>
            <w:hideMark/>
          </w:tcPr>
          <w:p w14:paraId="0F8676E6" w14:textId="77777777" w:rsidR="008A3C50" w:rsidRPr="00B4125B" w:rsidRDefault="008A3C50" w:rsidP="00154673">
            <w:pPr>
              <w:spacing w:before="0"/>
              <w:rPr>
                <w:sz w:val="20"/>
              </w:rPr>
            </w:pPr>
          </w:p>
        </w:tc>
        <w:tc>
          <w:tcPr>
            <w:tcW w:w="464" w:type="pct"/>
            <w:noWrap/>
            <w:vAlign w:val="center"/>
            <w:hideMark/>
          </w:tcPr>
          <w:p w14:paraId="348C0848" w14:textId="77777777" w:rsidR="008A3C50" w:rsidRPr="00B4125B" w:rsidRDefault="008A3C50" w:rsidP="00154673">
            <w:pPr>
              <w:spacing w:before="0"/>
              <w:rPr>
                <w:sz w:val="20"/>
              </w:rPr>
            </w:pPr>
          </w:p>
        </w:tc>
        <w:tc>
          <w:tcPr>
            <w:tcW w:w="335" w:type="pct"/>
            <w:noWrap/>
            <w:vAlign w:val="center"/>
            <w:hideMark/>
          </w:tcPr>
          <w:p w14:paraId="7B268ADE" w14:textId="77777777" w:rsidR="008A3C50" w:rsidRPr="00B4125B" w:rsidRDefault="008A3C50" w:rsidP="00154673">
            <w:pPr>
              <w:spacing w:before="0"/>
              <w:rPr>
                <w:sz w:val="20"/>
              </w:rPr>
            </w:pPr>
          </w:p>
        </w:tc>
        <w:tc>
          <w:tcPr>
            <w:tcW w:w="335" w:type="pct"/>
            <w:noWrap/>
            <w:vAlign w:val="center"/>
            <w:hideMark/>
          </w:tcPr>
          <w:p w14:paraId="10AA6940" w14:textId="77777777" w:rsidR="008A3C50" w:rsidRPr="00B4125B" w:rsidRDefault="008A3C50" w:rsidP="00154673">
            <w:pPr>
              <w:spacing w:before="0"/>
              <w:rPr>
                <w:sz w:val="20"/>
              </w:rPr>
            </w:pPr>
          </w:p>
        </w:tc>
      </w:tr>
      <w:tr w:rsidR="008A3C50" w:rsidRPr="00B4125B" w14:paraId="5A80F86D" w14:textId="77777777" w:rsidTr="008A3C50">
        <w:trPr>
          <w:trHeight w:val="255"/>
        </w:trPr>
        <w:tc>
          <w:tcPr>
            <w:tcW w:w="668" w:type="pct"/>
            <w:noWrap/>
            <w:vAlign w:val="center"/>
            <w:hideMark/>
          </w:tcPr>
          <w:p w14:paraId="01045C6A" w14:textId="77777777" w:rsidR="008A3C50" w:rsidRPr="00B4125B" w:rsidRDefault="008A3C50" w:rsidP="00154673">
            <w:pPr>
              <w:keepNext/>
              <w:spacing w:before="0"/>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Random Access</w:t>
            </w:r>
          </w:p>
        </w:tc>
      </w:tr>
      <w:tr w:rsidR="008A3C50" w:rsidRPr="00B4125B" w14:paraId="2E2DDDE0" w14:textId="77777777" w:rsidTr="008A3C50">
        <w:trPr>
          <w:trHeight w:val="255"/>
        </w:trPr>
        <w:tc>
          <w:tcPr>
            <w:tcW w:w="668" w:type="pct"/>
            <w:noWrap/>
            <w:vAlign w:val="center"/>
            <w:hideMark/>
          </w:tcPr>
          <w:p w14:paraId="20C7587C" w14:textId="77777777" w:rsidR="008A3C50" w:rsidRPr="00B4125B" w:rsidRDefault="008A3C50" w:rsidP="00154673">
            <w:pPr>
              <w:keepNext/>
              <w:spacing w:before="0"/>
              <w:rPr>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Over VTM-5.0</w:t>
            </w:r>
          </w:p>
        </w:tc>
      </w:tr>
      <w:tr w:rsidR="008A3C50" w:rsidRPr="00B4125B" w14:paraId="19BE66E9" w14:textId="77777777" w:rsidTr="008A3C50">
        <w:trPr>
          <w:trHeight w:val="255"/>
        </w:trPr>
        <w:tc>
          <w:tcPr>
            <w:tcW w:w="668" w:type="pct"/>
            <w:noWrap/>
            <w:vAlign w:val="center"/>
            <w:hideMark/>
          </w:tcPr>
          <w:p w14:paraId="30A59BDD" w14:textId="77777777" w:rsidR="008A3C50" w:rsidRPr="00B4125B" w:rsidRDefault="008A3C50" w:rsidP="00154673">
            <w:pPr>
              <w:keepNext/>
              <w:spacing w:before="0"/>
              <w:rPr>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c>
          <w:tcPr>
            <w:tcW w:w="656" w:type="pct"/>
            <w:noWrap/>
            <w:vAlign w:val="center"/>
            <w:hideMark/>
          </w:tcPr>
          <w:p w14:paraId="66A03897" w14:textId="77777777" w:rsidR="008A3C50" w:rsidRPr="00B4125B" w:rsidRDefault="008A3C50" w:rsidP="00154673">
            <w:pPr>
              <w:keepNext/>
              <w:spacing w:before="0"/>
              <w:rPr>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Pr="00B4125B" w:rsidRDefault="008A3C50" w:rsidP="00154673">
            <w:pPr>
              <w:keepNext/>
              <w:spacing w:before="0"/>
              <w:jc w:val="center"/>
              <w:rPr>
                <w:b/>
                <w:bCs/>
                <w:color w:val="000000"/>
                <w:sz w:val="16"/>
                <w:szCs w:val="16"/>
              </w:rPr>
            </w:pPr>
            <w:proofErr w:type="spellStart"/>
            <w:r w:rsidRPr="00B4125B">
              <w:rPr>
                <w:b/>
                <w:bCs/>
                <w:color w:val="000000"/>
                <w:sz w:val="16"/>
                <w:szCs w:val="16"/>
              </w:rPr>
              <w:t>wPSNR</w:t>
            </w:r>
            <w:proofErr w:type="spellEnd"/>
          </w:p>
        </w:tc>
        <w:tc>
          <w:tcPr>
            <w:tcW w:w="1326" w:type="pct"/>
            <w:gridSpan w:val="3"/>
            <w:tcBorders>
              <w:top w:val="nil"/>
              <w:left w:val="nil"/>
              <w:bottom w:val="nil"/>
              <w:right w:val="single" w:sz="4" w:space="0" w:color="auto"/>
            </w:tcBorders>
            <w:noWrap/>
            <w:vAlign w:val="center"/>
            <w:hideMark/>
          </w:tcPr>
          <w:p w14:paraId="634D25AD"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PSNR</w:t>
            </w:r>
          </w:p>
        </w:tc>
        <w:tc>
          <w:tcPr>
            <w:tcW w:w="335" w:type="pct"/>
            <w:noWrap/>
            <w:vAlign w:val="center"/>
            <w:hideMark/>
          </w:tcPr>
          <w:p w14:paraId="21AB3F55" w14:textId="77777777" w:rsidR="008A3C50" w:rsidRPr="00B4125B" w:rsidRDefault="008A3C50" w:rsidP="00154673">
            <w:pPr>
              <w:keepNext/>
              <w:spacing w:before="0"/>
              <w:rPr>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r>
      <w:tr w:rsidR="008A3C50" w:rsidRPr="00B4125B" w14:paraId="749C9475" w14:textId="77777777" w:rsidTr="008A3C50">
        <w:trPr>
          <w:trHeight w:val="255"/>
        </w:trPr>
        <w:tc>
          <w:tcPr>
            <w:tcW w:w="668" w:type="pct"/>
            <w:noWrap/>
            <w:vAlign w:val="bottom"/>
            <w:hideMark/>
          </w:tcPr>
          <w:p w14:paraId="387EC6B8" w14:textId="77777777" w:rsidR="008A3C50" w:rsidRPr="00B4125B" w:rsidRDefault="008A3C50" w:rsidP="00154673">
            <w:pPr>
              <w:keepNext/>
              <w:spacing w:before="0"/>
              <w:rPr>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Pr="00B4125B" w:rsidRDefault="008A3C50" w:rsidP="00154673">
            <w:pPr>
              <w:keepNext/>
              <w:spacing w:before="0"/>
              <w:jc w:val="center"/>
              <w:rPr>
                <w:color w:val="000000"/>
                <w:sz w:val="16"/>
                <w:szCs w:val="16"/>
              </w:rPr>
            </w:pPr>
            <w:r w:rsidRPr="00B4125B">
              <w:rPr>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Pr="00B4125B" w:rsidRDefault="008A3C50" w:rsidP="00154673">
            <w:pPr>
              <w:keepNext/>
              <w:spacing w:before="0"/>
              <w:jc w:val="center"/>
              <w:rPr>
                <w:color w:val="000000"/>
                <w:sz w:val="16"/>
                <w:szCs w:val="16"/>
              </w:rPr>
            </w:pPr>
            <w:r w:rsidRPr="00B4125B">
              <w:rPr>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EncT</w:t>
            </w:r>
            <w:proofErr w:type="spellEnd"/>
          </w:p>
        </w:tc>
        <w:tc>
          <w:tcPr>
            <w:tcW w:w="335" w:type="pct"/>
            <w:tcBorders>
              <w:top w:val="nil"/>
              <w:left w:val="nil"/>
              <w:bottom w:val="single" w:sz="8" w:space="0" w:color="auto"/>
              <w:right w:val="single" w:sz="8" w:space="0" w:color="auto"/>
            </w:tcBorders>
            <w:noWrap/>
            <w:vAlign w:val="center"/>
            <w:hideMark/>
          </w:tcPr>
          <w:p w14:paraId="7D95BDBA"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DecT</w:t>
            </w:r>
            <w:proofErr w:type="spellEnd"/>
          </w:p>
        </w:tc>
      </w:tr>
      <w:tr w:rsidR="008A3C50" w:rsidRPr="00B4125B"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Pr="00B4125B" w:rsidRDefault="008A3C50" w:rsidP="00154673">
            <w:pPr>
              <w:keepNext/>
              <w:spacing w:before="0"/>
              <w:jc w:val="center"/>
              <w:rPr>
                <w:color w:val="000000"/>
                <w:sz w:val="16"/>
                <w:szCs w:val="16"/>
              </w:rPr>
            </w:pPr>
            <w:r w:rsidRPr="00B4125B">
              <w:rPr>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Pr="00B4125B" w:rsidRDefault="008A3C50" w:rsidP="00154673">
            <w:pPr>
              <w:keepNext/>
              <w:spacing w:before="0"/>
              <w:jc w:val="center"/>
              <w:rPr>
                <w:sz w:val="16"/>
                <w:szCs w:val="16"/>
              </w:rPr>
            </w:pPr>
            <w:r w:rsidRPr="00B4125B">
              <w:rPr>
                <w:sz w:val="16"/>
                <w:szCs w:val="16"/>
              </w:rPr>
              <w:t>-8.65%</w:t>
            </w:r>
          </w:p>
        </w:tc>
        <w:tc>
          <w:tcPr>
            <w:tcW w:w="656" w:type="pct"/>
            <w:noWrap/>
            <w:vAlign w:val="center"/>
            <w:hideMark/>
          </w:tcPr>
          <w:p w14:paraId="5C12C0DC" w14:textId="77777777" w:rsidR="008A3C50" w:rsidRPr="00B4125B" w:rsidRDefault="008A3C50" w:rsidP="00154673">
            <w:pPr>
              <w:keepNext/>
              <w:spacing w:before="0"/>
              <w:jc w:val="center"/>
              <w:rPr>
                <w:color w:val="000000"/>
                <w:sz w:val="16"/>
                <w:szCs w:val="16"/>
              </w:rPr>
            </w:pPr>
            <w:r w:rsidRPr="00B4125B">
              <w:rPr>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Pr="00B4125B" w:rsidRDefault="008A3C50" w:rsidP="00154673">
            <w:pPr>
              <w:keepNext/>
              <w:spacing w:before="0"/>
              <w:jc w:val="center"/>
              <w:rPr>
                <w:color w:val="000000"/>
                <w:sz w:val="16"/>
                <w:szCs w:val="16"/>
              </w:rPr>
            </w:pPr>
            <w:r w:rsidRPr="00B4125B">
              <w:rPr>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Pr="00B4125B" w:rsidRDefault="008A3C50" w:rsidP="00154673">
            <w:pPr>
              <w:keepNext/>
              <w:spacing w:before="0"/>
              <w:jc w:val="center"/>
              <w:rPr>
                <w:sz w:val="16"/>
                <w:szCs w:val="16"/>
              </w:rPr>
            </w:pPr>
            <w:r w:rsidRPr="00B4125B">
              <w:rPr>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Pr="00B4125B" w:rsidRDefault="008A3C50" w:rsidP="00154673">
            <w:pPr>
              <w:keepNext/>
              <w:spacing w:before="0"/>
              <w:jc w:val="center"/>
              <w:rPr>
                <w:sz w:val="16"/>
                <w:szCs w:val="16"/>
              </w:rPr>
            </w:pPr>
            <w:r w:rsidRPr="00B4125B">
              <w:rPr>
                <w:sz w:val="16"/>
                <w:szCs w:val="16"/>
              </w:rPr>
              <w:t>-32.70%</w:t>
            </w:r>
          </w:p>
        </w:tc>
        <w:tc>
          <w:tcPr>
            <w:tcW w:w="397" w:type="pct"/>
            <w:noWrap/>
            <w:vAlign w:val="center"/>
            <w:hideMark/>
          </w:tcPr>
          <w:p w14:paraId="5304E2B6" w14:textId="77777777" w:rsidR="008A3C50" w:rsidRPr="00B4125B" w:rsidRDefault="008A3C50" w:rsidP="00154673">
            <w:pPr>
              <w:keepNext/>
              <w:spacing w:before="0"/>
              <w:jc w:val="center"/>
              <w:rPr>
                <w:color w:val="000000"/>
                <w:sz w:val="16"/>
                <w:szCs w:val="16"/>
              </w:rPr>
            </w:pPr>
            <w:r w:rsidRPr="00B4125B">
              <w:rPr>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Pr="00B4125B" w:rsidRDefault="008A3C50" w:rsidP="00154673">
            <w:pPr>
              <w:keepNext/>
              <w:spacing w:before="0"/>
              <w:jc w:val="center"/>
              <w:rPr>
                <w:sz w:val="16"/>
                <w:szCs w:val="16"/>
              </w:rPr>
            </w:pPr>
            <w:r w:rsidRPr="00B4125B">
              <w:rPr>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Pr="00B4125B" w:rsidRDefault="008A3C50" w:rsidP="00154673">
            <w:pPr>
              <w:keepNext/>
              <w:spacing w:before="0"/>
              <w:jc w:val="center"/>
              <w:rPr>
                <w:sz w:val="16"/>
                <w:szCs w:val="16"/>
              </w:rPr>
            </w:pPr>
            <w:r w:rsidRPr="00B4125B">
              <w:rPr>
                <w:sz w:val="16"/>
                <w:szCs w:val="16"/>
              </w:rPr>
              <w:t>-32.42%</w:t>
            </w:r>
          </w:p>
        </w:tc>
        <w:tc>
          <w:tcPr>
            <w:tcW w:w="335" w:type="pct"/>
            <w:noWrap/>
            <w:vAlign w:val="center"/>
            <w:hideMark/>
          </w:tcPr>
          <w:p w14:paraId="25BE4548" w14:textId="77777777" w:rsidR="008A3C50" w:rsidRPr="00B4125B" w:rsidRDefault="008A3C50" w:rsidP="00154673">
            <w:pPr>
              <w:keepNext/>
              <w:spacing w:before="0"/>
              <w:jc w:val="center"/>
              <w:rPr>
                <w:color w:val="000000"/>
                <w:sz w:val="16"/>
                <w:szCs w:val="16"/>
              </w:rPr>
            </w:pPr>
            <w:r w:rsidRPr="00B4125B">
              <w:rPr>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Pr="00B4125B" w:rsidRDefault="008A3C50" w:rsidP="00154673">
            <w:pPr>
              <w:keepNext/>
              <w:spacing w:before="0"/>
              <w:jc w:val="center"/>
              <w:rPr>
                <w:color w:val="000000"/>
                <w:sz w:val="16"/>
                <w:szCs w:val="16"/>
              </w:rPr>
            </w:pPr>
            <w:r w:rsidRPr="00B4125B">
              <w:rPr>
                <w:color w:val="000000"/>
                <w:sz w:val="16"/>
                <w:szCs w:val="16"/>
              </w:rPr>
              <w:t>100%</w:t>
            </w:r>
          </w:p>
        </w:tc>
      </w:tr>
      <w:tr w:rsidR="008A3C50" w:rsidRPr="00B4125B"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Pr="00B4125B" w:rsidRDefault="008A3C50" w:rsidP="00154673">
            <w:pPr>
              <w:keepNext/>
              <w:spacing w:before="0"/>
              <w:jc w:val="center"/>
              <w:rPr>
                <w:color w:val="000000"/>
                <w:sz w:val="16"/>
                <w:szCs w:val="16"/>
              </w:rPr>
            </w:pPr>
            <w:r w:rsidRPr="00B4125B">
              <w:rPr>
                <w:color w:val="000000"/>
                <w:sz w:val="16"/>
                <w:szCs w:val="16"/>
              </w:rPr>
              <w:t>Class H2</w:t>
            </w:r>
          </w:p>
        </w:tc>
        <w:tc>
          <w:tcPr>
            <w:tcW w:w="397" w:type="pct"/>
            <w:shd w:val="clear" w:color="auto" w:fill="D9D9D9"/>
            <w:noWrap/>
            <w:vAlign w:val="center"/>
            <w:hideMark/>
          </w:tcPr>
          <w:p w14:paraId="50586B7E"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656" w:type="pct"/>
            <w:shd w:val="clear" w:color="auto" w:fill="D9D9D9"/>
            <w:noWrap/>
            <w:vAlign w:val="center"/>
            <w:hideMark/>
          </w:tcPr>
          <w:p w14:paraId="6B209E6E"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62" w:type="pct"/>
            <w:shd w:val="clear" w:color="auto" w:fill="D9D9D9"/>
            <w:noWrap/>
            <w:vAlign w:val="center"/>
            <w:hideMark/>
          </w:tcPr>
          <w:p w14:paraId="68BDF3A4"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97" w:type="pct"/>
            <w:noWrap/>
            <w:vAlign w:val="center"/>
            <w:hideMark/>
          </w:tcPr>
          <w:p w14:paraId="4E990595" w14:textId="77777777" w:rsidR="008A3C50" w:rsidRPr="00B4125B" w:rsidRDefault="008A3C50" w:rsidP="00154673">
            <w:pPr>
              <w:keepNext/>
              <w:spacing w:before="0"/>
              <w:jc w:val="center"/>
              <w:rPr>
                <w:color w:val="000000"/>
                <w:sz w:val="16"/>
                <w:szCs w:val="16"/>
              </w:rPr>
            </w:pPr>
            <w:r w:rsidRPr="00B4125B">
              <w:rPr>
                <w:color w:val="000000"/>
                <w:sz w:val="16"/>
                <w:szCs w:val="16"/>
              </w:rPr>
              <w:t>-1.69%</w:t>
            </w:r>
          </w:p>
        </w:tc>
        <w:tc>
          <w:tcPr>
            <w:tcW w:w="464" w:type="pct"/>
            <w:noWrap/>
            <w:vAlign w:val="center"/>
            <w:hideMark/>
          </w:tcPr>
          <w:p w14:paraId="5F7808C8" w14:textId="77777777" w:rsidR="008A3C50" w:rsidRPr="00B4125B" w:rsidRDefault="008A3C50" w:rsidP="00154673">
            <w:pPr>
              <w:keepNext/>
              <w:spacing w:before="0"/>
              <w:jc w:val="center"/>
              <w:rPr>
                <w:color w:val="000000"/>
                <w:sz w:val="16"/>
                <w:szCs w:val="16"/>
              </w:rPr>
            </w:pPr>
            <w:r w:rsidRPr="00B4125B">
              <w:rPr>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Pr="00B4125B" w:rsidRDefault="008A3C50" w:rsidP="00154673">
            <w:pPr>
              <w:keepNext/>
              <w:spacing w:before="0"/>
              <w:jc w:val="center"/>
              <w:rPr>
                <w:color w:val="000000"/>
                <w:sz w:val="16"/>
                <w:szCs w:val="16"/>
              </w:rPr>
            </w:pPr>
            <w:r w:rsidRPr="00B4125B">
              <w:rPr>
                <w:color w:val="000000"/>
                <w:sz w:val="16"/>
                <w:szCs w:val="16"/>
              </w:rPr>
              <w:t>-2.17%</w:t>
            </w:r>
          </w:p>
        </w:tc>
        <w:tc>
          <w:tcPr>
            <w:tcW w:w="335" w:type="pct"/>
            <w:noWrap/>
            <w:vAlign w:val="center"/>
            <w:hideMark/>
          </w:tcPr>
          <w:p w14:paraId="63590545" w14:textId="77777777" w:rsidR="008A3C50" w:rsidRPr="00B4125B" w:rsidRDefault="008A3C50" w:rsidP="00154673">
            <w:pPr>
              <w:keepNext/>
              <w:spacing w:before="0"/>
              <w:jc w:val="center"/>
              <w:rPr>
                <w:color w:val="000000"/>
                <w:sz w:val="16"/>
                <w:szCs w:val="16"/>
              </w:rPr>
            </w:pPr>
            <w:r w:rsidRPr="00B4125B">
              <w:rPr>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Pr="00B4125B" w:rsidRDefault="008A3C50" w:rsidP="00154673">
            <w:pPr>
              <w:keepNext/>
              <w:spacing w:before="0"/>
              <w:jc w:val="center"/>
              <w:rPr>
                <w:color w:val="000000"/>
                <w:sz w:val="16"/>
                <w:szCs w:val="16"/>
              </w:rPr>
            </w:pPr>
            <w:r w:rsidRPr="00B4125B">
              <w:rPr>
                <w:color w:val="000000"/>
                <w:sz w:val="16"/>
                <w:szCs w:val="16"/>
              </w:rPr>
              <w:t>78%</w:t>
            </w:r>
          </w:p>
        </w:tc>
      </w:tr>
      <w:tr w:rsidR="008A3C50" w:rsidRPr="00B4125B"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Pr="00B4125B" w:rsidRDefault="008A3C50" w:rsidP="00154673">
            <w:pPr>
              <w:spacing w:before="0"/>
              <w:jc w:val="center"/>
              <w:rPr>
                <w:b/>
                <w:bCs/>
                <w:color w:val="000000"/>
                <w:sz w:val="16"/>
                <w:szCs w:val="16"/>
              </w:rPr>
            </w:pPr>
            <w:r w:rsidRPr="00B4125B">
              <w:rPr>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Pr="00B4125B" w:rsidRDefault="008A3C50" w:rsidP="00154673">
            <w:pPr>
              <w:spacing w:before="0"/>
              <w:jc w:val="center"/>
              <w:rPr>
                <w:sz w:val="16"/>
                <w:szCs w:val="16"/>
              </w:rPr>
            </w:pPr>
            <w:r w:rsidRPr="00B4125B">
              <w:rPr>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Pr="00B4125B" w:rsidRDefault="008A3C50" w:rsidP="00154673">
            <w:pPr>
              <w:spacing w:before="0"/>
              <w:jc w:val="center"/>
              <w:rPr>
                <w:color w:val="000000"/>
                <w:sz w:val="16"/>
                <w:szCs w:val="16"/>
              </w:rPr>
            </w:pPr>
            <w:r w:rsidRPr="00B4125B">
              <w:rPr>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Pr="00B4125B" w:rsidRDefault="008A3C50" w:rsidP="00154673">
            <w:pPr>
              <w:spacing w:before="0"/>
              <w:jc w:val="center"/>
              <w:rPr>
                <w:color w:val="000000"/>
                <w:sz w:val="16"/>
                <w:szCs w:val="16"/>
              </w:rPr>
            </w:pPr>
            <w:r w:rsidRPr="00B4125B">
              <w:rPr>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Pr="00B4125B" w:rsidRDefault="008A3C50" w:rsidP="00154673">
            <w:pPr>
              <w:spacing w:before="0"/>
              <w:jc w:val="center"/>
              <w:rPr>
                <w:sz w:val="16"/>
                <w:szCs w:val="16"/>
              </w:rPr>
            </w:pPr>
            <w:r w:rsidRPr="00B4125B">
              <w:rPr>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Pr="00B4125B" w:rsidRDefault="008A3C50" w:rsidP="00154673">
            <w:pPr>
              <w:spacing w:before="0"/>
              <w:jc w:val="center"/>
              <w:rPr>
                <w:sz w:val="16"/>
                <w:szCs w:val="16"/>
              </w:rPr>
            </w:pPr>
            <w:r w:rsidRPr="00B4125B">
              <w:rPr>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Pr="00B4125B" w:rsidRDefault="008A3C50" w:rsidP="00154673">
            <w:pPr>
              <w:spacing w:before="0"/>
              <w:jc w:val="center"/>
              <w:rPr>
                <w:color w:val="000000"/>
                <w:sz w:val="16"/>
                <w:szCs w:val="16"/>
              </w:rPr>
            </w:pPr>
            <w:r w:rsidRPr="00B4125B">
              <w:rPr>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Pr="00B4125B" w:rsidRDefault="008A3C50" w:rsidP="00154673">
            <w:pPr>
              <w:spacing w:before="0"/>
              <w:jc w:val="center"/>
              <w:rPr>
                <w:sz w:val="16"/>
                <w:szCs w:val="16"/>
              </w:rPr>
            </w:pPr>
            <w:r w:rsidRPr="00B4125B">
              <w:rPr>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Pr="00B4125B" w:rsidRDefault="008A3C50" w:rsidP="00154673">
            <w:pPr>
              <w:spacing w:before="0"/>
              <w:jc w:val="center"/>
              <w:rPr>
                <w:sz w:val="16"/>
                <w:szCs w:val="16"/>
              </w:rPr>
            </w:pPr>
            <w:r w:rsidRPr="00B4125B">
              <w:rPr>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Pr="00B4125B" w:rsidRDefault="008A3C50" w:rsidP="00154673">
            <w:pPr>
              <w:spacing w:before="0"/>
              <w:jc w:val="center"/>
              <w:rPr>
                <w:color w:val="000000"/>
                <w:sz w:val="16"/>
                <w:szCs w:val="16"/>
              </w:rPr>
            </w:pPr>
            <w:r w:rsidRPr="00B4125B">
              <w:rPr>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Pr="00B4125B" w:rsidRDefault="008A3C50" w:rsidP="00154673">
            <w:pPr>
              <w:spacing w:before="0"/>
              <w:jc w:val="center"/>
              <w:rPr>
                <w:color w:val="000000"/>
                <w:sz w:val="16"/>
                <w:szCs w:val="16"/>
              </w:rPr>
            </w:pPr>
            <w:r w:rsidRPr="00B4125B">
              <w:rPr>
                <w:color w:val="000000"/>
                <w:sz w:val="16"/>
                <w:szCs w:val="16"/>
              </w:rPr>
              <w:t>91%</w:t>
            </w:r>
          </w:p>
        </w:tc>
      </w:tr>
    </w:tbl>
    <w:p w14:paraId="69E5A6E2" w14:textId="63755330" w:rsidR="008A3C50" w:rsidRPr="00B4125B" w:rsidRDefault="008A3C50" w:rsidP="00154673">
      <w:pPr>
        <w:keepNext/>
        <w:rPr>
          <w:lang w:eastAsia="de-DE"/>
        </w:rPr>
      </w:pPr>
      <w:r w:rsidRPr="00B4125B">
        <w:rPr>
          <w:lang w:eastAsia="de-DE"/>
        </w:rPr>
        <w:t>VTM 6.0 versus HM 16.18</w:t>
      </w:r>
    </w:p>
    <w:tbl>
      <w:tblPr>
        <w:tblW w:w="5000" w:type="pct"/>
        <w:tblLook w:val="04A0" w:firstRow="1" w:lastRow="0" w:firstColumn="1" w:lastColumn="0" w:noHBand="0" w:noVBand="1"/>
      </w:tblPr>
      <w:tblGrid>
        <w:gridCol w:w="1241"/>
        <w:gridCol w:w="822"/>
        <w:gridCol w:w="1167"/>
        <w:gridCol w:w="823"/>
        <w:gridCol w:w="823"/>
        <w:gridCol w:w="823"/>
        <w:gridCol w:w="823"/>
        <w:gridCol w:w="823"/>
        <w:gridCol w:w="823"/>
        <w:gridCol w:w="591"/>
        <w:gridCol w:w="591"/>
      </w:tblGrid>
      <w:tr w:rsidR="008A3C50" w:rsidRPr="00B4125B" w14:paraId="66E2CC0E" w14:textId="77777777" w:rsidTr="008A3C50">
        <w:trPr>
          <w:trHeight w:val="255"/>
        </w:trPr>
        <w:tc>
          <w:tcPr>
            <w:tcW w:w="664" w:type="pct"/>
            <w:noWrap/>
            <w:vAlign w:val="center"/>
            <w:hideMark/>
          </w:tcPr>
          <w:p w14:paraId="1142055C" w14:textId="77777777" w:rsidR="008A3C50" w:rsidRPr="00B4125B" w:rsidRDefault="008A3C50" w:rsidP="00154673">
            <w:pPr>
              <w:keepNext/>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All Intra</w:t>
            </w:r>
          </w:p>
        </w:tc>
      </w:tr>
      <w:tr w:rsidR="008A3C50" w:rsidRPr="00B4125B" w14:paraId="6CFF816D" w14:textId="77777777" w:rsidTr="008A3C50">
        <w:trPr>
          <w:trHeight w:val="255"/>
        </w:trPr>
        <w:tc>
          <w:tcPr>
            <w:tcW w:w="664" w:type="pct"/>
            <w:noWrap/>
            <w:vAlign w:val="center"/>
            <w:hideMark/>
          </w:tcPr>
          <w:p w14:paraId="25BB14C5" w14:textId="77777777" w:rsidR="008A3C50" w:rsidRPr="00B4125B" w:rsidRDefault="008A3C50" w:rsidP="00154673">
            <w:pPr>
              <w:keepNext/>
              <w:spacing w:before="0"/>
              <w:rPr>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Over HM-16.18</w:t>
            </w:r>
          </w:p>
        </w:tc>
      </w:tr>
      <w:tr w:rsidR="008A3C50" w:rsidRPr="00B4125B" w14:paraId="1510DFB5" w14:textId="77777777" w:rsidTr="008A3C50">
        <w:trPr>
          <w:trHeight w:val="255"/>
        </w:trPr>
        <w:tc>
          <w:tcPr>
            <w:tcW w:w="664" w:type="pct"/>
            <w:noWrap/>
            <w:vAlign w:val="center"/>
            <w:hideMark/>
          </w:tcPr>
          <w:p w14:paraId="21151E0C" w14:textId="77777777" w:rsidR="008A3C50" w:rsidRPr="00B4125B" w:rsidRDefault="008A3C50" w:rsidP="00154673">
            <w:pPr>
              <w:keepNext/>
              <w:spacing w:before="0"/>
              <w:rPr>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c>
          <w:tcPr>
            <w:tcW w:w="624" w:type="pct"/>
            <w:noWrap/>
            <w:vAlign w:val="center"/>
            <w:hideMark/>
          </w:tcPr>
          <w:p w14:paraId="0BC2F4DD" w14:textId="77777777" w:rsidR="008A3C50" w:rsidRPr="00B4125B" w:rsidRDefault="008A3C50" w:rsidP="00154673">
            <w:pPr>
              <w:keepNext/>
              <w:spacing w:before="0"/>
              <w:rPr>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Pr="00B4125B" w:rsidRDefault="008A3C50" w:rsidP="00154673">
            <w:pPr>
              <w:keepNext/>
              <w:spacing w:before="0"/>
              <w:jc w:val="center"/>
              <w:rPr>
                <w:b/>
                <w:bCs/>
                <w:color w:val="000000"/>
                <w:sz w:val="16"/>
                <w:szCs w:val="16"/>
              </w:rPr>
            </w:pPr>
            <w:proofErr w:type="spellStart"/>
            <w:r w:rsidRPr="00B4125B">
              <w:rPr>
                <w:b/>
                <w:bCs/>
                <w:color w:val="000000"/>
                <w:sz w:val="16"/>
                <w:szCs w:val="16"/>
              </w:rPr>
              <w:t>wPSNR</w:t>
            </w:r>
            <w:proofErr w:type="spellEnd"/>
          </w:p>
        </w:tc>
        <w:tc>
          <w:tcPr>
            <w:tcW w:w="1319" w:type="pct"/>
            <w:gridSpan w:val="3"/>
            <w:tcBorders>
              <w:top w:val="nil"/>
              <w:left w:val="nil"/>
              <w:bottom w:val="nil"/>
              <w:right w:val="single" w:sz="4" w:space="0" w:color="auto"/>
            </w:tcBorders>
            <w:noWrap/>
            <w:vAlign w:val="center"/>
            <w:hideMark/>
          </w:tcPr>
          <w:p w14:paraId="7CC2DA40"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PSNR</w:t>
            </w:r>
          </w:p>
        </w:tc>
        <w:tc>
          <w:tcPr>
            <w:tcW w:w="316" w:type="pct"/>
            <w:noWrap/>
            <w:vAlign w:val="center"/>
            <w:hideMark/>
          </w:tcPr>
          <w:p w14:paraId="5A3BD271" w14:textId="77777777" w:rsidR="008A3C50" w:rsidRPr="00B4125B" w:rsidRDefault="008A3C50" w:rsidP="00154673">
            <w:pPr>
              <w:keepNext/>
              <w:spacing w:before="0"/>
              <w:rPr>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r>
      <w:tr w:rsidR="008A3C50" w:rsidRPr="00B4125B" w14:paraId="2156118B" w14:textId="77777777" w:rsidTr="008A3C50">
        <w:trPr>
          <w:trHeight w:val="255"/>
        </w:trPr>
        <w:tc>
          <w:tcPr>
            <w:tcW w:w="664" w:type="pct"/>
            <w:noWrap/>
            <w:vAlign w:val="center"/>
            <w:hideMark/>
          </w:tcPr>
          <w:p w14:paraId="4362CD17" w14:textId="77777777" w:rsidR="008A3C50" w:rsidRPr="00B4125B" w:rsidRDefault="008A3C50" w:rsidP="00154673">
            <w:pPr>
              <w:keepNext/>
              <w:spacing w:before="0"/>
              <w:rPr>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Pr="00B4125B" w:rsidRDefault="008A3C50" w:rsidP="00154673">
            <w:pPr>
              <w:keepNext/>
              <w:spacing w:before="0"/>
              <w:jc w:val="center"/>
              <w:rPr>
                <w:color w:val="000000"/>
                <w:sz w:val="16"/>
                <w:szCs w:val="16"/>
              </w:rPr>
            </w:pPr>
            <w:r w:rsidRPr="00B4125B">
              <w:rPr>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Pr="00B4125B" w:rsidRDefault="008A3C50" w:rsidP="00154673">
            <w:pPr>
              <w:keepNext/>
              <w:spacing w:before="0"/>
              <w:jc w:val="center"/>
              <w:rPr>
                <w:color w:val="000000"/>
                <w:sz w:val="16"/>
                <w:szCs w:val="16"/>
              </w:rPr>
            </w:pPr>
            <w:r w:rsidRPr="00B4125B">
              <w:rPr>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EncT</w:t>
            </w:r>
            <w:proofErr w:type="spellEnd"/>
          </w:p>
        </w:tc>
        <w:tc>
          <w:tcPr>
            <w:tcW w:w="320" w:type="pct"/>
            <w:tcBorders>
              <w:top w:val="nil"/>
              <w:left w:val="nil"/>
              <w:bottom w:val="single" w:sz="8" w:space="0" w:color="auto"/>
              <w:right w:val="single" w:sz="8" w:space="0" w:color="auto"/>
            </w:tcBorders>
            <w:noWrap/>
            <w:vAlign w:val="center"/>
            <w:hideMark/>
          </w:tcPr>
          <w:p w14:paraId="06630F7E"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DecT</w:t>
            </w:r>
            <w:proofErr w:type="spellEnd"/>
          </w:p>
        </w:tc>
      </w:tr>
      <w:tr w:rsidR="008A3C50" w:rsidRPr="00B4125B"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Pr="00B4125B" w:rsidRDefault="008A3C50" w:rsidP="00154673">
            <w:pPr>
              <w:keepNext/>
              <w:spacing w:before="0"/>
              <w:jc w:val="center"/>
              <w:rPr>
                <w:color w:val="000000"/>
                <w:sz w:val="16"/>
                <w:szCs w:val="16"/>
              </w:rPr>
            </w:pPr>
            <w:r w:rsidRPr="00B4125B">
              <w:rPr>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Pr="00B4125B" w:rsidRDefault="008A3C50" w:rsidP="00154673">
            <w:pPr>
              <w:keepNext/>
              <w:spacing w:before="0"/>
              <w:jc w:val="center"/>
              <w:rPr>
                <w:sz w:val="16"/>
                <w:szCs w:val="16"/>
              </w:rPr>
            </w:pPr>
            <w:r w:rsidRPr="00B4125B">
              <w:rPr>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Pr="00B4125B" w:rsidRDefault="008A3C50" w:rsidP="00154673">
            <w:pPr>
              <w:keepNext/>
              <w:spacing w:before="0"/>
              <w:jc w:val="center"/>
              <w:rPr>
                <w:sz w:val="16"/>
                <w:szCs w:val="16"/>
              </w:rPr>
            </w:pPr>
            <w:r w:rsidRPr="00B4125B">
              <w:rPr>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Pr="00B4125B" w:rsidRDefault="008A3C50" w:rsidP="00154673">
            <w:pPr>
              <w:keepNext/>
              <w:spacing w:before="0"/>
              <w:jc w:val="center"/>
              <w:rPr>
                <w:sz w:val="16"/>
                <w:szCs w:val="16"/>
              </w:rPr>
            </w:pPr>
            <w:r w:rsidRPr="00B4125B">
              <w:rPr>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Pr="00B4125B" w:rsidRDefault="008A3C50" w:rsidP="00154673">
            <w:pPr>
              <w:keepNext/>
              <w:spacing w:before="0"/>
              <w:jc w:val="center"/>
              <w:rPr>
                <w:sz w:val="16"/>
                <w:szCs w:val="16"/>
              </w:rPr>
            </w:pPr>
            <w:r w:rsidRPr="00B4125B">
              <w:rPr>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Pr="00B4125B" w:rsidRDefault="008A3C50" w:rsidP="00154673">
            <w:pPr>
              <w:keepNext/>
              <w:spacing w:before="0"/>
              <w:jc w:val="center"/>
              <w:rPr>
                <w:sz w:val="16"/>
                <w:szCs w:val="16"/>
              </w:rPr>
            </w:pPr>
            <w:r w:rsidRPr="00B4125B">
              <w:rPr>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Pr="00B4125B" w:rsidRDefault="008A3C50" w:rsidP="00154673">
            <w:pPr>
              <w:keepNext/>
              <w:spacing w:before="0"/>
              <w:jc w:val="center"/>
              <w:rPr>
                <w:sz w:val="16"/>
                <w:szCs w:val="16"/>
              </w:rPr>
            </w:pPr>
            <w:r w:rsidRPr="00B4125B">
              <w:rPr>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Pr="00B4125B" w:rsidRDefault="008A3C50" w:rsidP="00154673">
            <w:pPr>
              <w:keepNext/>
              <w:spacing w:before="0"/>
              <w:jc w:val="center"/>
              <w:rPr>
                <w:sz w:val="16"/>
                <w:szCs w:val="16"/>
              </w:rPr>
            </w:pPr>
            <w:r w:rsidRPr="00B4125B">
              <w:rPr>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Pr="00B4125B" w:rsidRDefault="008A3C50" w:rsidP="00154673">
            <w:pPr>
              <w:keepNext/>
              <w:spacing w:before="0"/>
              <w:jc w:val="center"/>
              <w:rPr>
                <w:sz w:val="16"/>
                <w:szCs w:val="16"/>
              </w:rPr>
            </w:pPr>
            <w:r w:rsidRPr="00B4125B">
              <w:rPr>
                <w:sz w:val="16"/>
                <w:szCs w:val="16"/>
              </w:rPr>
              <w:t>-43.10%</w:t>
            </w:r>
          </w:p>
        </w:tc>
        <w:tc>
          <w:tcPr>
            <w:tcW w:w="316" w:type="pct"/>
            <w:noWrap/>
            <w:vAlign w:val="center"/>
            <w:hideMark/>
          </w:tcPr>
          <w:p w14:paraId="20B036C6" w14:textId="77777777" w:rsidR="008A3C50" w:rsidRPr="00B4125B" w:rsidRDefault="008A3C50" w:rsidP="00154673">
            <w:pPr>
              <w:keepNext/>
              <w:spacing w:before="0"/>
              <w:jc w:val="center"/>
              <w:rPr>
                <w:color w:val="000000"/>
                <w:sz w:val="16"/>
                <w:szCs w:val="16"/>
              </w:rPr>
            </w:pPr>
            <w:r w:rsidRPr="00B4125B">
              <w:rPr>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Pr="00B4125B" w:rsidRDefault="008A3C50" w:rsidP="00154673">
            <w:pPr>
              <w:keepNext/>
              <w:spacing w:before="0"/>
              <w:jc w:val="center"/>
              <w:rPr>
                <w:color w:val="000000"/>
                <w:sz w:val="16"/>
                <w:szCs w:val="16"/>
              </w:rPr>
            </w:pPr>
            <w:r w:rsidRPr="00B4125B">
              <w:rPr>
                <w:color w:val="000000"/>
                <w:sz w:val="16"/>
                <w:szCs w:val="16"/>
              </w:rPr>
              <w:t>-</w:t>
            </w:r>
          </w:p>
        </w:tc>
      </w:tr>
      <w:tr w:rsidR="008A3C50" w:rsidRPr="00B4125B"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Pr="00B4125B" w:rsidRDefault="008A3C50" w:rsidP="00154673">
            <w:pPr>
              <w:keepNext/>
              <w:spacing w:before="0"/>
              <w:jc w:val="center"/>
              <w:rPr>
                <w:color w:val="000000"/>
                <w:sz w:val="16"/>
                <w:szCs w:val="16"/>
              </w:rPr>
            </w:pPr>
            <w:r w:rsidRPr="00B4125B">
              <w:rPr>
                <w:color w:val="000000"/>
                <w:sz w:val="16"/>
                <w:szCs w:val="16"/>
              </w:rPr>
              <w:t>Class H2</w:t>
            </w:r>
          </w:p>
        </w:tc>
        <w:tc>
          <w:tcPr>
            <w:tcW w:w="440" w:type="pct"/>
            <w:shd w:val="clear" w:color="auto" w:fill="D9D9D9"/>
            <w:noWrap/>
            <w:vAlign w:val="center"/>
            <w:hideMark/>
          </w:tcPr>
          <w:p w14:paraId="1FD4BAD6"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624" w:type="pct"/>
            <w:shd w:val="clear" w:color="auto" w:fill="D9D9D9"/>
            <w:noWrap/>
            <w:vAlign w:val="center"/>
            <w:hideMark/>
          </w:tcPr>
          <w:p w14:paraId="3F106F0C"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shd w:val="clear" w:color="auto" w:fill="D9D9D9"/>
            <w:noWrap/>
            <w:vAlign w:val="center"/>
            <w:hideMark/>
          </w:tcPr>
          <w:p w14:paraId="104CE914"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shd w:val="clear" w:color="auto" w:fill="CCFFCC"/>
            <w:noWrap/>
            <w:vAlign w:val="center"/>
            <w:hideMark/>
          </w:tcPr>
          <w:p w14:paraId="2E9172A1" w14:textId="77777777" w:rsidR="008A3C50" w:rsidRPr="00B4125B" w:rsidRDefault="008A3C50" w:rsidP="00154673">
            <w:pPr>
              <w:keepNext/>
              <w:spacing w:before="0"/>
              <w:jc w:val="center"/>
              <w:rPr>
                <w:sz w:val="16"/>
                <w:szCs w:val="16"/>
              </w:rPr>
            </w:pPr>
            <w:r w:rsidRPr="00B4125B">
              <w:rPr>
                <w:sz w:val="16"/>
                <w:szCs w:val="16"/>
              </w:rPr>
              <w:t>-21.15%</w:t>
            </w:r>
          </w:p>
        </w:tc>
        <w:tc>
          <w:tcPr>
            <w:tcW w:w="440" w:type="pct"/>
            <w:shd w:val="clear" w:color="auto" w:fill="CCFFCC"/>
            <w:noWrap/>
            <w:vAlign w:val="center"/>
            <w:hideMark/>
          </w:tcPr>
          <w:p w14:paraId="1CE75A24" w14:textId="77777777" w:rsidR="008A3C50" w:rsidRPr="00B4125B" w:rsidRDefault="008A3C50" w:rsidP="00154673">
            <w:pPr>
              <w:keepNext/>
              <w:spacing w:before="0"/>
              <w:jc w:val="center"/>
              <w:rPr>
                <w:sz w:val="16"/>
                <w:szCs w:val="16"/>
              </w:rPr>
            </w:pPr>
            <w:r w:rsidRPr="00B4125B">
              <w:rPr>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Pr="00B4125B" w:rsidRDefault="008A3C50" w:rsidP="00154673">
            <w:pPr>
              <w:keepNext/>
              <w:spacing w:before="0"/>
              <w:jc w:val="center"/>
              <w:rPr>
                <w:sz w:val="16"/>
                <w:szCs w:val="16"/>
              </w:rPr>
            </w:pPr>
            <w:r w:rsidRPr="00B4125B">
              <w:rPr>
                <w:sz w:val="16"/>
                <w:szCs w:val="16"/>
              </w:rPr>
              <w:t>-39.83%</w:t>
            </w:r>
          </w:p>
        </w:tc>
        <w:tc>
          <w:tcPr>
            <w:tcW w:w="316" w:type="pct"/>
            <w:noWrap/>
            <w:vAlign w:val="center"/>
            <w:hideMark/>
          </w:tcPr>
          <w:p w14:paraId="45D815B2" w14:textId="77777777" w:rsidR="008A3C50" w:rsidRPr="00B4125B" w:rsidRDefault="008A3C50" w:rsidP="00154673">
            <w:pPr>
              <w:keepNext/>
              <w:spacing w:before="0"/>
              <w:jc w:val="center"/>
              <w:rPr>
                <w:sz w:val="16"/>
                <w:szCs w:val="16"/>
              </w:rPr>
            </w:pPr>
            <w:r w:rsidRPr="00B4125B">
              <w:rPr>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r>
      <w:tr w:rsidR="008A3C50" w:rsidRPr="00B4125B"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Pr="00B4125B" w:rsidRDefault="008A3C50" w:rsidP="00154673">
            <w:pPr>
              <w:spacing w:before="0"/>
              <w:jc w:val="center"/>
              <w:rPr>
                <w:b/>
                <w:bCs/>
                <w:color w:val="000000"/>
                <w:sz w:val="16"/>
                <w:szCs w:val="16"/>
              </w:rPr>
            </w:pPr>
            <w:r w:rsidRPr="00B4125B">
              <w:rPr>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Pr="00B4125B" w:rsidRDefault="008A3C50" w:rsidP="00154673">
            <w:pPr>
              <w:spacing w:before="0"/>
              <w:jc w:val="center"/>
              <w:rPr>
                <w:sz w:val="16"/>
                <w:szCs w:val="16"/>
              </w:rPr>
            </w:pPr>
            <w:r w:rsidRPr="00B4125B">
              <w:rPr>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Pr="00B4125B" w:rsidRDefault="008A3C50" w:rsidP="00154673">
            <w:pPr>
              <w:spacing w:before="0"/>
              <w:jc w:val="center"/>
              <w:rPr>
                <w:sz w:val="16"/>
                <w:szCs w:val="16"/>
              </w:rPr>
            </w:pPr>
            <w:r w:rsidRPr="00B4125B">
              <w:rPr>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Pr="00B4125B" w:rsidRDefault="008A3C50" w:rsidP="00154673">
            <w:pPr>
              <w:spacing w:before="0"/>
              <w:jc w:val="center"/>
              <w:rPr>
                <w:sz w:val="16"/>
                <w:szCs w:val="16"/>
              </w:rPr>
            </w:pPr>
            <w:r w:rsidRPr="00B4125B">
              <w:rPr>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Pr="00B4125B" w:rsidRDefault="008A3C50" w:rsidP="00154673">
            <w:pPr>
              <w:spacing w:before="0"/>
              <w:jc w:val="center"/>
              <w:rPr>
                <w:sz w:val="16"/>
                <w:szCs w:val="16"/>
              </w:rPr>
            </w:pPr>
            <w:r w:rsidRPr="00B4125B">
              <w:rPr>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Pr="00B4125B" w:rsidRDefault="008A3C50" w:rsidP="00154673">
            <w:pPr>
              <w:spacing w:before="0"/>
              <w:jc w:val="center"/>
              <w:rPr>
                <w:sz w:val="16"/>
                <w:szCs w:val="16"/>
              </w:rPr>
            </w:pPr>
            <w:r w:rsidRPr="00B4125B">
              <w:rPr>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Pr="00B4125B" w:rsidRDefault="008A3C50" w:rsidP="00154673">
            <w:pPr>
              <w:spacing w:before="0"/>
              <w:jc w:val="center"/>
              <w:rPr>
                <w:sz w:val="16"/>
                <w:szCs w:val="16"/>
              </w:rPr>
            </w:pPr>
            <w:r w:rsidRPr="00B4125B">
              <w:rPr>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Pr="00B4125B" w:rsidRDefault="008A3C50" w:rsidP="00154673">
            <w:pPr>
              <w:spacing w:before="0"/>
              <w:jc w:val="center"/>
              <w:rPr>
                <w:sz w:val="16"/>
                <w:szCs w:val="16"/>
              </w:rPr>
            </w:pPr>
            <w:r w:rsidRPr="00B4125B">
              <w:rPr>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Pr="00B4125B" w:rsidRDefault="008A3C50" w:rsidP="00154673">
            <w:pPr>
              <w:spacing w:before="0"/>
              <w:jc w:val="center"/>
              <w:rPr>
                <w:sz w:val="16"/>
                <w:szCs w:val="16"/>
              </w:rPr>
            </w:pPr>
            <w:r w:rsidRPr="00B4125B">
              <w:rPr>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Pr="00B4125B" w:rsidRDefault="008A3C50" w:rsidP="00154673">
            <w:pPr>
              <w:spacing w:before="0"/>
              <w:jc w:val="center"/>
              <w:rPr>
                <w:color w:val="000000"/>
                <w:sz w:val="16"/>
                <w:szCs w:val="16"/>
              </w:rPr>
            </w:pPr>
            <w:r w:rsidRPr="00B4125B">
              <w:rPr>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Pr="00B4125B" w:rsidRDefault="008A3C50" w:rsidP="00154673">
            <w:pPr>
              <w:spacing w:before="0"/>
              <w:jc w:val="center"/>
              <w:rPr>
                <w:color w:val="000000"/>
                <w:sz w:val="16"/>
                <w:szCs w:val="16"/>
              </w:rPr>
            </w:pPr>
            <w:r w:rsidRPr="00B4125B">
              <w:rPr>
                <w:color w:val="000000"/>
                <w:sz w:val="16"/>
                <w:szCs w:val="16"/>
              </w:rPr>
              <w:t> -</w:t>
            </w:r>
          </w:p>
        </w:tc>
      </w:tr>
      <w:tr w:rsidR="008A3C50" w:rsidRPr="00B4125B" w14:paraId="461977EE" w14:textId="77777777" w:rsidTr="008A3C50">
        <w:trPr>
          <w:trHeight w:val="255"/>
        </w:trPr>
        <w:tc>
          <w:tcPr>
            <w:tcW w:w="664" w:type="pct"/>
            <w:noWrap/>
            <w:vAlign w:val="center"/>
            <w:hideMark/>
          </w:tcPr>
          <w:p w14:paraId="129C8061" w14:textId="77777777" w:rsidR="008A3C50" w:rsidRPr="00B4125B" w:rsidRDefault="008A3C50" w:rsidP="00154673">
            <w:pPr>
              <w:spacing w:before="0"/>
              <w:rPr>
                <w:color w:val="000000"/>
                <w:sz w:val="16"/>
                <w:szCs w:val="16"/>
              </w:rPr>
            </w:pPr>
          </w:p>
        </w:tc>
        <w:tc>
          <w:tcPr>
            <w:tcW w:w="440" w:type="pct"/>
            <w:noWrap/>
            <w:vAlign w:val="center"/>
            <w:hideMark/>
          </w:tcPr>
          <w:p w14:paraId="18F5C782" w14:textId="77777777" w:rsidR="008A3C50" w:rsidRPr="00B4125B" w:rsidRDefault="008A3C50" w:rsidP="00154673">
            <w:pPr>
              <w:spacing w:before="0"/>
              <w:rPr>
                <w:sz w:val="20"/>
              </w:rPr>
            </w:pPr>
          </w:p>
        </w:tc>
        <w:tc>
          <w:tcPr>
            <w:tcW w:w="624" w:type="pct"/>
            <w:noWrap/>
            <w:vAlign w:val="center"/>
            <w:hideMark/>
          </w:tcPr>
          <w:p w14:paraId="27F37788" w14:textId="77777777" w:rsidR="008A3C50" w:rsidRPr="00B4125B" w:rsidRDefault="008A3C50" w:rsidP="00154673">
            <w:pPr>
              <w:spacing w:before="0"/>
              <w:rPr>
                <w:sz w:val="20"/>
              </w:rPr>
            </w:pPr>
          </w:p>
        </w:tc>
        <w:tc>
          <w:tcPr>
            <w:tcW w:w="440" w:type="pct"/>
            <w:noWrap/>
            <w:vAlign w:val="center"/>
            <w:hideMark/>
          </w:tcPr>
          <w:p w14:paraId="423D63D0" w14:textId="77777777" w:rsidR="008A3C50" w:rsidRPr="00B4125B" w:rsidRDefault="008A3C50" w:rsidP="00154673">
            <w:pPr>
              <w:spacing w:before="0"/>
              <w:rPr>
                <w:sz w:val="20"/>
              </w:rPr>
            </w:pPr>
          </w:p>
        </w:tc>
        <w:tc>
          <w:tcPr>
            <w:tcW w:w="440" w:type="pct"/>
            <w:noWrap/>
            <w:vAlign w:val="center"/>
            <w:hideMark/>
          </w:tcPr>
          <w:p w14:paraId="482B005F" w14:textId="77777777" w:rsidR="008A3C50" w:rsidRPr="00B4125B" w:rsidRDefault="008A3C50" w:rsidP="00154673">
            <w:pPr>
              <w:spacing w:before="0"/>
              <w:rPr>
                <w:sz w:val="20"/>
              </w:rPr>
            </w:pPr>
          </w:p>
        </w:tc>
        <w:tc>
          <w:tcPr>
            <w:tcW w:w="440" w:type="pct"/>
            <w:noWrap/>
            <w:vAlign w:val="center"/>
            <w:hideMark/>
          </w:tcPr>
          <w:p w14:paraId="34BA263D" w14:textId="77777777" w:rsidR="008A3C50" w:rsidRPr="00B4125B" w:rsidRDefault="008A3C50" w:rsidP="00154673">
            <w:pPr>
              <w:spacing w:before="0"/>
              <w:rPr>
                <w:sz w:val="20"/>
              </w:rPr>
            </w:pPr>
          </w:p>
        </w:tc>
        <w:tc>
          <w:tcPr>
            <w:tcW w:w="440" w:type="pct"/>
            <w:noWrap/>
            <w:vAlign w:val="center"/>
            <w:hideMark/>
          </w:tcPr>
          <w:p w14:paraId="6459B0F3" w14:textId="77777777" w:rsidR="008A3C50" w:rsidRPr="00B4125B" w:rsidRDefault="008A3C50" w:rsidP="00154673">
            <w:pPr>
              <w:spacing w:before="0"/>
              <w:rPr>
                <w:sz w:val="20"/>
              </w:rPr>
            </w:pPr>
          </w:p>
        </w:tc>
        <w:tc>
          <w:tcPr>
            <w:tcW w:w="440" w:type="pct"/>
            <w:noWrap/>
            <w:vAlign w:val="center"/>
            <w:hideMark/>
          </w:tcPr>
          <w:p w14:paraId="5FE63C5B" w14:textId="77777777" w:rsidR="008A3C50" w:rsidRPr="00B4125B" w:rsidRDefault="008A3C50" w:rsidP="00154673">
            <w:pPr>
              <w:spacing w:before="0"/>
              <w:rPr>
                <w:sz w:val="20"/>
              </w:rPr>
            </w:pPr>
          </w:p>
        </w:tc>
        <w:tc>
          <w:tcPr>
            <w:tcW w:w="440" w:type="pct"/>
            <w:noWrap/>
            <w:vAlign w:val="center"/>
            <w:hideMark/>
          </w:tcPr>
          <w:p w14:paraId="1EA66659" w14:textId="77777777" w:rsidR="008A3C50" w:rsidRPr="00B4125B" w:rsidRDefault="008A3C50" w:rsidP="00154673">
            <w:pPr>
              <w:spacing w:before="0"/>
              <w:rPr>
                <w:sz w:val="20"/>
              </w:rPr>
            </w:pPr>
          </w:p>
        </w:tc>
        <w:tc>
          <w:tcPr>
            <w:tcW w:w="316" w:type="pct"/>
            <w:noWrap/>
            <w:vAlign w:val="center"/>
            <w:hideMark/>
          </w:tcPr>
          <w:p w14:paraId="70B11E66" w14:textId="77777777" w:rsidR="008A3C50" w:rsidRPr="00B4125B" w:rsidRDefault="008A3C50" w:rsidP="00154673">
            <w:pPr>
              <w:spacing w:before="0"/>
              <w:rPr>
                <w:sz w:val="20"/>
              </w:rPr>
            </w:pPr>
          </w:p>
        </w:tc>
        <w:tc>
          <w:tcPr>
            <w:tcW w:w="320" w:type="pct"/>
            <w:noWrap/>
            <w:vAlign w:val="center"/>
            <w:hideMark/>
          </w:tcPr>
          <w:p w14:paraId="55E8267D" w14:textId="77777777" w:rsidR="008A3C50" w:rsidRPr="00B4125B" w:rsidRDefault="008A3C50" w:rsidP="00154673">
            <w:pPr>
              <w:spacing w:before="0"/>
              <w:rPr>
                <w:sz w:val="20"/>
              </w:rPr>
            </w:pPr>
          </w:p>
        </w:tc>
      </w:tr>
      <w:tr w:rsidR="008A3C50" w:rsidRPr="00B4125B" w14:paraId="663CA3D0" w14:textId="77777777" w:rsidTr="008A3C50">
        <w:trPr>
          <w:trHeight w:val="255"/>
        </w:trPr>
        <w:tc>
          <w:tcPr>
            <w:tcW w:w="664" w:type="pct"/>
            <w:noWrap/>
            <w:vAlign w:val="center"/>
            <w:hideMark/>
          </w:tcPr>
          <w:p w14:paraId="5A1ABC3A" w14:textId="77777777" w:rsidR="008A3C50" w:rsidRPr="00B4125B" w:rsidRDefault="008A3C50" w:rsidP="00154673">
            <w:pPr>
              <w:keepNext/>
              <w:spacing w:before="0"/>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Random Access</w:t>
            </w:r>
          </w:p>
        </w:tc>
      </w:tr>
      <w:tr w:rsidR="008A3C50" w:rsidRPr="00B4125B" w14:paraId="6790E420" w14:textId="77777777" w:rsidTr="008A3C50">
        <w:trPr>
          <w:trHeight w:val="255"/>
        </w:trPr>
        <w:tc>
          <w:tcPr>
            <w:tcW w:w="664" w:type="pct"/>
            <w:noWrap/>
            <w:vAlign w:val="center"/>
            <w:hideMark/>
          </w:tcPr>
          <w:p w14:paraId="3F6547CA" w14:textId="77777777" w:rsidR="008A3C50" w:rsidRPr="00B4125B" w:rsidRDefault="008A3C50" w:rsidP="00154673">
            <w:pPr>
              <w:keepNext/>
              <w:spacing w:before="0"/>
              <w:rPr>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Over HM-16.18</w:t>
            </w:r>
          </w:p>
        </w:tc>
      </w:tr>
      <w:tr w:rsidR="008A3C50" w:rsidRPr="00B4125B" w14:paraId="47655DC1" w14:textId="77777777" w:rsidTr="008A3C50">
        <w:trPr>
          <w:trHeight w:val="255"/>
        </w:trPr>
        <w:tc>
          <w:tcPr>
            <w:tcW w:w="664" w:type="pct"/>
            <w:noWrap/>
            <w:vAlign w:val="center"/>
            <w:hideMark/>
          </w:tcPr>
          <w:p w14:paraId="3C8C806F" w14:textId="77777777" w:rsidR="008A3C50" w:rsidRPr="00B4125B" w:rsidRDefault="008A3C50" w:rsidP="00154673">
            <w:pPr>
              <w:keepNext/>
              <w:spacing w:before="0"/>
              <w:rPr>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c>
          <w:tcPr>
            <w:tcW w:w="624" w:type="pct"/>
            <w:noWrap/>
            <w:vAlign w:val="center"/>
            <w:hideMark/>
          </w:tcPr>
          <w:p w14:paraId="182A3E24" w14:textId="77777777" w:rsidR="008A3C50" w:rsidRPr="00B4125B" w:rsidRDefault="008A3C50" w:rsidP="00154673">
            <w:pPr>
              <w:keepNext/>
              <w:spacing w:before="0"/>
              <w:rPr>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Pr="00B4125B" w:rsidRDefault="008A3C50" w:rsidP="00154673">
            <w:pPr>
              <w:keepNext/>
              <w:spacing w:before="0"/>
              <w:jc w:val="center"/>
              <w:rPr>
                <w:b/>
                <w:bCs/>
                <w:color w:val="000000"/>
                <w:sz w:val="16"/>
                <w:szCs w:val="16"/>
              </w:rPr>
            </w:pPr>
            <w:proofErr w:type="spellStart"/>
            <w:r w:rsidRPr="00B4125B">
              <w:rPr>
                <w:b/>
                <w:bCs/>
                <w:color w:val="000000"/>
                <w:sz w:val="16"/>
                <w:szCs w:val="16"/>
              </w:rPr>
              <w:t>wPSNR</w:t>
            </w:r>
            <w:proofErr w:type="spellEnd"/>
          </w:p>
        </w:tc>
        <w:tc>
          <w:tcPr>
            <w:tcW w:w="1319" w:type="pct"/>
            <w:gridSpan w:val="3"/>
            <w:tcBorders>
              <w:top w:val="nil"/>
              <w:left w:val="nil"/>
              <w:bottom w:val="nil"/>
              <w:right w:val="single" w:sz="4" w:space="0" w:color="auto"/>
            </w:tcBorders>
            <w:noWrap/>
            <w:vAlign w:val="center"/>
            <w:hideMark/>
          </w:tcPr>
          <w:p w14:paraId="0EB656E9"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PSNR</w:t>
            </w:r>
          </w:p>
        </w:tc>
        <w:tc>
          <w:tcPr>
            <w:tcW w:w="316" w:type="pct"/>
            <w:noWrap/>
            <w:vAlign w:val="center"/>
            <w:hideMark/>
          </w:tcPr>
          <w:p w14:paraId="0430EE42" w14:textId="77777777" w:rsidR="008A3C50" w:rsidRPr="00B4125B" w:rsidRDefault="008A3C50" w:rsidP="00154673">
            <w:pPr>
              <w:keepNext/>
              <w:spacing w:before="0"/>
              <w:rPr>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r>
      <w:tr w:rsidR="008A3C50" w:rsidRPr="00B4125B" w14:paraId="06EAF175" w14:textId="77777777" w:rsidTr="008A3C50">
        <w:trPr>
          <w:trHeight w:val="255"/>
        </w:trPr>
        <w:tc>
          <w:tcPr>
            <w:tcW w:w="664" w:type="pct"/>
            <w:noWrap/>
            <w:vAlign w:val="bottom"/>
            <w:hideMark/>
          </w:tcPr>
          <w:p w14:paraId="16CA9147" w14:textId="77777777" w:rsidR="008A3C50" w:rsidRPr="00B4125B" w:rsidRDefault="008A3C50" w:rsidP="00154673">
            <w:pPr>
              <w:keepNext/>
              <w:spacing w:before="0"/>
              <w:rPr>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Pr="00B4125B" w:rsidRDefault="008A3C50" w:rsidP="00154673">
            <w:pPr>
              <w:keepNext/>
              <w:spacing w:before="0"/>
              <w:jc w:val="center"/>
              <w:rPr>
                <w:color w:val="000000"/>
                <w:sz w:val="16"/>
                <w:szCs w:val="16"/>
              </w:rPr>
            </w:pPr>
            <w:r w:rsidRPr="00B4125B">
              <w:rPr>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Pr="00B4125B" w:rsidRDefault="008A3C50" w:rsidP="00154673">
            <w:pPr>
              <w:keepNext/>
              <w:spacing w:before="0"/>
              <w:jc w:val="center"/>
              <w:rPr>
                <w:color w:val="000000"/>
                <w:sz w:val="16"/>
                <w:szCs w:val="16"/>
              </w:rPr>
            </w:pPr>
            <w:r w:rsidRPr="00B4125B">
              <w:rPr>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EncT</w:t>
            </w:r>
            <w:proofErr w:type="spellEnd"/>
          </w:p>
        </w:tc>
        <w:tc>
          <w:tcPr>
            <w:tcW w:w="320" w:type="pct"/>
            <w:tcBorders>
              <w:top w:val="nil"/>
              <w:left w:val="nil"/>
              <w:bottom w:val="single" w:sz="8" w:space="0" w:color="auto"/>
              <w:right w:val="single" w:sz="8" w:space="0" w:color="auto"/>
            </w:tcBorders>
            <w:noWrap/>
            <w:vAlign w:val="center"/>
            <w:hideMark/>
          </w:tcPr>
          <w:p w14:paraId="0781501C"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DecT</w:t>
            </w:r>
            <w:proofErr w:type="spellEnd"/>
          </w:p>
        </w:tc>
      </w:tr>
      <w:tr w:rsidR="008A3C50" w:rsidRPr="00B4125B"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Pr="00B4125B" w:rsidRDefault="008A3C50" w:rsidP="00154673">
            <w:pPr>
              <w:keepNext/>
              <w:spacing w:before="0"/>
              <w:jc w:val="center"/>
              <w:rPr>
                <w:color w:val="000000"/>
                <w:sz w:val="16"/>
                <w:szCs w:val="16"/>
              </w:rPr>
            </w:pPr>
            <w:r w:rsidRPr="00B4125B">
              <w:rPr>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Pr="00B4125B" w:rsidRDefault="008A3C50" w:rsidP="00154673">
            <w:pPr>
              <w:keepNext/>
              <w:spacing w:before="0"/>
              <w:jc w:val="center"/>
              <w:rPr>
                <w:sz w:val="16"/>
                <w:szCs w:val="16"/>
              </w:rPr>
            </w:pPr>
            <w:r w:rsidRPr="00B4125B">
              <w:rPr>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Pr="00B4125B" w:rsidRDefault="008A3C50" w:rsidP="00154673">
            <w:pPr>
              <w:keepNext/>
              <w:spacing w:before="0"/>
              <w:jc w:val="center"/>
              <w:rPr>
                <w:sz w:val="16"/>
                <w:szCs w:val="16"/>
              </w:rPr>
            </w:pPr>
            <w:r w:rsidRPr="00B4125B">
              <w:rPr>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Pr="00B4125B" w:rsidRDefault="008A3C50" w:rsidP="00154673">
            <w:pPr>
              <w:keepNext/>
              <w:spacing w:before="0"/>
              <w:jc w:val="center"/>
              <w:rPr>
                <w:sz w:val="16"/>
                <w:szCs w:val="16"/>
              </w:rPr>
            </w:pPr>
            <w:r w:rsidRPr="00B4125B">
              <w:rPr>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Pr="00B4125B" w:rsidRDefault="008A3C50" w:rsidP="00154673">
            <w:pPr>
              <w:keepNext/>
              <w:spacing w:before="0"/>
              <w:jc w:val="center"/>
              <w:rPr>
                <w:sz w:val="16"/>
                <w:szCs w:val="16"/>
              </w:rPr>
            </w:pPr>
            <w:r w:rsidRPr="00B4125B">
              <w:rPr>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Pr="00B4125B" w:rsidRDefault="008A3C50" w:rsidP="00154673">
            <w:pPr>
              <w:keepNext/>
              <w:spacing w:before="0"/>
              <w:jc w:val="center"/>
              <w:rPr>
                <w:sz w:val="16"/>
                <w:szCs w:val="16"/>
              </w:rPr>
            </w:pPr>
            <w:r w:rsidRPr="00B4125B">
              <w:rPr>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Pr="00B4125B" w:rsidRDefault="008A3C50" w:rsidP="00154673">
            <w:pPr>
              <w:keepNext/>
              <w:spacing w:before="0"/>
              <w:jc w:val="center"/>
              <w:rPr>
                <w:sz w:val="16"/>
                <w:szCs w:val="16"/>
              </w:rPr>
            </w:pPr>
            <w:r w:rsidRPr="00B4125B">
              <w:rPr>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Pr="00B4125B" w:rsidRDefault="008A3C50" w:rsidP="00154673">
            <w:pPr>
              <w:keepNext/>
              <w:spacing w:before="0"/>
              <w:jc w:val="center"/>
              <w:rPr>
                <w:sz w:val="16"/>
                <w:szCs w:val="16"/>
              </w:rPr>
            </w:pPr>
            <w:r w:rsidRPr="00B4125B">
              <w:rPr>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Pr="00B4125B" w:rsidRDefault="008A3C50" w:rsidP="00154673">
            <w:pPr>
              <w:keepNext/>
              <w:spacing w:before="0"/>
              <w:jc w:val="center"/>
              <w:rPr>
                <w:sz w:val="16"/>
                <w:szCs w:val="16"/>
              </w:rPr>
            </w:pPr>
            <w:r w:rsidRPr="00B4125B">
              <w:rPr>
                <w:sz w:val="16"/>
                <w:szCs w:val="16"/>
              </w:rPr>
              <w:t>-61.81%</w:t>
            </w:r>
          </w:p>
        </w:tc>
        <w:tc>
          <w:tcPr>
            <w:tcW w:w="316" w:type="pct"/>
            <w:noWrap/>
            <w:vAlign w:val="center"/>
            <w:hideMark/>
          </w:tcPr>
          <w:p w14:paraId="7D3689BD"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r>
      <w:tr w:rsidR="008A3C50" w:rsidRPr="00B4125B"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Pr="00B4125B" w:rsidRDefault="008A3C50" w:rsidP="00154673">
            <w:pPr>
              <w:keepNext/>
              <w:spacing w:before="0"/>
              <w:jc w:val="center"/>
              <w:rPr>
                <w:color w:val="000000"/>
                <w:sz w:val="16"/>
                <w:szCs w:val="16"/>
              </w:rPr>
            </w:pPr>
            <w:r w:rsidRPr="00B4125B">
              <w:rPr>
                <w:color w:val="000000"/>
                <w:sz w:val="16"/>
                <w:szCs w:val="16"/>
              </w:rPr>
              <w:t>Class H2</w:t>
            </w:r>
          </w:p>
        </w:tc>
        <w:tc>
          <w:tcPr>
            <w:tcW w:w="440" w:type="pct"/>
            <w:shd w:val="clear" w:color="auto" w:fill="D9D9D9"/>
            <w:noWrap/>
            <w:vAlign w:val="center"/>
            <w:hideMark/>
          </w:tcPr>
          <w:p w14:paraId="09366D4A"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624" w:type="pct"/>
            <w:shd w:val="clear" w:color="auto" w:fill="D9D9D9"/>
            <w:noWrap/>
            <w:vAlign w:val="center"/>
            <w:hideMark/>
          </w:tcPr>
          <w:p w14:paraId="080B6E87"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shd w:val="clear" w:color="auto" w:fill="D9D9D9"/>
            <w:noWrap/>
            <w:vAlign w:val="center"/>
            <w:hideMark/>
          </w:tcPr>
          <w:p w14:paraId="2BC01DD2"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shd w:val="clear" w:color="auto" w:fill="CCFFCC"/>
            <w:noWrap/>
            <w:vAlign w:val="center"/>
            <w:hideMark/>
          </w:tcPr>
          <w:p w14:paraId="5BB7CAC9" w14:textId="77777777" w:rsidR="008A3C50" w:rsidRPr="00B4125B" w:rsidRDefault="008A3C50" w:rsidP="00154673">
            <w:pPr>
              <w:keepNext/>
              <w:spacing w:before="0"/>
              <w:jc w:val="center"/>
              <w:rPr>
                <w:sz w:val="16"/>
                <w:szCs w:val="16"/>
              </w:rPr>
            </w:pPr>
            <w:r w:rsidRPr="00B4125B">
              <w:rPr>
                <w:sz w:val="16"/>
                <w:szCs w:val="16"/>
              </w:rPr>
              <w:t>-28.23%</w:t>
            </w:r>
          </w:p>
        </w:tc>
        <w:tc>
          <w:tcPr>
            <w:tcW w:w="440" w:type="pct"/>
            <w:shd w:val="clear" w:color="auto" w:fill="CCFFCC"/>
            <w:noWrap/>
            <w:vAlign w:val="center"/>
            <w:hideMark/>
          </w:tcPr>
          <w:p w14:paraId="34EB723D" w14:textId="77777777" w:rsidR="008A3C50" w:rsidRPr="00B4125B" w:rsidRDefault="008A3C50" w:rsidP="00154673">
            <w:pPr>
              <w:keepNext/>
              <w:spacing w:before="0"/>
              <w:jc w:val="center"/>
              <w:rPr>
                <w:sz w:val="16"/>
                <w:szCs w:val="16"/>
              </w:rPr>
            </w:pPr>
            <w:r w:rsidRPr="00B4125B">
              <w:rPr>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Pr="00B4125B" w:rsidRDefault="008A3C50" w:rsidP="00154673">
            <w:pPr>
              <w:keepNext/>
              <w:spacing w:before="0"/>
              <w:jc w:val="center"/>
              <w:rPr>
                <w:sz w:val="16"/>
                <w:szCs w:val="16"/>
              </w:rPr>
            </w:pPr>
            <w:r w:rsidRPr="00B4125B">
              <w:rPr>
                <w:sz w:val="16"/>
                <w:szCs w:val="16"/>
              </w:rPr>
              <w:t>-49.57%</w:t>
            </w:r>
          </w:p>
        </w:tc>
        <w:tc>
          <w:tcPr>
            <w:tcW w:w="316" w:type="pct"/>
            <w:noWrap/>
            <w:vAlign w:val="center"/>
            <w:hideMark/>
          </w:tcPr>
          <w:p w14:paraId="20A85D7F" w14:textId="77777777" w:rsidR="008A3C50" w:rsidRPr="00B4125B" w:rsidRDefault="008A3C50" w:rsidP="00154673">
            <w:pPr>
              <w:keepNext/>
              <w:spacing w:before="0"/>
              <w:jc w:val="center"/>
              <w:rPr>
                <w:sz w:val="16"/>
                <w:szCs w:val="16"/>
              </w:rPr>
            </w:pPr>
            <w:r w:rsidRPr="00B4125B">
              <w:rPr>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r>
      <w:tr w:rsidR="008A3C50" w:rsidRPr="00B4125B"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Pr="00B4125B" w:rsidRDefault="008A3C50" w:rsidP="00154673">
            <w:pPr>
              <w:spacing w:before="0"/>
              <w:jc w:val="center"/>
              <w:rPr>
                <w:b/>
                <w:bCs/>
                <w:color w:val="000000"/>
                <w:sz w:val="16"/>
                <w:szCs w:val="16"/>
              </w:rPr>
            </w:pPr>
            <w:r w:rsidRPr="00B4125B">
              <w:rPr>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Pr="00B4125B" w:rsidRDefault="008A3C50" w:rsidP="00154673">
            <w:pPr>
              <w:spacing w:before="0"/>
              <w:jc w:val="center"/>
              <w:rPr>
                <w:sz w:val="16"/>
                <w:szCs w:val="16"/>
              </w:rPr>
            </w:pPr>
            <w:r w:rsidRPr="00B4125B">
              <w:rPr>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Pr="00B4125B" w:rsidRDefault="008A3C50" w:rsidP="00154673">
            <w:pPr>
              <w:spacing w:before="0"/>
              <w:jc w:val="center"/>
              <w:rPr>
                <w:sz w:val="16"/>
                <w:szCs w:val="16"/>
              </w:rPr>
            </w:pPr>
            <w:r w:rsidRPr="00B4125B">
              <w:rPr>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Pr="00B4125B" w:rsidRDefault="008A3C50" w:rsidP="00154673">
            <w:pPr>
              <w:spacing w:before="0"/>
              <w:jc w:val="center"/>
              <w:rPr>
                <w:sz w:val="16"/>
                <w:szCs w:val="16"/>
              </w:rPr>
            </w:pPr>
            <w:r w:rsidRPr="00B4125B">
              <w:rPr>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Pr="00B4125B" w:rsidRDefault="008A3C50" w:rsidP="00154673">
            <w:pPr>
              <w:spacing w:before="0"/>
              <w:jc w:val="center"/>
              <w:rPr>
                <w:sz w:val="16"/>
                <w:szCs w:val="16"/>
              </w:rPr>
            </w:pPr>
            <w:r w:rsidRPr="00B4125B">
              <w:rPr>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Pr="00B4125B" w:rsidRDefault="008A3C50" w:rsidP="00154673">
            <w:pPr>
              <w:spacing w:before="0"/>
              <w:jc w:val="center"/>
              <w:rPr>
                <w:sz w:val="16"/>
                <w:szCs w:val="16"/>
              </w:rPr>
            </w:pPr>
            <w:r w:rsidRPr="00B4125B">
              <w:rPr>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Pr="00B4125B" w:rsidRDefault="008A3C50" w:rsidP="00154673">
            <w:pPr>
              <w:spacing w:before="0"/>
              <w:jc w:val="center"/>
              <w:rPr>
                <w:sz w:val="16"/>
                <w:szCs w:val="16"/>
              </w:rPr>
            </w:pPr>
            <w:r w:rsidRPr="00B4125B">
              <w:rPr>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Pr="00B4125B" w:rsidRDefault="008A3C50" w:rsidP="00154673">
            <w:pPr>
              <w:spacing w:before="0"/>
              <w:jc w:val="center"/>
              <w:rPr>
                <w:sz w:val="16"/>
                <w:szCs w:val="16"/>
              </w:rPr>
            </w:pPr>
            <w:r w:rsidRPr="00B4125B">
              <w:rPr>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Pr="00B4125B" w:rsidRDefault="008A3C50" w:rsidP="00154673">
            <w:pPr>
              <w:spacing w:before="0"/>
              <w:jc w:val="center"/>
              <w:rPr>
                <w:sz w:val="16"/>
                <w:szCs w:val="16"/>
              </w:rPr>
            </w:pPr>
            <w:r w:rsidRPr="00B4125B">
              <w:rPr>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Pr="00B4125B" w:rsidRDefault="008A3C50" w:rsidP="00154673">
            <w:pPr>
              <w:spacing w:before="0"/>
              <w:jc w:val="center"/>
              <w:rPr>
                <w:color w:val="000000"/>
                <w:sz w:val="16"/>
                <w:szCs w:val="16"/>
              </w:rPr>
            </w:pPr>
            <w:r w:rsidRPr="00B4125B">
              <w:rPr>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Pr="00B4125B" w:rsidRDefault="008A3C50" w:rsidP="00154673">
            <w:pPr>
              <w:spacing w:before="0"/>
              <w:jc w:val="center"/>
              <w:rPr>
                <w:color w:val="000000"/>
                <w:sz w:val="16"/>
                <w:szCs w:val="16"/>
              </w:rPr>
            </w:pPr>
            <w:r w:rsidRPr="00B4125B">
              <w:rPr>
                <w:color w:val="000000"/>
                <w:sz w:val="16"/>
                <w:szCs w:val="16"/>
              </w:rPr>
              <w:t> -</w:t>
            </w:r>
          </w:p>
        </w:tc>
      </w:tr>
    </w:tbl>
    <w:p w14:paraId="5AE06789" w14:textId="6E1B699B" w:rsidR="008A3C50" w:rsidRPr="00B4125B" w:rsidRDefault="008A3C50" w:rsidP="008A3C50">
      <w:pPr>
        <w:rPr>
          <w:lang w:eastAsia="de-DE"/>
        </w:rPr>
      </w:pPr>
      <w:r w:rsidRPr="00B4125B">
        <w:rPr>
          <w:lang w:eastAsia="de-DE"/>
        </w:rPr>
        <w:t xml:space="preserve">In addition to evaluating the performance of VTM 6.0, the </w:t>
      </w:r>
      <w:proofErr w:type="spellStart"/>
      <w:r w:rsidRPr="00B4125B">
        <w:rPr>
          <w:lang w:eastAsia="de-DE"/>
        </w:rPr>
        <w:t>AhG</w:t>
      </w:r>
      <w:proofErr w:type="spellEnd"/>
      <w:r w:rsidRPr="00B4125B">
        <w:rPr>
          <w:lang w:eastAsia="de-DE"/>
        </w:rPr>
        <w:t xml:space="preserve">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w:t>
      </w:r>
      <w:proofErr w:type="spellStart"/>
      <w:r w:rsidRPr="00B4125B">
        <w:rPr>
          <w:lang w:eastAsia="de-DE"/>
        </w:rPr>
        <w:t>AhG</w:t>
      </w:r>
      <w:proofErr w:type="spellEnd"/>
      <w:r w:rsidRPr="00B4125B">
        <w:rPr>
          <w:lang w:eastAsia="de-DE"/>
        </w:rPr>
        <w:t xml:space="preserve"> performed a Tool-On test (instead of a Tool-Off test) for the tool instead.</w:t>
      </w:r>
    </w:p>
    <w:p w14:paraId="603FCF32" w14:textId="54E8D8D1" w:rsidR="008A3C50" w:rsidRPr="00B4125B" w:rsidRDefault="00060B4A" w:rsidP="008A3C50">
      <w:pPr>
        <w:rPr>
          <w:lang w:eastAsia="de-DE"/>
        </w:rPr>
      </w:pPr>
      <w:r w:rsidRPr="00B4125B">
        <w:rPr>
          <w:lang w:eastAsia="de-DE"/>
        </w:rPr>
        <w:t xml:space="preserve">The results </w:t>
      </w:r>
      <w:r w:rsidR="008A3C50" w:rsidRPr="00B4125B">
        <w:rPr>
          <w:lang w:eastAsia="de-DE"/>
        </w:rPr>
        <w:t>are summarized in the tables below. Additionally, more detailed results are provided in the XLS data</w:t>
      </w:r>
      <w:r w:rsidRPr="00B4125B">
        <w:rPr>
          <w:lang w:eastAsia="de-DE"/>
        </w:rPr>
        <w:t xml:space="preserve"> included with the report</w:t>
      </w:r>
      <w:r w:rsidR="008A3C50" w:rsidRPr="00B4125B">
        <w:rPr>
          <w:lang w:eastAsia="de-DE"/>
        </w:rPr>
        <w:t>.</w:t>
      </w:r>
    </w:p>
    <w:p w14:paraId="0AFCA9CD" w14:textId="03D2B71A" w:rsidR="008A3C50" w:rsidRPr="00B4125B" w:rsidRDefault="008A3C50" w:rsidP="008A3C50">
      <w:pPr>
        <w:rPr>
          <w:lang w:eastAsia="de-DE"/>
        </w:rPr>
      </w:pPr>
      <w:r w:rsidRPr="00B4125B">
        <w:rPr>
          <w:lang w:eastAsia="de-DE"/>
        </w:rPr>
        <w:t xml:space="preserve">The </w:t>
      </w:r>
      <w:proofErr w:type="spellStart"/>
      <w:r w:rsidRPr="00B4125B">
        <w:rPr>
          <w:lang w:eastAsia="de-DE"/>
        </w:rPr>
        <w:t>AhG</w:t>
      </w:r>
      <w:proofErr w:type="spellEnd"/>
      <w:r w:rsidRPr="00B4125B">
        <w:rPr>
          <w:lang w:eastAsia="de-DE"/>
        </w:rPr>
        <w:t xml:space="preserve"> thank</w:t>
      </w:r>
      <w:r w:rsidR="00060B4A" w:rsidRPr="00B4125B">
        <w:rPr>
          <w:lang w:eastAsia="de-DE"/>
        </w:rPr>
        <w:t>ed</w:t>
      </w:r>
      <w:r w:rsidRPr="00B4125B">
        <w:rPr>
          <w:lang w:eastAsia="de-DE"/>
        </w:rPr>
        <w:t xml:space="preserve"> the following companies for contributing to the Tool-On tests: Alibaba, Dolby, </w:t>
      </w:r>
      <w:proofErr w:type="spellStart"/>
      <w:r w:rsidRPr="00B4125B">
        <w:rPr>
          <w:lang w:eastAsia="de-DE"/>
        </w:rPr>
        <w:t>InterDigital</w:t>
      </w:r>
      <w:proofErr w:type="spellEnd"/>
      <w:r w:rsidRPr="00B4125B">
        <w:rPr>
          <w:lang w:eastAsia="de-DE"/>
        </w:rPr>
        <w:t>, LG, MediaTek, NHK, and Sharp.</w:t>
      </w:r>
    </w:p>
    <w:p w14:paraId="0D42EAD4" w14:textId="77777777" w:rsidR="008A3C50" w:rsidRPr="00B4125B" w:rsidRDefault="008A3C50" w:rsidP="008A3C50">
      <w:pPr>
        <w:rPr>
          <w:lang w:eastAsia="de-DE"/>
        </w:rPr>
      </w:pPr>
    </w:p>
    <w:p w14:paraId="1A0AE1E3" w14:textId="45C70682" w:rsidR="008A3C50" w:rsidRPr="00B4125B" w:rsidRDefault="008A3C50" w:rsidP="00154673">
      <w:pPr>
        <w:keepNext/>
        <w:rPr>
          <w:lang w:eastAsia="de-DE"/>
        </w:rPr>
      </w:pPr>
      <w:r w:rsidRPr="00B4125B">
        <w:rPr>
          <w:lang w:eastAsia="de-DE"/>
        </w:rPr>
        <w:t>Class H1 (PQ)</w:t>
      </w:r>
    </w:p>
    <w:p w14:paraId="2E886EB9" w14:textId="77777777" w:rsidR="008A3C50" w:rsidRPr="00B4125B" w:rsidRDefault="008A3C50" w:rsidP="00154673">
      <w:pPr>
        <w:keepNext/>
        <w:rPr>
          <w:lang w:eastAsia="de-DE"/>
        </w:rPr>
      </w:pPr>
    </w:p>
    <w:p w14:paraId="22E3C2CA" w14:textId="5B3782E2" w:rsidR="008A3C50" w:rsidRPr="00B4125B" w:rsidRDefault="008A3C50" w:rsidP="00154673">
      <w:pPr>
        <w:keepNext/>
        <w:rPr>
          <w:lang w:eastAsia="de-DE"/>
        </w:rPr>
      </w:pPr>
      <w:r w:rsidRPr="00B4125B">
        <w:rPr>
          <w:lang w:eastAsia="de-DE"/>
        </w:rPr>
        <w:t>Simulation Results for AI (Class H1)</w:t>
      </w:r>
    </w:p>
    <w:p w14:paraId="5C1D47C3" w14:textId="77777777" w:rsidR="008A3C50" w:rsidRPr="00181417" w:rsidRDefault="008A3C50" w:rsidP="00154673">
      <w:pPr>
        <w:keepNext/>
        <w:jc w:val="center"/>
        <w:rPr>
          <w:szCs w:val="18"/>
          <w:rPrChange w:id="73" w:author="Gary Sullivan" w:date="2020-01-06T02:10:00Z">
            <w:rPr>
              <w:sz w:val="24"/>
            </w:rPr>
          </w:rPrChange>
        </w:rPr>
      </w:pPr>
      <w:bookmarkStart w:id="74" w:name="OLE_LINK1"/>
      <w:r w:rsidRPr="00B4125B">
        <w:rPr>
          <w:b/>
          <w:bCs/>
        </w:rPr>
        <w:t>Simulation Results for AI (Class H1)</w:t>
      </w:r>
    </w:p>
    <w:bookmarkEnd w:id="74"/>
    <w:tbl>
      <w:tblPr>
        <w:tblW w:w="5000" w:type="pct"/>
        <w:tblLayout w:type="fixed"/>
        <w:tblCellMar>
          <w:left w:w="29" w:type="dxa"/>
          <w:right w:w="29" w:type="dxa"/>
        </w:tblCellMar>
        <w:tblLook w:val="04A0" w:firstRow="1" w:lastRow="0" w:firstColumn="1" w:lastColumn="0" w:noHBand="0" w:noVBand="1"/>
      </w:tblPr>
      <w:tblGrid>
        <w:gridCol w:w="1146"/>
        <w:gridCol w:w="840"/>
        <w:gridCol w:w="840"/>
        <w:gridCol w:w="877"/>
        <w:gridCol w:w="907"/>
        <w:gridCol w:w="922"/>
        <w:gridCol w:w="911"/>
        <w:gridCol w:w="935"/>
        <w:gridCol w:w="987"/>
        <w:gridCol w:w="985"/>
      </w:tblGrid>
      <w:tr w:rsidR="00060B4A" w:rsidRPr="00B4125B" w14:paraId="4F3E10B7" w14:textId="77777777" w:rsidTr="00060B4A">
        <w:trPr>
          <w:trHeight w:val="144"/>
        </w:trPr>
        <w:tc>
          <w:tcPr>
            <w:tcW w:w="613" w:type="pct"/>
            <w:noWrap/>
            <w:vAlign w:val="bottom"/>
            <w:hideMark/>
          </w:tcPr>
          <w:p w14:paraId="6A56E2FF" w14:textId="77777777" w:rsidR="008A3C50" w:rsidRPr="00B4125B" w:rsidRDefault="008A3C50" w:rsidP="00154673">
            <w:pPr>
              <w:keepNext/>
              <w:spacing w:before="0"/>
            </w:pPr>
          </w:p>
        </w:tc>
        <w:tc>
          <w:tcPr>
            <w:tcW w:w="449" w:type="pct"/>
            <w:tcBorders>
              <w:top w:val="single" w:sz="8" w:space="0" w:color="auto"/>
              <w:left w:val="single" w:sz="8" w:space="0" w:color="auto"/>
              <w:bottom w:val="single" w:sz="8" w:space="0" w:color="auto"/>
              <w:right w:val="nil"/>
            </w:tcBorders>
            <w:noWrap/>
            <w:vAlign w:val="bottom"/>
            <w:hideMark/>
          </w:tcPr>
          <w:p w14:paraId="224F44B4" w14:textId="77777777" w:rsidR="008A3C50" w:rsidRPr="00B4125B" w:rsidRDefault="008A3C50" w:rsidP="00154673">
            <w:pPr>
              <w:keepNext/>
              <w:spacing w:before="0"/>
              <w:rPr>
                <w:b/>
                <w:bCs/>
                <w:sz w:val="20"/>
              </w:rPr>
            </w:pPr>
            <w:r w:rsidRPr="00B4125B">
              <w:rPr>
                <w:b/>
                <w:bCs/>
                <w:sz w:val="20"/>
              </w:rPr>
              <w:t> </w:t>
            </w:r>
          </w:p>
        </w:tc>
        <w:tc>
          <w:tcPr>
            <w:tcW w:w="449" w:type="pct"/>
            <w:tcBorders>
              <w:top w:val="single" w:sz="8" w:space="0" w:color="auto"/>
              <w:left w:val="nil"/>
              <w:bottom w:val="single" w:sz="8" w:space="0" w:color="auto"/>
              <w:right w:val="nil"/>
            </w:tcBorders>
            <w:noWrap/>
            <w:vAlign w:val="bottom"/>
            <w:hideMark/>
          </w:tcPr>
          <w:p w14:paraId="560B6EBA" w14:textId="77777777" w:rsidR="008A3C50" w:rsidRPr="00B4125B" w:rsidRDefault="008A3C50" w:rsidP="00154673">
            <w:pPr>
              <w:keepNext/>
              <w:spacing w:before="0"/>
              <w:rPr>
                <w:b/>
                <w:bCs/>
                <w:sz w:val="20"/>
              </w:rPr>
            </w:pPr>
            <w:r w:rsidRPr="00B4125B">
              <w:rPr>
                <w:b/>
                <w:bCs/>
                <w:sz w:val="20"/>
              </w:rPr>
              <w:t> </w:t>
            </w:r>
          </w:p>
        </w:tc>
        <w:tc>
          <w:tcPr>
            <w:tcW w:w="469" w:type="pct"/>
            <w:tcBorders>
              <w:top w:val="single" w:sz="8" w:space="0" w:color="auto"/>
              <w:left w:val="nil"/>
              <w:bottom w:val="single" w:sz="8" w:space="0" w:color="auto"/>
              <w:right w:val="nil"/>
            </w:tcBorders>
            <w:noWrap/>
            <w:vAlign w:val="bottom"/>
            <w:hideMark/>
          </w:tcPr>
          <w:p w14:paraId="0FA3BE66" w14:textId="77777777" w:rsidR="008A3C50" w:rsidRPr="00B4125B" w:rsidRDefault="008A3C50" w:rsidP="00154673">
            <w:pPr>
              <w:keepNext/>
              <w:spacing w:before="0"/>
              <w:rPr>
                <w:b/>
                <w:bCs/>
                <w:sz w:val="20"/>
              </w:rPr>
            </w:pPr>
            <w:r w:rsidRPr="00B4125B">
              <w:rPr>
                <w:b/>
                <w:bCs/>
                <w:sz w:val="20"/>
              </w:rPr>
              <w:t> </w:t>
            </w:r>
          </w:p>
        </w:tc>
        <w:tc>
          <w:tcPr>
            <w:tcW w:w="485" w:type="pct"/>
            <w:tcBorders>
              <w:top w:val="single" w:sz="8" w:space="0" w:color="auto"/>
              <w:left w:val="nil"/>
              <w:bottom w:val="single" w:sz="8" w:space="0" w:color="auto"/>
              <w:right w:val="nil"/>
            </w:tcBorders>
            <w:noWrap/>
            <w:vAlign w:val="bottom"/>
            <w:hideMark/>
          </w:tcPr>
          <w:p w14:paraId="17CC06F4" w14:textId="77777777" w:rsidR="008A3C50" w:rsidRPr="00B4125B" w:rsidRDefault="008A3C50" w:rsidP="00154673">
            <w:pPr>
              <w:keepNext/>
              <w:spacing w:before="0"/>
              <w:rPr>
                <w:b/>
                <w:bCs/>
                <w:sz w:val="20"/>
              </w:rPr>
            </w:pPr>
            <w:r w:rsidRPr="00B4125B">
              <w:rPr>
                <w:b/>
                <w:bCs/>
                <w:sz w:val="20"/>
              </w:rPr>
              <w:t> </w:t>
            </w:r>
          </w:p>
        </w:tc>
        <w:tc>
          <w:tcPr>
            <w:tcW w:w="493" w:type="pct"/>
            <w:tcBorders>
              <w:top w:val="single" w:sz="8" w:space="0" w:color="auto"/>
              <w:left w:val="nil"/>
              <w:bottom w:val="single" w:sz="8" w:space="0" w:color="auto"/>
              <w:right w:val="nil"/>
            </w:tcBorders>
            <w:noWrap/>
            <w:vAlign w:val="bottom"/>
            <w:hideMark/>
          </w:tcPr>
          <w:p w14:paraId="09338574" w14:textId="77777777" w:rsidR="008A3C50" w:rsidRPr="00B4125B" w:rsidRDefault="008A3C50" w:rsidP="00154673">
            <w:pPr>
              <w:keepNext/>
              <w:spacing w:before="0"/>
              <w:rPr>
                <w:b/>
                <w:bCs/>
                <w:sz w:val="20"/>
              </w:rPr>
            </w:pPr>
            <w:r w:rsidRPr="00B4125B">
              <w:rPr>
                <w:b/>
                <w:bCs/>
                <w:sz w:val="20"/>
              </w:rPr>
              <w:t>AI</w:t>
            </w:r>
          </w:p>
        </w:tc>
        <w:tc>
          <w:tcPr>
            <w:tcW w:w="487" w:type="pct"/>
            <w:tcBorders>
              <w:top w:val="single" w:sz="8" w:space="0" w:color="auto"/>
              <w:left w:val="nil"/>
              <w:bottom w:val="single" w:sz="8" w:space="0" w:color="auto"/>
              <w:right w:val="nil"/>
            </w:tcBorders>
            <w:noWrap/>
            <w:vAlign w:val="bottom"/>
            <w:hideMark/>
          </w:tcPr>
          <w:p w14:paraId="18935935" w14:textId="77777777" w:rsidR="008A3C50" w:rsidRPr="00B4125B" w:rsidRDefault="008A3C50" w:rsidP="00154673">
            <w:pPr>
              <w:keepNext/>
              <w:spacing w:before="0"/>
              <w:rPr>
                <w:b/>
                <w:bCs/>
                <w:sz w:val="20"/>
              </w:rPr>
            </w:pPr>
            <w:r w:rsidRPr="00B4125B">
              <w:rPr>
                <w:b/>
                <w:bCs/>
                <w:sz w:val="20"/>
              </w:rPr>
              <w:t> </w:t>
            </w:r>
          </w:p>
        </w:tc>
        <w:tc>
          <w:tcPr>
            <w:tcW w:w="500" w:type="pct"/>
            <w:tcBorders>
              <w:top w:val="single" w:sz="8" w:space="0" w:color="auto"/>
              <w:left w:val="nil"/>
              <w:bottom w:val="single" w:sz="8" w:space="0" w:color="auto"/>
              <w:right w:val="nil"/>
            </w:tcBorders>
            <w:noWrap/>
            <w:vAlign w:val="bottom"/>
            <w:hideMark/>
          </w:tcPr>
          <w:p w14:paraId="67D20438" w14:textId="77777777" w:rsidR="008A3C50" w:rsidRPr="00B4125B" w:rsidRDefault="008A3C50" w:rsidP="00154673">
            <w:pPr>
              <w:keepNext/>
              <w:spacing w:before="0"/>
              <w:rPr>
                <w:b/>
                <w:bCs/>
                <w:sz w:val="20"/>
              </w:rPr>
            </w:pPr>
            <w:r w:rsidRPr="00B4125B">
              <w:rPr>
                <w:b/>
                <w:bCs/>
                <w:sz w:val="20"/>
              </w:rPr>
              <w:t> </w:t>
            </w:r>
          </w:p>
        </w:tc>
        <w:tc>
          <w:tcPr>
            <w:tcW w:w="528" w:type="pct"/>
            <w:tcBorders>
              <w:top w:val="single" w:sz="8" w:space="0" w:color="auto"/>
              <w:left w:val="nil"/>
              <w:bottom w:val="single" w:sz="8" w:space="0" w:color="auto"/>
              <w:right w:val="nil"/>
            </w:tcBorders>
            <w:noWrap/>
            <w:vAlign w:val="bottom"/>
            <w:hideMark/>
          </w:tcPr>
          <w:p w14:paraId="7EF8BA7F" w14:textId="77777777" w:rsidR="008A3C50" w:rsidRPr="00B4125B" w:rsidRDefault="008A3C50" w:rsidP="00154673">
            <w:pPr>
              <w:keepNext/>
              <w:spacing w:before="0"/>
              <w:rPr>
                <w:b/>
                <w:bCs/>
                <w:sz w:val="20"/>
              </w:rPr>
            </w:pPr>
            <w:r w:rsidRPr="00B4125B">
              <w:rPr>
                <w:b/>
                <w:bCs/>
                <w:sz w:val="20"/>
              </w:rPr>
              <w:t> </w:t>
            </w:r>
          </w:p>
        </w:tc>
        <w:tc>
          <w:tcPr>
            <w:tcW w:w="528" w:type="pct"/>
            <w:tcBorders>
              <w:top w:val="single" w:sz="8" w:space="0" w:color="auto"/>
              <w:left w:val="nil"/>
              <w:bottom w:val="single" w:sz="8" w:space="0" w:color="auto"/>
              <w:right w:val="single" w:sz="8" w:space="0" w:color="auto"/>
            </w:tcBorders>
            <w:noWrap/>
            <w:vAlign w:val="bottom"/>
            <w:hideMark/>
          </w:tcPr>
          <w:p w14:paraId="27179865" w14:textId="77777777" w:rsidR="008A3C50" w:rsidRPr="00B4125B" w:rsidRDefault="008A3C50" w:rsidP="00154673">
            <w:pPr>
              <w:keepNext/>
              <w:spacing w:before="0"/>
              <w:rPr>
                <w:b/>
                <w:bCs/>
                <w:sz w:val="20"/>
              </w:rPr>
            </w:pPr>
            <w:r w:rsidRPr="00B4125B">
              <w:rPr>
                <w:b/>
                <w:bCs/>
                <w:sz w:val="20"/>
              </w:rPr>
              <w:t> </w:t>
            </w:r>
          </w:p>
        </w:tc>
      </w:tr>
      <w:tr w:rsidR="00060B4A" w:rsidRPr="00B4125B" w14:paraId="1D667618" w14:textId="77777777" w:rsidTr="00060B4A">
        <w:trPr>
          <w:trHeight w:val="144"/>
        </w:trPr>
        <w:tc>
          <w:tcPr>
            <w:tcW w:w="613" w:type="pct"/>
            <w:tcBorders>
              <w:top w:val="single" w:sz="8" w:space="0" w:color="auto"/>
              <w:left w:val="single" w:sz="8" w:space="0" w:color="auto"/>
              <w:bottom w:val="nil"/>
              <w:right w:val="nil"/>
            </w:tcBorders>
            <w:noWrap/>
            <w:vAlign w:val="bottom"/>
            <w:hideMark/>
          </w:tcPr>
          <w:p w14:paraId="1B1414E6" w14:textId="77777777" w:rsidR="008A3C50" w:rsidRPr="00B4125B" w:rsidRDefault="008A3C50" w:rsidP="00154673">
            <w:pPr>
              <w:keepNext/>
              <w:spacing w:before="0"/>
              <w:rPr>
                <w:b/>
                <w:bCs/>
                <w:color w:val="000000"/>
                <w:sz w:val="20"/>
              </w:rPr>
            </w:pPr>
            <w:r w:rsidRPr="00B4125B">
              <w:rPr>
                <w:b/>
                <w:bCs/>
                <w:color w:val="000000"/>
                <w:sz w:val="20"/>
              </w:rPr>
              <w:t>Acronym</w:t>
            </w:r>
          </w:p>
        </w:tc>
        <w:tc>
          <w:tcPr>
            <w:tcW w:w="449" w:type="pct"/>
            <w:tcBorders>
              <w:top w:val="nil"/>
              <w:left w:val="single" w:sz="8" w:space="0" w:color="auto"/>
              <w:bottom w:val="nil"/>
              <w:right w:val="single" w:sz="4" w:space="0" w:color="auto"/>
            </w:tcBorders>
            <w:noWrap/>
            <w:vAlign w:val="bottom"/>
            <w:hideMark/>
          </w:tcPr>
          <w:p w14:paraId="6C727BEA" w14:textId="77777777" w:rsidR="008A3C50" w:rsidRPr="00B4125B" w:rsidRDefault="008A3C50" w:rsidP="00154673">
            <w:pPr>
              <w:keepNext/>
              <w:spacing w:before="0"/>
              <w:rPr>
                <w:b/>
                <w:bCs/>
                <w:color w:val="000000"/>
                <w:sz w:val="20"/>
              </w:rPr>
            </w:pPr>
            <w:r w:rsidRPr="00B4125B">
              <w:rPr>
                <w:b/>
                <w:bCs/>
                <w:color w:val="000000"/>
                <w:sz w:val="20"/>
              </w:rPr>
              <w:t>DE100</w:t>
            </w:r>
          </w:p>
        </w:tc>
        <w:tc>
          <w:tcPr>
            <w:tcW w:w="449" w:type="pct"/>
            <w:tcBorders>
              <w:top w:val="nil"/>
              <w:left w:val="nil"/>
              <w:bottom w:val="nil"/>
              <w:right w:val="single" w:sz="4" w:space="0" w:color="auto"/>
            </w:tcBorders>
            <w:noWrap/>
            <w:vAlign w:val="bottom"/>
            <w:hideMark/>
          </w:tcPr>
          <w:p w14:paraId="7F08C155" w14:textId="77777777" w:rsidR="008A3C50" w:rsidRPr="00B4125B" w:rsidRDefault="008A3C50" w:rsidP="00154673">
            <w:pPr>
              <w:keepNext/>
              <w:spacing w:before="0"/>
              <w:rPr>
                <w:b/>
                <w:bCs/>
                <w:color w:val="000000"/>
                <w:sz w:val="20"/>
              </w:rPr>
            </w:pPr>
            <w:r w:rsidRPr="00B4125B">
              <w:rPr>
                <w:b/>
                <w:bCs/>
                <w:color w:val="000000"/>
                <w:sz w:val="20"/>
              </w:rPr>
              <w:t>PSNR-L</w:t>
            </w:r>
          </w:p>
        </w:tc>
        <w:tc>
          <w:tcPr>
            <w:tcW w:w="469" w:type="pct"/>
            <w:tcBorders>
              <w:top w:val="nil"/>
              <w:left w:val="nil"/>
              <w:bottom w:val="nil"/>
              <w:right w:val="single" w:sz="4" w:space="0" w:color="auto"/>
            </w:tcBorders>
            <w:noWrap/>
            <w:vAlign w:val="bottom"/>
            <w:hideMark/>
          </w:tcPr>
          <w:p w14:paraId="0DEDC781" w14:textId="77777777" w:rsidR="008A3C50" w:rsidRPr="00B4125B" w:rsidRDefault="008A3C50" w:rsidP="00154673">
            <w:pPr>
              <w:keepNext/>
              <w:spacing w:before="0"/>
              <w:rPr>
                <w:b/>
                <w:bCs/>
                <w:color w:val="000000"/>
                <w:sz w:val="20"/>
              </w:rPr>
            </w:pPr>
            <w:r w:rsidRPr="00B4125B">
              <w:rPr>
                <w:b/>
                <w:bCs/>
                <w:color w:val="000000"/>
                <w:sz w:val="20"/>
              </w:rPr>
              <w:t>BDR-</w:t>
            </w:r>
            <w:proofErr w:type="spellStart"/>
            <w:r w:rsidRPr="00B4125B">
              <w:rPr>
                <w:b/>
                <w:bCs/>
                <w:color w:val="000000"/>
                <w:sz w:val="20"/>
              </w:rPr>
              <w:t>wY</w:t>
            </w:r>
            <w:proofErr w:type="spellEnd"/>
          </w:p>
        </w:tc>
        <w:tc>
          <w:tcPr>
            <w:tcW w:w="485" w:type="pct"/>
            <w:tcBorders>
              <w:top w:val="nil"/>
              <w:left w:val="nil"/>
              <w:bottom w:val="nil"/>
              <w:right w:val="single" w:sz="4" w:space="0" w:color="auto"/>
            </w:tcBorders>
            <w:noWrap/>
            <w:vAlign w:val="bottom"/>
            <w:hideMark/>
          </w:tcPr>
          <w:p w14:paraId="760B4972" w14:textId="77777777" w:rsidR="008A3C50" w:rsidRPr="00B4125B" w:rsidRDefault="008A3C50" w:rsidP="00154673">
            <w:pPr>
              <w:keepNext/>
              <w:spacing w:before="0"/>
              <w:rPr>
                <w:b/>
                <w:bCs/>
                <w:color w:val="000000"/>
                <w:sz w:val="20"/>
              </w:rPr>
            </w:pPr>
            <w:r w:rsidRPr="00B4125B">
              <w:rPr>
                <w:b/>
                <w:bCs/>
                <w:color w:val="000000"/>
                <w:sz w:val="20"/>
              </w:rPr>
              <w:t>BDR-</w:t>
            </w:r>
            <w:proofErr w:type="spellStart"/>
            <w:r w:rsidRPr="00B4125B">
              <w:rPr>
                <w:b/>
                <w:bCs/>
                <w:color w:val="000000"/>
                <w:sz w:val="20"/>
              </w:rPr>
              <w:t>wU</w:t>
            </w:r>
            <w:proofErr w:type="spellEnd"/>
          </w:p>
        </w:tc>
        <w:tc>
          <w:tcPr>
            <w:tcW w:w="493" w:type="pct"/>
            <w:tcBorders>
              <w:top w:val="nil"/>
              <w:left w:val="nil"/>
              <w:bottom w:val="nil"/>
              <w:right w:val="single" w:sz="4" w:space="0" w:color="auto"/>
            </w:tcBorders>
            <w:noWrap/>
            <w:vAlign w:val="bottom"/>
            <w:hideMark/>
          </w:tcPr>
          <w:p w14:paraId="2A0D935A" w14:textId="77777777" w:rsidR="008A3C50" w:rsidRPr="00B4125B" w:rsidRDefault="008A3C50" w:rsidP="00154673">
            <w:pPr>
              <w:keepNext/>
              <w:spacing w:before="0"/>
              <w:rPr>
                <w:b/>
                <w:bCs/>
                <w:color w:val="000000"/>
                <w:sz w:val="20"/>
              </w:rPr>
            </w:pPr>
            <w:r w:rsidRPr="00B4125B">
              <w:rPr>
                <w:b/>
                <w:bCs/>
                <w:color w:val="000000"/>
                <w:sz w:val="20"/>
              </w:rPr>
              <w:t>BDR-</w:t>
            </w:r>
            <w:proofErr w:type="spellStart"/>
            <w:r w:rsidRPr="00B4125B">
              <w:rPr>
                <w:b/>
                <w:bCs/>
                <w:color w:val="000000"/>
                <w:sz w:val="20"/>
              </w:rPr>
              <w:t>wV</w:t>
            </w:r>
            <w:proofErr w:type="spellEnd"/>
          </w:p>
        </w:tc>
        <w:tc>
          <w:tcPr>
            <w:tcW w:w="487" w:type="pct"/>
            <w:tcBorders>
              <w:top w:val="nil"/>
              <w:left w:val="nil"/>
              <w:bottom w:val="nil"/>
              <w:right w:val="single" w:sz="4" w:space="0" w:color="auto"/>
            </w:tcBorders>
            <w:vAlign w:val="bottom"/>
            <w:hideMark/>
          </w:tcPr>
          <w:p w14:paraId="65DA9DC3" w14:textId="77777777" w:rsidR="008A3C50" w:rsidRPr="00B4125B" w:rsidRDefault="008A3C50" w:rsidP="00154673">
            <w:pPr>
              <w:keepNext/>
              <w:spacing w:before="0"/>
              <w:rPr>
                <w:b/>
                <w:bCs/>
                <w:color w:val="000000"/>
                <w:sz w:val="20"/>
              </w:rPr>
            </w:pPr>
            <w:r w:rsidRPr="00B4125B">
              <w:rPr>
                <w:b/>
                <w:bCs/>
                <w:color w:val="000000"/>
                <w:sz w:val="20"/>
              </w:rPr>
              <w:t xml:space="preserve">Tester </w:t>
            </w:r>
            <w:proofErr w:type="spellStart"/>
            <w:r w:rsidRPr="00B4125B">
              <w:rPr>
                <w:b/>
                <w:bCs/>
                <w:color w:val="000000"/>
                <w:sz w:val="20"/>
              </w:rPr>
              <w:t>EncTime</w:t>
            </w:r>
            <w:proofErr w:type="spellEnd"/>
          </w:p>
        </w:tc>
        <w:tc>
          <w:tcPr>
            <w:tcW w:w="500" w:type="pct"/>
            <w:tcBorders>
              <w:top w:val="nil"/>
              <w:left w:val="nil"/>
              <w:bottom w:val="nil"/>
              <w:right w:val="single" w:sz="4" w:space="0" w:color="auto"/>
            </w:tcBorders>
            <w:vAlign w:val="bottom"/>
            <w:hideMark/>
          </w:tcPr>
          <w:p w14:paraId="0EE33947" w14:textId="77777777" w:rsidR="008A3C50" w:rsidRPr="00B4125B" w:rsidRDefault="008A3C50" w:rsidP="00154673">
            <w:pPr>
              <w:keepNext/>
              <w:spacing w:before="0"/>
              <w:rPr>
                <w:b/>
                <w:bCs/>
                <w:color w:val="000000"/>
                <w:sz w:val="20"/>
              </w:rPr>
            </w:pPr>
            <w:r w:rsidRPr="00B4125B">
              <w:rPr>
                <w:b/>
                <w:bCs/>
                <w:color w:val="000000"/>
                <w:sz w:val="20"/>
              </w:rPr>
              <w:t xml:space="preserve">Tester </w:t>
            </w:r>
            <w:proofErr w:type="spellStart"/>
            <w:r w:rsidRPr="00B4125B">
              <w:rPr>
                <w:b/>
                <w:bCs/>
                <w:color w:val="000000"/>
                <w:sz w:val="20"/>
              </w:rPr>
              <w:t>DecTime</w:t>
            </w:r>
            <w:proofErr w:type="spellEnd"/>
          </w:p>
        </w:tc>
        <w:tc>
          <w:tcPr>
            <w:tcW w:w="528" w:type="pct"/>
            <w:tcBorders>
              <w:top w:val="nil"/>
              <w:left w:val="nil"/>
              <w:bottom w:val="nil"/>
              <w:right w:val="single" w:sz="4" w:space="0" w:color="auto"/>
            </w:tcBorders>
            <w:vAlign w:val="bottom"/>
            <w:hideMark/>
          </w:tcPr>
          <w:p w14:paraId="3E1920CD" w14:textId="77777777" w:rsidR="008A3C50" w:rsidRPr="00B4125B" w:rsidRDefault="008A3C50" w:rsidP="00154673">
            <w:pPr>
              <w:keepNext/>
              <w:spacing w:before="0"/>
              <w:rPr>
                <w:b/>
                <w:bCs/>
                <w:color w:val="000000"/>
                <w:sz w:val="20"/>
              </w:rPr>
            </w:pPr>
            <w:proofErr w:type="spellStart"/>
            <w:r w:rsidRPr="00B4125B">
              <w:rPr>
                <w:b/>
                <w:bCs/>
                <w:color w:val="000000"/>
                <w:sz w:val="20"/>
              </w:rPr>
              <w:t>XChecker</w:t>
            </w:r>
            <w:proofErr w:type="spellEnd"/>
            <w:r w:rsidRPr="00B4125B">
              <w:rPr>
                <w:b/>
                <w:bCs/>
                <w:color w:val="000000"/>
                <w:sz w:val="20"/>
              </w:rPr>
              <w:t xml:space="preserve"> </w:t>
            </w:r>
            <w:proofErr w:type="spellStart"/>
            <w:r w:rsidRPr="00B4125B">
              <w:rPr>
                <w:b/>
                <w:bCs/>
                <w:color w:val="000000"/>
                <w:sz w:val="20"/>
              </w:rPr>
              <w:t>EncTime</w:t>
            </w:r>
            <w:proofErr w:type="spellEnd"/>
          </w:p>
        </w:tc>
        <w:tc>
          <w:tcPr>
            <w:tcW w:w="528" w:type="pct"/>
            <w:tcBorders>
              <w:top w:val="nil"/>
              <w:left w:val="nil"/>
              <w:bottom w:val="nil"/>
              <w:right w:val="single" w:sz="8" w:space="0" w:color="auto"/>
            </w:tcBorders>
            <w:vAlign w:val="bottom"/>
            <w:hideMark/>
          </w:tcPr>
          <w:p w14:paraId="650C214D" w14:textId="77777777" w:rsidR="008A3C50" w:rsidRPr="00B4125B" w:rsidRDefault="008A3C50" w:rsidP="00154673">
            <w:pPr>
              <w:keepNext/>
              <w:spacing w:before="0"/>
              <w:rPr>
                <w:b/>
                <w:bCs/>
                <w:color w:val="000000"/>
                <w:sz w:val="20"/>
              </w:rPr>
            </w:pPr>
            <w:proofErr w:type="spellStart"/>
            <w:r w:rsidRPr="00B4125B">
              <w:rPr>
                <w:b/>
                <w:bCs/>
                <w:color w:val="000000"/>
                <w:sz w:val="20"/>
              </w:rPr>
              <w:t>XChecker</w:t>
            </w:r>
            <w:proofErr w:type="spellEnd"/>
            <w:r w:rsidRPr="00B4125B">
              <w:rPr>
                <w:b/>
                <w:bCs/>
                <w:color w:val="000000"/>
                <w:sz w:val="20"/>
              </w:rPr>
              <w:t xml:space="preserve"> </w:t>
            </w:r>
            <w:proofErr w:type="spellStart"/>
            <w:r w:rsidRPr="00B4125B">
              <w:rPr>
                <w:b/>
                <w:bCs/>
                <w:color w:val="000000"/>
                <w:sz w:val="20"/>
              </w:rPr>
              <w:t>DecTime</w:t>
            </w:r>
            <w:proofErr w:type="spellEnd"/>
          </w:p>
        </w:tc>
      </w:tr>
      <w:tr w:rsidR="00060B4A" w:rsidRPr="00B4125B" w14:paraId="41363D30" w14:textId="77777777" w:rsidTr="00060B4A">
        <w:trPr>
          <w:trHeight w:val="144"/>
        </w:trPr>
        <w:tc>
          <w:tcPr>
            <w:tcW w:w="613" w:type="pct"/>
            <w:tcBorders>
              <w:top w:val="single" w:sz="8" w:space="0" w:color="auto"/>
              <w:left w:val="single" w:sz="8" w:space="0" w:color="auto"/>
              <w:bottom w:val="single" w:sz="4" w:space="0" w:color="auto"/>
              <w:right w:val="nil"/>
            </w:tcBorders>
            <w:noWrap/>
            <w:vAlign w:val="bottom"/>
            <w:hideMark/>
          </w:tcPr>
          <w:p w14:paraId="7ECD3881" w14:textId="77777777" w:rsidR="008A3C50" w:rsidRPr="00B4125B" w:rsidRDefault="008A3C50" w:rsidP="00154673">
            <w:pPr>
              <w:keepNext/>
              <w:spacing w:before="0"/>
              <w:rPr>
                <w:b/>
                <w:bCs/>
                <w:color w:val="000000"/>
                <w:sz w:val="20"/>
              </w:rPr>
            </w:pPr>
            <w:r w:rsidRPr="00B4125B">
              <w:rPr>
                <w:b/>
                <w:bCs/>
                <w:color w:val="000000"/>
                <w:sz w:val="20"/>
              </w:rPr>
              <w:t>CST</w:t>
            </w:r>
          </w:p>
        </w:tc>
        <w:tc>
          <w:tcPr>
            <w:tcW w:w="449"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Pr="00B4125B" w:rsidRDefault="008A3C50" w:rsidP="00154673">
            <w:pPr>
              <w:keepNext/>
              <w:spacing w:before="0"/>
              <w:jc w:val="center"/>
              <w:rPr>
                <w:sz w:val="20"/>
              </w:rPr>
            </w:pPr>
            <w:r w:rsidRPr="00B4125B">
              <w:rPr>
                <w:sz w:val="20"/>
              </w:rPr>
              <w:t>19.02%</w:t>
            </w:r>
          </w:p>
        </w:tc>
        <w:tc>
          <w:tcPr>
            <w:tcW w:w="449"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Pr="00B4125B" w:rsidRDefault="008A3C50" w:rsidP="00154673">
            <w:pPr>
              <w:keepNext/>
              <w:spacing w:before="0"/>
              <w:jc w:val="center"/>
              <w:rPr>
                <w:sz w:val="20"/>
              </w:rPr>
            </w:pPr>
            <w:r w:rsidRPr="00B4125B">
              <w:rPr>
                <w:sz w:val="20"/>
              </w:rPr>
              <w:t>0.77%</w:t>
            </w:r>
          </w:p>
        </w:tc>
        <w:tc>
          <w:tcPr>
            <w:tcW w:w="469"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Pr="00B4125B" w:rsidRDefault="008A3C50" w:rsidP="00154673">
            <w:pPr>
              <w:keepNext/>
              <w:spacing w:before="0"/>
              <w:jc w:val="center"/>
              <w:rPr>
                <w:sz w:val="20"/>
              </w:rPr>
            </w:pPr>
            <w:r w:rsidRPr="00B4125B">
              <w:rPr>
                <w:sz w:val="20"/>
              </w:rPr>
              <w:t>0.71%</w:t>
            </w:r>
          </w:p>
        </w:tc>
        <w:tc>
          <w:tcPr>
            <w:tcW w:w="485"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Pr="00B4125B" w:rsidRDefault="008A3C50" w:rsidP="00154673">
            <w:pPr>
              <w:keepNext/>
              <w:spacing w:before="0"/>
              <w:jc w:val="center"/>
              <w:rPr>
                <w:sz w:val="20"/>
              </w:rPr>
            </w:pPr>
            <w:r w:rsidRPr="00B4125B">
              <w:rPr>
                <w:sz w:val="20"/>
              </w:rPr>
              <w:t>22.69%</w:t>
            </w:r>
          </w:p>
        </w:tc>
        <w:tc>
          <w:tcPr>
            <w:tcW w:w="493"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Pr="00B4125B" w:rsidRDefault="008A3C50" w:rsidP="00154673">
            <w:pPr>
              <w:keepNext/>
              <w:spacing w:before="0"/>
              <w:jc w:val="center"/>
              <w:rPr>
                <w:sz w:val="20"/>
              </w:rPr>
            </w:pPr>
            <w:r w:rsidRPr="00B4125B">
              <w:rPr>
                <w:sz w:val="20"/>
              </w:rPr>
              <w:t>50.33%</w:t>
            </w:r>
          </w:p>
        </w:tc>
        <w:tc>
          <w:tcPr>
            <w:tcW w:w="487"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Pr="00B4125B" w:rsidRDefault="008A3C50" w:rsidP="00154673">
            <w:pPr>
              <w:keepNext/>
              <w:spacing w:before="0"/>
              <w:jc w:val="center"/>
              <w:rPr>
                <w:sz w:val="20"/>
              </w:rPr>
            </w:pPr>
            <w:r w:rsidRPr="00B4125B">
              <w:rPr>
                <w:sz w:val="20"/>
              </w:rPr>
              <w:t>155%</w:t>
            </w:r>
          </w:p>
        </w:tc>
        <w:tc>
          <w:tcPr>
            <w:tcW w:w="500"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Pr="00B4125B" w:rsidRDefault="008A3C50" w:rsidP="00154673">
            <w:pPr>
              <w:keepNext/>
              <w:spacing w:before="0"/>
              <w:jc w:val="center"/>
              <w:rPr>
                <w:sz w:val="20"/>
              </w:rPr>
            </w:pPr>
            <w:r w:rsidRPr="00B4125B">
              <w:rPr>
                <w:sz w:val="20"/>
              </w:rPr>
              <w:t>100%</w:t>
            </w:r>
          </w:p>
        </w:tc>
        <w:tc>
          <w:tcPr>
            <w:tcW w:w="528"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Pr="00B4125B" w:rsidRDefault="008A3C50" w:rsidP="00154673">
            <w:pPr>
              <w:keepNext/>
              <w:spacing w:before="0"/>
              <w:jc w:val="center"/>
              <w:rPr>
                <w:sz w:val="20"/>
              </w:rPr>
            </w:pPr>
            <w:r w:rsidRPr="00B4125B">
              <w:rPr>
                <w:sz w:val="20"/>
              </w:rPr>
              <w:t>151%</w:t>
            </w:r>
          </w:p>
        </w:tc>
        <w:tc>
          <w:tcPr>
            <w:tcW w:w="528"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Pr="00B4125B" w:rsidRDefault="008A3C50" w:rsidP="00154673">
            <w:pPr>
              <w:keepNext/>
              <w:spacing w:before="0"/>
              <w:jc w:val="center"/>
              <w:rPr>
                <w:sz w:val="20"/>
              </w:rPr>
            </w:pPr>
            <w:r w:rsidRPr="00B4125B">
              <w:rPr>
                <w:sz w:val="20"/>
              </w:rPr>
              <w:t>101%</w:t>
            </w:r>
          </w:p>
        </w:tc>
      </w:tr>
      <w:tr w:rsidR="00060B4A" w:rsidRPr="00B4125B" w14:paraId="43271DAB"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58D6248A" w14:textId="77777777" w:rsidR="008A3C50" w:rsidRPr="00B4125B" w:rsidRDefault="008A3C50" w:rsidP="00154673">
            <w:pPr>
              <w:keepNext/>
              <w:spacing w:before="0"/>
              <w:rPr>
                <w:b/>
                <w:bCs/>
                <w:color w:val="000000"/>
                <w:sz w:val="20"/>
              </w:rPr>
            </w:pPr>
            <w:r w:rsidRPr="00B4125B">
              <w:rPr>
                <w:b/>
                <w:bCs/>
                <w:color w:val="000000"/>
                <w:sz w:val="20"/>
              </w:rPr>
              <w:t>DQ</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Pr="00B4125B" w:rsidRDefault="008A3C50" w:rsidP="00154673">
            <w:pPr>
              <w:keepNext/>
              <w:spacing w:before="0"/>
              <w:jc w:val="center"/>
              <w:rPr>
                <w:sz w:val="20"/>
              </w:rPr>
            </w:pPr>
            <w:r w:rsidRPr="00B4125B">
              <w:rPr>
                <w:sz w:val="20"/>
              </w:rPr>
              <w:t>-1.52%</w:t>
            </w:r>
          </w:p>
        </w:tc>
        <w:tc>
          <w:tcPr>
            <w:tcW w:w="449"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Pr="00B4125B" w:rsidRDefault="008A3C50" w:rsidP="00154673">
            <w:pPr>
              <w:keepNext/>
              <w:spacing w:before="0"/>
              <w:jc w:val="center"/>
              <w:rPr>
                <w:sz w:val="20"/>
              </w:rPr>
            </w:pPr>
            <w:r w:rsidRPr="00B4125B">
              <w:rPr>
                <w:sz w:val="20"/>
              </w:rPr>
              <w:t>1.58%</w:t>
            </w:r>
          </w:p>
        </w:tc>
        <w:tc>
          <w:tcPr>
            <w:tcW w:w="469"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Pr="00B4125B" w:rsidRDefault="008A3C50" w:rsidP="00154673">
            <w:pPr>
              <w:keepNext/>
              <w:spacing w:before="0"/>
              <w:jc w:val="center"/>
              <w:rPr>
                <w:sz w:val="20"/>
              </w:rPr>
            </w:pPr>
            <w:r w:rsidRPr="00B4125B">
              <w:rPr>
                <w:sz w:val="20"/>
              </w:rPr>
              <w:t>1.68%</w:t>
            </w:r>
          </w:p>
        </w:tc>
        <w:tc>
          <w:tcPr>
            <w:tcW w:w="485"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Pr="00B4125B" w:rsidRDefault="008A3C50" w:rsidP="00154673">
            <w:pPr>
              <w:keepNext/>
              <w:spacing w:before="0"/>
              <w:jc w:val="center"/>
              <w:rPr>
                <w:sz w:val="20"/>
              </w:rPr>
            </w:pPr>
            <w:r w:rsidRPr="00B4125B">
              <w:rPr>
                <w:sz w:val="20"/>
              </w:rPr>
              <w:t>-4.79%</w:t>
            </w:r>
          </w:p>
        </w:tc>
        <w:tc>
          <w:tcPr>
            <w:tcW w:w="493"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Pr="00B4125B" w:rsidRDefault="008A3C50" w:rsidP="00154673">
            <w:pPr>
              <w:keepNext/>
              <w:spacing w:before="0"/>
              <w:jc w:val="center"/>
              <w:rPr>
                <w:sz w:val="20"/>
              </w:rPr>
            </w:pPr>
            <w:r w:rsidRPr="00B4125B">
              <w:rPr>
                <w:sz w:val="20"/>
              </w:rPr>
              <w:t>-8.80%</w:t>
            </w:r>
          </w:p>
        </w:tc>
        <w:tc>
          <w:tcPr>
            <w:tcW w:w="487"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Pr="00B4125B" w:rsidRDefault="008A3C50" w:rsidP="00154673">
            <w:pPr>
              <w:keepNext/>
              <w:spacing w:before="0"/>
              <w:jc w:val="center"/>
              <w:rPr>
                <w:sz w:val="20"/>
              </w:rPr>
            </w:pPr>
            <w:r w:rsidRPr="00B4125B">
              <w:rPr>
                <w:sz w:val="20"/>
              </w:rPr>
              <w:t>100%</w:t>
            </w:r>
          </w:p>
        </w:tc>
        <w:tc>
          <w:tcPr>
            <w:tcW w:w="500"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Pr="00B4125B" w:rsidRDefault="008A3C50" w:rsidP="00154673">
            <w:pPr>
              <w:keepNext/>
              <w:spacing w:before="0"/>
              <w:jc w:val="center"/>
              <w:rPr>
                <w:sz w:val="20"/>
              </w:rPr>
            </w:pPr>
            <w:r w:rsidRPr="00B4125B">
              <w:rPr>
                <w:sz w:val="20"/>
              </w:rPr>
              <w:t>98%</w:t>
            </w:r>
          </w:p>
        </w:tc>
        <w:tc>
          <w:tcPr>
            <w:tcW w:w="528"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Pr="00B4125B" w:rsidRDefault="008A3C50" w:rsidP="00154673">
            <w:pPr>
              <w:keepNext/>
              <w:spacing w:before="0"/>
              <w:jc w:val="center"/>
              <w:rPr>
                <w:sz w:val="20"/>
              </w:rPr>
            </w:pPr>
            <w:r w:rsidRPr="00B4125B">
              <w:rPr>
                <w:sz w:val="20"/>
              </w:rPr>
              <w:t>105%</w:t>
            </w:r>
          </w:p>
        </w:tc>
      </w:tr>
      <w:tr w:rsidR="00060B4A" w:rsidRPr="00B4125B" w14:paraId="306F048B"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4EAA01FC" w14:textId="77777777" w:rsidR="008A3C50" w:rsidRPr="00B4125B" w:rsidRDefault="008A3C50" w:rsidP="00154673">
            <w:pPr>
              <w:keepNext/>
              <w:spacing w:before="0"/>
              <w:rPr>
                <w:b/>
                <w:bCs/>
                <w:color w:val="000000"/>
                <w:sz w:val="20"/>
              </w:rPr>
            </w:pPr>
            <w:r w:rsidRPr="00B4125B">
              <w:rPr>
                <w:b/>
                <w:bCs/>
                <w:color w:val="000000"/>
                <w:sz w:val="20"/>
              </w:rPr>
              <w:t>CCLM</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Pr="00B4125B" w:rsidRDefault="008A3C50" w:rsidP="00154673">
            <w:pPr>
              <w:keepNext/>
              <w:spacing w:before="0"/>
              <w:jc w:val="center"/>
              <w:rPr>
                <w:sz w:val="20"/>
              </w:rPr>
            </w:pPr>
            <w:r w:rsidRPr="00B4125B">
              <w:rPr>
                <w:sz w:val="20"/>
              </w:rPr>
              <w:t>26.79%</w:t>
            </w:r>
          </w:p>
        </w:tc>
        <w:tc>
          <w:tcPr>
            <w:tcW w:w="449"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Pr="00B4125B" w:rsidRDefault="008A3C50" w:rsidP="00154673">
            <w:pPr>
              <w:keepNext/>
              <w:spacing w:before="0"/>
              <w:jc w:val="center"/>
              <w:rPr>
                <w:sz w:val="20"/>
              </w:rPr>
            </w:pPr>
            <w:r w:rsidRPr="00B4125B">
              <w:rPr>
                <w:sz w:val="20"/>
              </w:rPr>
              <w:t>2.94%</w:t>
            </w:r>
          </w:p>
        </w:tc>
        <w:tc>
          <w:tcPr>
            <w:tcW w:w="469"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Pr="00B4125B" w:rsidRDefault="008A3C50" w:rsidP="00154673">
            <w:pPr>
              <w:keepNext/>
              <w:spacing w:before="0"/>
              <w:jc w:val="center"/>
              <w:rPr>
                <w:sz w:val="20"/>
              </w:rPr>
            </w:pPr>
            <w:r w:rsidRPr="00B4125B">
              <w:rPr>
                <w:sz w:val="20"/>
              </w:rPr>
              <w:t>2.74%</w:t>
            </w:r>
          </w:p>
        </w:tc>
        <w:tc>
          <w:tcPr>
            <w:tcW w:w="485"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Pr="00B4125B" w:rsidRDefault="008A3C50" w:rsidP="00154673">
            <w:pPr>
              <w:keepNext/>
              <w:spacing w:before="0"/>
              <w:jc w:val="center"/>
              <w:rPr>
                <w:sz w:val="20"/>
              </w:rPr>
            </w:pPr>
            <w:r w:rsidRPr="00B4125B">
              <w:rPr>
                <w:sz w:val="20"/>
              </w:rPr>
              <w:t>96.24%</w:t>
            </w:r>
          </w:p>
        </w:tc>
        <w:tc>
          <w:tcPr>
            <w:tcW w:w="493"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Pr="00B4125B" w:rsidRDefault="008A3C50" w:rsidP="00154673">
            <w:pPr>
              <w:keepNext/>
              <w:spacing w:before="0"/>
              <w:jc w:val="center"/>
              <w:rPr>
                <w:sz w:val="20"/>
              </w:rPr>
            </w:pPr>
            <w:r w:rsidRPr="00B4125B">
              <w:rPr>
                <w:sz w:val="20"/>
              </w:rPr>
              <w:t>199.89%</w:t>
            </w:r>
          </w:p>
        </w:tc>
        <w:tc>
          <w:tcPr>
            <w:tcW w:w="487"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Pr="00B4125B" w:rsidRDefault="008A3C50" w:rsidP="00154673">
            <w:pPr>
              <w:keepNext/>
              <w:spacing w:before="0"/>
              <w:jc w:val="center"/>
              <w:rPr>
                <w:sz w:val="20"/>
              </w:rPr>
            </w:pPr>
            <w:r w:rsidRPr="00B4125B">
              <w:rPr>
                <w:sz w:val="20"/>
              </w:rPr>
              <w:t>101%</w:t>
            </w:r>
          </w:p>
        </w:tc>
        <w:tc>
          <w:tcPr>
            <w:tcW w:w="500"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Pr="00B4125B" w:rsidRDefault="008A3C50" w:rsidP="00154673">
            <w:pPr>
              <w:keepNext/>
              <w:spacing w:before="0"/>
              <w:jc w:val="center"/>
              <w:rPr>
                <w:sz w:val="20"/>
              </w:rPr>
            </w:pPr>
            <w:r w:rsidRPr="00B4125B">
              <w:rPr>
                <w:sz w:val="20"/>
              </w:rPr>
              <w:t>100%</w:t>
            </w:r>
          </w:p>
        </w:tc>
      </w:tr>
      <w:tr w:rsidR="00060B4A" w:rsidRPr="00B4125B" w14:paraId="441C04D2"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2E0E21F6" w14:textId="77777777" w:rsidR="008A3C50" w:rsidRPr="00B4125B" w:rsidRDefault="008A3C50" w:rsidP="00154673">
            <w:pPr>
              <w:keepNext/>
              <w:spacing w:before="0"/>
              <w:rPr>
                <w:b/>
                <w:bCs/>
                <w:color w:val="000000"/>
                <w:sz w:val="20"/>
              </w:rPr>
            </w:pPr>
            <w:r w:rsidRPr="00B4125B">
              <w:rPr>
                <w:b/>
                <w:bCs/>
                <w:color w:val="000000"/>
                <w:sz w:val="20"/>
              </w:rPr>
              <w:t>MTS</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Pr="00B4125B" w:rsidRDefault="008A3C50" w:rsidP="00154673">
            <w:pPr>
              <w:keepNext/>
              <w:spacing w:before="0"/>
              <w:jc w:val="center"/>
              <w:rPr>
                <w:sz w:val="20"/>
              </w:rPr>
            </w:pPr>
            <w:r w:rsidRPr="00B4125B">
              <w:rPr>
                <w:sz w:val="20"/>
              </w:rPr>
              <w:t>0.86%</w:t>
            </w:r>
          </w:p>
        </w:tc>
        <w:tc>
          <w:tcPr>
            <w:tcW w:w="449"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Pr="00B4125B" w:rsidRDefault="008A3C50" w:rsidP="00154673">
            <w:pPr>
              <w:keepNext/>
              <w:spacing w:before="0"/>
              <w:jc w:val="center"/>
              <w:rPr>
                <w:sz w:val="20"/>
              </w:rPr>
            </w:pPr>
            <w:r w:rsidRPr="00B4125B">
              <w:rPr>
                <w:sz w:val="20"/>
              </w:rPr>
              <w:t>1.11%</w:t>
            </w:r>
          </w:p>
        </w:tc>
        <w:tc>
          <w:tcPr>
            <w:tcW w:w="469"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Pr="00B4125B" w:rsidRDefault="008A3C50" w:rsidP="00154673">
            <w:pPr>
              <w:keepNext/>
              <w:spacing w:before="0"/>
              <w:jc w:val="center"/>
              <w:rPr>
                <w:sz w:val="20"/>
              </w:rPr>
            </w:pPr>
            <w:r w:rsidRPr="00B4125B">
              <w:rPr>
                <w:sz w:val="20"/>
              </w:rPr>
              <w:t>1.23%</w:t>
            </w:r>
          </w:p>
        </w:tc>
        <w:tc>
          <w:tcPr>
            <w:tcW w:w="485"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Pr="00B4125B" w:rsidRDefault="008A3C50" w:rsidP="00154673">
            <w:pPr>
              <w:keepNext/>
              <w:spacing w:before="0"/>
              <w:jc w:val="center"/>
              <w:rPr>
                <w:sz w:val="20"/>
              </w:rPr>
            </w:pPr>
            <w:r w:rsidRPr="00B4125B">
              <w:rPr>
                <w:sz w:val="20"/>
              </w:rPr>
              <w:t>0.68%</w:t>
            </w:r>
          </w:p>
        </w:tc>
        <w:tc>
          <w:tcPr>
            <w:tcW w:w="493"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Pr="00B4125B" w:rsidRDefault="008A3C50" w:rsidP="00154673">
            <w:pPr>
              <w:keepNext/>
              <w:spacing w:before="0"/>
              <w:jc w:val="center"/>
              <w:rPr>
                <w:sz w:val="20"/>
              </w:rPr>
            </w:pPr>
            <w:r w:rsidRPr="00B4125B">
              <w:rPr>
                <w:sz w:val="20"/>
              </w:rPr>
              <w:t>0.59%</w:t>
            </w:r>
          </w:p>
        </w:tc>
        <w:tc>
          <w:tcPr>
            <w:tcW w:w="487"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Pr="00B4125B" w:rsidRDefault="008A3C50" w:rsidP="00154673">
            <w:pPr>
              <w:keepNext/>
              <w:spacing w:before="0"/>
              <w:jc w:val="center"/>
              <w:rPr>
                <w:sz w:val="20"/>
              </w:rPr>
            </w:pPr>
            <w:r w:rsidRPr="00B4125B">
              <w:rPr>
                <w:sz w:val="20"/>
              </w:rPr>
              <w:t>86%</w:t>
            </w:r>
          </w:p>
        </w:tc>
        <w:tc>
          <w:tcPr>
            <w:tcW w:w="500"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Pr="00B4125B" w:rsidRDefault="008A3C50" w:rsidP="00154673">
            <w:pPr>
              <w:keepNext/>
              <w:spacing w:before="0"/>
              <w:jc w:val="center"/>
              <w:rPr>
                <w:sz w:val="20"/>
              </w:rPr>
            </w:pPr>
            <w:r w:rsidRPr="00B4125B">
              <w:rPr>
                <w:sz w:val="20"/>
              </w:rPr>
              <w:t>86%</w:t>
            </w:r>
          </w:p>
        </w:tc>
        <w:tc>
          <w:tcPr>
            <w:tcW w:w="528"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Pr="00B4125B" w:rsidRDefault="008A3C50" w:rsidP="00154673">
            <w:pPr>
              <w:keepNext/>
              <w:spacing w:before="0"/>
              <w:jc w:val="center"/>
              <w:rPr>
                <w:sz w:val="20"/>
              </w:rPr>
            </w:pPr>
            <w:r w:rsidRPr="00B4125B">
              <w:rPr>
                <w:sz w:val="20"/>
              </w:rPr>
              <w:t>101%</w:t>
            </w:r>
          </w:p>
        </w:tc>
      </w:tr>
      <w:tr w:rsidR="00060B4A" w:rsidRPr="00B4125B" w14:paraId="37E27713"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01F1C8FB" w14:textId="77777777" w:rsidR="008A3C50" w:rsidRPr="00B4125B" w:rsidRDefault="008A3C50" w:rsidP="00154673">
            <w:pPr>
              <w:keepNext/>
              <w:spacing w:before="0"/>
              <w:rPr>
                <w:b/>
                <w:bCs/>
                <w:color w:val="000000"/>
                <w:sz w:val="20"/>
              </w:rPr>
            </w:pPr>
            <w:r w:rsidRPr="00B4125B">
              <w:rPr>
                <w:b/>
                <w:bCs/>
                <w:color w:val="000000"/>
                <w:sz w:val="20"/>
              </w:rPr>
              <w:t>ALF</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Pr="00B4125B" w:rsidRDefault="008A3C50" w:rsidP="00154673">
            <w:pPr>
              <w:keepNext/>
              <w:spacing w:before="0"/>
              <w:jc w:val="center"/>
              <w:rPr>
                <w:sz w:val="20"/>
              </w:rPr>
            </w:pPr>
            <w:r w:rsidRPr="00B4125B">
              <w:rPr>
                <w:sz w:val="20"/>
              </w:rPr>
              <w:t>3.73%</w:t>
            </w:r>
          </w:p>
        </w:tc>
        <w:tc>
          <w:tcPr>
            <w:tcW w:w="449"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Pr="00B4125B" w:rsidRDefault="008A3C50" w:rsidP="00154673">
            <w:pPr>
              <w:keepNext/>
              <w:spacing w:before="0"/>
              <w:jc w:val="center"/>
              <w:rPr>
                <w:sz w:val="20"/>
              </w:rPr>
            </w:pPr>
            <w:r w:rsidRPr="00B4125B">
              <w:rPr>
                <w:sz w:val="20"/>
              </w:rPr>
              <w:t>2.75%</w:t>
            </w:r>
          </w:p>
        </w:tc>
        <w:tc>
          <w:tcPr>
            <w:tcW w:w="469"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Pr="00B4125B" w:rsidRDefault="008A3C50" w:rsidP="00154673">
            <w:pPr>
              <w:keepNext/>
              <w:spacing w:before="0"/>
              <w:jc w:val="center"/>
              <w:rPr>
                <w:sz w:val="20"/>
              </w:rPr>
            </w:pPr>
            <w:r w:rsidRPr="00B4125B">
              <w:rPr>
                <w:sz w:val="20"/>
              </w:rPr>
              <w:t>2.24%</w:t>
            </w:r>
          </w:p>
        </w:tc>
        <w:tc>
          <w:tcPr>
            <w:tcW w:w="485"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Pr="00B4125B" w:rsidRDefault="008A3C50" w:rsidP="00154673">
            <w:pPr>
              <w:keepNext/>
              <w:spacing w:before="0"/>
              <w:jc w:val="center"/>
              <w:rPr>
                <w:sz w:val="20"/>
              </w:rPr>
            </w:pPr>
            <w:r w:rsidRPr="00B4125B">
              <w:rPr>
                <w:sz w:val="20"/>
              </w:rPr>
              <w:t>6.88%</w:t>
            </w:r>
          </w:p>
        </w:tc>
        <w:tc>
          <w:tcPr>
            <w:tcW w:w="493"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Pr="00B4125B" w:rsidRDefault="008A3C50" w:rsidP="00154673">
            <w:pPr>
              <w:keepNext/>
              <w:spacing w:before="0"/>
              <w:jc w:val="center"/>
              <w:rPr>
                <w:sz w:val="20"/>
              </w:rPr>
            </w:pPr>
            <w:r w:rsidRPr="00B4125B">
              <w:rPr>
                <w:sz w:val="20"/>
              </w:rPr>
              <w:t>7.26%</w:t>
            </w:r>
          </w:p>
        </w:tc>
        <w:tc>
          <w:tcPr>
            <w:tcW w:w="487"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Pr="00B4125B" w:rsidRDefault="008A3C50" w:rsidP="00154673">
            <w:pPr>
              <w:keepNext/>
              <w:spacing w:before="0"/>
              <w:jc w:val="center"/>
              <w:rPr>
                <w:sz w:val="20"/>
              </w:rPr>
            </w:pPr>
            <w:r w:rsidRPr="00B4125B">
              <w:rPr>
                <w:sz w:val="20"/>
              </w:rPr>
              <w:t>99%</w:t>
            </w:r>
          </w:p>
        </w:tc>
        <w:tc>
          <w:tcPr>
            <w:tcW w:w="500"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Pr="00B4125B" w:rsidRDefault="008A3C50" w:rsidP="00154673">
            <w:pPr>
              <w:keepNext/>
              <w:spacing w:before="0"/>
              <w:jc w:val="center"/>
              <w:rPr>
                <w:sz w:val="20"/>
              </w:rPr>
            </w:pPr>
            <w:r w:rsidRPr="00B4125B">
              <w:rPr>
                <w:sz w:val="20"/>
              </w:rPr>
              <w:t>86%</w:t>
            </w:r>
          </w:p>
        </w:tc>
        <w:tc>
          <w:tcPr>
            <w:tcW w:w="528"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Pr="00B4125B" w:rsidRDefault="008A3C50" w:rsidP="00154673">
            <w:pPr>
              <w:keepNext/>
              <w:spacing w:before="0"/>
              <w:jc w:val="center"/>
              <w:rPr>
                <w:sz w:val="20"/>
              </w:rPr>
            </w:pPr>
            <w:r w:rsidRPr="00B4125B">
              <w:rPr>
                <w:sz w:val="20"/>
              </w:rPr>
              <w:t>94%</w:t>
            </w:r>
          </w:p>
        </w:tc>
        <w:tc>
          <w:tcPr>
            <w:tcW w:w="528"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Pr="00B4125B" w:rsidRDefault="008A3C50" w:rsidP="00154673">
            <w:pPr>
              <w:keepNext/>
              <w:spacing w:before="0"/>
              <w:jc w:val="center"/>
              <w:rPr>
                <w:sz w:val="20"/>
              </w:rPr>
            </w:pPr>
            <w:r w:rsidRPr="00B4125B">
              <w:rPr>
                <w:sz w:val="20"/>
              </w:rPr>
              <w:t>90%</w:t>
            </w:r>
          </w:p>
        </w:tc>
      </w:tr>
      <w:tr w:rsidR="00060B4A" w:rsidRPr="00B4125B" w14:paraId="61A5AC9E"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05FEDEFC" w14:textId="77777777" w:rsidR="008A3C50" w:rsidRPr="00B4125B" w:rsidRDefault="008A3C50" w:rsidP="00154673">
            <w:pPr>
              <w:keepNext/>
              <w:spacing w:before="0"/>
              <w:rPr>
                <w:b/>
                <w:bCs/>
                <w:color w:val="000000"/>
                <w:sz w:val="20"/>
              </w:rPr>
            </w:pPr>
            <w:r w:rsidRPr="00B4125B">
              <w:rPr>
                <w:b/>
                <w:bCs/>
                <w:color w:val="000000"/>
                <w:sz w:val="20"/>
              </w:rPr>
              <w:t>MRLP</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Pr="00B4125B" w:rsidRDefault="008A3C50" w:rsidP="00154673">
            <w:pPr>
              <w:keepNext/>
              <w:spacing w:before="0"/>
              <w:jc w:val="center"/>
              <w:rPr>
                <w:sz w:val="20"/>
              </w:rPr>
            </w:pPr>
            <w:r w:rsidRPr="00B4125B">
              <w:rPr>
                <w:sz w:val="20"/>
              </w:rPr>
              <w:t>0.27%</w:t>
            </w:r>
          </w:p>
        </w:tc>
        <w:tc>
          <w:tcPr>
            <w:tcW w:w="449"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Pr="00B4125B" w:rsidRDefault="008A3C50" w:rsidP="00154673">
            <w:pPr>
              <w:keepNext/>
              <w:spacing w:before="0"/>
              <w:jc w:val="center"/>
              <w:rPr>
                <w:sz w:val="20"/>
              </w:rPr>
            </w:pPr>
            <w:r w:rsidRPr="00B4125B">
              <w:rPr>
                <w:sz w:val="20"/>
              </w:rPr>
              <w:t>0.39%</w:t>
            </w:r>
          </w:p>
        </w:tc>
        <w:tc>
          <w:tcPr>
            <w:tcW w:w="469"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Pr="00B4125B" w:rsidRDefault="008A3C50" w:rsidP="00154673">
            <w:pPr>
              <w:keepNext/>
              <w:spacing w:before="0"/>
              <w:jc w:val="center"/>
              <w:rPr>
                <w:sz w:val="20"/>
              </w:rPr>
            </w:pPr>
            <w:r w:rsidRPr="00B4125B">
              <w:rPr>
                <w:sz w:val="20"/>
              </w:rPr>
              <w:t>0.36%</w:t>
            </w:r>
          </w:p>
        </w:tc>
        <w:tc>
          <w:tcPr>
            <w:tcW w:w="485"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Pr="00B4125B" w:rsidRDefault="008A3C50" w:rsidP="00154673">
            <w:pPr>
              <w:keepNext/>
              <w:spacing w:before="0"/>
              <w:jc w:val="center"/>
              <w:rPr>
                <w:sz w:val="20"/>
              </w:rPr>
            </w:pPr>
            <w:r w:rsidRPr="00B4125B">
              <w:rPr>
                <w:sz w:val="20"/>
              </w:rPr>
              <w:t>0.40%</w:t>
            </w:r>
          </w:p>
        </w:tc>
        <w:tc>
          <w:tcPr>
            <w:tcW w:w="493"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Pr="00B4125B" w:rsidRDefault="008A3C50" w:rsidP="00154673">
            <w:pPr>
              <w:keepNext/>
              <w:spacing w:before="0"/>
              <w:jc w:val="center"/>
              <w:rPr>
                <w:sz w:val="20"/>
              </w:rPr>
            </w:pPr>
            <w:r w:rsidRPr="00B4125B">
              <w:rPr>
                <w:sz w:val="20"/>
              </w:rPr>
              <w:t>0.11%</w:t>
            </w:r>
          </w:p>
        </w:tc>
        <w:tc>
          <w:tcPr>
            <w:tcW w:w="487"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Pr="00B4125B" w:rsidRDefault="008A3C50" w:rsidP="00154673">
            <w:pPr>
              <w:keepNext/>
              <w:spacing w:before="0"/>
              <w:jc w:val="center"/>
              <w:rPr>
                <w:sz w:val="20"/>
              </w:rPr>
            </w:pPr>
            <w:r w:rsidRPr="00B4125B">
              <w:rPr>
                <w:sz w:val="20"/>
              </w:rPr>
              <w:t>99%</w:t>
            </w:r>
          </w:p>
        </w:tc>
        <w:tc>
          <w:tcPr>
            <w:tcW w:w="500"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Pr="00B4125B" w:rsidRDefault="008A3C50" w:rsidP="00154673">
            <w:pPr>
              <w:keepNext/>
              <w:spacing w:before="0"/>
              <w:jc w:val="center"/>
              <w:rPr>
                <w:sz w:val="20"/>
              </w:rPr>
            </w:pPr>
            <w:r w:rsidRPr="00B4125B">
              <w:rPr>
                <w:sz w:val="20"/>
              </w:rPr>
              <w:t>98%</w:t>
            </w:r>
          </w:p>
        </w:tc>
        <w:tc>
          <w:tcPr>
            <w:tcW w:w="528"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Pr="00B4125B" w:rsidRDefault="008A3C50" w:rsidP="00154673">
            <w:pPr>
              <w:keepNext/>
              <w:spacing w:before="0"/>
              <w:jc w:val="center"/>
              <w:rPr>
                <w:sz w:val="20"/>
              </w:rPr>
            </w:pPr>
            <w:r w:rsidRPr="00B4125B">
              <w:rPr>
                <w:sz w:val="20"/>
              </w:rPr>
              <w:t>101%</w:t>
            </w:r>
          </w:p>
        </w:tc>
      </w:tr>
      <w:tr w:rsidR="00060B4A" w:rsidRPr="00B4125B" w14:paraId="07286DD3"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2BDC0364" w14:textId="77777777" w:rsidR="008A3C50" w:rsidRPr="00B4125B" w:rsidRDefault="008A3C50" w:rsidP="00154673">
            <w:pPr>
              <w:keepNext/>
              <w:spacing w:before="0"/>
              <w:rPr>
                <w:b/>
                <w:bCs/>
                <w:color w:val="000000"/>
                <w:sz w:val="20"/>
              </w:rPr>
            </w:pPr>
            <w:r w:rsidRPr="00B4125B">
              <w:rPr>
                <w:b/>
                <w:bCs/>
                <w:color w:val="000000"/>
                <w:sz w:val="20"/>
              </w:rPr>
              <w:t>IBC on</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Pr="00B4125B" w:rsidRDefault="008A3C50" w:rsidP="00154673">
            <w:pPr>
              <w:keepNext/>
              <w:spacing w:before="0"/>
              <w:jc w:val="center"/>
              <w:rPr>
                <w:sz w:val="20"/>
              </w:rPr>
            </w:pPr>
            <w:r w:rsidRPr="00B4125B">
              <w:rPr>
                <w:sz w:val="20"/>
              </w:rPr>
              <w:t>-0.28%</w:t>
            </w:r>
          </w:p>
        </w:tc>
        <w:tc>
          <w:tcPr>
            <w:tcW w:w="449"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Pr="00B4125B" w:rsidRDefault="008A3C50" w:rsidP="00154673">
            <w:pPr>
              <w:keepNext/>
              <w:spacing w:before="0"/>
              <w:jc w:val="center"/>
              <w:rPr>
                <w:sz w:val="20"/>
              </w:rPr>
            </w:pPr>
            <w:r w:rsidRPr="00B4125B">
              <w:rPr>
                <w:sz w:val="20"/>
              </w:rPr>
              <w:t>-0.34%</w:t>
            </w:r>
          </w:p>
        </w:tc>
        <w:tc>
          <w:tcPr>
            <w:tcW w:w="469"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Pr="00B4125B" w:rsidRDefault="008A3C50" w:rsidP="00154673">
            <w:pPr>
              <w:keepNext/>
              <w:spacing w:before="0"/>
              <w:jc w:val="center"/>
              <w:rPr>
                <w:sz w:val="20"/>
              </w:rPr>
            </w:pPr>
            <w:r w:rsidRPr="00B4125B">
              <w:rPr>
                <w:sz w:val="20"/>
              </w:rPr>
              <w:t>-0.34%</w:t>
            </w:r>
          </w:p>
        </w:tc>
        <w:tc>
          <w:tcPr>
            <w:tcW w:w="485"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Pr="00B4125B" w:rsidRDefault="008A3C50" w:rsidP="00154673">
            <w:pPr>
              <w:keepNext/>
              <w:spacing w:before="0"/>
              <w:jc w:val="center"/>
              <w:rPr>
                <w:sz w:val="20"/>
              </w:rPr>
            </w:pPr>
            <w:r w:rsidRPr="00B4125B">
              <w:rPr>
                <w:sz w:val="20"/>
              </w:rPr>
              <w:t>0.09%</w:t>
            </w:r>
          </w:p>
        </w:tc>
        <w:tc>
          <w:tcPr>
            <w:tcW w:w="493"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Pr="00B4125B" w:rsidRDefault="008A3C50" w:rsidP="00154673">
            <w:pPr>
              <w:keepNext/>
              <w:spacing w:before="0"/>
              <w:jc w:val="center"/>
              <w:rPr>
                <w:sz w:val="20"/>
              </w:rPr>
            </w:pPr>
            <w:r w:rsidRPr="00B4125B">
              <w:rPr>
                <w:sz w:val="20"/>
              </w:rPr>
              <w:t>-0.01%</w:t>
            </w:r>
          </w:p>
        </w:tc>
        <w:tc>
          <w:tcPr>
            <w:tcW w:w="487"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Pr="00B4125B" w:rsidRDefault="008A3C50" w:rsidP="00154673">
            <w:pPr>
              <w:keepNext/>
              <w:spacing w:before="0"/>
              <w:jc w:val="center"/>
              <w:rPr>
                <w:sz w:val="20"/>
              </w:rPr>
            </w:pPr>
            <w:r w:rsidRPr="00B4125B">
              <w:rPr>
                <w:sz w:val="20"/>
              </w:rPr>
              <w:t>138%</w:t>
            </w:r>
          </w:p>
        </w:tc>
        <w:tc>
          <w:tcPr>
            <w:tcW w:w="500"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Pr="00B4125B" w:rsidRDefault="008A3C50" w:rsidP="00154673">
            <w:pPr>
              <w:keepNext/>
              <w:spacing w:before="0"/>
              <w:jc w:val="center"/>
              <w:rPr>
                <w:sz w:val="20"/>
              </w:rPr>
            </w:pPr>
            <w:r w:rsidRPr="00B4125B">
              <w:rPr>
                <w:sz w:val="20"/>
              </w:rPr>
              <w:t>103%</w:t>
            </w:r>
          </w:p>
        </w:tc>
        <w:tc>
          <w:tcPr>
            <w:tcW w:w="528"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Pr="00B4125B" w:rsidRDefault="008A3C50" w:rsidP="00154673">
            <w:pPr>
              <w:keepNext/>
              <w:spacing w:before="0"/>
              <w:jc w:val="center"/>
              <w:rPr>
                <w:sz w:val="20"/>
              </w:rPr>
            </w:pPr>
            <w:r w:rsidRPr="00B4125B">
              <w:rPr>
                <w:sz w:val="20"/>
              </w:rPr>
              <w:t>148%</w:t>
            </w:r>
          </w:p>
        </w:tc>
        <w:tc>
          <w:tcPr>
            <w:tcW w:w="528"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Pr="00B4125B" w:rsidRDefault="008A3C50" w:rsidP="00154673">
            <w:pPr>
              <w:keepNext/>
              <w:spacing w:before="0"/>
              <w:jc w:val="center"/>
              <w:rPr>
                <w:sz w:val="20"/>
              </w:rPr>
            </w:pPr>
            <w:r w:rsidRPr="00B4125B">
              <w:rPr>
                <w:sz w:val="20"/>
              </w:rPr>
              <w:t>101%</w:t>
            </w:r>
          </w:p>
        </w:tc>
      </w:tr>
      <w:tr w:rsidR="00060B4A" w:rsidRPr="00B4125B" w14:paraId="6F373F98"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3509E1B0" w14:textId="77777777" w:rsidR="008A3C50" w:rsidRPr="00B4125B" w:rsidRDefault="008A3C50" w:rsidP="00154673">
            <w:pPr>
              <w:keepNext/>
              <w:spacing w:before="0"/>
              <w:rPr>
                <w:b/>
                <w:bCs/>
                <w:color w:val="000000"/>
                <w:sz w:val="20"/>
              </w:rPr>
            </w:pPr>
            <w:r w:rsidRPr="00B4125B">
              <w:rPr>
                <w:b/>
                <w:bCs/>
                <w:color w:val="000000"/>
                <w:sz w:val="20"/>
              </w:rPr>
              <w:t>ISP</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Pr="00B4125B" w:rsidRDefault="008A3C50" w:rsidP="00154673">
            <w:pPr>
              <w:keepNext/>
              <w:spacing w:before="0"/>
              <w:jc w:val="center"/>
              <w:rPr>
                <w:sz w:val="20"/>
              </w:rPr>
            </w:pPr>
            <w:r w:rsidRPr="00B4125B">
              <w:rPr>
                <w:sz w:val="20"/>
              </w:rPr>
              <w:t>0.29%</w:t>
            </w:r>
          </w:p>
        </w:tc>
        <w:tc>
          <w:tcPr>
            <w:tcW w:w="449"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Pr="00B4125B" w:rsidRDefault="008A3C50" w:rsidP="00154673">
            <w:pPr>
              <w:keepNext/>
              <w:spacing w:before="0"/>
              <w:jc w:val="center"/>
              <w:rPr>
                <w:sz w:val="20"/>
              </w:rPr>
            </w:pPr>
            <w:r w:rsidRPr="00B4125B">
              <w:rPr>
                <w:sz w:val="20"/>
              </w:rPr>
              <w:t>0.55%</w:t>
            </w:r>
          </w:p>
        </w:tc>
        <w:tc>
          <w:tcPr>
            <w:tcW w:w="469"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Pr="00B4125B" w:rsidRDefault="008A3C50" w:rsidP="00154673">
            <w:pPr>
              <w:keepNext/>
              <w:spacing w:before="0"/>
              <w:jc w:val="center"/>
              <w:rPr>
                <w:sz w:val="20"/>
              </w:rPr>
            </w:pPr>
            <w:r w:rsidRPr="00B4125B">
              <w:rPr>
                <w:sz w:val="20"/>
              </w:rPr>
              <w:t>0.61%</w:t>
            </w:r>
          </w:p>
        </w:tc>
        <w:tc>
          <w:tcPr>
            <w:tcW w:w="485"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Pr="00B4125B" w:rsidRDefault="008A3C50" w:rsidP="00154673">
            <w:pPr>
              <w:keepNext/>
              <w:spacing w:before="0"/>
              <w:jc w:val="center"/>
              <w:rPr>
                <w:sz w:val="20"/>
              </w:rPr>
            </w:pPr>
            <w:r w:rsidRPr="00B4125B">
              <w:rPr>
                <w:sz w:val="20"/>
              </w:rPr>
              <w:t>0.05%</w:t>
            </w:r>
          </w:p>
        </w:tc>
        <w:tc>
          <w:tcPr>
            <w:tcW w:w="493"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Pr="00B4125B" w:rsidRDefault="008A3C50" w:rsidP="00154673">
            <w:pPr>
              <w:keepNext/>
              <w:spacing w:before="0"/>
              <w:jc w:val="center"/>
              <w:rPr>
                <w:sz w:val="20"/>
              </w:rPr>
            </w:pPr>
            <w:r w:rsidRPr="00B4125B">
              <w:rPr>
                <w:sz w:val="20"/>
              </w:rPr>
              <w:t>-0.29%</w:t>
            </w:r>
          </w:p>
        </w:tc>
        <w:tc>
          <w:tcPr>
            <w:tcW w:w="487"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Pr="00B4125B" w:rsidRDefault="008A3C50" w:rsidP="00154673">
            <w:pPr>
              <w:keepNext/>
              <w:spacing w:before="0"/>
              <w:jc w:val="center"/>
              <w:rPr>
                <w:sz w:val="20"/>
              </w:rPr>
            </w:pPr>
            <w:r w:rsidRPr="00B4125B">
              <w:rPr>
                <w:sz w:val="20"/>
              </w:rPr>
              <w:t>90%</w:t>
            </w:r>
          </w:p>
        </w:tc>
        <w:tc>
          <w:tcPr>
            <w:tcW w:w="500"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Pr="00B4125B" w:rsidRDefault="008A3C50" w:rsidP="00154673">
            <w:pPr>
              <w:keepNext/>
              <w:spacing w:before="0"/>
              <w:jc w:val="center"/>
              <w:rPr>
                <w:sz w:val="20"/>
              </w:rPr>
            </w:pPr>
            <w:r w:rsidRPr="00B4125B">
              <w:rPr>
                <w:sz w:val="20"/>
              </w:rPr>
              <w:t>97%</w:t>
            </w:r>
          </w:p>
        </w:tc>
        <w:tc>
          <w:tcPr>
            <w:tcW w:w="528"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Pr="00B4125B" w:rsidRDefault="008A3C50" w:rsidP="00154673">
            <w:pPr>
              <w:keepNext/>
              <w:spacing w:before="0"/>
              <w:jc w:val="center"/>
              <w:rPr>
                <w:sz w:val="20"/>
              </w:rPr>
            </w:pPr>
            <w:r w:rsidRPr="00B4125B">
              <w:rPr>
                <w:sz w:val="20"/>
              </w:rPr>
              <w:t>87%</w:t>
            </w:r>
          </w:p>
        </w:tc>
        <w:tc>
          <w:tcPr>
            <w:tcW w:w="528"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Pr="00B4125B" w:rsidRDefault="008A3C50" w:rsidP="00154673">
            <w:pPr>
              <w:keepNext/>
              <w:spacing w:before="0"/>
              <w:jc w:val="center"/>
              <w:rPr>
                <w:sz w:val="20"/>
              </w:rPr>
            </w:pPr>
            <w:r w:rsidRPr="00B4125B">
              <w:rPr>
                <w:sz w:val="20"/>
              </w:rPr>
              <w:t>100%</w:t>
            </w:r>
          </w:p>
        </w:tc>
      </w:tr>
      <w:tr w:rsidR="00060B4A" w:rsidRPr="00B4125B" w14:paraId="64C94D4C"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358FAC25" w14:textId="77777777" w:rsidR="008A3C50" w:rsidRPr="00B4125B" w:rsidRDefault="008A3C50" w:rsidP="00154673">
            <w:pPr>
              <w:keepNext/>
              <w:spacing w:before="0"/>
              <w:rPr>
                <w:b/>
                <w:bCs/>
                <w:color w:val="000000"/>
                <w:sz w:val="20"/>
              </w:rPr>
            </w:pPr>
            <w:r w:rsidRPr="00B4125B">
              <w:rPr>
                <w:b/>
                <w:bCs/>
                <w:color w:val="000000"/>
                <w:sz w:val="20"/>
              </w:rPr>
              <w:t>LMCS on*</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Pr="00B4125B" w:rsidRDefault="008A3C50" w:rsidP="00154673">
            <w:pPr>
              <w:keepNext/>
              <w:spacing w:before="0"/>
              <w:jc w:val="center"/>
              <w:rPr>
                <w:sz w:val="20"/>
              </w:rPr>
            </w:pPr>
            <w:r w:rsidRPr="00B4125B">
              <w:rPr>
                <w:sz w:val="20"/>
              </w:rPr>
              <w:t>2.36%</w:t>
            </w:r>
          </w:p>
        </w:tc>
        <w:tc>
          <w:tcPr>
            <w:tcW w:w="449"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Pr="00B4125B" w:rsidRDefault="008A3C50" w:rsidP="00154673">
            <w:pPr>
              <w:keepNext/>
              <w:spacing w:before="0"/>
              <w:jc w:val="center"/>
              <w:rPr>
                <w:sz w:val="20"/>
              </w:rPr>
            </w:pPr>
            <w:r w:rsidRPr="00B4125B">
              <w:rPr>
                <w:sz w:val="20"/>
              </w:rPr>
              <w:t>-1.46%</w:t>
            </w:r>
          </w:p>
        </w:tc>
        <w:tc>
          <w:tcPr>
            <w:tcW w:w="469"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Pr="00B4125B" w:rsidRDefault="008A3C50" w:rsidP="00154673">
            <w:pPr>
              <w:keepNext/>
              <w:spacing w:before="0"/>
              <w:jc w:val="center"/>
              <w:rPr>
                <w:sz w:val="20"/>
              </w:rPr>
            </w:pPr>
            <w:r w:rsidRPr="00B4125B">
              <w:rPr>
                <w:sz w:val="20"/>
              </w:rPr>
              <w:t>-1.01%</w:t>
            </w:r>
          </w:p>
        </w:tc>
        <w:tc>
          <w:tcPr>
            <w:tcW w:w="485"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Pr="00B4125B" w:rsidRDefault="008A3C50" w:rsidP="00154673">
            <w:pPr>
              <w:keepNext/>
              <w:spacing w:before="0"/>
              <w:jc w:val="center"/>
              <w:rPr>
                <w:sz w:val="20"/>
              </w:rPr>
            </w:pPr>
            <w:r w:rsidRPr="00B4125B">
              <w:rPr>
                <w:sz w:val="20"/>
              </w:rPr>
              <w:t>6.36%</w:t>
            </w:r>
          </w:p>
        </w:tc>
        <w:tc>
          <w:tcPr>
            <w:tcW w:w="493"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Pr="00B4125B" w:rsidRDefault="008A3C50" w:rsidP="00154673">
            <w:pPr>
              <w:keepNext/>
              <w:spacing w:before="0"/>
              <w:jc w:val="center"/>
              <w:rPr>
                <w:sz w:val="20"/>
              </w:rPr>
            </w:pPr>
            <w:r w:rsidRPr="00B4125B">
              <w:rPr>
                <w:sz w:val="20"/>
              </w:rPr>
              <w:t>14.44%</w:t>
            </w:r>
          </w:p>
        </w:tc>
        <w:tc>
          <w:tcPr>
            <w:tcW w:w="487"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Pr="00B4125B" w:rsidRDefault="008A3C50" w:rsidP="00154673">
            <w:pPr>
              <w:keepNext/>
              <w:spacing w:before="0"/>
              <w:jc w:val="center"/>
              <w:rPr>
                <w:sz w:val="20"/>
              </w:rPr>
            </w:pPr>
            <w:r w:rsidRPr="00B4125B">
              <w:rPr>
                <w:sz w:val="20"/>
              </w:rPr>
              <w:t>104%</w:t>
            </w:r>
          </w:p>
        </w:tc>
        <w:tc>
          <w:tcPr>
            <w:tcW w:w="500"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Pr="00B4125B" w:rsidRDefault="008A3C50" w:rsidP="00154673">
            <w:pPr>
              <w:keepNext/>
              <w:spacing w:before="0"/>
              <w:jc w:val="center"/>
              <w:rPr>
                <w:sz w:val="20"/>
              </w:rPr>
            </w:pPr>
            <w:r w:rsidRPr="00B4125B">
              <w:rPr>
                <w:sz w:val="20"/>
              </w:rPr>
              <w:t>101%</w:t>
            </w:r>
          </w:p>
        </w:tc>
      </w:tr>
      <w:tr w:rsidR="00060B4A" w:rsidRPr="00B4125B" w14:paraId="0A138298"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19A75925" w14:textId="77777777" w:rsidR="008A3C50" w:rsidRPr="00B4125B" w:rsidRDefault="008A3C50" w:rsidP="00154673">
            <w:pPr>
              <w:keepNext/>
              <w:spacing w:before="0"/>
              <w:rPr>
                <w:b/>
                <w:bCs/>
                <w:color w:val="000000"/>
                <w:sz w:val="20"/>
              </w:rPr>
            </w:pPr>
            <w:r w:rsidRPr="00B4125B">
              <w:rPr>
                <w:b/>
                <w:bCs/>
                <w:color w:val="000000"/>
                <w:sz w:val="20"/>
              </w:rPr>
              <w:t>RDPCM on</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Pr="00B4125B" w:rsidRDefault="008A3C50" w:rsidP="00154673">
            <w:pPr>
              <w:keepNext/>
              <w:spacing w:before="0"/>
              <w:jc w:val="center"/>
              <w:rPr>
                <w:sz w:val="20"/>
              </w:rPr>
            </w:pPr>
            <w:r w:rsidRPr="00B4125B">
              <w:rPr>
                <w:sz w:val="20"/>
              </w:rPr>
              <w:t>0.09%</w:t>
            </w:r>
          </w:p>
        </w:tc>
        <w:tc>
          <w:tcPr>
            <w:tcW w:w="449"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Pr="00B4125B" w:rsidRDefault="008A3C50" w:rsidP="00154673">
            <w:pPr>
              <w:keepNext/>
              <w:spacing w:before="0"/>
              <w:jc w:val="center"/>
              <w:rPr>
                <w:sz w:val="20"/>
              </w:rPr>
            </w:pPr>
            <w:r w:rsidRPr="00B4125B">
              <w:rPr>
                <w:sz w:val="20"/>
              </w:rPr>
              <w:t>0.00%</w:t>
            </w:r>
          </w:p>
        </w:tc>
        <w:tc>
          <w:tcPr>
            <w:tcW w:w="469"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Pr="00B4125B" w:rsidRDefault="008A3C50" w:rsidP="00154673">
            <w:pPr>
              <w:keepNext/>
              <w:spacing w:before="0"/>
              <w:jc w:val="center"/>
              <w:rPr>
                <w:sz w:val="20"/>
              </w:rPr>
            </w:pPr>
            <w:r w:rsidRPr="00B4125B">
              <w:rPr>
                <w:sz w:val="20"/>
              </w:rPr>
              <w:t>-0.04%</w:t>
            </w:r>
          </w:p>
        </w:tc>
        <w:tc>
          <w:tcPr>
            <w:tcW w:w="485"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Pr="00B4125B" w:rsidRDefault="008A3C50" w:rsidP="00154673">
            <w:pPr>
              <w:keepNext/>
              <w:spacing w:before="0"/>
              <w:jc w:val="center"/>
              <w:rPr>
                <w:sz w:val="20"/>
              </w:rPr>
            </w:pPr>
            <w:r w:rsidRPr="00B4125B">
              <w:rPr>
                <w:sz w:val="20"/>
              </w:rPr>
              <w:t>0.26%</w:t>
            </w:r>
          </w:p>
        </w:tc>
        <w:tc>
          <w:tcPr>
            <w:tcW w:w="493"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Pr="00B4125B" w:rsidRDefault="008A3C50" w:rsidP="00154673">
            <w:pPr>
              <w:keepNext/>
              <w:spacing w:before="0"/>
              <w:jc w:val="center"/>
              <w:rPr>
                <w:sz w:val="20"/>
              </w:rPr>
            </w:pPr>
            <w:r w:rsidRPr="00B4125B">
              <w:rPr>
                <w:sz w:val="20"/>
              </w:rPr>
              <w:t>0.10%</w:t>
            </w:r>
          </w:p>
        </w:tc>
        <w:tc>
          <w:tcPr>
            <w:tcW w:w="487"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Pr="00B4125B" w:rsidRDefault="008A3C50" w:rsidP="00154673">
            <w:pPr>
              <w:keepNext/>
              <w:spacing w:before="0"/>
              <w:jc w:val="center"/>
              <w:rPr>
                <w:sz w:val="20"/>
              </w:rPr>
            </w:pPr>
            <w:r w:rsidRPr="00B4125B">
              <w:rPr>
                <w:sz w:val="20"/>
              </w:rPr>
              <w:t>105%</w:t>
            </w:r>
          </w:p>
        </w:tc>
        <w:tc>
          <w:tcPr>
            <w:tcW w:w="500"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Pr="00B4125B" w:rsidRDefault="008A3C50" w:rsidP="00154673">
            <w:pPr>
              <w:keepNext/>
              <w:spacing w:before="0"/>
              <w:jc w:val="center"/>
              <w:rPr>
                <w:sz w:val="20"/>
              </w:rPr>
            </w:pPr>
            <w:r w:rsidRPr="00B4125B">
              <w:rPr>
                <w:sz w:val="20"/>
              </w:rPr>
              <w:t>106%</w:t>
            </w:r>
          </w:p>
        </w:tc>
        <w:tc>
          <w:tcPr>
            <w:tcW w:w="528"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Pr="00B4125B" w:rsidRDefault="008A3C50" w:rsidP="00154673">
            <w:pPr>
              <w:keepNext/>
              <w:spacing w:before="0"/>
              <w:jc w:val="center"/>
              <w:rPr>
                <w:sz w:val="20"/>
              </w:rPr>
            </w:pPr>
            <w:r w:rsidRPr="00B4125B">
              <w:rPr>
                <w:sz w:val="20"/>
              </w:rPr>
              <w:t>101%</w:t>
            </w:r>
          </w:p>
        </w:tc>
      </w:tr>
      <w:tr w:rsidR="00060B4A" w:rsidRPr="00B4125B" w14:paraId="11DA9784"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2985B0A6" w14:textId="77777777" w:rsidR="008A3C50" w:rsidRPr="00B4125B" w:rsidRDefault="008A3C50" w:rsidP="00154673">
            <w:pPr>
              <w:keepNext/>
              <w:spacing w:before="0"/>
              <w:rPr>
                <w:b/>
                <w:bCs/>
                <w:color w:val="000000"/>
                <w:sz w:val="20"/>
              </w:rPr>
            </w:pPr>
            <w:r w:rsidRPr="00B4125B">
              <w:rPr>
                <w:b/>
                <w:bCs/>
                <w:color w:val="000000"/>
                <w:sz w:val="20"/>
              </w:rPr>
              <w:t>MIP</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Pr="00B4125B" w:rsidRDefault="008A3C50" w:rsidP="00154673">
            <w:pPr>
              <w:keepNext/>
              <w:spacing w:before="0"/>
              <w:jc w:val="center"/>
              <w:rPr>
                <w:sz w:val="20"/>
              </w:rPr>
            </w:pPr>
            <w:r w:rsidRPr="00B4125B">
              <w:rPr>
                <w:sz w:val="20"/>
              </w:rPr>
              <w:t>0.51%</w:t>
            </w:r>
          </w:p>
        </w:tc>
        <w:tc>
          <w:tcPr>
            <w:tcW w:w="449"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Pr="00B4125B" w:rsidRDefault="008A3C50" w:rsidP="00154673">
            <w:pPr>
              <w:keepNext/>
              <w:spacing w:before="0"/>
              <w:jc w:val="center"/>
              <w:rPr>
                <w:sz w:val="20"/>
              </w:rPr>
            </w:pPr>
            <w:r w:rsidRPr="00B4125B">
              <w:rPr>
                <w:sz w:val="20"/>
              </w:rPr>
              <w:t>0.59%</w:t>
            </w:r>
          </w:p>
        </w:tc>
        <w:tc>
          <w:tcPr>
            <w:tcW w:w="469"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Pr="00B4125B" w:rsidRDefault="008A3C50" w:rsidP="00154673">
            <w:pPr>
              <w:keepNext/>
              <w:spacing w:before="0"/>
              <w:jc w:val="center"/>
              <w:rPr>
                <w:sz w:val="20"/>
              </w:rPr>
            </w:pPr>
            <w:r w:rsidRPr="00B4125B">
              <w:rPr>
                <w:sz w:val="20"/>
              </w:rPr>
              <w:t>0.50%</w:t>
            </w:r>
          </w:p>
        </w:tc>
        <w:tc>
          <w:tcPr>
            <w:tcW w:w="485"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Pr="00B4125B" w:rsidRDefault="008A3C50" w:rsidP="00154673">
            <w:pPr>
              <w:keepNext/>
              <w:spacing w:before="0"/>
              <w:jc w:val="center"/>
              <w:rPr>
                <w:sz w:val="20"/>
              </w:rPr>
            </w:pPr>
            <w:r w:rsidRPr="00B4125B">
              <w:rPr>
                <w:sz w:val="20"/>
              </w:rPr>
              <w:t>0.63%</w:t>
            </w:r>
          </w:p>
        </w:tc>
        <w:tc>
          <w:tcPr>
            <w:tcW w:w="493"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Pr="00B4125B" w:rsidRDefault="008A3C50" w:rsidP="00154673">
            <w:pPr>
              <w:keepNext/>
              <w:spacing w:before="0"/>
              <w:jc w:val="center"/>
              <w:rPr>
                <w:sz w:val="20"/>
              </w:rPr>
            </w:pPr>
            <w:r w:rsidRPr="00B4125B">
              <w:rPr>
                <w:sz w:val="20"/>
              </w:rPr>
              <w:t>-0.10%</w:t>
            </w:r>
          </w:p>
        </w:tc>
        <w:tc>
          <w:tcPr>
            <w:tcW w:w="487"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Pr="00B4125B" w:rsidRDefault="008A3C50" w:rsidP="00154673">
            <w:pPr>
              <w:keepNext/>
              <w:spacing w:before="0"/>
              <w:jc w:val="center"/>
              <w:rPr>
                <w:sz w:val="20"/>
              </w:rPr>
            </w:pPr>
            <w:r w:rsidRPr="00B4125B">
              <w:rPr>
                <w:sz w:val="20"/>
              </w:rPr>
              <w:t>86%</w:t>
            </w:r>
          </w:p>
        </w:tc>
        <w:tc>
          <w:tcPr>
            <w:tcW w:w="500"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Pr="00B4125B" w:rsidRDefault="008A3C50" w:rsidP="00154673">
            <w:pPr>
              <w:keepNext/>
              <w:spacing w:before="0"/>
              <w:jc w:val="center"/>
              <w:rPr>
                <w:sz w:val="20"/>
              </w:rPr>
            </w:pPr>
            <w:r w:rsidRPr="00B4125B">
              <w:rPr>
                <w:sz w:val="20"/>
              </w:rPr>
              <w:t>99%</w:t>
            </w:r>
          </w:p>
        </w:tc>
        <w:tc>
          <w:tcPr>
            <w:tcW w:w="528"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Pr="00B4125B" w:rsidRDefault="008A3C50" w:rsidP="00154673">
            <w:pPr>
              <w:keepNext/>
              <w:spacing w:before="0"/>
              <w:jc w:val="center"/>
              <w:rPr>
                <w:sz w:val="20"/>
              </w:rPr>
            </w:pPr>
            <w:r w:rsidRPr="00B4125B">
              <w:rPr>
                <w:sz w:val="20"/>
              </w:rPr>
              <w:t>91%</w:t>
            </w:r>
          </w:p>
        </w:tc>
        <w:tc>
          <w:tcPr>
            <w:tcW w:w="528"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Pr="00B4125B" w:rsidRDefault="008A3C50" w:rsidP="00154673">
            <w:pPr>
              <w:keepNext/>
              <w:spacing w:before="0"/>
              <w:jc w:val="center"/>
              <w:rPr>
                <w:sz w:val="20"/>
              </w:rPr>
            </w:pPr>
            <w:r w:rsidRPr="00B4125B">
              <w:rPr>
                <w:sz w:val="20"/>
              </w:rPr>
              <w:t>101%</w:t>
            </w:r>
          </w:p>
        </w:tc>
      </w:tr>
      <w:tr w:rsidR="00060B4A" w:rsidRPr="00B4125B" w14:paraId="408BB9C6"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09F35FF3" w14:textId="77777777" w:rsidR="008A3C50" w:rsidRPr="00B4125B" w:rsidRDefault="008A3C50" w:rsidP="00154673">
            <w:pPr>
              <w:keepNext/>
              <w:spacing w:before="0"/>
              <w:rPr>
                <w:b/>
                <w:bCs/>
                <w:color w:val="000000"/>
                <w:sz w:val="20"/>
              </w:rPr>
            </w:pPr>
            <w:r w:rsidRPr="00B4125B">
              <w:rPr>
                <w:b/>
                <w:bCs/>
                <w:color w:val="000000"/>
                <w:sz w:val="20"/>
              </w:rPr>
              <w:t>LFNST</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Pr="00B4125B" w:rsidRDefault="008A3C50" w:rsidP="00154673">
            <w:pPr>
              <w:keepNext/>
              <w:spacing w:before="0"/>
              <w:jc w:val="center"/>
              <w:rPr>
                <w:sz w:val="20"/>
              </w:rPr>
            </w:pPr>
            <w:r w:rsidRPr="00B4125B">
              <w:rPr>
                <w:sz w:val="20"/>
              </w:rPr>
              <w:t>-0.58%</w:t>
            </w:r>
          </w:p>
        </w:tc>
        <w:tc>
          <w:tcPr>
            <w:tcW w:w="449"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Pr="00B4125B" w:rsidRDefault="008A3C50" w:rsidP="00154673">
            <w:pPr>
              <w:keepNext/>
              <w:spacing w:before="0"/>
              <w:jc w:val="center"/>
              <w:rPr>
                <w:sz w:val="20"/>
              </w:rPr>
            </w:pPr>
            <w:r w:rsidRPr="00B4125B">
              <w:rPr>
                <w:sz w:val="20"/>
              </w:rPr>
              <w:t>0.86%</w:t>
            </w:r>
          </w:p>
        </w:tc>
        <w:tc>
          <w:tcPr>
            <w:tcW w:w="469"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Pr="00B4125B" w:rsidRDefault="008A3C50" w:rsidP="00154673">
            <w:pPr>
              <w:keepNext/>
              <w:spacing w:before="0"/>
              <w:jc w:val="center"/>
              <w:rPr>
                <w:sz w:val="20"/>
              </w:rPr>
            </w:pPr>
            <w:r w:rsidRPr="00B4125B">
              <w:rPr>
                <w:sz w:val="20"/>
              </w:rPr>
              <w:t>0.75%</w:t>
            </w:r>
          </w:p>
        </w:tc>
        <w:tc>
          <w:tcPr>
            <w:tcW w:w="485"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Pr="00B4125B" w:rsidRDefault="008A3C50" w:rsidP="00154673">
            <w:pPr>
              <w:keepNext/>
              <w:spacing w:before="0"/>
              <w:jc w:val="center"/>
              <w:rPr>
                <w:sz w:val="20"/>
              </w:rPr>
            </w:pPr>
            <w:r w:rsidRPr="00B4125B">
              <w:rPr>
                <w:sz w:val="20"/>
              </w:rPr>
              <w:t>-1.04%</w:t>
            </w:r>
          </w:p>
        </w:tc>
        <w:tc>
          <w:tcPr>
            <w:tcW w:w="493"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Pr="00B4125B" w:rsidRDefault="008A3C50" w:rsidP="00154673">
            <w:pPr>
              <w:keepNext/>
              <w:spacing w:before="0"/>
              <w:jc w:val="center"/>
              <w:rPr>
                <w:sz w:val="20"/>
              </w:rPr>
            </w:pPr>
            <w:r w:rsidRPr="00B4125B">
              <w:rPr>
                <w:sz w:val="20"/>
              </w:rPr>
              <w:t>-0.83%</w:t>
            </w:r>
          </w:p>
        </w:tc>
        <w:tc>
          <w:tcPr>
            <w:tcW w:w="487"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Pr="00B4125B" w:rsidRDefault="008A3C50" w:rsidP="00154673">
            <w:pPr>
              <w:keepNext/>
              <w:spacing w:before="0"/>
              <w:jc w:val="center"/>
              <w:rPr>
                <w:sz w:val="20"/>
              </w:rPr>
            </w:pPr>
            <w:r w:rsidRPr="00B4125B">
              <w:rPr>
                <w:sz w:val="20"/>
              </w:rPr>
              <w:t>103%</w:t>
            </w:r>
          </w:p>
        </w:tc>
        <w:tc>
          <w:tcPr>
            <w:tcW w:w="500"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Pr="00B4125B" w:rsidRDefault="008A3C50" w:rsidP="00154673">
            <w:pPr>
              <w:keepNext/>
              <w:spacing w:before="0"/>
              <w:jc w:val="center"/>
              <w:rPr>
                <w:sz w:val="20"/>
              </w:rPr>
            </w:pPr>
            <w:r w:rsidRPr="00B4125B">
              <w:rPr>
                <w:sz w:val="20"/>
              </w:rPr>
              <w:t>102%</w:t>
            </w:r>
          </w:p>
        </w:tc>
      </w:tr>
      <w:tr w:rsidR="00060B4A" w:rsidRPr="00B4125B" w14:paraId="4086B755"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4B62C27C" w14:textId="77777777" w:rsidR="008A3C50" w:rsidRPr="00B4125B" w:rsidRDefault="008A3C50" w:rsidP="00154673">
            <w:pPr>
              <w:keepNext/>
              <w:spacing w:before="0"/>
              <w:rPr>
                <w:b/>
                <w:bCs/>
                <w:color w:val="000000"/>
                <w:sz w:val="20"/>
              </w:rPr>
            </w:pPr>
            <w:r w:rsidRPr="00B4125B">
              <w:rPr>
                <w:b/>
                <w:bCs/>
                <w:color w:val="000000"/>
                <w:sz w:val="20"/>
              </w:rPr>
              <w:t>JCCR</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Pr="00B4125B" w:rsidRDefault="008A3C50" w:rsidP="00154673">
            <w:pPr>
              <w:keepNext/>
              <w:spacing w:before="0"/>
              <w:jc w:val="center"/>
              <w:rPr>
                <w:sz w:val="20"/>
              </w:rPr>
            </w:pPr>
            <w:r w:rsidRPr="00B4125B">
              <w:rPr>
                <w:sz w:val="20"/>
              </w:rPr>
              <w:t>-0.05%</w:t>
            </w:r>
          </w:p>
        </w:tc>
        <w:tc>
          <w:tcPr>
            <w:tcW w:w="449"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Pr="00B4125B" w:rsidRDefault="008A3C50" w:rsidP="00154673">
            <w:pPr>
              <w:keepNext/>
              <w:spacing w:before="0"/>
              <w:jc w:val="center"/>
              <w:rPr>
                <w:sz w:val="20"/>
              </w:rPr>
            </w:pPr>
            <w:r w:rsidRPr="00B4125B">
              <w:rPr>
                <w:sz w:val="20"/>
              </w:rPr>
              <w:t>0.66%</w:t>
            </w:r>
          </w:p>
        </w:tc>
        <w:tc>
          <w:tcPr>
            <w:tcW w:w="469"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Pr="00B4125B" w:rsidRDefault="008A3C50" w:rsidP="00154673">
            <w:pPr>
              <w:keepNext/>
              <w:spacing w:before="0"/>
              <w:jc w:val="center"/>
              <w:rPr>
                <w:sz w:val="20"/>
              </w:rPr>
            </w:pPr>
            <w:r w:rsidRPr="00B4125B">
              <w:rPr>
                <w:sz w:val="20"/>
              </w:rPr>
              <w:t>0.66%</w:t>
            </w:r>
          </w:p>
        </w:tc>
        <w:tc>
          <w:tcPr>
            <w:tcW w:w="485"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Pr="00B4125B" w:rsidRDefault="008A3C50" w:rsidP="00154673">
            <w:pPr>
              <w:keepNext/>
              <w:spacing w:before="0"/>
              <w:jc w:val="center"/>
              <w:rPr>
                <w:sz w:val="20"/>
              </w:rPr>
            </w:pPr>
            <w:r w:rsidRPr="00B4125B">
              <w:rPr>
                <w:sz w:val="20"/>
              </w:rPr>
              <w:t>4.05%</w:t>
            </w:r>
          </w:p>
        </w:tc>
        <w:tc>
          <w:tcPr>
            <w:tcW w:w="493"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Pr="00B4125B" w:rsidRDefault="008A3C50" w:rsidP="00154673">
            <w:pPr>
              <w:keepNext/>
              <w:spacing w:before="0"/>
              <w:jc w:val="center"/>
              <w:rPr>
                <w:sz w:val="20"/>
              </w:rPr>
            </w:pPr>
            <w:r w:rsidRPr="00B4125B">
              <w:rPr>
                <w:sz w:val="20"/>
              </w:rPr>
              <w:t>-3.31%</w:t>
            </w:r>
          </w:p>
        </w:tc>
        <w:tc>
          <w:tcPr>
            <w:tcW w:w="487"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Pr="00B4125B" w:rsidRDefault="008A3C50" w:rsidP="00154673">
            <w:pPr>
              <w:keepNext/>
              <w:spacing w:before="0"/>
              <w:jc w:val="center"/>
              <w:rPr>
                <w:sz w:val="20"/>
              </w:rPr>
            </w:pPr>
            <w:r w:rsidRPr="00B4125B">
              <w:rPr>
                <w:sz w:val="20"/>
              </w:rPr>
              <w:t>95%</w:t>
            </w:r>
          </w:p>
        </w:tc>
        <w:tc>
          <w:tcPr>
            <w:tcW w:w="500"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Pr="00B4125B" w:rsidRDefault="008A3C50" w:rsidP="00154673">
            <w:pPr>
              <w:keepNext/>
              <w:spacing w:before="0"/>
              <w:jc w:val="center"/>
              <w:rPr>
                <w:sz w:val="20"/>
              </w:rPr>
            </w:pPr>
            <w:r w:rsidRPr="00B4125B">
              <w:rPr>
                <w:sz w:val="20"/>
              </w:rPr>
              <w:t>99%</w:t>
            </w:r>
          </w:p>
        </w:tc>
        <w:tc>
          <w:tcPr>
            <w:tcW w:w="528"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Pr="00B4125B" w:rsidRDefault="008A3C50" w:rsidP="00154673">
            <w:pPr>
              <w:keepNext/>
              <w:spacing w:before="0"/>
              <w:jc w:val="center"/>
              <w:rPr>
                <w:sz w:val="20"/>
              </w:rPr>
            </w:pPr>
            <w:r w:rsidRPr="00B4125B">
              <w:rPr>
                <w:sz w:val="20"/>
              </w:rPr>
              <w:t>97%</w:t>
            </w:r>
          </w:p>
        </w:tc>
        <w:tc>
          <w:tcPr>
            <w:tcW w:w="528"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Pr="00B4125B" w:rsidRDefault="008A3C50" w:rsidP="00154673">
            <w:pPr>
              <w:keepNext/>
              <w:spacing w:before="0"/>
              <w:jc w:val="center"/>
              <w:rPr>
                <w:sz w:val="20"/>
              </w:rPr>
            </w:pPr>
            <w:r w:rsidRPr="00B4125B">
              <w:rPr>
                <w:sz w:val="20"/>
              </w:rPr>
              <w:t>102%</w:t>
            </w:r>
          </w:p>
        </w:tc>
      </w:tr>
      <w:tr w:rsidR="00060B4A" w:rsidRPr="00B4125B" w14:paraId="23DE3497"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0B340595" w14:textId="77777777" w:rsidR="008A3C50" w:rsidRPr="00B4125B" w:rsidRDefault="008A3C50" w:rsidP="00154673">
            <w:pPr>
              <w:spacing w:before="0"/>
              <w:rPr>
                <w:b/>
                <w:bCs/>
                <w:color w:val="000000"/>
                <w:sz w:val="20"/>
              </w:rPr>
            </w:pPr>
            <w:r w:rsidRPr="00B4125B">
              <w:rPr>
                <w:b/>
                <w:bCs/>
                <w:color w:val="000000"/>
                <w:sz w:val="20"/>
              </w:rPr>
              <w:t>SAO</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Pr="00B4125B" w:rsidRDefault="008A3C50" w:rsidP="00154673">
            <w:pPr>
              <w:spacing w:before="0"/>
              <w:jc w:val="center"/>
              <w:rPr>
                <w:sz w:val="20"/>
              </w:rPr>
            </w:pPr>
            <w:r w:rsidRPr="00B4125B">
              <w:rPr>
                <w:sz w:val="20"/>
              </w:rPr>
              <w:t>0.64%</w:t>
            </w:r>
          </w:p>
        </w:tc>
        <w:tc>
          <w:tcPr>
            <w:tcW w:w="449"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Pr="00B4125B" w:rsidRDefault="008A3C50" w:rsidP="00154673">
            <w:pPr>
              <w:spacing w:before="0"/>
              <w:jc w:val="center"/>
              <w:rPr>
                <w:sz w:val="20"/>
              </w:rPr>
            </w:pPr>
            <w:r w:rsidRPr="00B4125B">
              <w:rPr>
                <w:sz w:val="20"/>
              </w:rPr>
              <w:t>0.07%</w:t>
            </w:r>
          </w:p>
        </w:tc>
        <w:tc>
          <w:tcPr>
            <w:tcW w:w="469"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Pr="00B4125B" w:rsidRDefault="008A3C50" w:rsidP="00154673">
            <w:pPr>
              <w:spacing w:before="0"/>
              <w:jc w:val="center"/>
              <w:rPr>
                <w:sz w:val="20"/>
              </w:rPr>
            </w:pPr>
            <w:r w:rsidRPr="00B4125B">
              <w:rPr>
                <w:sz w:val="20"/>
              </w:rPr>
              <w:t>0.18%</w:t>
            </w:r>
          </w:p>
        </w:tc>
        <w:tc>
          <w:tcPr>
            <w:tcW w:w="485"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Pr="00B4125B" w:rsidRDefault="008A3C50" w:rsidP="00154673">
            <w:pPr>
              <w:spacing w:before="0"/>
              <w:jc w:val="center"/>
              <w:rPr>
                <w:sz w:val="20"/>
              </w:rPr>
            </w:pPr>
            <w:r w:rsidRPr="00B4125B">
              <w:rPr>
                <w:sz w:val="20"/>
              </w:rPr>
              <w:t>0.67%</w:t>
            </w:r>
          </w:p>
        </w:tc>
        <w:tc>
          <w:tcPr>
            <w:tcW w:w="493"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Pr="00B4125B" w:rsidRDefault="008A3C50" w:rsidP="00154673">
            <w:pPr>
              <w:spacing w:before="0"/>
              <w:jc w:val="center"/>
              <w:rPr>
                <w:sz w:val="20"/>
              </w:rPr>
            </w:pPr>
            <w:r w:rsidRPr="00B4125B">
              <w:rPr>
                <w:sz w:val="20"/>
              </w:rPr>
              <w:t>2.29%</w:t>
            </w:r>
          </w:p>
        </w:tc>
        <w:tc>
          <w:tcPr>
            <w:tcW w:w="487"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Pr="00B4125B" w:rsidRDefault="008A3C50" w:rsidP="00154673">
            <w:pPr>
              <w:spacing w:before="0"/>
              <w:jc w:val="center"/>
              <w:rPr>
                <w:sz w:val="20"/>
              </w:rPr>
            </w:pPr>
            <w:r w:rsidRPr="00B4125B">
              <w:rPr>
                <w:sz w:val="20"/>
              </w:rPr>
              <w:t>101%</w:t>
            </w:r>
          </w:p>
        </w:tc>
        <w:tc>
          <w:tcPr>
            <w:tcW w:w="500"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Pr="00B4125B" w:rsidRDefault="008A3C50" w:rsidP="00154673">
            <w:pPr>
              <w:spacing w:before="0"/>
              <w:jc w:val="center"/>
              <w:rPr>
                <w:sz w:val="20"/>
              </w:rPr>
            </w:pPr>
            <w:r w:rsidRPr="00B4125B">
              <w:rPr>
                <w:sz w:val="20"/>
              </w:rPr>
              <w:t>98%</w:t>
            </w:r>
          </w:p>
        </w:tc>
        <w:tc>
          <w:tcPr>
            <w:tcW w:w="528"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Pr="00B4125B" w:rsidRDefault="008A3C50" w:rsidP="00154673">
            <w:pPr>
              <w:spacing w:before="0"/>
              <w:jc w:val="center"/>
              <w:rPr>
                <w:sz w:val="20"/>
              </w:rPr>
            </w:pPr>
            <w:r w:rsidRPr="00B4125B">
              <w:rPr>
                <w:sz w:val="20"/>
              </w:rPr>
              <w:t>100%</w:t>
            </w:r>
          </w:p>
        </w:tc>
        <w:tc>
          <w:tcPr>
            <w:tcW w:w="528"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Pr="00B4125B" w:rsidRDefault="008A3C50" w:rsidP="00154673">
            <w:pPr>
              <w:spacing w:before="0"/>
              <w:jc w:val="center"/>
              <w:rPr>
                <w:sz w:val="20"/>
              </w:rPr>
            </w:pPr>
            <w:r w:rsidRPr="00B4125B">
              <w:rPr>
                <w:sz w:val="20"/>
              </w:rPr>
              <w:t>99%</w:t>
            </w:r>
          </w:p>
        </w:tc>
      </w:tr>
    </w:tbl>
    <w:p w14:paraId="1E944CCA" w14:textId="77777777" w:rsidR="008A3C50" w:rsidRPr="00181417" w:rsidRDefault="008A3C50" w:rsidP="008A3C50">
      <w:pPr>
        <w:rPr>
          <w:rPrChange w:id="75" w:author="Gary Sullivan" w:date="2020-01-06T02:10:00Z">
            <w:rPr>
              <w:sz w:val="24"/>
              <w:szCs w:val="24"/>
            </w:rPr>
          </w:rPrChange>
        </w:rPr>
      </w:pPr>
    </w:p>
    <w:p w14:paraId="3A52A33F" w14:textId="77777777" w:rsidR="008A3C50" w:rsidRPr="00B4125B" w:rsidRDefault="008A3C50" w:rsidP="008A3C50">
      <w:pPr>
        <w:rPr>
          <w:sz w:val="20"/>
        </w:rPr>
      </w:pPr>
      <w:r w:rsidRPr="00B4125B">
        <w:rPr>
          <w:sz w:val="20"/>
        </w:rPr>
        <w:t>* Note: Unlike in AhG13, LMCS is evaluated with a Tool-On test here</w:t>
      </w:r>
    </w:p>
    <w:p w14:paraId="7BA4F6F5" w14:textId="78A62AD3" w:rsidR="008A3C50" w:rsidRPr="00B4125B" w:rsidRDefault="008A3C50" w:rsidP="008A3C50">
      <w:pPr>
        <w:rPr>
          <w:lang w:eastAsia="de-DE"/>
        </w:rPr>
      </w:pPr>
    </w:p>
    <w:p w14:paraId="162EFEAA" w14:textId="77777777" w:rsidR="00AE7707" w:rsidRPr="00181417" w:rsidRDefault="00AE7707" w:rsidP="00154673">
      <w:pPr>
        <w:keepNext/>
        <w:jc w:val="center"/>
        <w:rPr>
          <w:b/>
          <w:bCs/>
          <w:szCs w:val="18"/>
          <w:rPrChange w:id="76" w:author="Gary Sullivan" w:date="2020-01-06T02:10:00Z">
            <w:rPr>
              <w:b/>
              <w:bCs/>
              <w:sz w:val="24"/>
            </w:rPr>
          </w:rPrChange>
        </w:rPr>
      </w:pPr>
      <w:r w:rsidRPr="00B4125B">
        <w:rPr>
          <w:b/>
          <w:bCs/>
        </w:rPr>
        <w:lastRenderedPageBreak/>
        <w:t>Simulation Results for RA (Class H1)</w:t>
      </w:r>
    </w:p>
    <w:tbl>
      <w:tblPr>
        <w:tblW w:w="5000" w:type="pct"/>
        <w:tblLayout w:type="fixed"/>
        <w:tblCellMar>
          <w:left w:w="29" w:type="dxa"/>
          <w:right w:w="29" w:type="dxa"/>
        </w:tblCellMar>
        <w:tblLook w:val="04A0" w:firstRow="1" w:lastRow="0" w:firstColumn="1" w:lastColumn="0" w:noHBand="0" w:noVBand="1"/>
      </w:tblPr>
      <w:tblGrid>
        <w:gridCol w:w="1152"/>
        <w:gridCol w:w="830"/>
        <w:gridCol w:w="830"/>
        <w:gridCol w:w="830"/>
        <w:gridCol w:w="830"/>
        <w:gridCol w:w="830"/>
        <w:gridCol w:w="1010"/>
        <w:gridCol w:w="1010"/>
        <w:gridCol w:w="1009"/>
        <w:gridCol w:w="1009"/>
      </w:tblGrid>
      <w:tr w:rsidR="00AE7707" w:rsidRPr="00B4125B" w14:paraId="4C02093E" w14:textId="77777777" w:rsidTr="00154673">
        <w:trPr>
          <w:trHeight w:val="144"/>
        </w:trPr>
        <w:tc>
          <w:tcPr>
            <w:tcW w:w="616" w:type="pct"/>
            <w:tcBorders>
              <w:top w:val="single" w:sz="8" w:space="0" w:color="auto"/>
              <w:left w:val="single" w:sz="8" w:space="0" w:color="auto"/>
              <w:bottom w:val="nil"/>
              <w:right w:val="nil"/>
            </w:tcBorders>
            <w:noWrap/>
            <w:vAlign w:val="bottom"/>
            <w:hideMark/>
          </w:tcPr>
          <w:p w14:paraId="23EC70C3" w14:textId="77777777" w:rsidR="00AE7707" w:rsidRPr="00B4125B" w:rsidRDefault="00AE7707" w:rsidP="00154673">
            <w:pPr>
              <w:keepNext/>
              <w:spacing w:before="0"/>
              <w:rPr>
                <w:b/>
                <w:bCs/>
                <w:color w:val="000000"/>
                <w:sz w:val="20"/>
              </w:rPr>
            </w:pPr>
            <w:r w:rsidRPr="00B4125B">
              <w:rPr>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Pr="00B4125B" w:rsidRDefault="00AE7707" w:rsidP="00154673">
            <w:pPr>
              <w:keepNext/>
              <w:spacing w:before="0"/>
              <w:rPr>
                <w:b/>
                <w:bCs/>
                <w:color w:val="000000"/>
                <w:sz w:val="20"/>
              </w:rPr>
            </w:pPr>
            <w:r w:rsidRPr="00B4125B">
              <w:rPr>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Pr="00B4125B" w:rsidRDefault="00AE7707" w:rsidP="00154673">
            <w:pPr>
              <w:keepNext/>
              <w:spacing w:before="0"/>
              <w:rPr>
                <w:b/>
                <w:bCs/>
                <w:color w:val="000000"/>
                <w:sz w:val="20"/>
              </w:rPr>
            </w:pPr>
            <w:r w:rsidRPr="00B4125B">
              <w:rPr>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Pr="00B4125B" w:rsidRDefault="00AE7707" w:rsidP="00154673">
            <w:pPr>
              <w:keepNext/>
              <w:spacing w:before="0"/>
              <w:rPr>
                <w:b/>
                <w:bCs/>
                <w:color w:val="000000"/>
                <w:sz w:val="20"/>
              </w:rPr>
            </w:pPr>
            <w:r w:rsidRPr="00B4125B">
              <w:rPr>
                <w:b/>
                <w:bCs/>
                <w:color w:val="000000"/>
                <w:sz w:val="20"/>
              </w:rPr>
              <w:t>BDR-</w:t>
            </w:r>
            <w:proofErr w:type="spellStart"/>
            <w:r w:rsidRPr="00B4125B">
              <w:rPr>
                <w:b/>
                <w:bCs/>
                <w:color w:val="000000"/>
                <w:sz w:val="20"/>
              </w:rPr>
              <w:t>wY</w:t>
            </w:r>
            <w:proofErr w:type="spellEnd"/>
          </w:p>
        </w:tc>
        <w:tc>
          <w:tcPr>
            <w:tcW w:w="444" w:type="pct"/>
            <w:tcBorders>
              <w:top w:val="single" w:sz="8" w:space="0" w:color="auto"/>
              <w:left w:val="nil"/>
              <w:bottom w:val="nil"/>
              <w:right w:val="single" w:sz="4" w:space="0" w:color="auto"/>
            </w:tcBorders>
            <w:noWrap/>
            <w:vAlign w:val="bottom"/>
            <w:hideMark/>
          </w:tcPr>
          <w:p w14:paraId="617FC381" w14:textId="77777777" w:rsidR="00AE7707" w:rsidRPr="00B4125B" w:rsidRDefault="00AE7707" w:rsidP="00154673">
            <w:pPr>
              <w:keepNext/>
              <w:spacing w:before="0"/>
              <w:rPr>
                <w:b/>
                <w:bCs/>
                <w:color w:val="000000"/>
                <w:sz w:val="20"/>
              </w:rPr>
            </w:pPr>
            <w:r w:rsidRPr="00B4125B">
              <w:rPr>
                <w:b/>
                <w:bCs/>
                <w:color w:val="000000"/>
                <w:sz w:val="20"/>
              </w:rPr>
              <w:t>BDR-</w:t>
            </w:r>
            <w:proofErr w:type="spellStart"/>
            <w:r w:rsidRPr="00B4125B">
              <w:rPr>
                <w:b/>
                <w:bCs/>
                <w:color w:val="000000"/>
                <w:sz w:val="20"/>
              </w:rPr>
              <w:t>wU</w:t>
            </w:r>
            <w:proofErr w:type="spellEnd"/>
          </w:p>
        </w:tc>
        <w:tc>
          <w:tcPr>
            <w:tcW w:w="444" w:type="pct"/>
            <w:tcBorders>
              <w:top w:val="single" w:sz="8" w:space="0" w:color="auto"/>
              <w:left w:val="nil"/>
              <w:bottom w:val="nil"/>
              <w:right w:val="single" w:sz="4" w:space="0" w:color="auto"/>
            </w:tcBorders>
            <w:noWrap/>
            <w:vAlign w:val="bottom"/>
            <w:hideMark/>
          </w:tcPr>
          <w:p w14:paraId="7D7C13A3" w14:textId="77777777" w:rsidR="00AE7707" w:rsidRPr="00B4125B" w:rsidRDefault="00AE7707" w:rsidP="00154673">
            <w:pPr>
              <w:keepNext/>
              <w:spacing w:before="0"/>
              <w:rPr>
                <w:b/>
                <w:bCs/>
                <w:color w:val="000000"/>
                <w:sz w:val="20"/>
              </w:rPr>
            </w:pPr>
            <w:r w:rsidRPr="00B4125B">
              <w:rPr>
                <w:b/>
                <w:bCs/>
                <w:color w:val="000000"/>
                <w:sz w:val="20"/>
              </w:rPr>
              <w:t>BDR-</w:t>
            </w:r>
            <w:proofErr w:type="spellStart"/>
            <w:r w:rsidRPr="00B4125B">
              <w:rPr>
                <w:b/>
                <w:bCs/>
                <w:color w:val="000000"/>
                <w:sz w:val="20"/>
              </w:rPr>
              <w:t>wV</w:t>
            </w:r>
            <w:proofErr w:type="spellEnd"/>
          </w:p>
        </w:tc>
        <w:tc>
          <w:tcPr>
            <w:tcW w:w="540" w:type="pct"/>
            <w:tcBorders>
              <w:top w:val="single" w:sz="8" w:space="0" w:color="auto"/>
              <w:left w:val="nil"/>
              <w:bottom w:val="nil"/>
              <w:right w:val="single" w:sz="4" w:space="0" w:color="auto"/>
            </w:tcBorders>
            <w:vAlign w:val="bottom"/>
            <w:hideMark/>
          </w:tcPr>
          <w:p w14:paraId="1C0A4403" w14:textId="77777777" w:rsidR="00AE7707" w:rsidRPr="00B4125B" w:rsidRDefault="00AE7707" w:rsidP="00154673">
            <w:pPr>
              <w:keepNext/>
              <w:spacing w:before="0"/>
              <w:rPr>
                <w:b/>
                <w:bCs/>
                <w:color w:val="000000"/>
                <w:sz w:val="20"/>
              </w:rPr>
            </w:pPr>
            <w:r w:rsidRPr="00B4125B">
              <w:rPr>
                <w:b/>
                <w:bCs/>
                <w:color w:val="000000"/>
                <w:sz w:val="20"/>
              </w:rPr>
              <w:t xml:space="preserve">Tester </w:t>
            </w:r>
            <w:proofErr w:type="spellStart"/>
            <w:r w:rsidRPr="00B4125B">
              <w:rPr>
                <w:b/>
                <w:bCs/>
                <w:color w:val="000000"/>
                <w:sz w:val="20"/>
              </w:rPr>
              <w:t>EncTime</w:t>
            </w:r>
            <w:proofErr w:type="spellEnd"/>
          </w:p>
        </w:tc>
        <w:tc>
          <w:tcPr>
            <w:tcW w:w="540" w:type="pct"/>
            <w:tcBorders>
              <w:top w:val="single" w:sz="8" w:space="0" w:color="auto"/>
              <w:left w:val="nil"/>
              <w:bottom w:val="nil"/>
              <w:right w:val="single" w:sz="4" w:space="0" w:color="auto"/>
            </w:tcBorders>
            <w:vAlign w:val="bottom"/>
            <w:hideMark/>
          </w:tcPr>
          <w:p w14:paraId="50DFDADD" w14:textId="77777777" w:rsidR="00AE7707" w:rsidRPr="00B4125B" w:rsidRDefault="00AE7707" w:rsidP="00154673">
            <w:pPr>
              <w:keepNext/>
              <w:spacing w:before="0"/>
              <w:rPr>
                <w:b/>
                <w:bCs/>
                <w:color w:val="000000"/>
                <w:sz w:val="20"/>
              </w:rPr>
            </w:pPr>
            <w:r w:rsidRPr="00B4125B">
              <w:rPr>
                <w:b/>
                <w:bCs/>
                <w:color w:val="000000"/>
                <w:sz w:val="20"/>
              </w:rPr>
              <w:t xml:space="preserve">Tester </w:t>
            </w:r>
            <w:proofErr w:type="spellStart"/>
            <w:r w:rsidRPr="00B4125B">
              <w:rPr>
                <w:b/>
                <w:bCs/>
                <w:color w:val="000000"/>
                <w:sz w:val="20"/>
              </w:rPr>
              <w:t>DecTime</w:t>
            </w:r>
            <w:proofErr w:type="spellEnd"/>
          </w:p>
        </w:tc>
        <w:tc>
          <w:tcPr>
            <w:tcW w:w="540" w:type="pct"/>
            <w:tcBorders>
              <w:top w:val="single" w:sz="8" w:space="0" w:color="auto"/>
              <w:left w:val="nil"/>
              <w:bottom w:val="nil"/>
              <w:right w:val="single" w:sz="4" w:space="0" w:color="auto"/>
            </w:tcBorders>
            <w:vAlign w:val="bottom"/>
            <w:hideMark/>
          </w:tcPr>
          <w:p w14:paraId="36DC3DD5" w14:textId="77777777" w:rsidR="00AE7707" w:rsidRPr="00B4125B" w:rsidRDefault="00AE7707" w:rsidP="00154673">
            <w:pPr>
              <w:keepNext/>
              <w:spacing w:before="0"/>
              <w:rPr>
                <w:b/>
                <w:bCs/>
                <w:color w:val="000000"/>
                <w:sz w:val="20"/>
              </w:rPr>
            </w:pPr>
            <w:proofErr w:type="spellStart"/>
            <w:r w:rsidRPr="00B4125B">
              <w:rPr>
                <w:b/>
                <w:bCs/>
                <w:color w:val="000000"/>
                <w:sz w:val="20"/>
              </w:rPr>
              <w:t>XChecker</w:t>
            </w:r>
            <w:proofErr w:type="spellEnd"/>
            <w:r w:rsidRPr="00B4125B">
              <w:rPr>
                <w:b/>
                <w:bCs/>
                <w:color w:val="000000"/>
                <w:sz w:val="20"/>
              </w:rPr>
              <w:t xml:space="preserve"> </w:t>
            </w:r>
            <w:proofErr w:type="spellStart"/>
            <w:r w:rsidRPr="00B4125B">
              <w:rPr>
                <w:b/>
                <w:bCs/>
                <w:color w:val="000000"/>
                <w:sz w:val="20"/>
              </w:rPr>
              <w:t>EncTime</w:t>
            </w:r>
            <w:proofErr w:type="spellEnd"/>
          </w:p>
        </w:tc>
        <w:tc>
          <w:tcPr>
            <w:tcW w:w="540" w:type="pct"/>
            <w:tcBorders>
              <w:top w:val="single" w:sz="8" w:space="0" w:color="auto"/>
              <w:left w:val="nil"/>
              <w:bottom w:val="nil"/>
              <w:right w:val="single" w:sz="8" w:space="0" w:color="auto"/>
            </w:tcBorders>
            <w:vAlign w:val="bottom"/>
            <w:hideMark/>
          </w:tcPr>
          <w:p w14:paraId="3A3CDD49" w14:textId="77777777" w:rsidR="00AE7707" w:rsidRPr="00B4125B" w:rsidRDefault="00AE7707" w:rsidP="00154673">
            <w:pPr>
              <w:keepNext/>
              <w:spacing w:before="0"/>
              <w:rPr>
                <w:b/>
                <w:bCs/>
                <w:color w:val="000000"/>
                <w:sz w:val="20"/>
              </w:rPr>
            </w:pPr>
            <w:proofErr w:type="spellStart"/>
            <w:r w:rsidRPr="00B4125B">
              <w:rPr>
                <w:b/>
                <w:bCs/>
                <w:color w:val="000000"/>
                <w:sz w:val="20"/>
              </w:rPr>
              <w:t>XChecker</w:t>
            </w:r>
            <w:proofErr w:type="spellEnd"/>
            <w:r w:rsidRPr="00B4125B">
              <w:rPr>
                <w:b/>
                <w:bCs/>
                <w:color w:val="000000"/>
                <w:sz w:val="20"/>
              </w:rPr>
              <w:t xml:space="preserve"> </w:t>
            </w:r>
            <w:proofErr w:type="spellStart"/>
            <w:r w:rsidRPr="00B4125B">
              <w:rPr>
                <w:b/>
                <w:bCs/>
                <w:color w:val="000000"/>
                <w:sz w:val="20"/>
              </w:rPr>
              <w:t>DecTime</w:t>
            </w:r>
            <w:proofErr w:type="spellEnd"/>
          </w:p>
        </w:tc>
      </w:tr>
      <w:tr w:rsidR="00AE7707" w:rsidRPr="00B4125B" w14:paraId="272228E5" w14:textId="77777777" w:rsidTr="00154673">
        <w:trPr>
          <w:trHeight w:val="144"/>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Pr="00B4125B" w:rsidRDefault="00AE7707" w:rsidP="00154673">
            <w:pPr>
              <w:keepNext/>
              <w:spacing w:before="0"/>
              <w:rPr>
                <w:b/>
                <w:bCs/>
                <w:color w:val="000000"/>
                <w:sz w:val="20"/>
              </w:rPr>
            </w:pPr>
            <w:r w:rsidRPr="00B4125B">
              <w:rPr>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Pr="00B4125B" w:rsidRDefault="00AE7707" w:rsidP="00154673">
            <w:pPr>
              <w:keepNext/>
              <w:spacing w:before="0"/>
              <w:jc w:val="center"/>
              <w:rPr>
                <w:sz w:val="20"/>
              </w:rPr>
            </w:pPr>
            <w:r w:rsidRPr="00B4125B">
              <w:rPr>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Pr="00B4125B" w:rsidRDefault="00AE7707" w:rsidP="00154673">
            <w:pPr>
              <w:keepNext/>
              <w:spacing w:before="0"/>
              <w:jc w:val="center"/>
              <w:rPr>
                <w:sz w:val="20"/>
              </w:rPr>
            </w:pPr>
            <w:r w:rsidRPr="00B4125B">
              <w:rPr>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Pr="00B4125B" w:rsidRDefault="00AE7707" w:rsidP="00154673">
            <w:pPr>
              <w:keepNext/>
              <w:spacing w:before="0"/>
              <w:jc w:val="center"/>
              <w:rPr>
                <w:sz w:val="20"/>
              </w:rPr>
            </w:pPr>
            <w:r w:rsidRPr="00B4125B">
              <w:rPr>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Pr="00B4125B" w:rsidRDefault="00AE7707" w:rsidP="00154673">
            <w:pPr>
              <w:keepNext/>
              <w:spacing w:before="0"/>
              <w:jc w:val="center"/>
              <w:rPr>
                <w:sz w:val="20"/>
              </w:rPr>
            </w:pPr>
            <w:r w:rsidRPr="00B4125B">
              <w:rPr>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Pr="00B4125B" w:rsidRDefault="00AE7707" w:rsidP="00154673">
            <w:pPr>
              <w:keepNext/>
              <w:spacing w:before="0"/>
              <w:jc w:val="center"/>
              <w:rPr>
                <w:sz w:val="20"/>
              </w:rPr>
            </w:pPr>
            <w:r w:rsidRPr="00B4125B">
              <w:rPr>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Pr="00B4125B" w:rsidRDefault="00AE7707" w:rsidP="00154673">
            <w:pPr>
              <w:keepNext/>
              <w:spacing w:before="0"/>
              <w:jc w:val="center"/>
              <w:rPr>
                <w:sz w:val="20"/>
              </w:rPr>
            </w:pPr>
            <w:r w:rsidRPr="00B4125B">
              <w:rPr>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Pr="00B4125B" w:rsidRDefault="00AE7707" w:rsidP="00154673">
            <w:pPr>
              <w:keepNext/>
              <w:spacing w:before="0"/>
              <w:jc w:val="center"/>
              <w:rPr>
                <w:sz w:val="20"/>
              </w:rPr>
            </w:pPr>
            <w:r w:rsidRPr="00B4125B">
              <w:rPr>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Pr="00B4125B" w:rsidRDefault="00AE7707" w:rsidP="00154673">
            <w:pPr>
              <w:keepNext/>
              <w:spacing w:before="0"/>
              <w:jc w:val="center"/>
              <w:rPr>
                <w:sz w:val="20"/>
              </w:rPr>
            </w:pPr>
            <w:r w:rsidRPr="00B4125B">
              <w:rPr>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Pr="00B4125B" w:rsidRDefault="00AE7707" w:rsidP="00154673">
            <w:pPr>
              <w:keepNext/>
              <w:spacing w:before="0"/>
              <w:jc w:val="center"/>
              <w:rPr>
                <w:sz w:val="20"/>
              </w:rPr>
            </w:pPr>
            <w:r w:rsidRPr="00B4125B">
              <w:rPr>
                <w:sz w:val="20"/>
              </w:rPr>
              <w:t>100%</w:t>
            </w:r>
          </w:p>
        </w:tc>
      </w:tr>
      <w:tr w:rsidR="00AE7707" w:rsidRPr="00B4125B" w14:paraId="79CA993E"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6487B01B" w14:textId="77777777" w:rsidR="00AE7707" w:rsidRPr="00B4125B" w:rsidRDefault="00AE7707" w:rsidP="00154673">
            <w:pPr>
              <w:keepNext/>
              <w:spacing w:before="0"/>
              <w:rPr>
                <w:b/>
                <w:bCs/>
                <w:color w:val="000000"/>
                <w:sz w:val="20"/>
              </w:rPr>
            </w:pPr>
            <w:r w:rsidRPr="00B4125B">
              <w:rPr>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Pr="00B4125B" w:rsidRDefault="00AE7707" w:rsidP="00154673">
            <w:pPr>
              <w:keepNext/>
              <w:spacing w:before="0"/>
              <w:jc w:val="center"/>
              <w:rPr>
                <w:sz w:val="20"/>
              </w:rPr>
            </w:pPr>
            <w:r w:rsidRPr="00B4125B">
              <w:rPr>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Pr="00B4125B" w:rsidRDefault="00AE7707" w:rsidP="00154673">
            <w:pPr>
              <w:keepNext/>
              <w:spacing w:before="0"/>
              <w:jc w:val="center"/>
              <w:rPr>
                <w:sz w:val="20"/>
              </w:rPr>
            </w:pPr>
            <w:r w:rsidRPr="00B4125B">
              <w:rPr>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Pr="00B4125B" w:rsidRDefault="00AE7707" w:rsidP="00154673">
            <w:pPr>
              <w:keepNext/>
              <w:spacing w:before="0"/>
              <w:jc w:val="center"/>
              <w:rPr>
                <w:sz w:val="20"/>
              </w:rPr>
            </w:pPr>
            <w:r w:rsidRPr="00B4125B">
              <w:rPr>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Pr="00B4125B" w:rsidRDefault="00AE7707" w:rsidP="00154673">
            <w:pPr>
              <w:keepNext/>
              <w:spacing w:before="0"/>
              <w:jc w:val="center"/>
              <w:rPr>
                <w:sz w:val="20"/>
              </w:rPr>
            </w:pPr>
            <w:r w:rsidRPr="00B4125B">
              <w:rPr>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Pr="00B4125B" w:rsidRDefault="00AE7707" w:rsidP="00154673">
            <w:pPr>
              <w:keepNext/>
              <w:spacing w:before="0"/>
              <w:jc w:val="center"/>
              <w:rPr>
                <w:sz w:val="20"/>
              </w:rPr>
            </w:pPr>
            <w:r w:rsidRPr="00B4125B">
              <w:rPr>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Pr="00B4125B" w:rsidRDefault="00AE7707" w:rsidP="00154673">
            <w:pPr>
              <w:keepNext/>
              <w:spacing w:before="0"/>
              <w:jc w:val="center"/>
              <w:rPr>
                <w:sz w:val="20"/>
              </w:rPr>
            </w:pPr>
            <w:r w:rsidRPr="00B4125B">
              <w:rPr>
                <w:sz w:val="20"/>
              </w:rPr>
              <w:t>101%</w:t>
            </w:r>
          </w:p>
        </w:tc>
      </w:tr>
      <w:tr w:rsidR="00AE7707" w:rsidRPr="00B4125B" w14:paraId="19FDDDB6"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6C65EB0A" w14:textId="77777777" w:rsidR="00AE7707" w:rsidRPr="00B4125B" w:rsidRDefault="00AE7707" w:rsidP="00154673">
            <w:pPr>
              <w:keepNext/>
              <w:spacing w:before="0"/>
              <w:rPr>
                <w:b/>
                <w:bCs/>
                <w:color w:val="000000"/>
                <w:sz w:val="20"/>
              </w:rPr>
            </w:pPr>
            <w:bookmarkStart w:id="77" w:name="RANGE!B6"/>
            <w:r w:rsidRPr="00B4125B">
              <w:rPr>
                <w:b/>
                <w:bCs/>
                <w:color w:val="000000"/>
                <w:sz w:val="20"/>
              </w:rPr>
              <w:t>CCLM</w:t>
            </w:r>
            <w:bookmarkEnd w:id="77"/>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Pr="00B4125B" w:rsidRDefault="00AE7707" w:rsidP="00154673">
            <w:pPr>
              <w:keepNext/>
              <w:spacing w:before="0"/>
              <w:jc w:val="center"/>
              <w:rPr>
                <w:sz w:val="20"/>
              </w:rPr>
            </w:pPr>
            <w:r w:rsidRPr="00B4125B">
              <w:rPr>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Pr="00B4125B" w:rsidRDefault="00AE7707" w:rsidP="00154673">
            <w:pPr>
              <w:keepNext/>
              <w:spacing w:before="0"/>
              <w:jc w:val="center"/>
              <w:rPr>
                <w:sz w:val="20"/>
              </w:rPr>
            </w:pPr>
            <w:r w:rsidRPr="00B4125B">
              <w:rPr>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Pr="00B4125B" w:rsidRDefault="00AE7707" w:rsidP="00154673">
            <w:pPr>
              <w:keepNext/>
              <w:spacing w:before="0"/>
              <w:jc w:val="center"/>
              <w:rPr>
                <w:sz w:val="20"/>
              </w:rPr>
            </w:pPr>
            <w:r w:rsidRPr="00B4125B">
              <w:rPr>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Pr="00B4125B" w:rsidRDefault="00AE7707" w:rsidP="00154673">
            <w:pPr>
              <w:keepNext/>
              <w:spacing w:before="0"/>
              <w:jc w:val="center"/>
              <w:rPr>
                <w:sz w:val="20"/>
              </w:rPr>
            </w:pPr>
            <w:r w:rsidRPr="00B4125B">
              <w:rPr>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Pr="00B4125B" w:rsidRDefault="00AE7707" w:rsidP="00154673">
            <w:pPr>
              <w:keepNext/>
              <w:spacing w:before="0"/>
              <w:jc w:val="center"/>
              <w:rPr>
                <w:sz w:val="20"/>
              </w:rPr>
            </w:pPr>
            <w:r w:rsidRPr="00B4125B">
              <w:rPr>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Pr="00B4125B" w:rsidRDefault="00AE7707" w:rsidP="00154673">
            <w:pPr>
              <w:keepNext/>
              <w:spacing w:before="0"/>
              <w:jc w:val="center"/>
              <w:rPr>
                <w:sz w:val="20"/>
              </w:rPr>
            </w:pPr>
            <w:r w:rsidRPr="00B4125B">
              <w:rPr>
                <w:sz w:val="20"/>
              </w:rPr>
              <w:t>100%</w:t>
            </w:r>
          </w:p>
        </w:tc>
      </w:tr>
      <w:tr w:rsidR="00AE7707" w:rsidRPr="00B4125B" w14:paraId="04C32C05"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3B2F4CC9" w14:textId="77777777" w:rsidR="00AE7707" w:rsidRPr="00B4125B" w:rsidRDefault="00AE7707" w:rsidP="00154673">
            <w:pPr>
              <w:keepNext/>
              <w:spacing w:before="0"/>
              <w:rPr>
                <w:b/>
                <w:bCs/>
                <w:color w:val="000000"/>
                <w:sz w:val="20"/>
              </w:rPr>
            </w:pPr>
            <w:bookmarkStart w:id="78" w:name="RANGE!B7"/>
            <w:r w:rsidRPr="00B4125B">
              <w:rPr>
                <w:b/>
                <w:bCs/>
                <w:color w:val="000000"/>
                <w:sz w:val="20"/>
              </w:rPr>
              <w:t>MTS</w:t>
            </w:r>
            <w:bookmarkEnd w:id="78"/>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Pr="00B4125B" w:rsidRDefault="00AE7707" w:rsidP="00154673">
            <w:pPr>
              <w:keepNext/>
              <w:spacing w:before="0"/>
              <w:jc w:val="center"/>
              <w:rPr>
                <w:sz w:val="20"/>
              </w:rPr>
            </w:pPr>
            <w:r w:rsidRPr="00B4125B">
              <w:rPr>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Pr="00B4125B" w:rsidRDefault="00AE7707" w:rsidP="00154673">
            <w:pPr>
              <w:keepNext/>
              <w:spacing w:before="0"/>
              <w:jc w:val="center"/>
              <w:rPr>
                <w:sz w:val="20"/>
              </w:rPr>
            </w:pPr>
            <w:r w:rsidRPr="00B4125B">
              <w:rPr>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Pr="00B4125B" w:rsidRDefault="00AE7707" w:rsidP="00154673">
            <w:pPr>
              <w:keepNext/>
              <w:spacing w:before="0"/>
              <w:jc w:val="center"/>
              <w:rPr>
                <w:sz w:val="20"/>
              </w:rPr>
            </w:pPr>
            <w:r w:rsidRPr="00B4125B">
              <w:rPr>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Pr="00B4125B" w:rsidRDefault="00AE7707" w:rsidP="00154673">
            <w:pPr>
              <w:keepNext/>
              <w:spacing w:before="0"/>
              <w:jc w:val="center"/>
              <w:rPr>
                <w:sz w:val="20"/>
              </w:rPr>
            </w:pPr>
            <w:r w:rsidRPr="00B4125B">
              <w:rPr>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Pr="00B4125B" w:rsidRDefault="00AE7707" w:rsidP="00154673">
            <w:pPr>
              <w:keepNext/>
              <w:spacing w:before="0"/>
              <w:jc w:val="center"/>
              <w:rPr>
                <w:sz w:val="20"/>
              </w:rPr>
            </w:pPr>
            <w:r w:rsidRPr="00B4125B">
              <w:rPr>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Pr="00B4125B" w:rsidRDefault="00AE7707" w:rsidP="00154673">
            <w:pPr>
              <w:keepNext/>
              <w:spacing w:before="0"/>
              <w:jc w:val="center"/>
              <w:rPr>
                <w:sz w:val="20"/>
              </w:rPr>
            </w:pPr>
            <w:r w:rsidRPr="00B4125B">
              <w:rPr>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Pr="00B4125B" w:rsidRDefault="00AE7707" w:rsidP="00154673">
            <w:pPr>
              <w:keepNext/>
              <w:spacing w:before="0"/>
              <w:jc w:val="center"/>
              <w:rPr>
                <w:sz w:val="20"/>
              </w:rPr>
            </w:pPr>
            <w:r w:rsidRPr="00B4125B">
              <w:rPr>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Pr="00B4125B" w:rsidRDefault="00AE7707" w:rsidP="00154673">
            <w:pPr>
              <w:keepNext/>
              <w:spacing w:before="0"/>
              <w:jc w:val="center"/>
              <w:rPr>
                <w:sz w:val="20"/>
              </w:rPr>
            </w:pPr>
            <w:r w:rsidRPr="00B4125B">
              <w:rPr>
                <w:sz w:val="20"/>
              </w:rPr>
              <w:t>100%</w:t>
            </w:r>
          </w:p>
        </w:tc>
      </w:tr>
      <w:tr w:rsidR="00AE7707" w:rsidRPr="00B4125B" w14:paraId="343CEEF1"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4E7C6E78" w14:textId="77777777" w:rsidR="00AE7707" w:rsidRPr="00B4125B" w:rsidRDefault="00AE7707" w:rsidP="00154673">
            <w:pPr>
              <w:keepNext/>
              <w:spacing w:before="0"/>
              <w:rPr>
                <w:b/>
                <w:bCs/>
                <w:color w:val="000000"/>
                <w:sz w:val="20"/>
              </w:rPr>
            </w:pPr>
            <w:r w:rsidRPr="00B4125B">
              <w:rPr>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Pr="00B4125B" w:rsidRDefault="00AE7707" w:rsidP="00154673">
            <w:pPr>
              <w:keepNext/>
              <w:spacing w:before="0"/>
              <w:jc w:val="center"/>
              <w:rPr>
                <w:sz w:val="20"/>
              </w:rPr>
            </w:pPr>
            <w:r w:rsidRPr="00B4125B">
              <w:rPr>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Pr="00B4125B" w:rsidRDefault="00AE7707" w:rsidP="00154673">
            <w:pPr>
              <w:keepNext/>
              <w:spacing w:before="0"/>
              <w:jc w:val="center"/>
              <w:rPr>
                <w:sz w:val="20"/>
              </w:rPr>
            </w:pPr>
            <w:r w:rsidRPr="00B4125B">
              <w:rPr>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Pr="00B4125B" w:rsidRDefault="00AE7707" w:rsidP="00154673">
            <w:pPr>
              <w:keepNext/>
              <w:spacing w:before="0"/>
              <w:jc w:val="center"/>
              <w:rPr>
                <w:sz w:val="20"/>
              </w:rPr>
            </w:pPr>
            <w:r w:rsidRPr="00B4125B">
              <w:rPr>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Pr="00B4125B" w:rsidRDefault="00AE7707" w:rsidP="00154673">
            <w:pPr>
              <w:keepNext/>
              <w:spacing w:before="0"/>
              <w:jc w:val="center"/>
              <w:rPr>
                <w:sz w:val="20"/>
              </w:rPr>
            </w:pPr>
            <w:r w:rsidRPr="00B4125B">
              <w:rPr>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Pr="00B4125B" w:rsidRDefault="00AE7707" w:rsidP="00154673">
            <w:pPr>
              <w:keepNext/>
              <w:spacing w:before="0"/>
              <w:jc w:val="center"/>
              <w:rPr>
                <w:sz w:val="20"/>
              </w:rPr>
            </w:pPr>
            <w:r w:rsidRPr="00B4125B">
              <w:rPr>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Pr="00B4125B" w:rsidRDefault="00AE7707" w:rsidP="00154673">
            <w:pPr>
              <w:keepNext/>
              <w:spacing w:before="0"/>
              <w:jc w:val="center"/>
              <w:rPr>
                <w:sz w:val="20"/>
              </w:rPr>
            </w:pPr>
            <w:r w:rsidRPr="00B4125B">
              <w:rPr>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Pr="00B4125B" w:rsidRDefault="00AE7707" w:rsidP="00154673">
            <w:pPr>
              <w:keepNext/>
              <w:spacing w:before="0"/>
              <w:jc w:val="center"/>
              <w:rPr>
                <w:sz w:val="20"/>
              </w:rPr>
            </w:pPr>
            <w:r w:rsidRPr="00B4125B">
              <w:rPr>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Pr="00B4125B" w:rsidRDefault="00AE7707" w:rsidP="00154673">
            <w:pPr>
              <w:keepNext/>
              <w:spacing w:before="0"/>
              <w:jc w:val="center"/>
              <w:rPr>
                <w:sz w:val="20"/>
              </w:rPr>
            </w:pPr>
            <w:r w:rsidRPr="00B4125B">
              <w:rPr>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Pr="00B4125B" w:rsidRDefault="00AE7707" w:rsidP="00154673">
            <w:pPr>
              <w:keepNext/>
              <w:spacing w:before="0"/>
              <w:jc w:val="center"/>
              <w:rPr>
                <w:sz w:val="20"/>
              </w:rPr>
            </w:pPr>
            <w:r w:rsidRPr="00B4125B">
              <w:rPr>
                <w:sz w:val="20"/>
              </w:rPr>
              <w:t>89%</w:t>
            </w:r>
          </w:p>
        </w:tc>
      </w:tr>
      <w:tr w:rsidR="00AE7707" w:rsidRPr="00B4125B" w14:paraId="7E3B9E02"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20A75172" w14:textId="77777777" w:rsidR="00AE7707" w:rsidRPr="00B4125B" w:rsidRDefault="00AE7707" w:rsidP="00154673">
            <w:pPr>
              <w:keepNext/>
              <w:spacing w:before="0"/>
              <w:rPr>
                <w:b/>
                <w:bCs/>
                <w:color w:val="000000"/>
                <w:sz w:val="20"/>
              </w:rPr>
            </w:pPr>
            <w:r w:rsidRPr="00B4125B">
              <w:rPr>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Pr="00B4125B" w:rsidRDefault="00AE7707" w:rsidP="00154673">
            <w:pPr>
              <w:keepNext/>
              <w:spacing w:before="0"/>
              <w:jc w:val="center"/>
              <w:rPr>
                <w:sz w:val="20"/>
              </w:rPr>
            </w:pPr>
            <w:r w:rsidRPr="00B4125B">
              <w:rPr>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Pr="00B4125B" w:rsidRDefault="00AE7707" w:rsidP="00154673">
            <w:pPr>
              <w:keepNext/>
              <w:spacing w:before="0"/>
              <w:jc w:val="center"/>
              <w:rPr>
                <w:sz w:val="20"/>
              </w:rPr>
            </w:pPr>
            <w:r w:rsidRPr="00B4125B">
              <w:rPr>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Pr="00B4125B" w:rsidRDefault="00AE7707" w:rsidP="00154673">
            <w:pPr>
              <w:keepNext/>
              <w:spacing w:before="0"/>
              <w:jc w:val="center"/>
              <w:rPr>
                <w:sz w:val="20"/>
              </w:rPr>
            </w:pPr>
            <w:r w:rsidRPr="00B4125B">
              <w:rPr>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Pr="00B4125B" w:rsidRDefault="00AE7707" w:rsidP="00154673">
            <w:pPr>
              <w:keepNext/>
              <w:spacing w:before="0"/>
              <w:jc w:val="center"/>
              <w:rPr>
                <w:sz w:val="20"/>
              </w:rPr>
            </w:pPr>
            <w:r w:rsidRPr="00B4125B">
              <w:rPr>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Pr="00B4125B" w:rsidRDefault="00AE7707" w:rsidP="00154673">
            <w:pPr>
              <w:keepNext/>
              <w:spacing w:before="0"/>
              <w:jc w:val="center"/>
              <w:rPr>
                <w:sz w:val="20"/>
              </w:rPr>
            </w:pPr>
            <w:r w:rsidRPr="00B4125B">
              <w:rPr>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Pr="00B4125B" w:rsidRDefault="00AE7707" w:rsidP="00154673">
            <w:pPr>
              <w:keepNext/>
              <w:spacing w:before="0"/>
              <w:jc w:val="center"/>
              <w:rPr>
                <w:sz w:val="20"/>
              </w:rPr>
            </w:pPr>
            <w:r w:rsidRPr="00B4125B">
              <w:rPr>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Pr="00B4125B" w:rsidRDefault="00AE7707" w:rsidP="00154673">
            <w:pPr>
              <w:keepNext/>
              <w:spacing w:before="0"/>
              <w:jc w:val="center"/>
              <w:rPr>
                <w:sz w:val="20"/>
              </w:rPr>
            </w:pPr>
            <w:r w:rsidRPr="00B4125B">
              <w:rPr>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Pr="00B4125B" w:rsidRDefault="00AE7707" w:rsidP="00154673">
            <w:pPr>
              <w:keepNext/>
              <w:spacing w:before="0"/>
              <w:jc w:val="center"/>
              <w:rPr>
                <w:sz w:val="20"/>
              </w:rPr>
            </w:pPr>
            <w:r w:rsidRPr="00B4125B">
              <w:rPr>
                <w:sz w:val="20"/>
              </w:rPr>
              <w:t>99%</w:t>
            </w:r>
          </w:p>
        </w:tc>
      </w:tr>
      <w:tr w:rsidR="00AE7707" w:rsidRPr="00B4125B" w14:paraId="2C47CB29"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5029BCD2" w14:textId="77777777" w:rsidR="00AE7707" w:rsidRPr="00B4125B" w:rsidRDefault="00AE7707" w:rsidP="00154673">
            <w:pPr>
              <w:keepNext/>
              <w:spacing w:before="0"/>
              <w:rPr>
                <w:b/>
                <w:bCs/>
                <w:color w:val="000000"/>
                <w:sz w:val="20"/>
              </w:rPr>
            </w:pPr>
            <w:proofErr w:type="spellStart"/>
            <w:r w:rsidRPr="00B4125B">
              <w:rPr>
                <w:b/>
                <w:bCs/>
                <w:color w:val="000000"/>
                <w:sz w:val="20"/>
              </w:rPr>
              <w:t>SbTMVP</w:t>
            </w:r>
            <w:proofErr w:type="spellEnd"/>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Pr="00B4125B" w:rsidRDefault="00AE7707" w:rsidP="00154673">
            <w:pPr>
              <w:keepNext/>
              <w:spacing w:before="0"/>
              <w:jc w:val="center"/>
              <w:rPr>
                <w:sz w:val="20"/>
              </w:rPr>
            </w:pPr>
            <w:r w:rsidRPr="00B4125B">
              <w:rPr>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Pr="00B4125B" w:rsidRDefault="00AE7707" w:rsidP="00154673">
            <w:pPr>
              <w:keepNext/>
              <w:spacing w:before="0"/>
              <w:jc w:val="center"/>
              <w:rPr>
                <w:sz w:val="20"/>
              </w:rPr>
            </w:pPr>
            <w:r w:rsidRPr="00B4125B">
              <w:rPr>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Pr="00B4125B" w:rsidRDefault="00AE7707" w:rsidP="00154673">
            <w:pPr>
              <w:keepNext/>
              <w:spacing w:before="0"/>
              <w:jc w:val="center"/>
              <w:rPr>
                <w:sz w:val="20"/>
              </w:rPr>
            </w:pPr>
            <w:r w:rsidRPr="00B4125B">
              <w:rPr>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Pr="00B4125B" w:rsidRDefault="00AE7707" w:rsidP="00154673">
            <w:pPr>
              <w:keepNext/>
              <w:spacing w:before="0"/>
              <w:jc w:val="center"/>
              <w:rPr>
                <w:sz w:val="20"/>
              </w:rPr>
            </w:pPr>
            <w:r w:rsidRPr="00B4125B">
              <w:rPr>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Pr="00B4125B" w:rsidRDefault="00AE7707" w:rsidP="00154673">
            <w:pPr>
              <w:keepNext/>
              <w:spacing w:before="0"/>
              <w:jc w:val="center"/>
              <w:rPr>
                <w:sz w:val="20"/>
              </w:rPr>
            </w:pPr>
            <w:r w:rsidRPr="00B4125B">
              <w:rPr>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Pr="00B4125B" w:rsidRDefault="00AE7707" w:rsidP="00154673">
            <w:pPr>
              <w:keepNext/>
              <w:spacing w:before="0"/>
              <w:jc w:val="center"/>
              <w:rPr>
                <w:sz w:val="20"/>
              </w:rPr>
            </w:pPr>
            <w:r w:rsidRPr="00B4125B">
              <w:rPr>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Pr="00B4125B" w:rsidRDefault="00AE7707" w:rsidP="00154673">
            <w:pPr>
              <w:keepNext/>
              <w:spacing w:before="0"/>
              <w:jc w:val="center"/>
              <w:rPr>
                <w:sz w:val="20"/>
              </w:rPr>
            </w:pPr>
            <w:r w:rsidRPr="00B4125B">
              <w:rPr>
                <w:sz w:val="20"/>
              </w:rPr>
              <w:t>102%</w:t>
            </w:r>
          </w:p>
        </w:tc>
      </w:tr>
      <w:tr w:rsidR="00AE7707" w:rsidRPr="00B4125B" w14:paraId="7200028E"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5949A6A8" w14:textId="77777777" w:rsidR="00AE7707" w:rsidRPr="00B4125B" w:rsidRDefault="00AE7707" w:rsidP="00154673">
            <w:pPr>
              <w:keepNext/>
              <w:spacing w:before="0"/>
              <w:rPr>
                <w:b/>
                <w:bCs/>
                <w:color w:val="000000"/>
                <w:sz w:val="20"/>
              </w:rPr>
            </w:pPr>
            <w:r w:rsidRPr="00B4125B">
              <w:rPr>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Pr="00B4125B" w:rsidRDefault="00AE7707" w:rsidP="00154673">
            <w:pPr>
              <w:keepNext/>
              <w:spacing w:before="0"/>
              <w:jc w:val="center"/>
              <w:rPr>
                <w:sz w:val="20"/>
              </w:rPr>
            </w:pPr>
            <w:r w:rsidRPr="00B4125B">
              <w:rPr>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Pr="00B4125B" w:rsidRDefault="00AE7707" w:rsidP="00154673">
            <w:pPr>
              <w:keepNext/>
              <w:spacing w:before="0"/>
              <w:jc w:val="center"/>
              <w:rPr>
                <w:sz w:val="20"/>
              </w:rPr>
            </w:pPr>
            <w:r w:rsidRPr="00B4125B">
              <w:rPr>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Pr="00B4125B" w:rsidRDefault="00AE7707" w:rsidP="00154673">
            <w:pPr>
              <w:keepNext/>
              <w:spacing w:before="0"/>
              <w:jc w:val="center"/>
              <w:rPr>
                <w:sz w:val="20"/>
              </w:rPr>
            </w:pPr>
            <w:r w:rsidRPr="00B4125B">
              <w:rPr>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Pr="00B4125B" w:rsidRDefault="00AE7707" w:rsidP="00154673">
            <w:pPr>
              <w:keepNext/>
              <w:spacing w:before="0"/>
              <w:jc w:val="center"/>
              <w:rPr>
                <w:sz w:val="20"/>
              </w:rPr>
            </w:pPr>
            <w:r w:rsidRPr="00B4125B">
              <w:rPr>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Pr="00B4125B" w:rsidRDefault="00AE7707" w:rsidP="00154673">
            <w:pPr>
              <w:keepNext/>
              <w:spacing w:before="0"/>
              <w:jc w:val="center"/>
              <w:rPr>
                <w:sz w:val="20"/>
              </w:rPr>
            </w:pPr>
            <w:r w:rsidRPr="00B4125B">
              <w:rPr>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Pr="00B4125B" w:rsidRDefault="00AE7707" w:rsidP="00154673">
            <w:pPr>
              <w:keepNext/>
              <w:spacing w:before="0"/>
              <w:jc w:val="center"/>
              <w:rPr>
                <w:sz w:val="20"/>
              </w:rPr>
            </w:pPr>
            <w:r w:rsidRPr="00B4125B">
              <w:rPr>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Pr="00B4125B" w:rsidRDefault="00AE7707" w:rsidP="00154673">
            <w:pPr>
              <w:keepNext/>
              <w:spacing w:before="0"/>
              <w:jc w:val="center"/>
              <w:rPr>
                <w:sz w:val="20"/>
              </w:rPr>
            </w:pPr>
            <w:r w:rsidRPr="00B4125B">
              <w:rPr>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Pr="00B4125B" w:rsidRDefault="00AE7707" w:rsidP="00154673">
            <w:pPr>
              <w:keepNext/>
              <w:spacing w:before="0"/>
              <w:jc w:val="center"/>
              <w:rPr>
                <w:sz w:val="20"/>
              </w:rPr>
            </w:pPr>
            <w:r w:rsidRPr="00B4125B">
              <w:rPr>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Pr="00B4125B" w:rsidRDefault="00AE7707" w:rsidP="00154673">
            <w:pPr>
              <w:keepNext/>
              <w:spacing w:before="0"/>
              <w:jc w:val="center"/>
              <w:rPr>
                <w:sz w:val="20"/>
              </w:rPr>
            </w:pPr>
            <w:r w:rsidRPr="00B4125B">
              <w:rPr>
                <w:sz w:val="20"/>
              </w:rPr>
              <w:t>101%</w:t>
            </w:r>
          </w:p>
        </w:tc>
      </w:tr>
      <w:tr w:rsidR="00AE7707" w:rsidRPr="00B4125B" w14:paraId="25CF4375"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056EF355" w14:textId="77777777" w:rsidR="00AE7707" w:rsidRPr="00B4125B" w:rsidRDefault="00AE7707" w:rsidP="00154673">
            <w:pPr>
              <w:keepNext/>
              <w:spacing w:before="0"/>
              <w:rPr>
                <w:b/>
                <w:bCs/>
                <w:color w:val="000000"/>
                <w:sz w:val="20"/>
              </w:rPr>
            </w:pPr>
            <w:r w:rsidRPr="00B4125B">
              <w:rPr>
                <w:b/>
                <w:bCs/>
                <w:color w:val="000000"/>
                <w:sz w:val="20"/>
              </w:rPr>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Pr="00B4125B" w:rsidRDefault="00AE7707" w:rsidP="00154673">
            <w:pPr>
              <w:keepNext/>
              <w:spacing w:before="0"/>
              <w:jc w:val="center"/>
              <w:rPr>
                <w:sz w:val="20"/>
              </w:rPr>
            </w:pPr>
            <w:r w:rsidRPr="00B4125B">
              <w:rPr>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Pr="00B4125B" w:rsidRDefault="00AE7707" w:rsidP="00154673">
            <w:pPr>
              <w:keepNext/>
              <w:spacing w:before="0"/>
              <w:jc w:val="center"/>
              <w:rPr>
                <w:sz w:val="20"/>
              </w:rPr>
            </w:pPr>
            <w:r w:rsidRPr="00B4125B">
              <w:rPr>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Pr="00B4125B" w:rsidRDefault="00AE7707" w:rsidP="00154673">
            <w:pPr>
              <w:keepNext/>
              <w:spacing w:before="0"/>
              <w:jc w:val="center"/>
              <w:rPr>
                <w:sz w:val="20"/>
              </w:rPr>
            </w:pPr>
            <w:r w:rsidRPr="00B4125B">
              <w:rPr>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Pr="00B4125B" w:rsidRDefault="00AE7707" w:rsidP="00154673">
            <w:pPr>
              <w:keepNext/>
              <w:spacing w:before="0"/>
              <w:jc w:val="center"/>
              <w:rPr>
                <w:sz w:val="20"/>
              </w:rPr>
            </w:pPr>
            <w:r w:rsidRPr="00B4125B">
              <w:rPr>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Pr="00B4125B" w:rsidRDefault="00AE7707" w:rsidP="00154673">
            <w:pPr>
              <w:keepNext/>
              <w:spacing w:before="0"/>
              <w:jc w:val="center"/>
              <w:rPr>
                <w:sz w:val="20"/>
              </w:rPr>
            </w:pPr>
            <w:r w:rsidRPr="00B4125B">
              <w:rPr>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Pr="00B4125B" w:rsidRDefault="00AE7707" w:rsidP="00154673">
            <w:pPr>
              <w:keepNext/>
              <w:spacing w:before="0"/>
              <w:jc w:val="center"/>
              <w:rPr>
                <w:sz w:val="20"/>
              </w:rPr>
            </w:pPr>
            <w:r w:rsidRPr="00B4125B">
              <w:rPr>
                <w:sz w:val="20"/>
              </w:rPr>
              <w:t>100%</w:t>
            </w:r>
          </w:p>
        </w:tc>
      </w:tr>
      <w:tr w:rsidR="00AE7707" w:rsidRPr="00B4125B" w14:paraId="0ED6CFBB"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1B5B9754" w14:textId="77777777" w:rsidR="00AE7707" w:rsidRPr="00B4125B" w:rsidRDefault="00AE7707" w:rsidP="00154673">
            <w:pPr>
              <w:keepNext/>
              <w:spacing w:before="0"/>
              <w:rPr>
                <w:b/>
                <w:bCs/>
                <w:color w:val="000000"/>
                <w:sz w:val="20"/>
              </w:rPr>
            </w:pPr>
            <w:r w:rsidRPr="00B4125B">
              <w:rPr>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Pr="00B4125B" w:rsidRDefault="00AE7707" w:rsidP="00154673">
            <w:pPr>
              <w:keepNext/>
              <w:spacing w:before="0"/>
              <w:jc w:val="center"/>
              <w:rPr>
                <w:sz w:val="20"/>
              </w:rPr>
            </w:pPr>
            <w:r w:rsidRPr="00B4125B">
              <w:rPr>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Pr="00B4125B" w:rsidRDefault="00AE7707" w:rsidP="00154673">
            <w:pPr>
              <w:keepNext/>
              <w:spacing w:before="0"/>
              <w:jc w:val="center"/>
              <w:rPr>
                <w:sz w:val="20"/>
              </w:rPr>
            </w:pPr>
            <w:r w:rsidRPr="00B4125B">
              <w:rPr>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Pr="00B4125B" w:rsidRDefault="00AE7707" w:rsidP="00154673">
            <w:pPr>
              <w:keepNext/>
              <w:spacing w:before="0"/>
              <w:jc w:val="center"/>
              <w:rPr>
                <w:sz w:val="20"/>
              </w:rPr>
            </w:pPr>
            <w:r w:rsidRPr="00B4125B">
              <w:rPr>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Pr="00B4125B" w:rsidRDefault="00AE7707" w:rsidP="00154673">
            <w:pPr>
              <w:keepNext/>
              <w:spacing w:before="0"/>
              <w:jc w:val="center"/>
              <w:rPr>
                <w:sz w:val="20"/>
              </w:rPr>
            </w:pPr>
            <w:r w:rsidRPr="00B4125B">
              <w:rPr>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Pr="00B4125B" w:rsidRDefault="00AE7707" w:rsidP="00154673">
            <w:pPr>
              <w:keepNext/>
              <w:spacing w:before="0"/>
              <w:jc w:val="center"/>
              <w:rPr>
                <w:sz w:val="20"/>
              </w:rPr>
            </w:pPr>
            <w:r w:rsidRPr="00B4125B">
              <w:rPr>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Pr="00B4125B" w:rsidRDefault="00AE7707" w:rsidP="00154673">
            <w:pPr>
              <w:keepNext/>
              <w:spacing w:before="0"/>
              <w:jc w:val="center"/>
              <w:rPr>
                <w:sz w:val="20"/>
              </w:rPr>
            </w:pPr>
            <w:r w:rsidRPr="00B4125B">
              <w:rPr>
                <w:sz w:val="20"/>
              </w:rPr>
              <w:t>98%</w:t>
            </w:r>
          </w:p>
        </w:tc>
      </w:tr>
      <w:tr w:rsidR="00AE7707" w:rsidRPr="00B4125B" w14:paraId="5F5C6543"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61EC0030" w14:textId="77777777" w:rsidR="00AE7707" w:rsidRPr="00B4125B" w:rsidRDefault="00AE7707" w:rsidP="00154673">
            <w:pPr>
              <w:keepNext/>
              <w:spacing w:before="0"/>
              <w:rPr>
                <w:b/>
                <w:bCs/>
                <w:color w:val="000000"/>
                <w:sz w:val="20"/>
              </w:rPr>
            </w:pPr>
            <w:r w:rsidRPr="00B4125B">
              <w:rPr>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Pr="00B4125B" w:rsidRDefault="00AE7707" w:rsidP="00154673">
            <w:pPr>
              <w:keepNext/>
              <w:spacing w:before="0"/>
              <w:jc w:val="center"/>
              <w:rPr>
                <w:sz w:val="20"/>
              </w:rPr>
            </w:pPr>
            <w:r w:rsidRPr="00B4125B">
              <w:rPr>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Pr="00B4125B" w:rsidRDefault="00AE7707" w:rsidP="00154673">
            <w:pPr>
              <w:keepNext/>
              <w:spacing w:before="0"/>
              <w:jc w:val="center"/>
              <w:rPr>
                <w:sz w:val="20"/>
              </w:rPr>
            </w:pPr>
            <w:r w:rsidRPr="00B4125B">
              <w:rPr>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Pr="00B4125B" w:rsidRDefault="00AE7707" w:rsidP="00154673">
            <w:pPr>
              <w:keepNext/>
              <w:spacing w:before="0"/>
              <w:jc w:val="center"/>
              <w:rPr>
                <w:sz w:val="20"/>
              </w:rPr>
            </w:pPr>
            <w:r w:rsidRPr="00B4125B">
              <w:rPr>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Pr="00B4125B" w:rsidRDefault="00AE7707" w:rsidP="00154673">
            <w:pPr>
              <w:keepNext/>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Pr="00B4125B" w:rsidRDefault="00AE7707" w:rsidP="00154673">
            <w:pPr>
              <w:keepNext/>
              <w:spacing w:before="0"/>
              <w:jc w:val="center"/>
              <w:rPr>
                <w:sz w:val="20"/>
              </w:rPr>
            </w:pPr>
            <w:r w:rsidRPr="00B4125B">
              <w:rPr>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Pr="00B4125B" w:rsidRDefault="00AE7707" w:rsidP="00154673">
            <w:pPr>
              <w:keepNext/>
              <w:spacing w:before="0"/>
              <w:jc w:val="center"/>
              <w:rPr>
                <w:sz w:val="20"/>
              </w:rPr>
            </w:pPr>
            <w:r w:rsidRPr="00B4125B">
              <w:rPr>
                <w:sz w:val="20"/>
              </w:rPr>
              <w:t>99%</w:t>
            </w:r>
          </w:p>
        </w:tc>
      </w:tr>
      <w:tr w:rsidR="00AE7707" w:rsidRPr="00B4125B" w14:paraId="75CA9492"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6A59B2C" w14:textId="77777777" w:rsidR="00AE7707" w:rsidRPr="00B4125B" w:rsidRDefault="00AE7707" w:rsidP="00154673">
            <w:pPr>
              <w:keepNext/>
              <w:spacing w:before="0"/>
              <w:rPr>
                <w:b/>
                <w:bCs/>
                <w:color w:val="000000"/>
                <w:sz w:val="20"/>
              </w:rPr>
            </w:pPr>
            <w:r w:rsidRPr="00B4125B">
              <w:rPr>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Pr="00B4125B" w:rsidRDefault="00AE7707" w:rsidP="00154673">
            <w:pPr>
              <w:keepNext/>
              <w:spacing w:before="0"/>
              <w:jc w:val="center"/>
              <w:rPr>
                <w:sz w:val="20"/>
              </w:rPr>
            </w:pPr>
            <w:r w:rsidRPr="00B4125B">
              <w:rPr>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Pr="00B4125B" w:rsidRDefault="00AE7707" w:rsidP="00154673">
            <w:pPr>
              <w:keepNext/>
              <w:spacing w:before="0"/>
              <w:jc w:val="center"/>
              <w:rPr>
                <w:sz w:val="20"/>
              </w:rPr>
            </w:pPr>
            <w:r w:rsidRPr="00B4125B">
              <w:rPr>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Pr="00B4125B" w:rsidRDefault="00AE7707" w:rsidP="00154673">
            <w:pPr>
              <w:keepNext/>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Pr="00B4125B" w:rsidRDefault="00AE7707" w:rsidP="00154673">
            <w:pPr>
              <w:keepNext/>
              <w:spacing w:before="0"/>
              <w:jc w:val="center"/>
              <w:rPr>
                <w:sz w:val="20"/>
              </w:rPr>
            </w:pPr>
            <w:r w:rsidRPr="00B4125B">
              <w:rPr>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Pr="00B4125B" w:rsidRDefault="00AE7707" w:rsidP="00154673">
            <w:pPr>
              <w:keepNext/>
              <w:spacing w:before="0"/>
              <w:jc w:val="center"/>
              <w:rPr>
                <w:sz w:val="20"/>
              </w:rPr>
            </w:pPr>
            <w:r w:rsidRPr="00B4125B">
              <w:rPr>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Pr="00B4125B" w:rsidRDefault="00AE7707" w:rsidP="00154673">
            <w:pPr>
              <w:keepNext/>
              <w:spacing w:before="0"/>
              <w:jc w:val="center"/>
              <w:rPr>
                <w:sz w:val="20"/>
              </w:rPr>
            </w:pPr>
            <w:r w:rsidRPr="00B4125B">
              <w:rPr>
                <w:sz w:val="20"/>
              </w:rPr>
              <w:t>100%</w:t>
            </w:r>
          </w:p>
        </w:tc>
      </w:tr>
      <w:tr w:rsidR="00AE7707" w:rsidRPr="00B4125B" w14:paraId="1C61E82D"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7B28FBC" w14:textId="77777777" w:rsidR="00AE7707" w:rsidRPr="00B4125B" w:rsidRDefault="00AE7707" w:rsidP="00154673">
            <w:pPr>
              <w:keepNext/>
              <w:spacing w:before="0"/>
              <w:rPr>
                <w:b/>
                <w:bCs/>
                <w:color w:val="000000"/>
                <w:sz w:val="20"/>
              </w:rPr>
            </w:pPr>
            <w:r w:rsidRPr="00B4125B">
              <w:rPr>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Pr="00B4125B" w:rsidRDefault="00AE7707" w:rsidP="00154673">
            <w:pPr>
              <w:keepNext/>
              <w:spacing w:before="0"/>
              <w:jc w:val="center"/>
              <w:rPr>
                <w:sz w:val="20"/>
              </w:rPr>
            </w:pPr>
            <w:r w:rsidRPr="00B4125B">
              <w:rPr>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Pr="00B4125B" w:rsidRDefault="00AE7707" w:rsidP="00154673">
            <w:pPr>
              <w:keepNext/>
              <w:spacing w:before="0"/>
              <w:jc w:val="center"/>
              <w:rPr>
                <w:sz w:val="20"/>
              </w:rPr>
            </w:pPr>
            <w:r w:rsidRPr="00B4125B">
              <w:rPr>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Pr="00B4125B" w:rsidRDefault="00AE7707" w:rsidP="00154673">
            <w:pPr>
              <w:keepNext/>
              <w:spacing w:before="0"/>
              <w:jc w:val="center"/>
              <w:rPr>
                <w:sz w:val="20"/>
              </w:rPr>
            </w:pPr>
            <w:r w:rsidRPr="00B4125B">
              <w:rPr>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Pr="00B4125B" w:rsidRDefault="00AE7707" w:rsidP="00154673">
            <w:pPr>
              <w:keepNext/>
              <w:spacing w:before="0"/>
              <w:jc w:val="center"/>
              <w:rPr>
                <w:sz w:val="20"/>
              </w:rPr>
            </w:pPr>
            <w:r w:rsidRPr="00B4125B">
              <w:rPr>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Pr="00B4125B" w:rsidRDefault="00AE7707" w:rsidP="00154673">
            <w:pPr>
              <w:keepNext/>
              <w:spacing w:before="0"/>
              <w:jc w:val="center"/>
              <w:rPr>
                <w:sz w:val="20"/>
              </w:rPr>
            </w:pPr>
            <w:r w:rsidRPr="00B4125B">
              <w:rPr>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Pr="00B4125B" w:rsidRDefault="00AE7707" w:rsidP="00154673">
            <w:pPr>
              <w:keepNext/>
              <w:spacing w:before="0"/>
              <w:jc w:val="center"/>
              <w:rPr>
                <w:sz w:val="20"/>
              </w:rPr>
            </w:pPr>
            <w:r w:rsidRPr="00B4125B">
              <w:rPr>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Pr="00B4125B" w:rsidRDefault="00AE7707" w:rsidP="00154673">
            <w:pPr>
              <w:keepNext/>
              <w:spacing w:before="0"/>
              <w:jc w:val="center"/>
              <w:rPr>
                <w:sz w:val="20"/>
              </w:rPr>
            </w:pPr>
            <w:r w:rsidRPr="00B4125B">
              <w:rPr>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Pr="00B4125B" w:rsidRDefault="00AE7707" w:rsidP="00154673">
            <w:pPr>
              <w:keepNext/>
              <w:spacing w:before="0"/>
              <w:jc w:val="center"/>
              <w:rPr>
                <w:sz w:val="20"/>
              </w:rPr>
            </w:pPr>
            <w:r w:rsidRPr="00B4125B">
              <w:rPr>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Pr="00B4125B" w:rsidRDefault="00AE7707" w:rsidP="00154673">
            <w:pPr>
              <w:keepNext/>
              <w:spacing w:before="0"/>
              <w:jc w:val="center"/>
              <w:rPr>
                <w:sz w:val="20"/>
              </w:rPr>
            </w:pPr>
            <w:r w:rsidRPr="00B4125B">
              <w:rPr>
                <w:sz w:val="20"/>
              </w:rPr>
              <w:t>100%</w:t>
            </w:r>
          </w:p>
        </w:tc>
      </w:tr>
      <w:tr w:rsidR="00AE7707" w:rsidRPr="00B4125B" w14:paraId="0F689C20"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314BB9E" w14:textId="77777777" w:rsidR="00AE7707" w:rsidRPr="00B4125B" w:rsidRDefault="00AE7707" w:rsidP="00154673">
            <w:pPr>
              <w:keepNext/>
              <w:spacing w:before="0"/>
              <w:rPr>
                <w:b/>
                <w:bCs/>
                <w:color w:val="000000"/>
                <w:sz w:val="20"/>
              </w:rPr>
            </w:pPr>
            <w:r w:rsidRPr="00B4125B">
              <w:rPr>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Pr="00B4125B" w:rsidRDefault="00AE7707" w:rsidP="00154673">
            <w:pPr>
              <w:keepNext/>
              <w:spacing w:before="0"/>
              <w:jc w:val="center"/>
              <w:rPr>
                <w:sz w:val="20"/>
              </w:rPr>
            </w:pPr>
            <w:r w:rsidRPr="00B4125B">
              <w:rPr>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Pr="00B4125B" w:rsidRDefault="00AE7707" w:rsidP="00154673">
            <w:pPr>
              <w:keepNext/>
              <w:spacing w:before="0"/>
              <w:jc w:val="center"/>
              <w:rPr>
                <w:sz w:val="20"/>
              </w:rPr>
            </w:pPr>
            <w:r w:rsidRPr="00B4125B">
              <w:rPr>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Pr="00B4125B" w:rsidRDefault="00AE7707" w:rsidP="00154673">
            <w:pPr>
              <w:keepNext/>
              <w:spacing w:before="0"/>
              <w:jc w:val="center"/>
              <w:rPr>
                <w:sz w:val="20"/>
              </w:rPr>
            </w:pPr>
            <w:r w:rsidRPr="00B4125B">
              <w:rPr>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Pr="00B4125B" w:rsidRDefault="00AE7707" w:rsidP="00154673">
            <w:pPr>
              <w:keepNext/>
              <w:spacing w:before="0"/>
              <w:jc w:val="center"/>
              <w:rPr>
                <w:sz w:val="20"/>
              </w:rPr>
            </w:pPr>
            <w:r w:rsidRPr="00B4125B">
              <w:rPr>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Pr="00B4125B" w:rsidRDefault="00AE7707" w:rsidP="00154673">
            <w:pPr>
              <w:keepNext/>
              <w:spacing w:before="0"/>
              <w:jc w:val="center"/>
              <w:rPr>
                <w:sz w:val="20"/>
              </w:rPr>
            </w:pPr>
            <w:r w:rsidRPr="00B4125B">
              <w:rPr>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Pr="00B4125B" w:rsidRDefault="00AE7707" w:rsidP="00154673">
            <w:pPr>
              <w:keepNext/>
              <w:spacing w:before="0"/>
              <w:jc w:val="center"/>
              <w:rPr>
                <w:sz w:val="20"/>
              </w:rPr>
            </w:pPr>
            <w:r w:rsidRPr="00B4125B">
              <w:rPr>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Pr="00B4125B" w:rsidRDefault="00AE7707" w:rsidP="00154673">
            <w:pPr>
              <w:keepNext/>
              <w:spacing w:before="0"/>
              <w:jc w:val="center"/>
              <w:rPr>
                <w:sz w:val="20"/>
              </w:rPr>
            </w:pPr>
            <w:r w:rsidRPr="00B4125B">
              <w:rPr>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Pr="00B4125B" w:rsidRDefault="00AE7707" w:rsidP="00154673">
            <w:pPr>
              <w:keepNext/>
              <w:spacing w:before="0"/>
              <w:jc w:val="center"/>
              <w:rPr>
                <w:sz w:val="20"/>
              </w:rPr>
            </w:pPr>
            <w:r w:rsidRPr="00B4125B">
              <w:rPr>
                <w:sz w:val="20"/>
              </w:rPr>
              <w:t>102%</w:t>
            </w:r>
          </w:p>
        </w:tc>
      </w:tr>
      <w:tr w:rsidR="00AE7707" w:rsidRPr="00B4125B" w14:paraId="709BB418"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3B3A2628" w14:textId="77777777" w:rsidR="00AE7707" w:rsidRPr="00B4125B" w:rsidRDefault="00AE7707" w:rsidP="00154673">
            <w:pPr>
              <w:keepNext/>
              <w:spacing w:before="0"/>
              <w:rPr>
                <w:b/>
                <w:bCs/>
                <w:color w:val="000000"/>
                <w:sz w:val="20"/>
              </w:rPr>
            </w:pPr>
            <w:r w:rsidRPr="00B4125B">
              <w:rPr>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Pr="00B4125B" w:rsidRDefault="00AE7707" w:rsidP="00154673">
            <w:pPr>
              <w:keepNext/>
              <w:spacing w:before="0"/>
              <w:jc w:val="center"/>
              <w:rPr>
                <w:sz w:val="20"/>
              </w:rPr>
            </w:pPr>
            <w:r w:rsidRPr="00B4125B">
              <w:rPr>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Pr="00B4125B" w:rsidRDefault="00AE7707" w:rsidP="00154673">
            <w:pPr>
              <w:keepNext/>
              <w:spacing w:before="0"/>
              <w:jc w:val="center"/>
              <w:rPr>
                <w:sz w:val="20"/>
              </w:rPr>
            </w:pPr>
            <w:r w:rsidRPr="00B4125B">
              <w:rPr>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Pr="00B4125B" w:rsidRDefault="00AE7707" w:rsidP="00154673">
            <w:pPr>
              <w:keepNext/>
              <w:spacing w:before="0"/>
              <w:jc w:val="center"/>
              <w:rPr>
                <w:sz w:val="20"/>
              </w:rPr>
            </w:pPr>
            <w:r w:rsidRPr="00B4125B">
              <w:rPr>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Pr="00B4125B" w:rsidRDefault="00AE7707" w:rsidP="00154673">
            <w:pPr>
              <w:keepNext/>
              <w:spacing w:before="0"/>
              <w:jc w:val="center"/>
              <w:rPr>
                <w:sz w:val="20"/>
              </w:rPr>
            </w:pPr>
            <w:r w:rsidRPr="00B4125B">
              <w:rPr>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Pr="00B4125B" w:rsidRDefault="00AE7707" w:rsidP="00154673">
            <w:pPr>
              <w:keepNext/>
              <w:spacing w:before="0"/>
              <w:jc w:val="center"/>
              <w:rPr>
                <w:sz w:val="20"/>
              </w:rPr>
            </w:pPr>
            <w:r w:rsidRPr="00B4125B">
              <w:rPr>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Pr="00B4125B" w:rsidRDefault="00AE7707" w:rsidP="00154673">
            <w:pPr>
              <w:keepNext/>
              <w:spacing w:before="0"/>
              <w:jc w:val="center"/>
              <w:rPr>
                <w:sz w:val="20"/>
              </w:rPr>
            </w:pPr>
            <w:r w:rsidRPr="00B4125B">
              <w:rPr>
                <w:sz w:val="20"/>
              </w:rPr>
              <w:t>100%</w:t>
            </w:r>
          </w:p>
        </w:tc>
      </w:tr>
      <w:tr w:rsidR="00AE7707" w:rsidRPr="00B4125B" w14:paraId="36796DA3"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2058E52C" w14:textId="77777777" w:rsidR="00AE7707" w:rsidRPr="00B4125B" w:rsidRDefault="00AE7707" w:rsidP="00154673">
            <w:pPr>
              <w:keepNext/>
              <w:spacing w:before="0"/>
              <w:rPr>
                <w:b/>
                <w:bCs/>
                <w:color w:val="000000"/>
                <w:sz w:val="20"/>
              </w:rPr>
            </w:pPr>
            <w:r w:rsidRPr="00B4125B">
              <w:rPr>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Pr="00B4125B" w:rsidRDefault="00AE7707" w:rsidP="00154673">
            <w:pPr>
              <w:keepNext/>
              <w:spacing w:before="0"/>
              <w:jc w:val="center"/>
              <w:rPr>
                <w:sz w:val="20"/>
              </w:rPr>
            </w:pPr>
            <w:r w:rsidRPr="00B4125B">
              <w:rPr>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Pr="00B4125B" w:rsidRDefault="00AE7707" w:rsidP="00154673">
            <w:pPr>
              <w:keepNext/>
              <w:spacing w:before="0"/>
              <w:jc w:val="center"/>
              <w:rPr>
                <w:sz w:val="20"/>
              </w:rPr>
            </w:pPr>
            <w:r w:rsidRPr="00B4125B">
              <w:rPr>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Pr="00B4125B" w:rsidRDefault="00AE7707" w:rsidP="00154673">
            <w:pPr>
              <w:keepNext/>
              <w:spacing w:before="0"/>
              <w:jc w:val="center"/>
              <w:rPr>
                <w:sz w:val="20"/>
              </w:rPr>
            </w:pPr>
            <w:r w:rsidRPr="00B4125B">
              <w:rPr>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Pr="00B4125B" w:rsidRDefault="00AE7707" w:rsidP="00154673">
            <w:pPr>
              <w:keepNext/>
              <w:spacing w:before="0"/>
              <w:jc w:val="center"/>
              <w:rPr>
                <w:sz w:val="20"/>
              </w:rPr>
            </w:pPr>
            <w:r w:rsidRPr="00B4125B">
              <w:rPr>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Pr="00B4125B" w:rsidRDefault="00AE7707" w:rsidP="00154673">
            <w:pPr>
              <w:keepNext/>
              <w:spacing w:before="0"/>
              <w:jc w:val="center"/>
              <w:rPr>
                <w:sz w:val="20"/>
              </w:rPr>
            </w:pPr>
            <w:r w:rsidRPr="00B4125B">
              <w:rPr>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Pr="00B4125B" w:rsidRDefault="00AE7707" w:rsidP="00154673">
            <w:pPr>
              <w:keepNext/>
              <w:spacing w:before="0"/>
              <w:jc w:val="center"/>
              <w:rPr>
                <w:sz w:val="20"/>
              </w:rPr>
            </w:pPr>
            <w:r w:rsidRPr="00B4125B">
              <w:rPr>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Pr="00B4125B" w:rsidRDefault="00AE7707" w:rsidP="00154673">
            <w:pPr>
              <w:keepNext/>
              <w:spacing w:before="0"/>
              <w:jc w:val="center"/>
              <w:rPr>
                <w:sz w:val="20"/>
              </w:rPr>
            </w:pPr>
            <w:r w:rsidRPr="00B4125B">
              <w:rPr>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Pr="00B4125B" w:rsidRDefault="00AE7707" w:rsidP="00154673">
            <w:pPr>
              <w:keepNext/>
              <w:spacing w:before="0"/>
              <w:jc w:val="center"/>
              <w:rPr>
                <w:sz w:val="20"/>
              </w:rPr>
            </w:pPr>
            <w:r w:rsidRPr="00B4125B">
              <w:rPr>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Pr="00B4125B" w:rsidRDefault="00AE7707" w:rsidP="00154673">
            <w:pPr>
              <w:keepNext/>
              <w:spacing w:before="0"/>
              <w:jc w:val="center"/>
              <w:rPr>
                <w:sz w:val="20"/>
              </w:rPr>
            </w:pPr>
            <w:r w:rsidRPr="00B4125B">
              <w:rPr>
                <w:sz w:val="20"/>
              </w:rPr>
              <w:t>100%</w:t>
            </w:r>
          </w:p>
        </w:tc>
      </w:tr>
      <w:tr w:rsidR="00AE7707" w:rsidRPr="00B4125B" w14:paraId="1B28990F"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6B6FE5E5" w14:textId="77777777" w:rsidR="00AE7707" w:rsidRPr="00B4125B" w:rsidRDefault="00AE7707" w:rsidP="00154673">
            <w:pPr>
              <w:keepNext/>
              <w:spacing w:before="0"/>
              <w:rPr>
                <w:b/>
                <w:bCs/>
                <w:color w:val="000000"/>
                <w:sz w:val="20"/>
              </w:rPr>
            </w:pPr>
            <w:r w:rsidRPr="00B4125B">
              <w:rPr>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Pr="00B4125B" w:rsidRDefault="00AE7707" w:rsidP="00154673">
            <w:pPr>
              <w:keepNext/>
              <w:spacing w:before="0"/>
              <w:jc w:val="center"/>
              <w:rPr>
                <w:sz w:val="20"/>
              </w:rPr>
            </w:pPr>
            <w:r w:rsidRPr="00B4125B">
              <w:rPr>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Pr="00B4125B" w:rsidRDefault="00AE7707" w:rsidP="00154673">
            <w:pPr>
              <w:keepNext/>
              <w:spacing w:before="0"/>
              <w:jc w:val="center"/>
              <w:rPr>
                <w:sz w:val="20"/>
              </w:rPr>
            </w:pPr>
            <w:r w:rsidRPr="00B4125B">
              <w:rPr>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Pr="00B4125B" w:rsidRDefault="00AE7707" w:rsidP="00154673">
            <w:pPr>
              <w:keepNext/>
              <w:spacing w:before="0"/>
              <w:jc w:val="center"/>
              <w:rPr>
                <w:sz w:val="20"/>
              </w:rPr>
            </w:pPr>
            <w:r w:rsidRPr="00B4125B">
              <w:rPr>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Pr="00B4125B" w:rsidRDefault="00AE7707" w:rsidP="00154673">
            <w:pPr>
              <w:keepNext/>
              <w:spacing w:before="0"/>
              <w:jc w:val="center"/>
              <w:rPr>
                <w:sz w:val="20"/>
              </w:rPr>
            </w:pPr>
            <w:r w:rsidRPr="00B4125B">
              <w:rPr>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Pr="00B4125B" w:rsidRDefault="00AE7707" w:rsidP="00154673">
            <w:pPr>
              <w:keepNext/>
              <w:spacing w:before="0"/>
              <w:jc w:val="center"/>
              <w:rPr>
                <w:sz w:val="20"/>
              </w:rPr>
            </w:pPr>
            <w:r w:rsidRPr="00B4125B">
              <w:rPr>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Pr="00B4125B" w:rsidRDefault="00AE7707" w:rsidP="00154673">
            <w:pPr>
              <w:keepNext/>
              <w:spacing w:before="0"/>
              <w:jc w:val="center"/>
              <w:rPr>
                <w:sz w:val="20"/>
              </w:rPr>
            </w:pPr>
            <w:r w:rsidRPr="00B4125B">
              <w:rPr>
                <w:sz w:val="20"/>
              </w:rPr>
              <w:t>100%</w:t>
            </w:r>
          </w:p>
        </w:tc>
      </w:tr>
      <w:tr w:rsidR="00AE7707" w:rsidRPr="00B4125B" w14:paraId="64EF0551"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F84A61E" w14:textId="77777777" w:rsidR="00AE7707" w:rsidRPr="00B4125B" w:rsidRDefault="00AE7707" w:rsidP="00154673">
            <w:pPr>
              <w:keepNext/>
              <w:spacing w:before="0"/>
              <w:rPr>
                <w:b/>
                <w:bCs/>
                <w:color w:val="000000"/>
                <w:sz w:val="20"/>
              </w:rPr>
            </w:pPr>
            <w:r w:rsidRPr="00B4125B">
              <w:rPr>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Pr="00B4125B" w:rsidRDefault="00AE7707" w:rsidP="00154673">
            <w:pPr>
              <w:keepNext/>
              <w:spacing w:before="0"/>
              <w:jc w:val="center"/>
              <w:rPr>
                <w:sz w:val="20"/>
              </w:rPr>
            </w:pPr>
            <w:r w:rsidRPr="00B4125B">
              <w:rPr>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Pr="00B4125B" w:rsidRDefault="00AE7707" w:rsidP="00154673">
            <w:pPr>
              <w:keepNext/>
              <w:spacing w:before="0"/>
              <w:jc w:val="center"/>
              <w:rPr>
                <w:sz w:val="20"/>
              </w:rPr>
            </w:pPr>
            <w:r w:rsidRPr="00B4125B">
              <w:rPr>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Pr="00B4125B" w:rsidRDefault="00AE7707" w:rsidP="00154673">
            <w:pPr>
              <w:keepNext/>
              <w:spacing w:before="0"/>
              <w:jc w:val="center"/>
              <w:rPr>
                <w:sz w:val="20"/>
              </w:rPr>
            </w:pPr>
            <w:r w:rsidRPr="00B4125B">
              <w:rPr>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Pr="00B4125B" w:rsidRDefault="00AE7707" w:rsidP="00154673">
            <w:pPr>
              <w:keepNext/>
              <w:spacing w:before="0"/>
              <w:jc w:val="center"/>
              <w:rPr>
                <w:sz w:val="20"/>
              </w:rPr>
            </w:pPr>
            <w:r w:rsidRPr="00B4125B">
              <w:rPr>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Pr="00B4125B" w:rsidRDefault="00AE7707" w:rsidP="00154673">
            <w:pPr>
              <w:keepNext/>
              <w:spacing w:before="0"/>
              <w:jc w:val="center"/>
              <w:rPr>
                <w:sz w:val="20"/>
              </w:rPr>
            </w:pPr>
            <w:r w:rsidRPr="00B4125B">
              <w:rPr>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Pr="00B4125B" w:rsidRDefault="00AE7707" w:rsidP="00154673">
            <w:pPr>
              <w:keepNext/>
              <w:spacing w:before="0"/>
              <w:jc w:val="center"/>
              <w:rPr>
                <w:sz w:val="20"/>
              </w:rPr>
            </w:pPr>
            <w:r w:rsidRPr="00B4125B">
              <w:rPr>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Pr="00B4125B" w:rsidRDefault="00AE7707" w:rsidP="00154673">
            <w:pPr>
              <w:keepNext/>
              <w:spacing w:before="0"/>
              <w:jc w:val="center"/>
              <w:rPr>
                <w:sz w:val="20"/>
              </w:rPr>
            </w:pPr>
            <w:r w:rsidRPr="00B4125B">
              <w:rPr>
                <w:sz w:val="20"/>
              </w:rPr>
              <w:t>97%</w:t>
            </w:r>
          </w:p>
        </w:tc>
      </w:tr>
      <w:tr w:rsidR="00AE7707" w:rsidRPr="00B4125B" w14:paraId="0A706B1A"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40ABCF04" w14:textId="77777777" w:rsidR="00AE7707" w:rsidRPr="00B4125B" w:rsidRDefault="00AE7707" w:rsidP="00154673">
            <w:pPr>
              <w:keepNext/>
              <w:spacing w:before="0"/>
              <w:rPr>
                <w:b/>
                <w:bCs/>
                <w:color w:val="000000"/>
                <w:sz w:val="20"/>
              </w:rPr>
            </w:pPr>
            <w:r w:rsidRPr="00B4125B">
              <w:rPr>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Pr="00B4125B" w:rsidRDefault="00AE7707" w:rsidP="00154673">
            <w:pPr>
              <w:keepNext/>
              <w:spacing w:before="0"/>
              <w:jc w:val="center"/>
              <w:rPr>
                <w:sz w:val="20"/>
              </w:rPr>
            </w:pPr>
            <w:r w:rsidRPr="00B4125B">
              <w:rPr>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Pr="00B4125B" w:rsidRDefault="00AE7707" w:rsidP="00154673">
            <w:pPr>
              <w:keepNext/>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Pr="00B4125B" w:rsidRDefault="00AE7707" w:rsidP="00154673">
            <w:pPr>
              <w:keepNext/>
              <w:spacing w:before="0"/>
              <w:jc w:val="center"/>
              <w:rPr>
                <w:sz w:val="20"/>
              </w:rPr>
            </w:pPr>
            <w:r w:rsidRPr="00B4125B">
              <w:rPr>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Pr="00B4125B" w:rsidRDefault="00AE7707" w:rsidP="00154673">
            <w:pPr>
              <w:keepNext/>
              <w:spacing w:before="0"/>
              <w:jc w:val="center"/>
              <w:rPr>
                <w:sz w:val="20"/>
              </w:rPr>
            </w:pPr>
            <w:r w:rsidRPr="00B4125B">
              <w:rPr>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Pr="00B4125B" w:rsidRDefault="00AE7707" w:rsidP="00154673">
            <w:pPr>
              <w:keepNext/>
              <w:spacing w:before="0"/>
              <w:jc w:val="center"/>
              <w:rPr>
                <w:sz w:val="20"/>
              </w:rPr>
            </w:pPr>
            <w:r w:rsidRPr="00B4125B">
              <w:rPr>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Pr="00B4125B" w:rsidRDefault="00AE7707" w:rsidP="00154673">
            <w:pPr>
              <w:keepNext/>
              <w:spacing w:before="0"/>
              <w:jc w:val="center"/>
              <w:rPr>
                <w:sz w:val="20"/>
              </w:rPr>
            </w:pPr>
            <w:r w:rsidRPr="00B4125B">
              <w:rPr>
                <w:sz w:val="20"/>
              </w:rPr>
              <w:t>100%</w:t>
            </w:r>
          </w:p>
        </w:tc>
      </w:tr>
      <w:tr w:rsidR="00AE7707" w:rsidRPr="00B4125B" w14:paraId="3940E94D"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15C98D34" w14:textId="77777777" w:rsidR="00AE7707" w:rsidRPr="00B4125B" w:rsidRDefault="00AE7707" w:rsidP="00154673">
            <w:pPr>
              <w:keepNext/>
              <w:spacing w:before="0"/>
              <w:rPr>
                <w:b/>
                <w:bCs/>
                <w:color w:val="000000"/>
                <w:sz w:val="20"/>
              </w:rPr>
            </w:pPr>
            <w:r w:rsidRPr="00B4125B">
              <w:rPr>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Pr="00B4125B" w:rsidRDefault="00AE7707" w:rsidP="00154673">
            <w:pPr>
              <w:keepNext/>
              <w:spacing w:before="0"/>
              <w:jc w:val="center"/>
              <w:rPr>
                <w:sz w:val="20"/>
              </w:rPr>
            </w:pPr>
            <w:r w:rsidRPr="00B4125B">
              <w:rPr>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Pr="00B4125B" w:rsidRDefault="00AE7707" w:rsidP="00154673">
            <w:pPr>
              <w:keepNext/>
              <w:spacing w:before="0"/>
              <w:jc w:val="center"/>
              <w:rPr>
                <w:sz w:val="20"/>
              </w:rPr>
            </w:pPr>
            <w:r w:rsidRPr="00B4125B">
              <w:rPr>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Pr="00B4125B" w:rsidRDefault="00AE7707" w:rsidP="00154673">
            <w:pPr>
              <w:keepNext/>
              <w:spacing w:before="0"/>
              <w:jc w:val="center"/>
              <w:rPr>
                <w:sz w:val="20"/>
              </w:rPr>
            </w:pPr>
            <w:r w:rsidRPr="00B4125B">
              <w:rPr>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Pr="00B4125B" w:rsidRDefault="00AE7707" w:rsidP="00154673">
            <w:pPr>
              <w:keepNext/>
              <w:spacing w:before="0"/>
              <w:jc w:val="center"/>
              <w:rPr>
                <w:sz w:val="20"/>
              </w:rPr>
            </w:pPr>
            <w:r w:rsidRPr="00B4125B">
              <w:rPr>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Pr="00B4125B" w:rsidRDefault="00AE7707" w:rsidP="00154673">
            <w:pPr>
              <w:keepNext/>
              <w:spacing w:before="0"/>
              <w:jc w:val="center"/>
              <w:rPr>
                <w:sz w:val="20"/>
              </w:rPr>
            </w:pPr>
            <w:r w:rsidRPr="00B4125B">
              <w:rPr>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Pr="00B4125B" w:rsidRDefault="00AE7707" w:rsidP="00154673">
            <w:pPr>
              <w:keepNext/>
              <w:spacing w:before="0"/>
              <w:jc w:val="center"/>
              <w:rPr>
                <w:sz w:val="20"/>
              </w:rPr>
            </w:pPr>
            <w:r w:rsidRPr="00B4125B">
              <w:rPr>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Pr="00B4125B" w:rsidRDefault="00AE7707" w:rsidP="00154673">
            <w:pPr>
              <w:keepNext/>
              <w:spacing w:before="0"/>
              <w:jc w:val="center"/>
              <w:rPr>
                <w:sz w:val="20"/>
              </w:rPr>
            </w:pPr>
            <w:r w:rsidRPr="00B4125B">
              <w:rPr>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Pr="00B4125B" w:rsidRDefault="00AE7707" w:rsidP="00154673">
            <w:pPr>
              <w:keepNext/>
              <w:spacing w:before="0"/>
              <w:jc w:val="center"/>
              <w:rPr>
                <w:sz w:val="20"/>
              </w:rPr>
            </w:pPr>
            <w:r w:rsidRPr="00B4125B">
              <w:rPr>
                <w:sz w:val="20"/>
              </w:rPr>
              <w:t>102%</w:t>
            </w:r>
          </w:p>
        </w:tc>
      </w:tr>
      <w:tr w:rsidR="00AE7707" w:rsidRPr="00B4125B" w14:paraId="29F4C26C"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0A43085E" w14:textId="77777777" w:rsidR="00AE7707" w:rsidRPr="00B4125B" w:rsidRDefault="00AE7707" w:rsidP="00154673">
            <w:pPr>
              <w:keepNext/>
              <w:spacing w:before="0"/>
              <w:rPr>
                <w:b/>
                <w:bCs/>
                <w:color w:val="000000"/>
                <w:sz w:val="20"/>
              </w:rPr>
            </w:pPr>
            <w:r w:rsidRPr="00B4125B">
              <w:rPr>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Pr="00B4125B" w:rsidRDefault="00AE7707" w:rsidP="00154673">
            <w:pPr>
              <w:keepNext/>
              <w:spacing w:before="0"/>
              <w:jc w:val="center"/>
              <w:rPr>
                <w:sz w:val="20"/>
              </w:rPr>
            </w:pPr>
            <w:r w:rsidRPr="00B4125B">
              <w:rPr>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Pr="00B4125B" w:rsidRDefault="00AE7707" w:rsidP="00154673">
            <w:pPr>
              <w:keepNext/>
              <w:spacing w:before="0"/>
              <w:jc w:val="center"/>
              <w:rPr>
                <w:sz w:val="20"/>
              </w:rPr>
            </w:pPr>
            <w:r w:rsidRPr="00B4125B">
              <w:rPr>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Pr="00B4125B" w:rsidRDefault="00AE7707" w:rsidP="00154673">
            <w:pPr>
              <w:keepNext/>
              <w:spacing w:before="0"/>
              <w:jc w:val="center"/>
              <w:rPr>
                <w:sz w:val="20"/>
              </w:rPr>
            </w:pPr>
            <w:r w:rsidRPr="00B4125B">
              <w:rPr>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Pr="00B4125B" w:rsidRDefault="00AE7707" w:rsidP="00154673">
            <w:pPr>
              <w:keepNext/>
              <w:spacing w:before="0"/>
              <w:jc w:val="center"/>
              <w:rPr>
                <w:sz w:val="20"/>
              </w:rPr>
            </w:pPr>
            <w:r w:rsidRPr="00B4125B">
              <w:rPr>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Pr="00B4125B" w:rsidRDefault="00AE7707" w:rsidP="00154673">
            <w:pPr>
              <w:keepNext/>
              <w:spacing w:before="0"/>
              <w:jc w:val="center"/>
              <w:rPr>
                <w:sz w:val="20"/>
              </w:rPr>
            </w:pPr>
            <w:r w:rsidRPr="00B4125B">
              <w:rPr>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Pr="00B4125B" w:rsidRDefault="00AE7707" w:rsidP="00154673">
            <w:pPr>
              <w:keepNext/>
              <w:spacing w:before="0"/>
              <w:jc w:val="center"/>
              <w:rPr>
                <w:sz w:val="20"/>
              </w:rPr>
            </w:pPr>
            <w:r w:rsidRPr="00B4125B">
              <w:rPr>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Pr="00B4125B" w:rsidRDefault="00AE7707" w:rsidP="00154673">
            <w:pPr>
              <w:keepNext/>
              <w:spacing w:before="0"/>
              <w:jc w:val="center"/>
              <w:rPr>
                <w:sz w:val="20"/>
              </w:rPr>
            </w:pPr>
            <w:r w:rsidRPr="00B4125B">
              <w:rPr>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Pr="00B4125B" w:rsidRDefault="00AE7707" w:rsidP="00154673">
            <w:pPr>
              <w:keepNext/>
              <w:spacing w:before="0"/>
              <w:jc w:val="center"/>
              <w:rPr>
                <w:sz w:val="20"/>
              </w:rPr>
            </w:pPr>
            <w:r w:rsidRPr="00B4125B">
              <w:rPr>
                <w:sz w:val="20"/>
              </w:rPr>
              <w:t>100%</w:t>
            </w:r>
          </w:p>
        </w:tc>
      </w:tr>
      <w:tr w:rsidR="00AE7707" w:rsidRPr="00B4125B" w14:paraId="106E4700"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2DD37B5B" w14:textId="77777777" w:rsidR="00AE7707" w:rsidRPr="00B4125B" w:rsidRDefault="00AE7707" w:rsidP="00154673">
            <w:pPr>
              <w:keepNext/>
              <w:spacing w:before="0"/>
              <w:rPr>
                <w:b/>
                <w:bCs/>
                <w:color w:val="000000"/>
                <w:sz w:val="20"/>
              </w:rPr>
            </w:pPr>
            <w:r w:rsidRPr="00B4125B">
              <w:rPr>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Pr="00B4125B" w:rsidRDefault="00AE7707" w:rsidP="00154673">
            <w:pPr>
              <w:keepNext/>
              <w:spacing w:before="0"/>
              <w:jc w:val="center"/>
              <w:rPr>
                <w:sz w:val="20"/>
              </w:rPr>
            </w:pPr>
            <w:r w:rsidRPr="00B4125B">
              <w:rPr>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Pr="00B4125B" w:rsidRDefault="00AE7707" w:rsidP="00154673">
            <w:pPr>
              <w:keepNext/>
              <w:spacing w:before="0"/>
              <w:jc w:val="center"/>
              <w:rPr>
                <w:sz w:val="20"/>
              </w:rPr>
            </w:pPr>
            <w:r w:rsidRPr="00B4125B">
              <w:rPr>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Pr="00B4125B" w:rsidRDefault="00AE7707" w:rsidP="00154673">
            <w:pPr>
              <w:keepNext/>
              <w:spacing w:before="0"/>
              <w:jc w:val="center"/>
              <w:rPr>
                <w:sz w:val="20"/>
              </w:rPr>
            </w:pPr>
            <w:r w:rsidRPr="00B4125B">
              <w:rPr>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Pr="00B4125B" w:rsidRDefault="00AE7707" w:rsidP="00154673">
            <w:pPr>
              <w:keepNext/>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Pr="00B4125B" w:rsidRDefault="00AE7707" w:rsidP="00154673">
            <w:pPr>
              <w:keepNext/>
              <w:spacing w:before="0"/>
              <w:jc w:val="center"/>
              <w:rPr>
                <w:sz w:val="20"/>
              </w:rPr>
            </w:pPr>
            <w:r w:rsidRPr="00B4125B">
              <w:rPr>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Pr="00B4125B" w:rsidRDefault="00AE7707" w:rsidP="00154673">
            <w:pPr>
              <w:keepNext/>
              <w:spacing w:before="0"/>
              <w:jc w:val="center"/>
              <w:rPr>
                <w:sz w:val="20"/>
              </w:rPr>
            </w:pPr>
            <w:r w:rsidRPr="00B4125B">
              <w:rPr>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Pr="00B4125B" w:rsidRDefault="00AE7707" w:rsidP="00154673">
            <w:pPr>
              <w:keepNext/>
              <w:spacing w:before="0"/>
              <w:jc w:val="center"/>
              <w:rPr>
                <w:sz w:val="20"/>
              </w:rPr>
            </w:pPr>
            <w:r w:rsidRPr="00B4125B">
              <w:rPr>
                <w:sz w:val="20"/>
              </w:rPr>
              <w:t>100%</w:t>
            </w:r>
          </w:p>
        </w:tc>
      </w:tr>
      <w:tr w:rsidR="00AE7707" w:rsidRPr="00B4125B" w14:paraId="445A8053"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1A6866A" w14:textId="77777777" w:rsidR="00AE7707" w:rsidRPr="00B4125B" w:rsidRDefault="00AE7707" w:rsidP="00154673">
            <w:pPr>
              <w:keepNext/>
              <w:spacing w:before="0"/>
              <w:rPr>
                <w:b/>
                <w:bCs/>
                <w:color w:val="000000"/>
                <w:sz w:val="20"/>
              </w:rPr>
            </w:pPr>
            <w:r w:rsidRPr="00B4125B">
              <w:rPr>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Pr="00B4125B" w:rsidRDefault="00AE7707" w:rsidP="00154673">
            <w:pPr>
              <w:keepNext/>
              <w:spacing w:before="0"/>
              <w:jc w:val="center"/>
              <w:rPr>
                <w:sz w:val="20"/>
              </w:rPr>
            </w:pPr>
            <w:r w:rsidRPr="00B4125B">
              <w:rPr>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Pr="00B4125B" w:rsidRDefault="00AE7707" w:rsidP="00154673">
            <w:pPr>
              <w:keepNext/>
              <w:spacing w:before="0"/>
              <w:jc w:val="center"/>
              <w:rPr>
                <w:sz w:val="20"/>
              </w:rPr>
            </w:pPr>
            <w:r w:rsidRPr="00B4125B">
              <w:rPr>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Pr="00B4125B" w:rsidRDefault="00AE7707" w:rsidP="00154673">
            <w:pPr>
              <w:keepNext/>
              <w:spacing w:before="0"/>
              <w:jc w:val="center"/>
              <w:rPr>
                <w:sz w:val="20"/>
              </w:rPr>
            </w:pPr>
            <w:r w:rsidRPr="00B4125B">
              <w:rPr>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Pr="00B4125B" w:rsidRDefault="00AE7707" w:rsidP="00154673">
            <w:pPr>
              <w:keepNext/>
              <w:spacing w:before="0"/>
              <w:jc w:val="center"/>
              <w:rPr>
                <w:sz w:val="20"/>
              </w:rPr>
            </w:pPr>
            <w:r w:rsidRPr="00B4125B">
              <w:rPr>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Pr="00B4125B" w:rsidRDefault="00AE7707" w:rsidP="00154673">
            <w:pPr>
              <w:keepNext/>
              <w:spacing w:before="0"/>
              <w:jc w:val="center"/>
              <w:rPr>
                <w:sz w:val="20"/>
              </w:rPr>
            </w:pPr>
            <w:r w:rsidRPr="00B4125B">
              <w:rPr>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Pr="00B4125B" w:rsidRDefault="00AE7707" w:rsidP="00154673">
            <w:pPr>
              <w:keepNext/>
              <w:spacing w:before="0"/>
              <w:jc w:val="center"/>
              <w:rPr>
                <w:sz w:val="20"/>
              </w:rPr>
            </w:pPr>
            <w:r w:rsidRPr="00B4125B">
              <w:rPr>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Pr="00B4125B" w:rsidRDefault="00AE7707" w:rsidP="00154673">
            <w:pPr>
              <w:keepNext/>
              <w:spacing w:before="0"/>
              <w:jc w:val="center"/>
              <w:rPr>
                <w:sz w:val="20"/>
              </w:rPr>
            </w:pPr>
            <w:r w:rsidRPr="00B4125B">
              <w:rPr>
                <w:sz w:val="20"/>
              </w:rPr>
              <w:t>100%</w:t>
            </w:r>
          </w:p>
        </w:tc>
      </w:tr>
      <w:tr w:rsidR="00AE7707" w:rsidRPr="00B4125B" w14:paraId="30D3C9FA"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5EF9C4F8" w14:textId="77777777" w:rsidR="00AE7707" w:rsidRPr="00B4125B" w:rsidRDefault="00AE7707" w:rsidP="00154673">
            <w:pPr>
              <w:keepNext/>
              <w:spacing w:before="0"/>
              <w:rPr>
                <w:b/>
                <w:bCs/>
                <w:color w:val="000000"/>
                <w:sz w:val="20"/>
              </w:rPr>
            </w:pPr>
            <w:r w:rsidRPr="00B4125B">
              <w:rPr>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Pr="00B4125B" w:rsidRDefault="00AE7707" w:rsidP="00154673">
            <w:pPr>
              <w:keepNext/>
              <w:spacing w:before="0"/>
              <w:jc w:val="center"/>
              <w:rPr>
                <w:sz w:val="20"/>
              </w:rPr>
            </w:pPr>
            <w:r w:rsidRPr="00B4125B">
              <w:rPr>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Pr="00B4125B" w:rsidRDefault="00AE7707" w:rsidP="00154673">
            <w:pPr>
              <w:keepNext/>
              <w:spacing w:before="0"/>
              <w:jc w:val="center"/>
              <w:rPr>
                <w:sz w:val="20"/>
              </w:rPr>
            </w:pPr>
            <w:r w:rsidRPr="00B4125B">
              <w:rPr>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Pr="00B4125B" w:rsidRDefault="00AE7707" w:rsidP="00154673">
            <w:pPr>
              <w:keepNext/>
              <w:spacing w:before="0"/>
              <w:jc w:val="center"/>
              <w:rPr>
                <w:sz w:val="20"/>
              </w:rPr>
            </w:pPr>
            <w:r w:rsidRPr="00B4125B">
              <w:rPr>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Pr="00B4125B" w:rsidRDefault="00AE7707" w:rsidP="00154673">
            <w:pPr>
              <w:keepNext/>
              <w:spacing w:before="0"/>
              <w:jc w:val="center"/>
              <w:rPr>
                <w:sz w:val="20"/>
              </w:rPr>
            </w:pPr>
            <w:r w:rsidRPr="00B4125B">
              <w:rPr>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Pr="00B4125B" w:rsidRDefault="00AE7707" w:rsidP="00154673">
            <w:pPr>
              <w:keepNext/>
              <w:spacing w:before="0"/>
              <w:jc w:val="center"/>
              <w:rPr>
                <w:sz w:val="20"/>
              </w:rPr>
            </w:pPr>
            <w:r w:rsidRPr="00B4125B">
              <w:rPr>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Pr="00B4125B" w:rsidRDefault="00AE7707" w:rsidP="00154673">
            <w:pPr>
              <w:keepNext/>
              <w:spacing w:before="0"/>
              <w:jc w:val="center"/>
              <w:rPr>
                <w:sz w:val="20"/>
              </w:rPr>
            </w:pPr>
            <w:r w:rsidRPr="00B4125B">
              <w:rPr>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Pr="00B4125B" w:rsidRDefault="00AE7707" w:rsidP="00154673">
            <w:pPr>
              <w:keepNext/>
              <w:spacing w:before="0"/>
              <w:jc w:val="center"/>
              <w:rPr>
                <w:sz w:val="20"/>
              </w:rPr>
            </w:pPr>
            <w:r w:rsidRPr="00B4125B">
              <w:rPr>
                <w:sz w:val="20"/>
              </w:rPr>
              <w:t>100%</w:t>
            </w:r>
          </w:p>
        </w:tc>
      </w:tr>
      <w:tr w:rsidR="00AE7707" w:rsidRPr="00B4125B" w14:paraId="7792AB41"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47F839B6" w14:textId="77777777" w:rsidR="00AE7707" w:rsidRPr="00B4125B" w:rsidRDefault="00AE7707" w:rsidP="00154673">
            <w:pPr>
              <w:keepNext/>
              <w:spacing w:before="0"/>
              <w:rPr>
                <w:b/>
                <w:bCs/>
                <w:color w:val="000000"/>
                <w:sz w:val="20"/>
              </w:rPr>
            </w:pPr>
            <w:r w:rsidRPr="00B4125B">
              <w:rPr>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Pr="00B4125B" w:rsidRDefault="00AE7707" w:rsidP="00154673">
            <w:pPr>
              <w:keepNext/>
              <w:spacing w:before="0"/>
              <w:jc w:val="center"/>
              <w:rPr>
                <w:sz w:val="20"/>
              </w:rPr>
            </w:pPr>
            <w:r w:rsidRPr="00B4125B">
              <w:rPr>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Pr="00B4125B" w:rsidRDefault="00AE7707" w:rsidP="00154673">
            <w:pPr>
              <w:keepNext/>
              <w:spacing w:before="0"/>
              <w:jc w:val="center"/>
              <w:rPr>
                <w:sz w:val="20"/>
              </w:rPr>
            </w:pPr>
            <w:r w:rsidRPr="00B4125B">
              <w:rPr>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Pr="00B4125B" w:rsidRDefault="00AE7707" w:rsidP="00154673">
            <w:pPr>
              <w:keepNext/>
              <w:spacing w:before="0"/>
              <w:jc w:val="center"/>
              <w:rPr>
                <w:sz w:val="20"/>
              </w:rPr>
            </w:pPr>
            <w:r w:rsidRPr="00B4125B">
              <w:rPr>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Pr="00B4125B" w:rsidRDefault="00AE7707" w:rsidP="00154673">
            <w:pPr>
              <w:keepNext/>
              <w:spacing w:before="0"/>
              <w:jc w:val="center"/>
              <w:rPr>
                <w:sz w:val="20"/>
              </w:rPr>
            </w:pPr>
            <w:r w:rsidRPr="00B4125B">
              <w:rPr>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Pr="00B4125B" w:rsidRDefault="00AE7707" w:rsidP="00154673">
            <w:pPr>
              <w:keepNext/>
              <w:spacing w:before="0"/>
              <w:jc w:val="center"/>
              <w:rPr>
                <w:sz w:val="20"/>
              </w:rPr>
            </w:pPr>
            <w:r w:rsidRPr="00B4125B">
              <w:rPr>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Pr="00B4125B" w:rsidRDefault="00AE7707" w:rsidP="00154673">
            <w:pPr>
              <w:keepNext/>
              <w:spacing w:before="0"/>
              <w:jc w:val="center"/>
              <w:rPr>
                <w:sz w:val="20"/>
              </w:rPr>
            </w:pPr>
            <w:r w:rsidRPr="00B4125B">
              <w:rPr>
                <w:sz w:val="20"/>
              </w:rPr>
              <w:t>101%</w:t>
            </w:r>
          </w:p>
        </w:tc>
      </w:tr>
      <w:tr w:rsidR="00AE7707" w:rsidRPr="00B4125B" w14:paraId="6DCE354B"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50C0E2BC" w14:textId="77777777" w:rsidR="00AE7707" w:rsidRPr="00B4125B" w:rsidRDefault="00AE7707" w:rsidP="00154673">
            <w:pPr>
              <w:keepNext/>
              <w:spacing w:before="0"/>
              <w:rPr>
                <w:b/>
                <w:bCs/>
                <w:color w:val="000000"/>
                <w:sz w:val="20"/>
              </w:rPr>
            </w:pPr>
            <w:r w:rsidRPr="00B4125B">
              <w:rPr>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Pr="00B4125B" w:rsidRDefault="00AE7707" w:rsidP="00154673">
            <w:pPr>
              <w:keepNext/>
              <w:spacing w:before="0"/>
              <w:jc w:val="center"/>
              <w:rPr>
                <w:sz w:val="20"/>
              </w:rPr>
            </w:pPr>
            <w:r w:rsidRPr="00B4125B">
              <w:rPr>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Pr="00B4125B" w:rsidRDefault="00AE7707" w:rsidP="00154673">
            <w:pPr>
              <w:keepNext/>
              <w:spacing w:before="0"/>
              <w:jc w:val="center"/>
              <w:rPr>
                <w:sz w:val="20"/>
              </w:rPr>
            </w:pPr>
            <w:r w:rsidRPr="00B4125B">
              <w:rPr>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Pr="00B4125B" w:rsidRDefault="00AE7707" w:rsidP="00154673">
            <w:pPr>
              <w:keepNext/>
              <w:spacing w:before="0"/>
              <w:jc w:val="center"/>
              <w:rPr>
                <w:sz w:val="20"/>
              </w:rPr>
            </w:pPr>
            <w:r w:rsidRPr="00B4125B">
              <w:rPr>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Pr="00B4125B" w:rsidRDefault="00AE7707" w:rsidP="00154673">
            <w:pPr>
              <w:keepNext/>
              <w:spacing w:before="0"/>
              <w:jc w:val="center"/>
              <w:rPr>
                <w:sz w:val="20"/>
              </w:rPr>
            </w:pPr>
            <w:r w:rsidRPr="00B4125B">
              <w:rPr>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Pr="00B4125B" w:rsidRDefault="00AE7707" w:rsidP="00154673">
            <w:pPr>
              <w:keepNext/>
              <w:spacing w:before="0"/>
              <w:jc w:val="center"/>
              <w:rPr>
                <w:sz w:val="20"/>
              </w:rPr>
            </w:pPr>
            <w:r w:rsidRPr="00B4125B">
              <w:rPr>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Pr="00B4125B" w:rsidRDefault="00AE7707" w:rsidP="00154673">
            <w:pPr>
              <w:keepNext/>
              <w:spacing w:before="0"/>
              <w:jc w:val="center"/>
              <w:rPr>
                <w:sz w:val="20"/>
              </w:rPr>
            </w:pPr>
            <w:r w:rsidRPr="00B4125B">
              <w:rPr>
                <w:sz w:val="20"/>
              </w:rPr>
              <w:t>99%</w:t>
            </w:r>
          </w:p>
        </w:tc>
      </w:tr>
      <w:tr w:rsidR="00AE7707" w:rsidRPr="00B4125B" w14:paraId="14B63BFB"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1ADF6D71" w14:textId="77777777" w:rsidR="00AE7707" w:rsidRPr="00B4125B" w:rsidRDefault="00AE7707" w:rsidP="00154673">
            <w:pPr>
              <w:spacing w:before="0"/>
              <w:rPr>
                <w:b/>
                <w:bCs/>
                <w:color w:val="000000"/>
                <w:sz w:val="20"/>
              </w:rPr>
            </w:pPr>
            <w:r w:rsidRPr="00B4125B">
              <w:rPr>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Pr="00B4125B" w:rsidRDefault="00AE7707" w:rsidP="00154673">
            <w:pPr>
              <w:spacing w:before="0"/>
              <w:jc w:val="center"/>
              <w:rPr>
                <w:sz w:val="20"/>
              </w:rPr>
            </w:pPr>
            <w:r w:rsidRPr="00B4125B">
              <w:rPr>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Pr="00B4125B" w:rsidRDefault="00AE7707" w:rsidP="00154673">
            <w:pPr>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Pr="00B4125B" w:rsidRDefault="00AE7707" w:rsidP="00154673">
            <w:pPr>
              <w:spacing w:before="0"/>
              <w:jc w:val="center"/>
              <w:rPr>
                <w:sz w:val="20"/>
              </w:rPr>
            </w:pPr>
            <w:r w:rsidRPr="00B4125B">
              <w:rPr>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Pr="00B4125B" w:rsidRDefault="00AE7707" w:rsidP="00154673">
            <w:pPr>
              <w:spacing w:before="0"/>
              <w:jc w:val="center"/>
              <w:rPr>
                <w:sz w:val="20"/>
              </w:rPr>
            </w:pPr>
            <w:r w:rsidRPr="00B4125B">
              <w:rPr>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Pr="00B4125B" w:rsidRDefault="00AE7707" w:rsidP="00154673">
            <w:pPr>
              <w:spacing w:before="0"/>
              <w:jc w:val="center"/>
              <w:rPr>
                <w:sz w:val="20"/>
              </w:rPr>
            </w:pPr>
            <w:r w:rsidRPr="00B4125B">
              <w:rPr>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Pr="00B4125B" w:rsidRDefault="00AE7707" w:rsidP="00154673">
            <w:pPr>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Pr="00B4125B" w:rsidRDefault="00AE7707" w:rsidP="00154673">
            <w:pPr>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Pr="00B4125B" w:rsidRDefault="00AE7707" w:rsidP="00154673">
            <w:pPr>
              <w:spacing w:before="0"/>
              <w:jc w:val="center"/>
              <w:rPr>
                <w:sz w:val="20"/>
              </w:rPr>
            </w:pPr>
            <w:r w:rsidRPr="00B4125B">
              <w:rPr>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Pr="00B4125B" w:rsidRDefault="00AE7707" w:rsidP="00154673">
            <w:pPr>
              <w:spacing w:before="0"/>
              <w:jc w:val="center"/>
              <w:rPr>
                <w:sz w:val="20"/>
              </w:rPr>
            </w:pPr>
            <w:r w:rsidRPr="00B4125B">
              <w:rPr>
                <w:sz w:val="20"/>
              </w:rPr>
              <w:t>100%</w:t>
            </w:r>
          </w:p>
        </w:tc>
      </w:tr>
    </w:tbl>
    <w:p w14:paraId="2E27DADC" w14:textId="77777777" w:rsidR="00AE7707" w:rsidRPr="00181417" w:rsidRDefault="00AE7707" w:rsidP="00AE7707">
      <w:pPr>
        <w:rPr>
          <w:rPrChange w:id="79" w:author="Gary Sullivan" w:date="2020-01-06T02:10:00Z">
            <w:rPr>
              <w:sz w:val="24"/>
              <w:szCs w:val="24"/>
            </w:rPr>
          </w:rPrChange>
        </w:rPr>
      </w:pPr>
    </w:p>
    <w:p w14:paraId="4A03F91F" w14:textId="4F10371B" w:rsidR="00AE7707" w:rsidRPr="00B4125B" w:rsidRDefault="00AE7707" w:rsidP="00AE7707">
      <w:r w:rsidRPr="00B4125B">
        <w:rPr>
          <w:noProof/>
        </w:rPr>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F518D8D" w:rsidR="00AE7707" w:rsidRPr="00B4125B" w:rsidRDefault="00AE7707" w:rsidP="00AE7707">
      <w:pPr>
        <w:jc w:val="center"/>
        <w:rPr>
          <w:noProof/>
        </w:rPr>
      </w:pPr>
      <w:r w:rsidRPr="00B4125B">
        <w:rPr>
          <w:noProof/>
        </w:rPr>
        <w:t>wPSNR-Y vs encoding runtime ratio of VTM with VTM tool tests (Class H1)</w:t>
      </w:r>
    </w:p>
    <w:p w14:paraId="5C30BB81" w14:textId="77777777" w:rsidR="00AE7707" w:rsidRPr="00B4125B" w:rsidRDefault="00AE7707" w:rsidP="00AE7707"/>
    <w:p w14:paraId="5496299D" w14:textId="7FD1B249" w:rsidR="00AE7707" w:rsidRPr="00B4125B" w:rsidRDefault="00AE7707" w:rsidP="00AE7707">
      <w:r w:rsidRPr="00B4125B">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6B062BD" w:rsidR="00AE7707" w:rsidRPr="00B4125B" w:rsidRDefault="00AE7707" w:rsidP="00AE7707">
      <w:pPr>
        <w:jc w:val="center"/>
        <w:rPr>
          <w:noProof/>
        </w:rPr>
      </w:pPr>
      <w:r w:rsidRPr="00B4125B">
        <w:rPr>
          <w:noProof/>
        </w:rPr>
        <w:t>wPSNR-Y vs decoding runtime ratio of VTM with VTM tool tests (Class H1)</w:t>
      </w:r>
    </w:p>
    <w:p w14:paraId="3EA787D1" w14:textId="77777777" w:rsidR="00AE7707" w:rsidRPr="00B4125B" w:rsidRDefault="00AE7707" w:rsidP="00AE7707"/>
    <w:p w14:paraId="3C12405B" w14:textId="044DB529" w:rsidR="00AE7707" w:rsidRPr="00B4125B" w:rsidRDefault="00AE7707" w:rsidP="00AE7707">
      <w:r w:rsidRPr="00B4125B">
        <w:rPr>
          <w:noProof/>
        </w:rPr>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21EEAF23" w:rsidR="00AE7707" w:rsidRPr="00B4125B" w:rsidRDefault="00AE7707" w:rsidP="00AE7707">
      <w:pPr>
        <w:rPr>
          <w:noProof/>
        </w:rPr>
      </w:pPr>
      <w:r w:rsidRPr="00B4125B">
        <w:rPr>
          <w:noProof/>
        </w:rPr>
        <w:t>wPSNR-Y vs weighted runtime ratio (a = 6) of VTM with VTM tool tests (Class H1)</w:t>
      </w:r>
    </w:p>
    <w:p w14:paraId="19C5E128" w14:textId="3C1EDC4D" w:rsidR="008A3C50" w:rsidRPr="00B4125B" w:rsidRDefault="008A3C50" w:rsidP="008A3C50">
      <w:pPr>
        <w:rPr>
          <w:lang w:eastAsia="de-DE"/>
        </w:rPr>
      </w:pPr>
    </w:p>
    <w:p w14:paraId="06F6597B" w14:textId="5CC1A1E3" w:rsidR="00AE7707" w:rsidRPr="00B4125B" w:rsidRDefault="00AE7707" w:rsidP="00154673">
      <w:pPr>
        <w:keepNext/>
        <w:rPr>
          <w:lang w:eastAsia="de-DE"/>
        </w:rPr>
      </w:pPr>
      <w:r w:rsidRPr="00B4125B">
        <w:rPr>
          <w:lang w:eastAsia="de-DE"/>
        </w:rPr>
        <w:t>Class H2 (HLG)</w:t>
      </w:r>
    </w:p>
    <w:p w14:paraId="2A1091FB" w14:textId="77777777" w:rsidR="00AE7707" w:rsidRPr="00181417" w:rsidRDefault="00AE7707" w:rsidP="00154673">
      <w:pPr>
        <w:keepNext/>
        <w:jc w:val="center"/>
        <w:rPr>
          <w:szCs w:val="18"/>
          <w:rPrChange w:id="80" w:author="Gary Sullivan" w:date="2020-01-06T02:10:00Z">
            <w:rPr>
              <w:sz w:val="24"/>
            </w:rPr>
          </w:rPrChange>
        </w:rPr>
      </w:pPr>
      <w:r w:rsidRPr="00B4125B">
        <w:rPr>
          <w:b/>
          <w:bCs/>
        </w:rPr>
        <w:t>Simulation Results for AI (Class H2)</w:t>
      </w:r>
    </w:p>
    <w:tbl>
      <w:tblPr>
        <w:tblW w:w="0" w:type="auto"/>
        <w:tblLook w:val="04A0" w:firstRow="1" w:lastRow="0" w:firstColumn="1" w:lastColumn="0" w:noHBand="0" w:noVBand="1"/>
      </w:tblPr>
      <w:tblGrid>
        <w:gridCol w:w="1272"/>
        <w:gridCol w:w="881"/>
        <w:gridCol w:w="881"/>
        <w:gridCol w:w="881"/>
        <w:gridCol w:w="1268"/>
        <w:gridCol w:w="1256"/>
        <w:gridCol w:w="1453"/>
        <w:gridCol w:w="1448"/>
      </w:tblGrid>
      <w:tr w:rsidR="00AE7707" w:rsidRPr="00B4125B" w14:paraId="18686D65" w14:textId="77777777" w:rsidTr="00154673">
        <w:trPr>
          <w:trHeight w:val="144"/>
        </w:trPr>
        <w:tc>
          <w:tcPr>
            <w:tcW w:w="0" w:type="auto"/>
            <w:tcBorders>
              <w:top w:val="single" w:sz="8" w:space="0" w:color="auto"/>
              <w:left w:val="single" w:sz="8" w:space="0" w:color="auto"/>
              <w:bottom w:val="nil"/>
              <w:right w:val="nil"/>
            </w:tcBorders>
            <w:noWrap/>
            <w:vAlign w:val="bottom"/>
            <w:hideMark/>
          </w:tcPr>
          <w:p w14:paraId="58BD0F91" w14:textId="77777777" w:rsidR="00AE7707" w:rsidRPr="00B4125B" w:rsidRDefault="00AE7707" w:rsidP="00154673">
            <w:pPr>
              <w:keepNext/>
              <w:spacing w:before="0"/>
              <w:rPr>
                <w:b/>
                <w:bCs/>
                <w:color w:val="000000"/>
                <w:sz w:val="21"/>
                <w:szCs w:val="21"/>
              </w:rPr>
            </w:pPr>
            <w:r w:rsidRPr="00B4125B">
              <w:rPr>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Pr="00B4125B" w:rsidRDefault="00AE7707" w:rsidP="00154673">
            <w:pPr>
              <w:keepNext/>
              <w:spacing w:before="0"/>
              <w:rPr>
                <w:b/>
                <w:bCs/>
                <w:color w:val="000000"/>
                <w:sz w:val="21"/>
                <w:szCs w:val="21"/>
              </w:rPr>
            </w:pPr>
            <w:r w:rsidRPr="00B4125B">
              <w:rPr>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Pr="00B4125B" w:rsidRDefault="00AE7707" w:rsidP="00154673">
            <w:pPr>
              <w:keepNext/>
              <w:spacing w:before="0"/>
              <w:rPr>
                <w:b/>
                <w:bCs/>
                <w:color w:val="000000"/>
                <w:sz w:val="21"/>
                <w:szCs w:val="21"/>
              </w:rPr>
            </w:pPr>
            <w:r w:rsidRPr="00B4125B">
              <w:rPr>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Pr="00B4125B" w:rsidRDefault="00AE7707" w:rsidP="00154673">
            <w:pPr>
              <w:keepNext/>
              <w:spacing w:before="0"/>
              <w:rPr>
                <w:b/>
                <w:bCs/>
                <w:color w:val="000000"/>
                <w:sz w:val="21"/>
                <w:szCs w:val="21"/>
              </w:rPr>
            </w:pPr>
            <w:r w:rsidRPr="00B4125B">
              <w:rPr>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Pr="00B4125B" w:rsidRDefault="00AE7707" w:rsidP="00154673">
            <w:pPr>
              <w:keepNext/>
              <w:spacing w:before="0"/>
              <w:rPr>
                <w:b/>
                <w:bCs/>
                <w:color w:val="000000"/>
                <w:sz w:val="21"/>
                <w:szCs w:val="21"/>
              </w:rPr>
            </w:pPr>
            <w:r w:rsidRPr="00B4125B">
              <w:rPr>
                <w:b/>
                <w:bCs/>
                <w:color w:val="000000"/>
                <w:sz w:val="21"/>
                <w:szCs w:val="21"/>
              </w:rPr>
              <w:t xml:space="preserve">Tester </w:t>
            </w:r>
            <w:proofErr w:type="spellStart"/>
            <w:r w:rsidRPr="00B4125B">
              <w:rPr>
                <w:b/>
                <w:bCs/>
                <w:color w:val="000000"/>
                <w:sz w:val="21"/>
                <w:szCs w:val="21"/>
              </w:rPr>
              <w:t>EncTime</w:t>
            </w:r>
            <w:proofErr w:type="spellEnd"/>
          </w:p>
        </w:tc>
        <w:tc>
          <w:tcPr>
            <w:tcW w:w="0" w:type="auto"/>
            <w:tcBorders>
              <w:top w:val="single" w:sz="8" w:space="0" w:color="auto"/>
              <w:left w:val="nil"/>
              <w:bottom w:val="nil"/>
              <w:right w:val="single" w:sz="4" w:space="0" w:color="auto"/>
            </w:tcBorders>
            <w:vAlign w:val="bottom"/>
            <w:hideMark/>
          </w:tcPr>
          <w:p w14:paraId="37F15D1A" w14:textId="77777777" w:rsidR="00AE7707" w:rsidRPr="00B4125B" w:rsidRDefault="00AE7707" w:rsidP="00154673">
            <w:pPr>
              <w:keepNext/>
              <w:spacing w:before="0"/>
              <w:rPr>
                <w:b/>
                <w:bCs/>
                <w:color w:val="000000"/>
                <w:sz w:val="21"/>
                <w:szCs w:val="21"/>
              </w:rPr>
            </w:pPr>
            <w:r w:rsidRPr="00B4125B">
              <w:rPr>
                <w:b/>
                <w:bCs/>
                <w:color w:val="000000"/>
                <w:sz w:val="21"/>
                <w:szCs w:val="21"/>
              </w:rPr>
              <w:t xml:space="preserve">Tester </w:t>
            </w:r>
            <w:proofErr w:type="spellStart"/>
            <w:r w:rsidRPr="00B4125B">
              <w:rPr>
                <w:b/>
                <w:bCs/>
                <w:color w:val="000000"/>
                <w:sz w:val="21"/>
                <w:szCs w:val="21"/>
              </w:rPr>
              <w:t>DecTime</w:t>
            </w:r>
            <w:proofErr w:type="spellEnd"/>
          </w:p>
        </w:tc>
        <w:tc>
          <w:tcPr>
            <w:tcW w:w="0" w:type="auto"/>
            <w:tcBorders>
              <w:top w:val="single" w:sz="8" w:space="0" w:color="auto"/>
              <w:left w:val="nil"/>
              <w:bottom w:val="nil"/>
              <w:right w:val="single" w:sz="4" w:space="0" w:color="auto"/>
            </w:tcBorders>
            <w:vAlign w:val="bottom"/>
            <w:hideMark/>
          </w:tcPr>
          <w:p w14:paraId="418D82AA"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XChecker</w:t>
            </w:r>
            <w:proofErr w:type="spellEnd"/>
            <w:r w:rsidRPr="00B4125B">
              <w:rPr>
                <w:b/>
                <w:bCs/>
                <w:color w:val="000000"/>
                <w:sz w:val="21"/>
                <w:szCs w:val="21"/>
              </w:rPr>
              <w:t xml:space="preserve"> </w:t>
            </w:r>
            <w:proofErr w:type="spellStart"/>
            <w:r w:rsidRPr="00B4125B">
              <w:rPr>
                <w:b/>
                <w:bCs/>
                <w:color w:val="000000"/>
                <w:sz w:val="21"/>
                <w:szCs w:val="21"/>
              </w:rPr>
              <w:t>EncTime</w:t>
            </w:r>
            <w:proofErr w:type="spellEnd"/>
          </w:p>
        </w:tc>
        <w:tc>
          <w:tcPr>
            <w:tcW w:w="0" w:type="auto"/>
            <w:tcBorders>
              <w:top w:val="single" w:sz="8" w:space="0" w:color="auto"/>
              <w:left w:val="nil"/>
              <w:bottom w:val="nil"/>
              <w:right w:val="single" w:sz="8" w:space="0" w:color="auto"/>
            </w:tcBorders>
            <w:vAlign w:val="bottom"/>
            <w:hideMark/>
          </w:tcPr>
          <w:p w14:paraId="6CDA93E3"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XChecker</w:t>
            </w:r>
            <w:proofErr w:type="spellEnd"/>
            <w:r w:rsidRPr="00B4125B">
              <w:rPr>
                <w:b/>
                <w:bCs/>
                <w:color w:val="000000"/>
                <w:sz w:val="21"/>
                <w:szCs w:val="21"/>
              </w:rPr>
              <w:t xml:space="preserve"> </w:t>
            </w:r>
            <w:proofErr w:type="spellStart"/>
            <w:r w:rsidRPr="00B4125B">
              <w:rPr>
                <w:b/>
                <w:bCs/>
                <w:color w:val="000000"/>
                <w:sz w:val="21"/>
                <w:szCs w:val="21"/>
              </w:rPr>
              <w:t>DecTime</w:t>
            </w:r>
            <w:proofErr w:type="spellEnd"/>
          </w:p>
        </w:tc>
      </w:tr>
      <w:tr w:rsidR="00AE7707" w:rsidRPr="00B4125B" w14:paraId="2AB51672" w14:textId="77777777" w:rsidTr="00154673">
        <w:trPr>
          <w:trHeight w:val="144"/>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Pr="00B4125B" w:rsidRDefault="00AE7707" w:rsidP="00154673">
            <w:pPr>
              <w:keepNext/>
              <w:spacing w:before="0"/>
              <w:rPr>
                <w:b/>
                <w:bCs/>
                <w:color w:val="000000"/>
                <w:sz w:val="21"/>
                <w:szCs w:val="21"/>
              </w:rPr>
            </w:pPr>
            <w:r w:rsidRPr="00B4125B">
              <w:rPr>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Pr="00B4125B" w:rsidRDefault="00AE7707" w:rsidP="00154673">
            <w:pPr>
              <w:keepNext/>
              <w:spacing w:before="0"/>
              <w:jc w:val="center"/>
              <w:rPr>
                <w:sz w:val="21"/>
                <w:szCs w:val="21"/>
              </w:rPr>
            </w:pPr>
            <w:r w:rsidRPr="00B4125B">
              <w:rPr>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Pr="00B4125B" w:rsidRDefault="00AE7707" w:rsidP="00154673">
            <w:pPr>
              <w:keepNext/>
              <w:spacing w:before="0"/>
              <w:jc w:val="center"/>
              <w:rPr>
                <w:sz w:val="21"/>
                <w:szCs w:val="21"/>
              </w:rPr>
            </w:pPr>
            <w:r w:rsidRPr="00B4125B">
              <w:rPr>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Pr="00B4125B" w:rsidRDefault="00AE7707" w:rsidP="00154673">
            <w:pPr>
              <w:keepNext/>
              <w:spacing w:before="0"/>
              <w:jc w:val="center"/>
              <w:rPr>
                <w:sz w:val="21"/>
                <w:szCs w:val="21"/>
              </w:rPr>
            </w:pPr>
            <w:r w:rsidRPr="00B4125B">
              <w:rPr>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Pr="00B4125B" w:rsidRDefault="00AE7707" w:rsidP="00154673">
            <w:pPr>
              <w:keepNext/>
              <w:spacing w:before="0"/>
              <w:jc w:val="center"/>
              <w:rPr>
                <w:sz w:val="21"/>
                <w:szCs w:val="21"/>
              </w:rPr>
            </w:pPr>
            <w:r w:rsidRPr="00B4125B">
              <w:rPr>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Pr="00B4125B" w:rsidRDefault="00AE7707" w:rsidP="00154673">
            <w:pPr>
              <w:keepNext/>
              <w:spacing w:before="0"/>
              <w:jc w:val="center"/>
              <w:rPr>
                <w:sz w:val="21"/>
                <w:szCs w:val="21"/>
              </w:rPr>
            </w:pPr>
            <w:r w:rsidRPr="00B4125B">
              <w:rPr>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Pr="00B4125B" w:rsidRDefault="00AE7707" w:rsidP="00154673">
            <w:pPr>
              <w:keepNext/>
              <w:spacing w:before="0"/>
              <w:jc w:val="center"/>
              <w:rPr>
                <w:sz w:val="21"/>
                <w:szCs w:val="21"/>
              </w:rPr>
            </w:pPr>
            <w:r w:rsidRPr="00B4125B">
              <w:rPr>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630BA3C9"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002AE52A" w14:textId="77777777" w:rsidR="00AE7707" w:rsidRPr="00B4125B" w:rsidRDefault="00AE7707" w:rsidP="00154673">
            <w:pPr>
              <w:keepNext/>
              <w:spacing w:before="0"/>
              <w:rPr>
                <w:b/>
                <w:bCs/>
                <w:color w:val="000000"/>
                <w:sz w:val="21"/>
                <w:szCs w:val="21"/>
              </w:rPr>
            </w:pPr>
            <w:r w:rsidRPr="00B4125B">
              <w:rPr>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Pr="00B4125B" w:rsidRDefault="00AE7707" w:rsidP="00154673">
            <w:pPr>
              <w:keepNext/>
              <w:spacing w:before="0"/>
              <w:jc w:val="center"/>
              <w:rPr>
                <w:sz w:val="21"/>
                <w:szCs w:val="21"/>
              </w:rPr>
            </w:pPr>
            <w:r w:rsidRPr="00B4125B">
              <w:rPr>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Pr="00B4125B" w:rsidRDefault="00AE7707" w:rsidP="00154673">
            <w:pPr>
              <w:keepNext/>
              <w:spacing w:before="0"/>
              <w:jc w:val="center"/>
              <w:rPr>
                <w:sz w:val="21"/>
                <w:szCs w:val="21"/>
              </w:rPr>
            </w:pPr>
            <w:r w:rsidRPr="00B4125B">
              <w:rPr>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Pr="00B4125B" w:rsidRDefault="00AE7707" w:rsidP="00154673">
            <w:pPr>
              <w:keepNext/>
              <w:spacing w:before="0"/>
              <w:jc w:val="center"/>
              <w:rPr>
                <w:sz w:val="21"/>
                <w:szCs w:val="21"/>
              </w:rPr>
            </w:pPr>
            <w:r w:rsidRPr="00B4125B">
              <w:rPr>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Pr="00B4125B" w:rsidRDefault="00AE7707" w:rsidP="00154673">
            <w:pPr>
              <w:keepNext/>
              <w:spacing w:before="0"/>
              <w:jc w:val="center"/>
              <w:rPr>
                <w:sz w:val="21"/>
                <w:szCs w:val="21"/>
              </w:rPr>
            </w:pPr>
            <w:r w:rsidRPr="00B4125B">
              <w:rPr>
                <w:sz w:val="21"/>
                <w:szCs w:val="21"/>
              </w:rPr>
              <w:t>105%</w:t>
            </w:r>
          </w:p>
        </w:tc>
      </w:tr>
      <w:tr w:rsidR="00AE7707" w:rsidRPr="00B4125B" w14:paraId="37A46DB4"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5097346E" w14:textId="77777777" w:rsidR="00AE7707" w:rsidRPr="00B4125B" w:rsidRDefault="00AE7707" w:rsidP="00154673">
            <w:pPr>
              <w:keepNext/>
              <w:spacing w:before="0"/>
              <w:rPr>
                <w:b/>
                <w:bCs/>
                <w:color w:val="000000"/>
                <w:sz w:val="21"/>
                <w:szCs w:val="21"/>
              </w:rPr>
            </w:pPr>
            <w:r w:rsidRPr="00B4125B">
              <w:rPr>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Pr="00B4125B" w:rsidRDefault="00AE7707" w:rsidP="00154673">
            <w:pPr>
              <w:keepNext/>
              <w:spacing w:before="0"/>
              <w:jc w:val="center"/>
              <w:rPr>
                <w:sz w:val="21"/>
                <w:szCs w:val="21"/>
              </w:rPr>
            </w:pPr>
            <w:r w:rsidRPr="00B4125B">
              <w:rPr>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Pr="00B4125B" w:rsidRDefault="00AE7707" w:rsidP="00154673">
            <w:pPr>
              <w:keepNext/>
              <w:spacing w:before="0"/>
              <w:jc w:val="center"/>
              <w:rPr>
                <w:sz w:val="21"/>
                <w:szCs w:val="21"/>
              </w:rPr>
            </w:pPr>
            <w:r w:rsidRPr="00B4125B">
              <w:rPr>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Pr="00B4125B" w:rsidRDefault="00AE7707" w:rsidP="00154673">
            <w:pPr>
              <w:keepNext/>
              <w:spacing w:before="0"/>
              <w:jc w:val="center"/>
              <w:rPr>
                <w:sz w:val="21"/>
                <w:szCs w:val="21"/>
              </w:rPr>
            </w:pPr>
            <w:r w:rsidRPr="00B4125B">
              <w:rPr>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Pr="00B4125B" w:rsidRDefault="00AE7707" w:rsidP="00154673">
            <w:pPr>
              <w:keepNext/>
              <w:spacing w:before="0"/>
              <w:jc w:val="center"/>
              <w:rPr>
                <w:sz w:val="21"/>
                <w:szCs w:val="21"/>
              </w:rPr>
            </w:pPr>
            <w:r w:rsidRPr="00B4125B">
              <w:rPr>
                <w:sz w:val="21"/>
                <w:szCs w:val="21"/>
              </w:rPr>
              <w:t>99%</w:t>
            </w:r>
          </w:p>
        </w:tc>
      </w:tr>
      <w:tr w:rsidR="00AE7707" w:rsidRPr="00B4125B" w14:paraId="16A2ED48"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3A115261" w14:textId="77777777" w:rsidR="00AE7707" w:rsidRPr="00B4125B" w:rsidRDefault="00AE7707" w:rsidP="00154673">
            <w:pPr>
              <w:keepNext/>
              <w:spacing w:before="0"/>
              <w:rPr>
                <w:b/>
                <w:bCs/>
                <w:color w:val="000000"/>
                <w:sz w:val="21"/>
                <w:szCs w:val="21"/>
              </w:rPr>
            </w:pPr>
            <w:r w:rsidRPr="00B4125B">
              <w:rPr>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Pr="00B4125B" w:rsidRDefault="00AE7707" w:rsidP="00154673">
            <w:pPr>
              <w:keepNext/>
              <w:spacing w:before="0"/>
              <w:jc w:val="center"/>
              <w:rPr>
                <w:sz w:val="21"/>
                <w:szCs w:val="21"/>
              </w:rPr>
            </w:pPr>
            <w:r w:rsidRPr="00B4125B">
              <w:rPr>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Pr="00B4125B" w:rsidRDefault="00AE7707" w:rsidP="00154673">
            <w:pPr>
              <w:keepNext/>
              <w:spacing w:before="0"/>
              <w:jc w:val="center"/>
              <w:rPr>
                <w:sz w:val="21"/>
                <w:szCs w:val="21"/>
              </w:rPr>
            </w:pPr>
            <w:r w:rsidRPr="00B4125B">
              <w:rPr>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Pr="00B4125B" w:rsidRDefault="00AE7707" w:rsidP="00154673">
            <w:pPr>
              <w:keepNext/>
              <w:spacing w:before="0"/>
              <w:jc w:val="center"/>
              <w:rPr>
                <w:sz w:val="21"/>
                <w:szCs w:val="21"/>
              </w:rPr>
            </w:pPr>
            <w:r w:rsidRPr="00B4125B">
              <w:rPr>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Pr="00B4125B" w:rsidRDefault="00AE7707" w:rsidP="00154673">
            <w:pPr>
              <w:keepNext/>
              <w:spacing w:before="0"/>
              <w:jc w:val="center"/>
              <w:rPr>
                <w:sz w:val="21"/>
                <w:szCs w:val="21"/>
              </w:rPr>
            </w:pPr>
            <w:r w:rsidRPr="00B4125B">
              <w:rPr>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Pr="00B4125B" w:rsidRDefault="00AE7707" w:rsidP="00154673">
            <w:pPr>
              <w:keepNext/>
              <w:spacing w:before="0"/>
              <w:jc w:val="center"/>
              <w:rPr>
                <w:sz w:val="21"/>
                <w:szCs w:val="21"/>
              </w:rPr>
            </w:pPr>
            <w:r w:rsidRPr="00B4125B">
              <w:rPr>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2645CC26"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0375A579" w14:textId="77777777" w:rsidR="00AE7707" w:rsidRPr="00B4125B" w:rsidRDefault="00AE7707" w:rsidP="00154673">
            <w:pPr>
              <w:keepNext/>
              <w:spacing w:before="0"/>
              <w:rPr>
                <w:b/>
                <w:bCs/>
                <w:color w:val="000000"/>
                <w:sz w:val="21"/>
                <w:szCs w:val="21"/>
              </w:rPr>
            </w:pPr>
            <w:r w:rsidRPr="00B4125B">
              <w:rPr>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Pr="00B4125B" w:rsidRDefault="00AE7707" w:rsidP="00154673">
            <w:pPr>
              <w:keepNext/>
              <w:spacing w:before="0"/>
              <w:jc w:val="center"/>
              <w:rPr>
                <w:sz w:val="21"/>
                <w:szCs w:val="21"/>
              </w:rPr>
            </w:pPr>
            <w:r w:rsidRPr="00B4125B">
              <w:rPr>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Pr="00B4125B" w:rsidRDefault="00AE7707" w:rsidP="00154673">
            <w:pPr>
              <w:keepNext/>
              <w:spacing w:before="0"/>
              <w:jc w:val="center"/>
              <w:rPr>
                <w:sz w:val="21"/>
                <w:szCs w:val="21"/>
              </w:rPr>
            </w:pPr>
            <w:r w:rsidRPr="00B4125B">
              <w:rPr>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Pr="00B4125B" w:rsidRDefault="00AE7707" w:rsidP="00154673">
            <w:pPr>
              <w:keepNext/>
              <w:spacing w:before="0"/>
              <w:jc w:val="center"/>
              <w:rPr>
                <w:sz w:val="21"/>
                <w:szCs w:val="21"/>
              </w:rPr>
            </w:pPr>
            <w:r w:rsidRPr="00B4125B">
              <w:rPr>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Pr="00B4125B" w:rsidRDefault="00AE7707" w:rsidP="00154673">
            <w:pPr>
              <w:keepNext/>
              <w:spacing w:before="0"/>
              <w:jc w:val="center"/>
              <w:rPr>
                <w:sz w:val="21"/>
                <w:szCs w:val="21"/>
              </w:rPr>
            </w:pPr>
            <w:r w:rsidRPr="00B4125B">
              <w:rPr>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Pr="00B4125B" w:rsidRDefault="00AE7707" w:rsidP="00154673">
            <w:pPr>
              <w:keepNext/>
              <w:spacing w:before="0"/>
              <w:jc w:val="center"/>
              <w:rPr>
                <w:sz w:val="21"/>
                <w:szCs w:val="21"/>
              </w:rPr>
            </w:pPr>
            <w:r w:rsidRPr="00B4125B">
              <w:rPr>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Pr="00B4125B" w:rsidRDefault="00AE7707" w:rsidP="00154673">
            <w:pPr>
              <w:keepNext/>
              <w:spacing w:before="0"/>
              <w:jc w:val="center"/>
              <w:rPr>
                <w:sz w:val="21"/>
                <w:szCs w:val="21"/>
              </w:rPr>
            </w:pPr>
            <w:r w:rsidRPr="00B4125B">
              <w:rPr>
                <w:sz w:val="21"/>
                <w:szCs w:val="21"/>
              </w:rPr>
              <w:t>86%</w:t>
            </w:r>
          </w:p>
        </w:tc>
      </w:tr>
      <w:tr w:rsidR="00AE7707" w:rsidRPr="00B4125B" w14:paraId="5AD3DF40"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5EB5A1CC" w14:textId="77777777" w:rsidR="00AE7707" w:rsidRPr="00B4125B" w:rsidRDefault="00AE7707" w:rsidP="00154673">
            <w:pPr>
              <w:keepNext/>
              <w:spacing w:before="0"/>
              <w:rPr>
                <w:b/>
                <w:bCs/>
                <w:color w:val="000000"/>
                <w:sz w:val="21"/>
                <w:szCs w:val="21"/>
              </w:rPr>
            </w:pPr>
            <w:r w:rsidRPr="00B4125B">
              <w:rPr>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Pr="00B4125B" w:rsidRDefault="00AE7707" w:rsidP="00154673">
            <w:pPr>
              <w:keepNext/>
              <w:spacing w:before="0"/>
              <w:jc w:val="center"/>
              <w:rPr>
                <w:sz w:val="21"/>
                <w:szCs w:val="21"/>
              </w:rPr>
            </w:pPr>
            <w:r w:rsidRPr="00B4125B">
              <w:rPr>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Pr="00B4125B" w:rsidRDefault="00AE7707" w:rsidP="00154673">
            <w:pPr>
              <w:keepNext/>
              <w:spacing w:before="0"/>
              <w:jc w:val="center"/>
              <w:rPr>
                <w:sz w:val="21"/>
                <w:szCs w:val="21"/>
              </w:rPr>
            </w:pPr>
            <w:r w:rsidRPr="00B4125B">
              <w:rPr>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15CDF300"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0D28851A" w14:textId="77777777" w:rsidR="00AE7707" w:rsidRPr="00B4125B" w:rsidRDefault="00AE7707" w:rsidP="00154673">
            <w:pPr>
              <w:keepNext/>
              <w:spacing w:before="0"/>
              <w:rPr>
                <w:b/>
                <w:bCs/>
                <w:color w:val="000000"/>
                <w:sz w:val="21"/>
                <w:szCs w:val="21"/>
              </w:rPr>
            </w:pPr>
            <w:r w:rsidRPr="00B4125B">
              <w:rPr>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Pr="00B4125B" w:rsidRDefault="00AE7707" w:rsidP="00154673">
            <w:pPr>
              <w:keepNext/>
              <w:spacing w:before="0"/>
              <w:jc w:val="center"/>
              <w:rPr>
                <w:sz w:val="21"/>
                <w:szCs w:val="21"/>
              </w:rPr>
            </w:pPr>
            <w:r w:rsidRPr="00B4125B">
              <w:rPr>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Pr="00B4125B" w:rsidRDefault="00AE7707" w:rsidP="00154673">
            <w:pPr>
              <w:keepNext/>
              <w:spacing w:before="0"/>
              <w:jc w:val="center"/>
              <w:rPr>
                <w:sz w:val="21"/>
                <w:szCs w:val="21"/>
              </w:rPr>
            </w:pPr>
            <w:r w:rsidRPr="00B4125B">
              <w:rPr>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Pr="00B4125B" w:rsidRDefault="00AE7707" w:rsidP="00154673">
            <w:pPr>
              <w:keepNext/>
              <w:spacing w:before="0"/>
              <w:jc w:val="center"/>
              <w:rPr>
                <w:sz w:val="21"/>
                <w:szCs w:val="21"/>
              </w:rPr>
            </w:pPr>
            <w:r w:rsidRPr="00B4125B">
              <w:rPr>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Pr="00B4125B" w:rsidRDefault="00AE7707" w:rsidP="00154673">
            <w:pPr>
              <w:keepNext/>
              <w:spacing w:before="0"/>
              <w:jc w:val="center"/>
              <w:rPr>
                <w:sz w:val="21"/>
                <w:szCs w:val="21"/>
              </w:rPr>
            </w:pPr>
            <w:r w:rsidRPr="00B4125B">
              <w:rPr>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9434362"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18EFFBD4" w14:textId="77777777" w:rsidR="00AE7707" w:rsidRPr="00B4125B" w:rsidRDefault="00AE7707" w:rsidP="00154673">
            <w:pPr>
              <w:keepNext/>
              <w:spacing w:before="0"/>
              <w:rPr>
                <w:b/>
                <w:bCs/>
                <w:color w:val="000000"/>
                <w:sz w:val="21"/>
                <w:szCs w:val="21"/>
              </w:rPr>
            </w:pPr>
            <w:r w:rsidRPr="00B4125B">
              <w:rPr>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Pr="00B4125B" w:rsidRDefault="00AE7707" w:rsidP="00154673">
            <w:pPr>
              <w:keepNext/>
              <w:spacing w:before="0"/>
              <w:jc w:val="center"/>
              <w:rPr>
                <w:sz w:val="21"/>
                <w:szCs w:val="21"/>
              </w:rPr>
            </w:pPr>
            <w:r w:rsidRPr="00B4125B">
              <w:rPr>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Pr="00B4125B" w:rsidRDefault="00AE7707" w:rsidP="00154673">
            <w:pPr>
              <w:keepNext/>
              <w:spacing w:before="0"/>
              <w:jc w:val="center"/>
              <w:rPr>
                <w:sz w:val="21"/>
                <w:szCs w:val="21"/>
              </w:rPr>
            </w:pPr>
            <w:r w:rsidRPr="00B4125B">
              <w:rPr>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Pr="00B4125B" w:rsidRDefault="00AE7707" w:rsidP="00154673">
            <w:pPr>
              <w:keepNext/>
              <w:spacing w:before="0"/>
              <w:jc w:val="center"/>
              <w:rPr>
                <w:sz w:val="21"/>
                <w:szCs w:val="21"/>
              </w:rPr>
            </w:pPr>
            <w:r w:rsidRPr="00B4125B">
              <w:rPr>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Pr="00B4125B" w:rsidRDefault="00AE7707" w:rsidP="00154673">
            <w:pPr>
              <w:keepNext/>
              <w:spacing w:before="0"/>
              <w:jc w:val="center"/>
              <w:rPr>
                <w:sz w:val="21"/>
                <w:szCs w:val="21"/>
              </w:rPr>
            </w:pPr>
            <w:r w:rsidRPr="00B4125B">
              <w:rPr>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Pr="00B4125B" w:rsidRDefault="00AE7707" w:rsidP="00154673">
            <w:pPr>
              <w:keepNext/>
              <w:spacing w:before="0"/>
              <w:jc w:val="center"/>
              <w:rPr>
                <w:sz w:val="21"/>
                <w:szCs w:val="21"/>
              </w:rPr>
            </w:pPr>
            <w:r w:rsidRPr="00B4125B">
              <w:rPr>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5E3C0FE"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147CDCB3" w14:textId="77777777" w:rsidR="00AE7707" w:rsidRPr="00B4125B" w:rsidRDefault="00AE7707" w:rsidP="00154673">
            <w:pPr>
              <w:keepNext/>
              <w:spacing w:before="0"/>
              <w:rPr>
                <w:b/>
                <w:bCs/>
                <w:color w:val="000000"/>
                <w:sz w:val="21"/>
                <w:szCs w:val="21"/>
              </w:rPr>
            </w:pPr>
            <w:r w:rsidRPr="00B4125B">
              <w:rPr>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Pr="00B4125B" w:rsidRDefault="00AE7707" w:rsidP="00154673">
            <w:pPr>
              <w:keepNext/>
              <w:spacing w:before="0"/>
              <w:jc w:val="center"/>
              <w:rPr>
                <w:sz w:val="21"/>
                <w:szCs w:val="21"/>
              </w:rPr>
            </w:pPr>
            <w:r w:rsidRPr="00B4125B">
              <w:rPr>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Pr="00B4125B" w:rsidRDefault="00AE7707" w:rsidP="00154673">
            <w:pPr>
              <w:keepNext/>
              <w:spacing w:before="0"/>
              <w:jc w:val="center"/>
              <w:rPr>
                <w:sz w:val="21"/>
                <w:szCs w:val="21"/>
              </w:rPr>
            </w:pPr>
            <w:r w:rsidRPr="00B4125B">
              <w:rPr>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Pr="00B4125B" w:rsidRDefault="00AE7707" w:rsidP="00154673">
            <w:pPr>
              <w:keepNext/>
              <w:spacing w:before="0"/>
              <w:jc w:val="center"/>
              <w:rPr>
                <w:sz w:val="21"/>
                <w:szCs w:val="21"/>
              </w:rPr>
            </w:pPr>
            <w:r w:rsidRPr="00B4125B">
              <w:rPr>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Pr="00B4125B" w:rsidRDefault="00AE7707" w:rsidP="00154673">
            <w:pPr>
              <w:keepNext/>
              <w:spacing w:before="0"/>
              <w:jc w:val="center"/>
              <w:rPr>
                <w:sz w:val="21"/>
                <w:szCs w:val="21"/>
              </w:rPr>
            </w:pPr>
            <w:r w:rsidRPr="00B4125B">
              <w:rPr>
                <w:sz w:val="21"/>
                <w:szCs w:val="21"/>
              </w:rPr>
              <w:t>93%</w:t>
            </w:r>
          </w:p>
        </w:tc>
      </w:tr>
      <w:tr w:rsidR="00AE7707" w:rsidRPr="00B4125B" w14:paraId="1245F87E"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2D6FA804" w14:textId="77777777" w:rsidR="00AE7707" w:rsidRPr="00B4125B" w:rsidRDefault="00AE7707" w:rsidP="00154673">
            <w:pPr>
              <w:keepNext/>
              <w:spacing w:before="0"/>
              <w:rPr>
                <w:b/>
                <w:bCs/>
                <w:color w:val="000000"/>
                <w:sz w:val="21"/>
                <w:szCs w:val="21"/>
              </w:rPr>
            </w:pPr>
            <w:r w:rsidRPr="00B4125B">
              <w:rPr>
                <w:b/>
                <w:bCs/>
                <w:color w:val="000000"/>
                <w:sz w:val="21"/>
                <w:szCs w:val="21"/>
              </w:rPr>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Pr="00B4125B" w:rsidRDefault="00AE7707" w:rsidP="00154673">
            <w:pPr>
              <w:keepNext/>
              <w:spacing w:before="0"/>
              <w:jc w:val="center"/>
              <w:rPr>
                <w:sz w:val="21"/>
                <w:szCs w:val="21"/>
              </w:rPr>
            </w:pPr>
            <w:r w:rsidRPr="00B4125B">
              <w:rPr>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Pr="00B4125B" w:rsidRDefault="00AE7707" w:rsidP="00154673">
            <w:pPr>
              <w:keepNext/>
              <w:spacing w:before="0"/>
              <w:jc w:val="center"/>
              <w:rPr>
                <w:sz w:val="21"/>
                <w:szCs w:val="21"/>
              </w:rPr>
            </w:pPr>
            <w:r w:rsidRPr="00B4125B">
              <w:rPr>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Pr="00B4125B" w:rsidRDefault="00AE7707" w:rsidP="00154673">
            <w:pPr>
              <w:keepNext/>
              <w:spacing w:before="0"/>
              <w:jc w:val="center"/>
              <w:rPr>
                <w:sz w:val="21"/>
                <w:szCs w:val="21"/>
              </w:rPr>
            </w:pPr>
            <w:r w:rsidRPr="00B4125B">
              <w:rPr>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Pr="00B4125B" w:rsidRDefault="00AE7707" w:rsidP="00154673">
            <w:pPr>
              <w:keepNext/>
              <w:spacing w:before="0"/>
              <w:jc w:val="center"/>
              <w:rPr>
                <w:sz w:val="21"/>
                <w:szCs w:val="21"/>
              </w:rPr>
            </w:pPr>
            <w:r w:rsidRPr="00B4125B">
              <w:rPr>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3AB16A00"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215AC71A" w14:textId="77777777" w:rsidR="00AE7707" w:rsidRPr="00B4125B" w:rsidRDefault="00AE7707" w:rsidP="00154673">
            <w:pPr>
              <w:keepNext/>
              <w:spacing w:before="0"/>
              <w:rPr>
                <w:b/>
                <w:bCs/>
                <w:color w:val="000000"/>
                <w:sz w:val="21"/>
                <w:szCs w:val="21"/>
              </w:rPr>
            </w:pPr>
            <w:r w:rsidRPr="00B4125B">
              <w:rPr>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Pr="00B4125B" w:rsidRDefault="00AE7707" w:rsidP="00154673">
            <w:pPr>
              <w:keepNext/>
              <w:spacing w:before="0"/>
              <w:jc w:val="center"/>
              <w:rPr>
                <w:sz w:val="21"/>
                <w:szCs w:val="21"/>
              </w:rPr>
            </w:pPr>
            <w:r w:rsidRPr="00B4125B">
              <w:rPr>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Pr="00B4125B" w:rsidRDefault="00AE7707" w:rsidP="00154673">
            <w:pPr>
              <w:keepNext/>
              <w:spacing w:before="0"/>
              <w:jc w:val="center"/>
              <w:rPr>
                <w:sz w:val="21"/>
                <w:szCs w:val="21"/>
              </w:rPr>
            </w:pPr>
            <w:r w:rsidRPr="00B4125B">
              <w:rPr>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Pr="00B4125B" w:rsidRDefault="00AE7707" w:rsidP="00154673">
            <w:pPr>
              <w:keepNext/>
              <w:spacing w:before="0"/>
              <w:jc w:val="center"/>
              <w:rPr>
                <w:sz w:val="21"/>
                <w:szCs w:val="21"/>
              </w:rPr>
            </w:pPr>
            <w:r w:rsidRPr="00B4125B">
              <w:rPr>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5D482DF1"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433C5CD0" w14:textId="77777777" w:rsidR="00AE7707" w:rsidRPr="00B4125B" w:rsidRDefault="00AE7707" w:rsidP="00154673">
            <w:pPr>
              <w:keepNext/>
              <w:spacing w:before="0"/>
              <w:rPr>
                <w:b/>
                <w:bCs/>
                <w:color w:val="000000"/>
                <w:sz w:val="21"/>
                <w:szCs w:val="21"/>
              </w:rPr>
            </w:pPr>
            <w:r w:rsidRPr="00B4125B">
              <w:rPr>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Pr="00B4125B" w:rsidRDefault="00AE7707" w:rsidP="00154673">
            <w:pPr>
              <w:keepNext/>
              <w:spacing w:before="0"/>
              <w:jc w:val="center"/>
              <w:rPr>
                <w:sz w:val="21"/>
                <w:szCs w:val="21"/>
              </w:rPr>
            </w:pPr>
            <w:r w:rsidRPr="00B4125B">
              <w:rPr>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Pr="00B4125B" w:rsidRDefault="00AE7707" w:rsidP="00154673">
            <w:pPr>
              <w:keepNext/>
              <w:spacing w:before="0"/>
              <w:jc w:val="center"/>
              <w:rPr>
                <w:sz w:val="21"/>
                <w:szCs w:val="21"/>
              </w:rPr>
            </w:pPr>
            <w:r w:rsidRPr="00B4125B">
              <w:rPr>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Pr="00B4125B" w:rsidRDefault="00AE7707" w:rsidP="00154673">
            <w:pPr>
              <w:keepNext/>
              <w:spacing w:before="0"/>
              <w:jc w:val="center"/>
              <w:rPr>
                <w:sz w:val="21"/>
                <w:szCs w:val="21"/>
              </w:rPr>
            </w:pPr>
            <w:r w:rsidRPr="00B4125B">
              <w:rPr>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Pr="00B4125B" w:rsidRDefault="00AE7707" w:rsidP="00154673">
            <w:pPr>
              <w:keepNext/>
              <w:spacing w:before="0"/>
              <w:jc w:val="center"/>
              <w:rPr>
                <w:sz w:val="21"/>
                <w:szCs w:val="21"/>
              </w:rPr>
            </w:pPr>
            <w:r w:rsidRPr="00B4125B">
              <w:rPr>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326CE036"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35176778" w14:textId="77777777" w:rsidR="00AE7707" w:rsidRPr="00B4125B" w:rsidRDefault="00AE7707" w:rsidP="00154673">
            <w:pPr>
              <w:keepNext/>
              <w:spacing w:before="0"/>
              <w:rPr>
                <w:b/>
                <w:bCs/>
                <w:color w:val="000000"/>
                <w:sz w:val="21"/>
                <w:szCs w:val="21"/>
              </w:rPr>
            </w:pPr>
            <w:r w:rsidRPr="00B4125B">
              <w:rPr>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Pr="00B4125B" w:rsidRDefault="00AE7707" w:rsidP="00154673">
            <w:pPr>
              <w:keepNext/>
              <w:spacing w:before="0"/>
              <w:jc w:val="center"/>
              <w:rPr>
                <w:sz w:val="21"/>
                <w:szCs w:val="21"/>
              </w:rPr>
            </w:pPr>
            <w:r w:rsidRPr="00B4125B">
              <w:rPr>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Pr="00B4125B" w:rsidRDefault="00AE7707" w:rsidP="00154673">
            <w:pPr>
              <w:keepNext/>
              <w:spacing w:before="0"/>
              <w:jc w:val="center"/>
              <w:rPr>
                <w:sz w:val="21"/>
                <w:szCs w:val="21"/>
              </w:rPr>
            </w:pPr>
            <w:r w:rsidRPr="00B4125B">
              <w:rPr>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Pr="00B4125B" w:rsidRDefault="00AE7707" w:rsidP="00154673">
            <w:pPr>
              <w:keepNext/>
              <w:spacing w:before="0"/>
              <w:jc w:val="center"/>
              <w:rPr>
                <w:sz w:val="21"/>
                <w:szCs w:val="21"/>
              </w:rPr>
            </w:pPr>
            <w:r w:rsidRPr="00B4125B">
              <w:rPr>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53C589EA"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15E2373C" w14:textId="77777777" w:rsidR="00AE7707" w:rsidRPr="00B4125B" w:rsidRDefault="00AE7707" w:rsidP="00154673">
            <w:pPr>
              <w:spacing w:before="0"/>
              <w:rPr>
                <w:b/>
                <w:bCs/>
                <w:color w:val="000000"/>
                <w:sz w:val="21"/>
                <w:szCs w:val="21"/>
              </w:rPr>
            </w:pPr>
            <w:r w:rsidRPr="00B4125B">
              <w:rPr>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Pr="00B4125B" w:rsidRDefault="00AE7707" w:rsidP="00154673">
            <w:pPr>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Pr="00B4125B" w:rsidRDefault="00AE7707" w:rsidP="00154673">
            <w:pPr>
              <w:spacing w:before="0"/>
              <w:jc w:val="center"/>
              <w:rPr>
                <w:sz w:val="21"/>
                <w:szCs w:val="21"/>
              </w:rPr>
            </w:pPr>
            <w:r w:rsidRPr="00B4125B">
              <w:rPr>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Pr="00B4125B" w:rsidRDefault="00AE7707" w:rsidP="00154673">
            <w:pPr>
              <w:spacing w:before="0"/>
              <w:jc w:val="center"/>
              <w:rPr>
                <w:sz w:val="21"/>
                <w:szCs w:val="21"/>
              </w:rPr>
            </w:pPr>
            <w:r w:rsidRPr="00B4125B">
              <w:rPr>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Pr="00B4125B" w:rsidRDefault="00AE7707" w:rsidP="00154673">
            <w:pPr>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Pr="00B4125B" w:rsidRDefault="00AE7707" w:rsidP="00154673">
            <w:pPr>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Pr="00B4125B" w:rsidRDefault="00AE7707" w:rsidP="00154673">
            <w:pPr>
              <w:spacing w:before="0"/>
              <w:jc w:val="center"/>
              <w:rPr>
                <w:sz w:val="21"/>
                <w:szCs w:val="21"/>
              </w:rPr>
            </w:pPr>
            <w:r w:rsidRPr="00B4125B">
              <w:rPr>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Pr="00B4125B" w:rsidRDefault="00AE7707" w:rsidP="00154673">
            <w:pPr>
              <w:spacing w:before="0"/>
              <w:jc w:val="center"/>
              <w:rPr>
                <w:sz w:val="21"/>
                <w:szCs w:val="21"/>
              </w:rPr>
            </w:pPr>
            <w:r w:rsidRPr="00B4125B">
              <w:rPr>
                <w:sz w:val="21"/>
                <w:szCs w:val="21"/>
              </w:rPr>
              <w:t>97%</w:t>
            </w:r>
          </w:p>
        </w:tc>
      </w:tr>
    </w:tbl>
    <w:p w14:paraId="5C48C427" w14:textId="77777777" w:rsidR="00AE7707" w:rsidRPr="00181417" w:rsidRDefault="00AE7707" w:rsidP="00AE7707">
      <w:pPr>
        <w:rPr>
          <w:rPrChange w:id="81" w:author="Gary Sullivan" w:date="2020-01-06T02:10:00Z">
            <w:rPr>
              <w:sz w:val="24"/>
              <w:szCs w:val="24"/>
            </w:rPr>
          </w:rPrChange>
        </w:rPr>
      </w:pPr>
    </w:p>
    <w:p w14:paraId="6E99E674" w14:textId="77777777" w:rsidR="00AE7707" w:rsidRPr="00B4125B" w:rsidRDefault="00AE7707" w:rsidP="00154673">
      <w:pPr>
        <w:keepNext/>
        <w:jc w:val="center"/>
      </w:pPr>
      <w:r w:rsidRPr="00B4125B">
        <w:rPr>
          <w:b/>
          <w:bCs/>
        </w:rPr>
        <w:t>Simulation Results for RA (Class H2)</w:t>
      </w:r>
    </w:p>
    <w:tbl>
      <w:tblPr>
        <w:tblW w:w="0" w:type="auto"/>
        <w:tblLook w:val="04A0" w:firstRow="1" w:lastRow="0" w:firstColumn="1" w:lastColumn="0" w:noHBand="0" w:noVBand="1"/>
      </w:tblPr>
      <w:tblGrid>
        <w:gridCol w:w="1407"/>
        <w:gridCol w:w="881"/>
        <w:gridCol w:w="881"/>
        <w:gridCol w:w="881"/>
        <w:gridCol w:w="1239"/>
        <w:gridCol w:w="1227"/>
        <w:gridCol w:w="1414"/>
        <w:gridCol w:w="1410"/>
      </w:tblGrid>
      <w:tr w:rsidR="00AE7707" w:rsidRPr="00B4125B" w14:paraId="467EC627" w14:textId="77777777" w:rsidTr="00154673">
        <w:trPr>
          <w:trHeight w:val="144"/>
        </w:trPr>
        <w:tc>
          <w:tcPr>
            <w:tcW w:w="0" w:type="auto"/>
            <w:tcBorders>
              <w:top w:val="single" w:sz="8" w:space="0" w:color="auto"/>
              <w:left w:val="single" w:sz="8" w:space="0" w:color="auto"/>
              <w:bottom w:val="nil"/>
              <w:right w:val="nil"/>
            </w:tcBorders>
            <w:noWrap/>
            <w:vAlign w:val="bottom"/>
            <w:hideMark/>
          </w:tcPr>
          <w:p w14:paraId="212AEBA0" w14:textId="77777777" w:rsidR="00AE7707" w:rsidRPr="00B4125B" w:rsidRDefault="00AE7707" w:rsidP="00154673">
            <w:pPr>
              <w:keepNext/>
              <w:spacing w:before="0"/>
              <w:rPr>
                <w:b/>
                <w:bCs/>
                <w:color w:val="000000"/>
                <w:sz w:val="21"/>
                <w:szCs w:val="21"/>
              </w:rPr>
            </w:pPr>
            <w:r w:rsidRPr="00B4125B">
              <w:rPr>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Pr="00B4125B" w:rsidRDefault="00AE7707" w:rsidP="00154673">
            <w:pPr>
              <w:keepNext/>
              <w:spacing w:before="0"/>
              <w:rPr>
                <w:b/>
                <w:bCs/>
                <w:color w:val="000000"/>
                <w:sz w:val="21"/>
                <w:szCs w:val="21"/>
              </w:rPr>
            </w:pPr>
            <w:r w:rsidRPr="00B4125B">
              <w:rPr>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Pr="00B4125B" w:rsidRDefault="00AE7707" w:rsidP="00154673">
            <w:pPr>
              <w:keepNext/>
              <w:spacing w:before="0"/>
              <w:rPr>
                <w:b/>
                <w:bCs/>
                <w:color w:val="000000"/>
                <w:sz w:val="21"/>
                <w:szCs w:val="21"/>
              </w:rPr>
            </w:pPr>
            <w:r w:rsidRPr="00B4125B">
              <w:rPr>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Pr="00B4125B" w:rsidRDefault="00AE7707" w:rsidP="00154673">
            <w:pPr>
              <w:keepNext/>
              <w:spacing w:before="0"/>
              <w:rPr>
                <w:b/>
                <w:bCs/>
                <w:color w:val="000000"/>
                <w:sz w:val="21"/>
                <w:szCs w:val="21"/>
              </w:rPr>
            </w:pPr>
            <w:r w:rsidRPr="00B4125B">
              <w:rPr>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Pr="00B4125B" w:rsidRDefault="00AE7707" w:rsidP="00154673">
            <w:pPr>
              <w:keepNext/>
              <w:spacing w:before="0"/>
              <w:rPr>
                <w:b/>
                <w:bCs/>
                <w:color w:val="000000"/>
                <w:sz w:val="21"/>
                <w:szCs w:val="21"/>
              </w:rPr>
            </w:pPr>
            <w:r w:rsidRPr="00B4125B">
              <w:rPr>
                <w:b/>
                <w:bCs/>
                <w:color w:val="000000"/>
                <w:sz w:val="21"/>
                <w:szCs w:val="21"/>
              </w:rPr>
              <w:t xml:space="preserve">Tester </w:t>
            </w:r>
            <w:proofErr w:type="spellStart"/>
            <w:r w:rsidRPr="00B4125B">
              <w:rPr>
                <w:b/>
                <w:bCs/>
                <w:color w:val="000000"/>
                <w:sz w:val="21"/>
                <w:szCs w:val="21"/>
              </w:rPr>
              <w:t>EncTime</w:t>
            </w:r>
            <w:proofErr w:type="spellEnd"/>
          </w:p>
        </w:tc>
        <w:tc>
          <w:tcPr>
            <w:tcW w:w="0" w:type="auto"/>
            <w:tcBorders>
              <w:top w:val="single" w:sz="8" w:space="0" w:color="auto"/>
              <w:left w:val="nil"/>
              <w:bottom w:val="nil"/>
              <w:right w:val="single" w:sz="4" w:space="0" w:color="auto"/>
            </w:tcBorders>
            <w:vAlign w:val="bottom"/>
            <w:hideMark/>
          </w:tcPr>
          <w:p w14:paraId="7D457F4F" w14:textId="77777777" w:rsidR="00AE7707" w:rsidRPr="00B4125B" w:rsidRDefault="00AE7707" w:rsidP="00154673">
            <w:pPr>
              <w:keepNext/>
              <w:spacing w:before="0"/>
              <w:rPr>
                <w:b/>
                <w:bCs/>
                <w:color w:val="000000"/>
                <w:sz w:val="21"/>
                <w:szCs w:val="21"/>
              </w:rPr>
            </w:pPr>
            <w:r w:rsidRPr="00B4125B">
              <w:rPr>
                <w:b/>
                <w:bCs/>
                <w:color w:val="000000"/>
                <w:sz w:val="21"/>
                <w:szCs w:val="21"/>
              </w:rPr>
              <w:t xml:space="preserve">Tester </w:t>
            </w:r>
            <w:proofErr w:type="spellStart"/>
            <w:r w:rsidRPr="00B4125B">
              <w:rPr>
                <w:b/>
                <w:bCs/>
                <w:color w:val="000000"/>
                <w:sz w:val="21"/>
                <w:szCs w:val="21"/>
              </w:rPr>
              <w:t>DecTime</w:t>
            </w:r>
            <w:proofErr w:type="spellEnd"/>
          </w:p>
        </w:tc>
        <w:tc>
          <w:tcPr>
            <w:tcW w:w="0" w:type="auto"/>
            <w:tcBorders>
              <w:top w:val="single" w:sz="8" w:space="0" w:color="auto"/>
              <w:left w:val="nil"/>
              <w:bottom w:val="nil"/>
              <w:right w:val="single" w:sz="4" w:space="0" w:color="auto"/>
            </w:tcBorders>
            <w:vAlign w:val="bottom"/>
            <w:hideMark/>
          </w:tcPr>
          <w:p w14:paraId="6E3200DE"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XChecker</w:t>
            </w:r>
            <w:proofErr w:type="spellEnd"/>
            <w:r w:rsidRPr="00B4125B">
              <w:rPr>
                <w:b/>
                <w:bCs/>
                <w:color w:val="000000"/>
                <w:sz w:val="21"/>
                <w:szCs w:val="21"/>
              </w:rPr>
              <w:t xml:space="preserve"> </w:t>
            </w:r>
            <w:proofErr w:type="spellStart"/>
            <w:r w:rsidRPr="00B4125B">
              <w:rPr>
                <w:b/>
                <w:bCs/>
                <w:color w:val="000000"/>
                <w:sz w:val="21"/>
                <w:szCs w:val="21"/>
              </w:rPr>
              <w:t>EncTime</w:t>
            </w:r>
            <w:proofErr w:type="spellEnd"/>
          </w:p>
        </w:tc>
        <w:tc>
          <w:tcPr>
            <w:tcW w:w="0" w:type="auto"/>
            <w:tcBorders>
              <w:top w:val="single" w:sz="8" w:space="0" w:color="auto"/>
              <w:left w:val="nil"/>
              <w:bottom w:val="nil"/>
              <w:right w:val="single" w:sz="8" w:space="0" w:color="auto"/>
            </w:tcBorders>
            <w:vAlign w:val="bottom"/>
            <w:hideMark/>
          </w:tcPr>
          <w:p w14:paraId="0F583891"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XChecker</w:t>
            </w:r>
            <w:proofErr w:type="spellEnd"/>
            <w:r w:rsidRPr="00B4125B">
              <w:rPr>
                <w:b/>
                <w:bCs/>
                <w:color w:val="000000"/>
                <w:sz w:val="21"/>
                <w:szCs w:val="21"/>
              </w:rPr>
              <w:t xml:space="preserve"> </w:t>
            </w:r>
            <w:proofErr w:type="spellStart"/>
            <w:r w:rsidRPr="00B4125B">
              <w:rPr>
                <w:b/>
                <w:bCs/>
                <w:color w:val="000000"/>
                <w:sz w:val="21"/>
                <w:szCs w:val="21"/>
              </w:rPr>
              <w:t>DecTime</w:t>
            </w:r>
            <w:proofErr w:type="spellEnd"/>
          </w:p>
        </w:tc>
      </w:tr>
      <w:tr w:rsidR="00AE7707" w:rsidRPr="00B4125B" w14:paraId="2F993DB8" w14:textId="77777777" w:rsidTr="00154673">
        <w:trPr>
          <w:trHeight w:val="144"/>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Pr="00B4125B" w:rsidRDefault="00AE7707" w:rsidP="00154673">
            <w:pPr>
              <w:keepNext/>
              <w:spacing w:before="0"/>
              <w:rPr>
                <w:b/>
                <w:bCs/>
                <w:color w:val="000000"/>
                <w:sz w:val="21"/>
                <w:szCs w:val="21"/>
              </w:rPr>
            </w:pPr>
            <w:r w:rsidRPr="00B4125B">
              <w:rPr>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Pr="00B4125B" w:rsidRDefault="00AE7707" w:rsidP="00154673">
            <w:pPr>
              <w:keepNext/>
              <w:spacing w:before="0"/>
              <w:jc w:val="center"/>
              <w:rPr>
                <w:sz w:val="21"/>
                <w:szCs w:val="21"/>
              </w:rPr>
            </w:pPr>
            <w:r w:rsidRPr="00B4125B">
              <w:rPr>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Pr="00B4125B" w:rsidRDefault="00AE7707" w:rsidP="00154673">
            <w:pPr>
              <w:keepNext/>
              <w:spacing w:before="0"/>
              <w:jc w:val="center"/>
              <w:rPr>
                <w:sz w:val="21"/>
                <w:szCs w:val="21"/>
              </w:rPr>
            </w:pPr>
            <w:r w:rsidRPr="00B4125B">
              <w:rPr>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Pr="00B4125B" w:rsidRDefault="00AE7707" w:rsidP="00154673">
            <w:pPr>
              <w:keepNext/>
              <w:spacing w:before="0"/>
              <w:jc w:val="center"/>
              <w:rPr>
                <w:sz w:val="21"/>
                <w:szCs w:val="21"/>
              </w:rPr>
            </w:pPr>
            <w:r w:rsidRPr="00B4125B">
              <w:rPr>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D9F164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4E195D6" w14:textId="77777777" w:rsidR="00AE7707" w:rsidRPr="00B4125B" w:rsidRDefault="00AE7707" w:rsidP="00154673">
            <w:pPr>
              <w:keepNext/>
              <w:spacing w:before="0"/>
              <w:rPr>
                <w:b/>
                <w:bCs/>
                <w:color w:val="000000"/>
                <w:sz w:val="21"/>
                <w:szCs w:val="21"/>
              </w:rPr>
            </w:pPr>
            <w:r w:rsidRPr="00B4125B">
              <w:rPr>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Pr="00B4125B" w:rsidRDefault="00AE7707" w:rsidP="00154673">
            <w:pPr>
              <w:keepNext/>
              <w:spacing w:before="0"/>
              <w:jc w:val="center"/>
              <w:rPr>
                <w:sz w:val="21"/>
                <w:szCs w:val="21"/>
              </w:rPr>
            </w:pPr>
            <w:r w:rsidRPr="00B4125B">
              <w:rPr>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Pr="00B4125B" w:rsidRDefault="00AE7707" w:rsidP="00154673">
            <w:pPr>
              <w:keepNext/>
              <w:spacing w:before="0"/>
              <w:jc w:val="center"/>
              <w:rPr>
                <w:sz w:val="21"/>
                <w:szCs w:val="21"/>
              </w:rPr>
            </w:pPr>
            <w:r w:rsidRPr="00B4125B">
              <w:rPr>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Pr="00B4125B" w:rsidRDefault="00AE7707" w:rsidP="00154673">
            <w:pPr>
              <w:keepNext/>
              <w:spacing w:before="0"/>
              <w:jc w:val="center"/>
              <w:rPr>
                <w:sz w:val="21"/>
                <w:szCs w:val="21"/>
              </w:rPr>
            </w:pPr>
            <w:r w:rsidRPr="00B4125B">
              <w:rPr>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Pr="00B4125B" w:rsidRDefault="00AE7707" w:rsidP="00154673">
            <w:pPr>
              <w:keepNext/>
              <w:spacing w:before="0"/>
              <w:jc w:val="center"/>
              <w:rPr>
                <w:sz w:val="21"/>
                <w:szCs w:val="21"/>
              </w:rPr>
            </w:pPr>
            <w:r w:rsidRPr="00B4125B">
              <w:rPr>
                <w:sz w:val="21"/>
                <w:szCs w:val="21"/>
              </w:rPr>
              <w:t>102%</w:t>
            </w:r>
          </w:p>
        </w:tc>
      </w:tr>
      <w:tr w:rsidR="00AE7707" w:rsidRPr="00B4125B" w14:paraId="1E09BEA3"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4B26A8BD" w14:textId="77777777" w:rsidR="00AE7707" w:rsidRPr="00B4125B" w:rsidRDefault="00AE7707" w:rsidP="00154673">
            <w:pPr>
              <w:keepNext/>
              <w:spacing w:before="0"/>
              <w:rPr>
                <w:b/>
                <w:bCs/>
                <w:color w:val="000000"/>
                <w:sz w:val="21"/>
                <w:szCs w:val="21"/>
              </w:rPr>
            </w:pPr>
            <w:r w:rsidRPr="00B4125B">
              <w:rPr>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Pr="00B4125B" w:rsidRDefault="00AE7707" w:rsidP="00154673">
            <w:pPr>
              <w:keepNext/>
              <w:spacing w:before="0"/>
              <w:jc w:val="center"/>
              <w:rPr>
                <w:sz w:val="21"/>
                <w:szCs w:val="21"/>
              </w:rPr>
            </w:pPr>
            <w:r w:rsidRPr="00B4125B">
              <w:rPr>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Pr="00B4125B" w:rsidRDefault="00AE7707" w:rsidP="00154673">
            <w:pPr>
              <w:keepNext/>
              <w:spacing w:before="0"/>
              <w:jc w:val="center"/>
              <w:rPr>
                <w:sz w:val="21"/>
                <w:szCs w:val="21"/>
              </w:rPr>
            </w:pPr>
            <w:r w:rsidRPr="00B4125B">
              <w:rPr>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Pr="00B4125B" w:rsidRDefault="00AE7707" w:rsidP="00154673">
            <w:pPr>
              <w:keepNext/>
              <w:spacing w:before="0"/>
              <w:jc w:val="center"/>
              <w:rPr>
                <w:sz w:val="21"/>
                <w:szCs w:val="21"/>
              </w:rPr>
            </w:pPr>
            <w:r w:rsidRPr="00B4125B">
              <w:rPr>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51854637"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76E33B38" w14:textId="77777777" w:rsidR="00AE7707" w:rsidRPr="00B4125B" w:rsidRDefault="00AE7707" w:rsidP="00154673">
            <w:pPr>
              <w:keepNext/>
              <w:spacing w:before="0"/>
              <w:rPr>
                <w:b/>
                <w:bCs/>
                <w:color w:val="000000"/>
                <w:sz w:val="21"/>
                <w:szCs w:val="21"/>
              </w:rPr>
            </w:pPr>
            <w:r w:rsidRPr="00B4125B">
              <w:rPr>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Pr="00B4125B" w:rsidRDefault="00AE7707" w:rsidP="00154673">
            <w:pPr>
              <w:keepNext/>
              <w:spacing w:before="0"/>
              <w:jc w:val="center"/>
              <w:rPr>
                <w:sz w:val="21"/>
                <w:szCs w:val="21"/>
              </w:rPr>
            </w:pPr>
            <w:r w:rsidRPr="00B4125B">
              <w:rPr>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Pr="00B4125B" w:rsidRDefault="00AE7707" w:rsidP="00154673">
            <w:pPr>
              <w:keepNext/>
              <w:spacing w:before="0"/>
              <w:jc w:val="center"/>
              <w:rPr>
                <w:sz w:val="21"/>
                <w:szCs w:val="21"/>
              </w:rPr>
            </w:pPr>
            <w:r w:rsidRPr="00B4125B">
              <w:rPr>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Pr="00B4125B" w:rsidRDefault="00AE7707" w:rsidP="00154673">
            <w:pPr>
              <w:keepNext/>
              <w:spacing w:before="0"/>
              <w:jc w:val="center"/>
              <w:rPr>
                <w:sz w:val="21"/>
                <w:szCs w:val="21"/>
              </w:rPr>
            </w:pPr>
            <w:r w:rsidRPr="00B4125B">
              <w:rPr>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Pr="00B4125B" w:rsidRDefault="00AE7707" w:rsidP="00154673">
            <w:pPr>
              <w:keepNext/>
              <w:spacing w:before="0"/>
              <w:jc w:val="center"/>
              <w:rPr>
                <w:sz w:val="21"/>
                <w:szCs w:val="21"/>
              </w:rPr>
            </w:pPr>
            <w:r w:rsidRPr="00B4125B">
              <w:rPr>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Pr="00B4125B" w:rsidRDefault="00AE7707" w:rsidP="00154673">
            <w:pPr>
              <w:keepNext/>
              <w:spacing w:before="0"/>
              <w:jc w:val="center"/>
              <w:rPr>
                <w:sz w:val="21"/>
                <w:szCs w:val="21"/>
              </w:rPr>
            </w:pPr>
            <w:r w:rsidRPr="00B4125B">
              <w:rPr>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49EC048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0E39542" w14:textId="77777777" w:rsidR="00AE7707" w:rsidRPr="00B4125B" w:rsidRDefault="00AE7707" w:rsidP="00154673">
            <w:pPr>
              <w:keepNext/>
              <w:spacing w:before="0"/>
              <w:rPr>
                <w:b/>
                <w:bCs/>
                <w:color w:val="000000"/>
                <w:sz w:val="21"/>
                <w:szCs w:val="21"/>
              </w:rPr>
            </w:pPr>
            <w:r w:rsidRPr="00B4125B">
              <w:rPr>
                <w:b/>
                <w:bCs/>
                <w:color w:val="000000"/>
                <w:sz w:val="21"/>
                <w:szCs w:val="21"/>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Pr="00B4125B" w:rsidRDefault="00AE7707" w:rsidP="00154673">
            <w:pPr>
              <w:keepNext/>
              <w:spacing w:before="0"/>
              <w:jc w:val="center"/>
              <w:rPr>
                <w:sz w:val="21"/>
                <w:szCs w:val="21"/>
              </w:rPr>
            </w:pPr>
            <w:r w:rsidRPr="00B4125B">
              <w:rPr>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Pr="00B4125B" w:rsidRDefault="00AE7707" w:rsidP="00154673">
            <w:pPr>
              <w:keepNext/>
              <w:spacing w:before="0"/>
              <w:jc w:val="center"/>
              <w:rPr>
                <w:sz w:val="21"/>
                <w:szCs w:val="21"/>
              </w:rPr>
            </w:pPr>
            <w:r w:rsidRPr="00B4125B">
              <w:rPr>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Pr="00B4125B" w:rsidRDefault="00AE7707" w:rsidP="00154673">
            <w:pPr>
              <w:keepNext/>
              <w:spacing w:before="0"/>
              <w:jc w:val="center"/>
              <w:rPr>
                <w:sz w:val="21"/>
                <w:szCs w:val="21"/>
              </w:rPr>
            </w:pPr>
            <w:r w:rsidRPr="00B4125B">
              <w:rPr>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Pr="00B4125B" w:rsidRDefault="00AE7707" w:rsidP="00154673">
            <w:pPr>
              <w:keepNext/>
              <w:spacing w:before="0"/>
              <w:jc w:val="center"/>
              <w:rPr>
                <w:sz w:val="21"/>
                <w:szCs w:val="21"/>
              </w:rPr>
            </w:pPr>
            <w:r w:rsidRPr="00B4125B">
              <w:rPr>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Pr="00B4125B" w:rsidRDefault="00AE7707" w:rsidP="00154673">
            <w:pPr>
              <w:keepNext/>
              <w:spacing w:before="0"/>
              <w:jc w:val="center"/>
              <w:rPr>
                <w:sz w:val="21"/>
                <w:szCs w:val="21"/>
              </w:rPr>
            </w:pPr>
            <w:r w:rsidRPr="00B4125B">
              <w:rPr>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Pr="00B4125B" w:rsidRDefault="00AE7707" w:rsidP="00154673">
            <w:pPr>
              <w:keepNext/>
              <w:spacing w:before="0"/>
              <w:jc w:val="center"/>
              <w:rPr>
                <w:sz w:val="21"/>
                <w:szCs w:val="21"/>
              </w:rPr>
            </w:pPr>
            <w:r w:rsidRPr="00B4125B">
              <w:rPr>
                <w:sz w:val="21"/>
                <w:szCs w:val="21"/>
              </w:rPr>
              <w:t>89%</w:t>
            </w:r>
          </w:p>
        </w:tc>
      </w:tr>
      <w:tr w:rsidR="00AE7707" w:rsidRPr="00B4125B" w14:paraId="65E2226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7E76CC28" w14:textId="77777777" w:rsidR="00AE7707" w:rsidRPr="00B4125B" w:rsidRDefault="00AE7707" w:rsidP="00154673">
            <w:pPr>
              <w:keepNext/>
              <w:spacing w:before="0"/>
              <w:rPr>
                <w:b/>
                <w:bCs/>
                <w:color w:val="000000"/>
                <w:sz w:val="21"/>
                <w:szCs w:val="21"/>
              </w:rPr>
            </w:pPr>
            <w:r w:rsidRPr="00B4125B">
              <w:rPr>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Pr="00B4125B" w:rsidRDefault="00AE7707" w:rsidP="00154673">
            <w:pPr>
              <w:keepNext/>
              <w:spacing w:before="0"/>
              <w:jc w:val="center"/>
              <w:rPr>
                <w:sz w:val="21"/>
                <w:szCs w:val="21"/>
              </w:rPr>
            </w:pPr>
            <w:r w:rsidRPr="00B4125B">
              <w:rPr>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Pr="00B4125B" w:rsidRDefault="00AE7707" w:rsidP="00154673">
            <w:pPr>
              <w:keepNext/>
              <w:spacing w:before="0"/>
              <w:jc w:val="center"/>
              <w:rPr>
                <w:sz w:val="21"/>
                <w:szCs w:val="21"/>
              </w:rPr>
            </w:pPr>
            <w:r w:rsidRPr="00B4125B">
              <w:rPr>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Pr="00B4125B" w:rsidRDefault="00AE7707" w:rsidP="00154673">
            <w:pPr>
              <w:keepNext/>
              <w:spacing w:before="0"/>
              <w:jc w:val="center"/>
              <w:rPr>
                <w:sz w:val="21"/>
                <w:szCs w:val="21"/>
              </w:rPr>
            </w:pPr>
            <w:r w:rsidRPr="00B4125B">
              <w:rPr>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Pr="00B4125B" w:rsidRDefault="00AE7707" w:rsidP="00154673">
            <w:pPr>
              <w:keepNext/>
              <w:spacing w:before="0"/>
              <w:jc w:val="center"/>
              <w:rPr>
                <w:sz w:val="21"/>
                <w:szCs w:val="21"/>
              </w:rPr>
            </w:pPr>
            <w:r w:rsidRPr="00B4125B">
              <w:rPr>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Pr="00B4125B" w:rsidRDefault="00AE7707" w:rsidP="00154673">
            <w:pPr>
              <w:keepNext/>
              <w:spacing w:before="0"/>
              <w:jc w:val="center"/>
              <w:rPr>
                <w:sz w:val="21"/>
                <w:szCs w:val="21"/>
              </w:rPr>
            </w:pPr>
            <w:r w:rsidRPr="00B4125B">
              <w:rPr>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5454897F"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F4DAB65"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SbTMVP</w:t>
            </w:r>
            <w:proofErr w:type="spellEnd"/>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Pr="00B4125B" w:rsidRDefault="00AE7707" w:rsidP="00154673">
            <w:pPr>
              <w:keepNext/>
              <w:spacing w:before="0"/>
              <w:jc w:val="center"/>
              <w:rPr>
                <w:sz w:val="21"/>
                <w:szCs w:val="21"/>
              </w:rPr>
            </w:pPr>
            <w:r w:rsidRPr="00B4125B">
              <w:rPr>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Pr="00B4125B" w:rsidRDefault="00AE7707" w:rsidP="00154673">
            <w:pPr>
              <w:keepNext/>
              <w:spacing w:before="0"/>
              <w:jc w:val="center"/>
              <w:rPr>
                <w:sz w:val="21"/>
                <w:szCs w:val="21"/>
              </w:rPr>
            </w:pPr>
            <w:r w:rsidRPr="00B4125B">
              <w:rPr>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Pr="00B4125B" w:rsidRDefault="00AE7707" w:rsidP="00154673">
            <w:pPr>
              <w:keepNext/>
              <w:spacing w:before="0"/>
              <w:jc w:val="center"/>
              <w:rPr>
                <w:sz w:val="21"/>
                <w:szCs w:val="21"/>
              </w:rPr>
            </w:pPr>
            <w:r w:rsidRPr="00B4125B">
              <w:rPr>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Pr="00B4125B" w:rsidRDefault="00AE7707" w:rsidP="00154673">
            <w:pPr>
              <w:keepNext/>
              <w:spacing w:before="0"/>
              <w:jc w:val="center"/>
              <w:rPr>
                <w:sz w:val="21"/>
                <w:szCs w:val="21"/>
              </w:rPr>
            </w:pPr>
            <w:r w:rsidRPr="00B4125B">
              <w:rPr>
                <w:sz w:val="21"/>
                <w:szCs w:val="21"/>
              </w:rPr>
              <w:t>102%</w:t>
            </w:r>
          </w:p>
        </w:tc>
      </w:tr>
      <w:tr w:rsidR="00AE7707" w:rsidRPr="00B4125B" w14:paraId="168FCBD6"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4A2BA7A6" w14:textId="77777777" w:rsidR="00AE7707" w:rsidRPr="00B4125B" w:rsidRDefault="00AE7707" w:rsidP="00154673">
            <w:pPr>
              <w:keepNext/>
              <w:spacing w:before="0"/>
              <w:rPr>
                <w:b/>
                <w:bCs/>
                <w:color w:val="000000"/>
                <w:sz w:val="21"/>
                <w:szCs w:val="21"/>
              </w:rPr>
            </w:pPr>
            <w:r w:rsidRPr="00B4125B">
              <w:rPr>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Pr="00B4125B" w:rsidRDefault="00AE7707" w:rsidP="00154673">
            <w:pPr>
              <w:keepNext/>
              <w:spacing w:before="0"/>
              <w:jc w:val="center"/>
              <w:rPr>
                <w:sz w:val="21"/>
                <w:szCs w:val="21"/>
              </w:rPr>
            </w:pPr>
            <w:r w:rsidRPr="00B4125B">
              <w:rPr>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Pr="00B4125B" w:rsidRDefault="00AE7707" w:rsidP="00154673">
            <w:pPr>
              <w:keepNext/>
              <w:spacing w:before="0"/>
              <w:jc w:val="center"/>
              <w:rPr>
                <w:sz w:val="21"/>
                <w:szCs w:val="21"/>
              </w:rPr>
            </w:pPr>
            <w:r w:rsidRPr="00B4125B">
              <w:rPr>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Pr="00B4125B" w:rsidRDefault="00AE7707" w:rsidP="00154673">
            <w:pPr>
              <w:keepNext/>
              <w:spacing w:before="0"/>
              <w:jc w:val="center"/>
              <w:rPr>
                <w:sz w:val="21"/>
                <w:szCs w:val="21"/>
              </w:rPr>
            </w:pPr>
            <w:r w:rsidRPr="00B4125B">
              <w:rPr>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Pr="00B4125B" w:rsidRDefault="00AE7707" w:rsidP="00154673">
            <w:pPr>
              <w:keepNext/>
              <w:spacing w:before="0"/>
              <w:jc w:val="center"/>
              <w:rPr>
                <w:sz w:val="21"/>
                <w:szCs w:val="21"/>
              </w:rPr>
            </w:pPr>
            <w:r w:rsidRPr="00B4125B">
              <w:rPr>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Pr="00B4125B" w:rsidRDefault="00AE7707" w:rsidP="00154673">
            <w:pPr>
              <w:keepNext/>
              <w:spacing w:before="0"/>
              <w:jc w:val="center"/>
              <w:rPr>
                <w:sz w:val="21"/>
                <w:szCs w:val="21"/>
              </w:rPr>
            </w:pPr>
            <w:r w:rsidRPr="00B4125B">
              <w:rPr>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276601B3"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58B7D07" w14:textId="77777777" w:rsidR="00AE7707" w:rsidRPr="00B4125B" w:rsidRDefault="00AE7707" w:rsidP="00154673">
            <w:pPr>
              <w:keepNext/>
              <w:spacing w:before="0"/>
              <w:rPr>
                <w:b/>
                <w:bCs/>
                <w:color w:val="000000"/>
                <w:sz w:val="21"/>
                <w:szCs w:val="21"/>
              </w:rPr>
            </w:pPr>
            <w:r w:rsidRPr="00B4125B">
              <w:rPr>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Pr="00B4125B" w:rsidRDefault="00AE7707" w:rsidP="00154673">
            <w:pPr>
              <w:keepNext/>
              <w:spacing w:before="0"/>
              <w:jc w:val="center"/>
              <w:rPr>
                <w:sz w:val="21"/>
                <w:szCs w:val="21"/>
              </w:rPr>
            </w:pPr>
            <w:r w:rsidRPr="00B4125B">
              <w:rPr>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Pr="00B4125B" w:rsidRDefault="00AE7707" w:rsidP="00154673">
            <w:pPr>
              <w:keepNext/>
              <w:spacing w:before="0"/>
              <w:jc w:val="center"/>
              <w:rPr>
                <w:sz w:val="21"/>
                <w:szCs w:val="21"/>
              </w:rPr>
            </w:pPr>
            <w:r w:rsidRPr="00B4125B">
              <w:rPr>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Pr="00B4125B" w:rsidRDefault="00AE7707" w:rsidP="00154673">
            <w:pPr>
              <w:keepNext/>
              <w:spacing w:before="0"/>
              <w:jc w:val="center"/>
              <w:rPr>
                <w:sz w:val="21"/>
                <w:szCs w:val="21"/>
              </w:rPr>
            </w:pPr>
            <w:r w:rsidRPr="00B4125B">
              <w:rPr>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52558E6D"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F5C0A78" w14:textId="77777777" w:rsidR="00AE7707" w:rsidRPr="00B4125B" w:rsidRDefault="00AE7707" w:rsidP="00154673">
            <w:pPr>
              <w:keepNext/>
              <w:spacing w:before="0"/>
              <w:rPr>
                <w:b/>
                <w:bCs/>
                <w:color w:val="000000"/>
                <w:sz w:val="21"/>
                <w:szCs w:val="21"/>
              </w:rPr>
            </w:pPr>
            <w:r w:rsidRPr="00B4125B">
              <w:rPr>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Pr="00B4125B" w:rsidRDefault="00AE7707" w:rsidP="00154673">
            <w:pPr>
              <w:keepNext/>
              <w:spacing w:before="0"/>
              <w:jc w:val="center"/>
              <w:rPr>
                <w:sz w:val="21"/>
                <w:szCs w:val="21"/>
              </w:rPr>
            </w:pPr>
            <w:r w:rsidRPr="00B4125B">
              <w:rPr>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Pr="00B4125B" w:rsidRDefault="00AE7707" w:rsidP="00154673">
            <w:pPr>
              <w:keepNext/>
              <w:spacing w:before="0"/>
              <w:jc w:val="center"/>
              <w:rPr>
                <w:sz w:val="21"/>
                <w:szCs w:val="21"/>
              </w:rPr>
            </w:pPr>
            <w:r w:rsidRPr="00B4125B">
              <w:rPr>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Pr="00B4125B" w:rsidRDefault="00AE7707" w:rsidP="00154673">
            <w:pPr>
              <w:keepNext/>
              <w:spacing w:before="0"/>
              <w:jc w:val="center"/>
              <w:rPr>
                <w:sz w:val="21"/>
                <w:szCs w:val="21"/>
              </w:rPr>
            </w:pPr>
            <w:r w:rsidRPr="00B4125B">
              <w:rPr>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7E67981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3745D22D" w14:textId="77777777" w:rsidR="00AE7707" w:rsidRPr="00B4125B" w:rsidRDefault="00AE7707" w:rsidP="00154673">
            <w:pPr>
              <w:keepNext/>
              <w:spacing w:before="0"/>
              <w:rPr>
                <w:b/>
                <w:bCs/>
                <w:color w:val="000000"/>
                <w:sz w:val="21"/>
                <w:szCs w:val="21"/>
              </w:rPr>
            </w:pPr>
            <w:r w:rsidRPr="00B4125B">
              <w:rPr>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Pr="00B4125B" w:rsidRDefault="00AE7707" w:rsidP="00154673">
            <w:pPr>
              <w:keepNext/>
              <w:spacing w:before="0"/>
              <w:jc w:val="center"/>
              <w:rPr>
                <w:sz w:val="21"/>
                <w:szCs w:val="21"/>
              </w:rPr>
            </w:pPr>
            <w:r w:rsidRPr="00B4125B">
              <w:rPr>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Pr="00B4125B" w:rsidRDefault="00AE7707" w:rsidP="00154673">
            <w:pPr>
              <w:keepNext/>
              <w:spacing w:before="0"/>
              <w:jc w:val="center"/>
              <w:rPr>
                <w:sz w:val="21"/>
                <w:szCs w:val="21"/>
              </w:rPr>
            </w:pPr>
            <w:r w:rsidRPr="00B4125B">
              <w:rPr>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Pr="00B4125B" w:rsidRDefault="00AE7707" w:rsidP="00154673">
            <w:pPr>
              <w:keepNext/>
              <w:spacing w:before="0"/>
              <w:jc w:val="center"/>
              <w:rPr>
                <w:sz w:val="21"/>
                <w:szCs w:val="21"/>
              </w:rPr>
            </w:pPr>
            <w:r w:rsidRPr="00B4125B">
              <w:rPr>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66D5663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6742F4E2" w14:textId="77777777" w:rsidR="00AE7707" w:rsidRPr="00B4125B" w:rsidRDefault="00AE7707" w:rsidP="00154673">
            <w:pPr>
              <w:keepNext/>
              <w:spacing w:before="0"/>
              <w:rPr>
                <w:b/>
                <w:bCs/>
                <w:color w:val="000000"/>
                <w:sz w:val="21"/>
                <w:szCs w:val="21"/>
              </w:rPr>
            </w:pPr>
            <w:r w:rsidRPr="00B4125B">
              <w:rPr>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Pr="00B4125B" w:rsidRDefault="00AE7707" w:rsidP="00154673">
            <w:pPr>
              <w:keepNext/>
              <w:spacing w:before="0"/>
              <w:jc w:val="center"/>
              <w:rPr>
                <w:sz w:val="21"/>
                <w:szCs w:val="21"/>
              </w:rPr>
            </w:pPr>
            <w:r w:rsidRPr="00B4125B">
              <w:rPr>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Pr="00B4125B" w:rsidRDefault="00AE7707" w:rsidP="00154673">
            <w:pPr>
              <w:keepNext/>
              <w:spacing w:before="0"/>
              <w:jc w:val="center"/>
              <w:rPr>
                <w:sz w:val="21"/>
                <w:szCs w:val="21"/>
              </w:rPr>
            </w:pPr>
            <w:r w:rsidRPr="00B4125B">
              <w:rPr>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Pr="00B4125B" w:rsidRDefault="00AE7707" w:rsidP="00154673">
            <w:pPr>
              <w:keepNext/>
              <w:spacing w:before="0"/>
              <w:jc w:val="center"/>
              <w:rPr>
                <w:sz w:val="21"/>
                <w:szCs w:val="21"/>
              </w:rPr>
            </w:pPr>
            <w:r w:rsidRPr="00B4125B">
              <w:rPr>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7BBD190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3BE2C63" w14:textId="77777777" w:rsidR="00AE7707" w:rsidRPr="00B4125B" w:rsidRDefault="00AE7707" w:rsidP="00154673">
            <w:pPr>
              <w:keepNext/>
              <w:spacing w:before="0"/>
              <w:rPr>
                <w:b/>
                <w:bCs/>
                <w:color w:val="000000"/>
                <w:sz w:val="21"/>
                <w:szCs w:val="21"/>
              </w:rPr>
            </w:pPr>
            <w:r w:rsidRPr="00B4125B">
              <w:rPr>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Pr="00B4125B" w:rsidRDefault="00AE7707" w:rsidP="00154673">
            <w:pPr>
              <w:keepNext/>
              <w:spacing w:before="0"/>
              <w:jc w:val="center"/>
              <w:rPr>
                <w:sz w:val="21"/>
                <w:szCs w:val="21"/>
              </w:rPr>
            </w:pPr>
            <w:r w:rsidRPr="00B4125B">
              <w:rPr>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Pr="00B4125B" w:rsidRDefault="00AE7707" w:rsidP="00154673">
            <w:pPr>
              <w:keepNext/>
              <w:spacing w:before="0"/>
              <w:jc w:val="center"/>
              <w:rPr>
                <w:sz w:val="21"/>
                <w:szCs w:val="21"/>
              </w:rPr>
            </w:pPr>
            <w:r w:rsidRPr="00B4125B">
              <w:rPr>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Pr="00B4125B" w:rsidRDefault="00AE7707" w:rsidP="00154673">
            <w:pPr>
              <w:keepNext/>
              <w:spacing w:before="0"/>
              <w:jc w:val="center"/>
              <w:rPr>
                <w:sz w:val="21"/>
                <w:szCs w:val="21"/>
              </w:rPr>
            </w:pPr>
            <w:r w:rsidRPr="00B4125B">
              <w:rPr>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Pr="00B4125B" w:rsidRDefault="00AE7707" w:rsidP="00154673">
            <w:pPr>
              <w:keepNext/>
              <w:spacing w:before="0"/>
              <w:jc w:val="center"/>
              <w:rPr>
                <w:sz w:val="21"/>
                <w:szCs w:val="21"/>
              </w:rPr>
            </w:pPr>
            <w:r w:rsidRPr="00B4125B">
              <w:rPr>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Pr="00B4125B" w:rsidRDefault="00AE7707" w:rsidP="00154673">
            <w:pPr>
              <w:keepNext/>
              <w:spacing w:before="0"/>
              <w:jc w:val="center"/>
              <w:rPr>
                <w:sz w:val="21"/>
                <w:szCs w:val="21"/>
              </w:rPr>
            </w:pPr>
            <w:r w:rsidRPr="00B4125B">
              <w:rPr>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6C54D5AC"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075102F" w14:textId="77777777" w:rsidR="00AE7707" w:rsidRPr="00B4125B" w:rsidRDefault="00AE7707" w:rsidP="00154673">
            <w:pPr>
              <w:keepNext/>
              <w:spacing w:before="0"/>
              <w:rPr>
                <w:b/>
                <w:bCs/>
                <w:color w:val="000000"/>
                <w:sz w:val="21"/>
                <w:szCs w:val="21"/>
              </w:rPr>
            </w:pPr>
            <w:r w:rsidRPr="00B4125B">
              <w:rPr>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Pr="00B4125B" w:rsidRDefault="00AE7707" w:rsidP="00154673">
            <w:pPr>
              <w:keepNext/>
              <w:spacing w:before="0"/>
              <w:jc w:val="center"/>
              <w:rPr>
                <w:sz w:val="21"/>
                <w:szCs w:val="21"/>
              </w:rPr>
            </w:pPr>
            <w:r w:rsidRPr="00B4125B">
              <w:rPr>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Pr="00B4125B" w:rsidRDefault="00AE7707" w:rsidP="00154673">
            <w:pPr>
              <w:keepNext/>
              <w:spacing w:before="0"/>
              <w:jc w:val="center"/>
              <w:rPr>
                <w:sz w:val="21"/>
                <w:szCs w:val="21"/>
              </w:rPr>
            </w:pPr>
            <w:r w:rsidRPr="00B4125B">
              <w:rPr>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Pr="00B4125B" w:rsidRDefault="00AE7707" w:rsidP="00154673">
            <w:pPr>
              <w:keepNext/>
              <w:spacing w:before="0"/>
              <w:jc w:val="center"/>
              <w:rPr>
                <w:sz w:val="21"/>
                <w:szCs w:val="21"/>
              </w:rPr>
            </w:pPr>
            <w:r w:rsidRPr="00B4125B">
              <w:rPr>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Pr="00B4125B" w:rsidRDefault="00AE7707" w:rsidP="00154673">
            <w:pPr>
              <w:keepNext/>
              <w:spacing w:before="0"/>
              <w:jc w:val="center"/>
              <w:rPr>
                <w:sz w:val="21"/>
                <w:szCs w:val="21"/>
              </w:rPr>
            </w:pPr>
            <w:r w:rsidRPr="00B4125B">
              <w:rPr>
                <w:sz w:val="21"/>
                <w:szCs w:val="21"/>
              </w:rPr>
              <w:t>102%</w:t>
            </w:r>
          </w:p>
        </w:tc>
      </w:tr>
      <w:tr w:rsidR="00AE7707" w:rsidRPr="00B4125B" w14:paraId="68568BAD"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D960B38" w14:textId="77777777" w:rsidR="00AE7707" w:rsidRPr="00B4125B" w:rsidRDefault="00AE7707" w:rsidP="00154673">
            <w:pPr>
              <w:keepNext/>
              <w:spacing w:before="0"/>
              <w:rPr>
                <w:b/>
                <w:bCs/>
                <w:color w:val="000000"/>
                <w:sz w:val="21"/>
                <w:szCs w:val="21"/>
              </w:rPr>
            </w:pPr>
            <w:r w:rsidRPr="00B4125B">
              <w:rPr>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8E8A56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5B394A68" w14:textId="77777777" w:rsidR="00AE7707" w:rsidRPr="00B4125B" w:rsidRDefault="00AE7707" w:rsidP="00154673">
            <w:pPr>
              <w:keepNext/>
              <w:spacing w:before="0"/>
              <w:rPr>
                <w:b/>
                <w:bCs/>
                <w:color w:val="000000"/>
                <w:sz w:val="21"/>
                <w:szCs w:val="21"/>
              </w:rPr>
            </w:pPr>
            <w:r w:rsidRPr="00B4125B">
              <w:rPr>
                <w:b/>
                <w:bCs/>
                <w:color w:val="000000"/>
                <w:sz w:val="21"/>
                <w:szCs w:val="21"/>
              </w:rPr>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Pr="00B4125B" w:rsidRDefault="00AE7707" w:rsidP="00154673">
            <w:pPr>
              <w:keepNext/>
              <w:spacing w:before="0"/>
              <w:jc w:val="center"/>
              <w:rPr>
                <w:sz w:val="21"/>
                <w:szCs w:val="21"/>
              </w:rPr>
            </w:pPr>
            <w:r w:rsidRPr="00B4125B">
              <w:rPr>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Pr="00B4125B" w:rsidRDefault="00AE7707" w:rsidP="00154673">
            <w:pPr>
              <w:keepNext/>
              <w:spacing w:before="0"/>
              <w:jc w:val="center"/>
              <w:rPr>
                <w:sz w:val="21"/>
                <w:szCs w:val="21"/>
              </w:rPr>
            </w:pPr>
            <w:r w:rsidRPr="00B4125B">
              <w:rPr>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Pr="00B4125B" w:rsidRDefault="00AE7707" w:rsidP="00154673">
            <w:pPr>
              <w:keepNext/>
              <w:spacing w:before="0"/>
              <w:jc w:val="center"/>
              <w:rPr>
                <w:sz w:val="21"/>
                <w:szCs w:val="21"/>
              </w:rPr>
            </w:pPr>
            <w:r w:rsidRPr="00B4125B">
              <w:rPr>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Pr="00B4125B" w:rsidRDefault="00AE7707" w:rsidP="00154673">
            <w:pPr>
              <w:keepNext/>
              <w:spacing w:before="0"/>
              <w:jc w:val="center"/>
              <w:rPr>
                <w:sz w:val="21"/>
                <w:szCs w:val="21"/>
              </w:rPr>
            </w:pPr>
            <w:r w:rsidRPr="00B4125B">
              <w:rPr>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4C5AAE5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01D2D92" w14:textId="77777777" w:rsidR="00AE7707" w:rsidRPr="00B4125B" w:rsidRDefault="00AE7707" w:rsidP="00154673">
            <w:pPr>
              <w:keepNext/>
              <w:spacing w:before="0"/>
              <w:rPr>
                <w:b/>
                <w:bCs/>
                <w:color w:val="000000"/>
                <w:sz w:val="21"/>
                <w:szCs w:val="21"/>
              </w:rPr>
            </w:pPr>
            <w:r w:rsidRPr="00B4125B">
              <w:rPr>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Pr="00B4125B" w:rsidRDefault="00AE7707" w:rsidP="00154673">
            <w:pPr>
              <w:keepNext/>
              <w:spacing w:before="0"/>
              <w:jc w:val="center"/>
              <w:rPr>
                <w:sz w:val="21"/>
                <w:szCs w:val="21"/>
              </w:rPr>
            </w:pPr>
            <w:r w:rsidRPr="00B4125B">
              <w:rPr>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Pr="00B4125B" w:rsidRDefault="00AE7707" w:rsidP="00154673">
            <w:pPr>
              <w:keepNext/>
              <w:spacing w:before="0"/>
              <w:jc w:val="center"/>
              <w:rPr>
                <w:sz w:val="21"/>
                <w:szCs w:val="21"/>
              </w:rPr>
            </w:pPr>
            <w:r w:rsidRPr="00B4125B">
              <w:rPr>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Pr="00B4125B" w:rsidRDefault="00AE7707" w:rsidP="00154673">
            <w:pPr>
              <w:keepNext/>
              <w:spacing w:before="0"/>
              <w:jc w:val="center"/>
              <w:rPr>
                <w:sz w:val="21"/>
                <w:szCs w:val="21"/>
              </w:rPr>
            </w:pPr>
            <w:r w:rsidRPr="00B4125B">
              <w:rPr>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9996A42"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4DDF67AB" w14:textId="77777777" w:rsidR="00AE7707" w:rsidRPr="00B4125B" w:rsidRDefault="00AE7707" w:rsidP="00154673">
            <w:pPr>
              <w:keepNext/>
              <w:spacing w:before="0"/>
              <w:rPr>
                <w:b/>
                <w:bCs/>
                <w:color w:val="000000"/>
                <w:sz w:val="21"/>
                <w:szCs w:val="21"/>
              </w:rPr>
            </w:pPr>
            <w:r w:rsidRPr="00B4125B">
              <w:rPr>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Pr="00B4125B" w:rsidRDefault="00AE7707" w:rsidP="00154673">
            <w:pPr>
              <w:keepNext/>
              <w:spacing w:before="0"/>
              <w:jc w:val="center"/>
              <w:rPr>
                <w:sz w:val="21"/>
                <w:szCs w:val="21"/>
              </w:rPr>
            </w:pPr>
            <w:r w:rsidRPr="00B4125B">
              <w:rPr>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Pr="00B4125B" w:rsidRDefault="00AE7707" w:rsidP="00154673">
            <w:pPr>
              <w:keepNext/>
              <w:spacing w:before="0"/>
              <w:jc w:val="center"/>
              <w:rPr>
                <w:sz w:val="21"/>
                <w:szCs w:val="21"/>
              </w:rPr>
            </w:pPr>
            <w:r w:rsidRPr="00B4125B">
              <w:rPr>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Pr="00B4125B" w:rsidRDefault="00AE7707" w:rsidP="00154673">
            <w:pPr>
              <w:keepNext/>
              <w:spacing w:before="0"/>
              <w:jc w:val="center"/>
              <w:rPr>
                <w:sz w:val="21"/>
                <w:szCs w:val="21"/>
              </w:rPr>
            </w:pPr>
            <w:r w:rsidRPr="00B4125B">
              <w:rPr>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70DADCA2"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7D8E2909" w14:textId="77777777" w:rsidR="00AE7707" w:rsidRPr="00B4125B" w:rsidRDefault="00AE7707" w:rsidP="00154673">
            <w:pPr>
              <w:keepNext/>
              <w:spacing w:before="0"/>
              <w:rPr>
                <w:b/>
                <w:bCs/>
                <w:color w:val="000000"/>
                <w:sz w:val="21"/>
                <w:szCs w:val="21"/>
              </w:rPr>
            </w:pPr>
            <w:r w:rsidRPr="00B4125B">
              <w:rPr>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Pr="00B4125B" w:rsidRDefault="00AE7707" w:rsidP="00154673">
            <w:pPr>
              <w:keepNext/>
              <w:spacing w:before="0"/>
              <w:jc w:val="center"/>
              <w:rPr>
                <w:sz w:val="21"/>
                <w:szCs w:val="21"/>
              </w:rPr>
            </w:pPr>
            <w:r w:rsidRPr="00B4125B">
              <w:rPr>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Pr="00B4125B" w:rsidRDefault="00AE7707" w:rsidP="00154673">
            <w:pPr>
              <w:keepNext/>
              <w:spacing w:before="0"/>
              <w:jc w:val="center"/>
              <w:rPr>
                <w:sz w:val="21"/>
                <w:szCs w:val="21"/>
              </w:rPr>
            </w:pPr>
            <w:r w:rsidRPr="00B4125B">
              <w:rPr>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Pr="00B4125B" w:rsidRDefault="00AE7707" w:rsidP="00154673">
            <w:pPr>
              <w:keepNext/>
              <w:spacing w:before="0"/>
              <w:jc w:val="center"/>
              <w:rPr>
                <w:sz w:val="21"/>
                <w:szCs w:val="21"/>
              </w:rPr>
            </w:pPr>
            <w:r w:rsidRPr="00B4125B">
              <w:rPr>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7CD52BC7"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174F1F0D" w14:textId="77777777" w:rsidR="00AE7707" w:rsidRPr="00B4125B" w:rsidRDefault="00AE7707" w:rsidP="00154673">
            <w:pPr>
              <w:keepNext/>
              <w:spacing w:before="0"/>
              <w:rPr>
                <w:b/>
                <w:bCs/>
                <w:color w:val="000000"/>
                <w:sz w:val="21"/>
                <w:szCs w:val="21"/>
              </w:rPr>
            </w:pPr>
            <w:r w:rsidRPr="00B4125B">
              <w:rPr>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Pr="00B4125B" w:rsidRDefault="00AE7707" w:rsidP="00154673">
            <w:pPr>
              <w:keepNext/>
              <w:spacing w:before="0"/>
              <w:jc w:val="center"/>
              <w:rPr>
                <w:sz w:val="21"/>
                <w:szCs w:val="21"/>
              </w:rPr>
            </w:pPr>
            <w:r w:rsidRPr="00B4125B">
              <w:rPr>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Pr="00B4125B" w:rsidRDefault="00AE7707" w:rsidP="00154673">
            <w:pPr>
              <w:keepNext/>
              <w:spacing w:before="0"/>
              <w:jc w:val="center"/>
              <w:rPr>
                <w:sz w:val="21"/>
                <w:szCs w:val="21"/>
              </w:rPr>
            </w:pPr>
            <w:r w:rsidRPr="00B4125B">
              <w:rPr>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Pr="00B4125B" w:rsidRDefault="00AE7707" w:rsidP="00154673">
            <w:pPr>
              <w:keepNext/>
              <w:spacing w:before="0"/>
              <w:jc w:val="center"/>
              <w:rPr>
                <w:sz w:val="21"/>
                <w:szCs w:val="21"/>
              </w:rPr>
            </w:pPr>
            <w:r w:rsidRPr="00B4125B">
              <w:rPr>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6FFE0B51"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18FD69DB" w14:textId="77777777" w:rsidR="00AE7707" w:rsidRPr="00B4125B" w:rsidRDefault="00AE7707" w:rsidP="00154673">
            <w:pPr>
              <w:keepNext/>
              <w:spacing w:before="0"/>
              <w:rPr>
                <w:b/>
                <w:bCs/>
                <w:color w:val="000000"/>
                <w:sz w:val="21"/>
                <w:szCs w:val="21"/>
              </w:rPr>
            </w:pPr>
            <w:r w:rsidRPr="00B4125B">
              <w:rPr>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Pr="00B4125B" w:rsidRDefault="00AE7707" w:rsidP="00154673">
            <w:pPr>
              <w:keepNext/>
              <w:spacing w:before="0"/>
              <w:jc w:val="center"/>
              <w:rPr>
                <w:sz w:val="21"/>
                <w:szCs w:val="21"/>
              </w:rPr>
            </w:pPr>
            <w:r w:rsidRPr="00B4125B">
              <w:rPr>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Pr="00B4125B" w:rsidRDefault="00AE7707" w:rsidP="00154673">
            <w:pPr>
              <w:keepNext/>
              <w:spacing w:before="0"/>
              <w:jc w:val="center"/>
              <w:rPr>
                <w:sz w:val="21"/>
                <w:szCs w:val="21"/>
              </w:rPr>
            </w:pPr>
            <w:r w:rsidRPr="00B4125B">
              <w:rPr>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Pr="00B4125B" w:rsidRDefault="00AE7707" w:rsidP="00154673">
            <w:pPr>
              <w:keepNext/>
              <w:spacing w:before="0"/>
              <w:jc w:val="center"/>
              <w:rPr>
                <w:sz w:val="21"/>
                <w:szCs w:val="21"/>
              </w:rPr>
            </w:pPr>
            <w:r w:rsidRPr="00B4125B">
              <w:rPr>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5E17489C"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005239B" w14:textId="77777777" w:rsidR="00AE7707" w:rsidRPr="00B4125B" w:rsidRDefault="00AE7707" w:rsidP="00154673">
            <w:pPr>
              <w:keepNext/>
              <w:spacing w:before="0"/>
              <w:rPr>
                <w:b/>
                <w:bCs/>
                <w:color w:val="000000"/>
                <w:sz w:val="21"/>
                <w:szCs w:val="21"/>
              </w:rPr>
            </w:pPr>
            <w:r w:rsidRPr="00B4125B">
              <w:rPr>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Pr="00B4125B" w:rsidRDefault="00AE7707" w:rsidP="00154673">
            <w:pPr>
              <w:keepNext/>
              <w:spacing w:before="0"/>
              <w:jc w:val="center"/>
              <w:rPr>
                <w:sz w:val="21"/>
                <w:szCs w:val="21"/>
              </w:rPr>
            </w:pPr>
            <w:r w:rsidRPr="00B4125B">
              <w:rPr>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Pr="00B4125B" w:rsidRDefault="00AE7707" w:rsidP="00154673">
            <w:pPr>
              <w:keepNext/>
              <w:spacing w:before="0"/>
              <w:jc w:val="center"/>
              <w:rPr>
                <w:sz w:val="21"/>
                <w:szCs w:val="21"/>
              </w:rPr>
            </w:pPr>
            <w:r w:rsidRPr="00B4125B">
              <w:rPr>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79F81B17"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3E497DEF" w14:textId="77777777" w:rsidR="00AE7707" w:rsidRPr="00B4125B" w:rsidRDefault="00AE7707" w:rsidP="00154673">
            <w:pPr>
              <w:keepNext/>
              <w:spacing w:before="0"/>
              <w:rPr>
                <w:b/>
                <w:bCs/>
                <w:color w:val="000000"/>
                <w:sz w:val="21"/>
                <w:szCs w:val="21"/>
              </w:rPr>
            </w:pPr>
            <w:r w:rsidRPr="00B4125B">
              <w:rPr>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Pr="00B4125B" w:rsidRDefault="00AE7707" w:rsidP="00154673">
            <w:pPr>
              <w:keepNext/>
              <w:spacing w:before="0"/>
              <w:jc w:val="center"/>
              <w:rPr>
                <w:sz w:val="21"/>
                <w:szCs w:val="21"/>
              </w:rPr>
            </w:pPr>
            <w:r w:rsidRPr="00B4125B">
              <w:rPr>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Pr="00B4125B" w:rsidRDefault="00AE7707" w:rsidP="00154673">
            <w:pPr>
              <w:keepNext/>
              <w:spacing w:before="0"/>
              <w:jc w:val="center"/>
              <w:rPr>
                <w:sz w:val="21"/>
                <w:szCs w:val="21"/>
              </w:rPr>
            </w:pPr>
            <w:r w:rsidRPr="00B4125B">
              <w:rPr>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Pr="00B4125B" w:rsidRDefault="00AE7707" w:rsidP="00154673">
            <w:pPr>
              <w:keepNext/>
              <w:spacing w:before="0"/>
              <w:jc w:val="center"/>
              <w:rPr>
                <w:sz w:val="21"/>
                <w:szCs w:val="21"/>
              </w:rPr>
            </w:pPr>
            <w:r w:rsidRPr="00B4125B">
              <w:rPr>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Pr="00B4125B" w:rsidRDefault="00AE7707" w:rsidP="00154673">
            <w:pPr>
              <w:keepNext/>
              <w:spacing w:before="0"/>
              <w:jc w:val="center"/>
              <w:rPr>
                <w:sz w:val="21"/>
                <w:szCs w:val="21"/>
              </w:rPr>
            </w:pPr>
            <w:r w:rsidRPr="00B4125B">
              <w:rPr>
                <w:sz w:val="21"/>
                <w:szCs w:val="21"/>
              </w:rPr>
              <w:t>99%</w:t>
            </w:r>
          </w:p>
        </w:tc>
      </w:tr>
      <w:tr w:rsidR="00AE7707" w:rsidRPr="00B4125B" w14:paraId="5A1B5AC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3E3443E2" w14:textId="77777777" w:rsidR="00AE7707" w:rsidRPr="00B4125B" w:rsidRDefault="00AE7707" w:rsidP="00154673">
            <w:pPr>
              <w:keepNext/>
              <w:spacing w:before="0"/>
              <w:rPr>
                <w:b/>
                <w:bCs/>
                <w:color w:val="000000"/>
                <w:sz w:val="21"/>
                <w:szCs w:val="21"/>
              </w:rPr>
            </w:pPr>
            <w:r w:rsidRPr="00B4125B">
              <w:rPr>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Pr="00B4125B" w:rsidRDefault="00AE7707" w:rsidP="00154673">
            <w:pPr>
              <w:keepNext/>
              <w:spacing w:before="0"/>
              <w:jc w:val="center"/>
              <w:rPr>
                <w:sz w:val="21"/>
                <w:szCs w:val="21"/>
              </w:rPr>
            </w:pPr>
            <w:r w:rsidRPr="00B4125B">
              <w:rPr>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Pr="00B4125B" w:rsidRDefault="00AE7707" w:rsidP="00154673">
            <w:pPr>
              <w:keepNext/>
              <w:spacing w:before="0"/>
              <w:jc w:val="center"/>
              <w:rPr>
                <w:sz w:val="21"/>
                <w:szCs w:val="21"/>
              </w:rPr>
            </w:pPr>
            <w:r w:rsidRPr="00B4125B">
              <w:rPr>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Pr="00B4125B" w:rsidRDefault="00AE7707" w:rsidP="00154673">
            <w:pPr>
              <w:keepNext/>
              <w:spacing w:before="0"/>
              <w:jc w:val="center"/>
              <w:rPr>
                <w:sz w:val="21"/>
                <w:szCs w:val="21"/>
              </w:rPr>
            </w:pPr>
            <w:r w:rsidRPr="00B4125B">
              <w:rPr>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Pr="00B4125B" w:rsidRDefault="00AE7707" w:rsidP="00154673">
            <w:pPr>
              <w:keepNext/>
              <w:spacing w:before="0"/>
              <w:jc w:val="center"/>
              <w:rPr>
                <w:sz w:val="21"/>
                <w:szCs w:val="21"/>
              </w:rPr>
            </w:pPr>
            <w:r w:rsidRPr="00B4125B">
              <w:rPr>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207831B1"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66754E24" w14:textId="77777777" w:rsidR="00AE7707" w:rsidRPr="00B4125B" w:rsidRDefault="00AE7707" w:rsidP="00154673">
            <w:pPr>
              <w:keepNext/>
              <w:spacing w:before="0"/>
              <w:rPr>
                <w:b/>
                <w:bCs/>
                <w:color w:val="000000"/>
                <w:sz w:val="21"/>
                <w:szCs w:val="21"/>
              </w:rPr>
            </w:pPr>
            <w:r w:rsidRPr="00B4125B">
              <w:rPr>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Pr="00B4125B" w:rsidRDefault="00AE7707" w:rsidP="00154673">
            <w:pPr>
              <w:keepNext/>
              <w:spacing w:before="0"/>
              <w:jc w:val="center"/>
              <w:rPr>
                <w:sz w:val="21"/>
                <w:szCs w:val="21"/>
              </w:rPr>
            </w:pPr>
            <w:r w:rsidRPr="00B4125B">
              <w:rPr>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Pr="00B4125B" w:rsidRDefault="00AE7707" w:rsidP="00154673">
            <w:pPr>
              <w:keepNext/>
              <w:spacing w:before="0"/>
              <w:jc w:val="center"/>
              <w:rPr>
                <w:sz w:val="21"/>
                <w:szCs w:val="21"/>
              </w:rPr>
            </w:pPr>
            <w:r w:rsidRPr="00B4125B">
              <w:rPr>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Pr="00B4125B" w:rsidRDefault="00AE7707" w:rsidP="00154673">
            <w:pPr>
              <w:keepNext/>
              <w:spacing w:before="0"/>
              <w:jc w:val="center"/>
              <w:rPr>
                <w:sz w:val="21"/>
                <w:szCs w:val="21"/>
              </w:rPr>
            </w:pPr>
            <w:r w:rsidRPr="00B4125B">
              <w:rPr>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538099B3"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3E17159D" w14:textId="77777777" w:rsidR="00AE7707" w:rsidRPr="00B4125B" w:rsidRDefault="00AE7707" w:rsidP="00154673">
            <w:pPr>
              <w:keepNext/>
              <w:spacing w:before="0"/>
              <w:rPr>
                <w:b/>
                <w:bCs/>
                <w:color w:val="000000"/>
                <w:sz w:val="21"/>
                <w:szCs w:val="21"/>
              </w:rPr>
            </w:pPr>
            <w:r w:rsidRPr="00B4125B">
              <w:rPr>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Pr="00B4125B" w:rsidRDefault="00AE7707" w:rsidP="00154673">
            <w:pPr>
              <w:keepNext/>
              <w:spacing w:before="0"/>
              <w:jc w:val="center"/>
              <w:rPr>
                <w:sz w:val="21"/>
                <w:szCs w:val="21"/>
              </w:rPr>
            </w:pPr>
            <w:r w:rsidRPr="00B4125B">
              <w:rPr>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Pr="00B4125B" w:rsidRDefault="00AE7707" w:rsidP="00154673">
            <w:pPr>
              <w:keepNext/>
              <w:spacing w:before="0"/>
              <w:jc w:val="center"/>
              <w:rPr>
                <w:sz w:val="21"/>
                <w:szCs w:val="21"/>
              </w:rPr>
            </w:pPr>
            <w:r w:rsidRPr="00B4125B">
              <w:rPr>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16C990B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7953E0C" w14:textId="77777777" w:rsidR="00AE7707" w:rsidRPr="00B4125B" w:rsidRDefault="00AE7707" w:rsidP="00154673">
            <w:pPr>
              <w:spacing w:before="0"/>
              <w:rPr>
                <w:b/>
                <w:bCs/>
                <w:color w:val="000000"/>
                <w:sz w:val="21"/>
                <w:szCs w:val="21"/>
              </w:rPr>
            </w:pPr>
            <w:r w:rsidRPr="00B4125B">
              <w:rPr>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Pr="00B4125B" w:rsidRDefault="00AE7707" w:rsidP="00154673">
            <w:pPr>
              <w:spacing w:before="0"/>
              <w:jc w:val="center"/>
              <w:rPr>
                <w:sz w:val="21"/>
                <w:szCs w:val="21"/>
              </w:rPr>
            </w:pPr>
            <w:r w:rsidRPr="00B4125B">
              <w:rPr>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Pr="00B4125B" w:rsidRDefault="00AE7707" w:rsidP="00154673">
            <w:pPr>
              <w:spacing w:before="0"/>
              <w:jc w:val="center"/>
              <w:rPr>
                <w:sz w:val="21"/>
                <w:szCs w:val="21"/>
              </w:rPr>
            </w:pPr>
            <w:r w:rsidRPr="00B4125B">
              <w:rPr>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Pr="00B4125B" w:rsidRDefault="00AE7707" w:rsidP="00154673">
            <w:pPr>
              <w:spacing w:before="0"/>
              <w:jc w:val="center"/>
              <w:rPr>
                <w:sz w:val="21"/>
                <w:szCs w:val="21"/>
              </w:rPr>
            </w:pPr>
            <w:r w:rsidRPr="00B4125B">
              <w:rPr>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Pr="00B4125B" w:rsidRDefault="00AE7707" w:rsidP="00154673">
            <w:pPr>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Pr="00B4125B" w:rsidRDefault="00AE7707" w:rsidP="00154673">
            <w:pPr>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Pr="00B4125B" w:rsidRDefault="00AE7707" w:rsidP="00154673">
            <w:pPr>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Pr="00B4125B" w:rsidRDefault="00AE7707" w:rsidP="00154673">
            <w:pPr>
              <w:spacing w:before="0"/>
              <w:jc w:val="center"/>
              <w:rPr>
                <w:sz w:val="21"/>
                <w:szCs w:val="21"/>
              </w:rPr>
            </w:pPr>
            <w:r w:rsidRPr="00B4125B">
              <w:rPr>
                <w:sz w:val="21"/>
                <w:szCs w:val="21"/>
              </w:rPr>
              <w:t>100%</w:t>
            </w:r>
          </w:p>
        </w:tc>
      </w:tr>
    </w:tbl>
    <w:p w14:paraId="4DC1D4BC" w14:textId="65A9BC09" w:rsidR="00AE7707" w:rsidRPr="00181417" w:rsidRDefault="00AE7707" w:rsidP="00AE7707">
      <w:pPr>
        <w:rPr>
          <w:szCs w:val="22"/>
          <w:rPrChange w:id="82" w:author="Gary Sullivan" w:date="2020-01-06T02:10:00Z">
            <w:rPr>
              <w:sz w:val="24"/>
              <w:szCs w:val="24"/>
            </w:rPr>
          </w:rPrChange>
        </w:rPr>
      </w:pPr>
      <w:r w:rsidRPr="00B4125B">
        <w:rPr>
          <w:noProof/>
        </w:rPr>
        <w:lastRenderedPageBreak/>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0B6C68F2" w:rsidR="00AE7707" w:rsidRPr="00B4125B" w:rsidRDefault="00AE7707" w:rsidP="00AE7707">
      <w:pPr>
        <w:jc w:val="center"/>
        <w:rPr>
          <w:noProof/>
        </w:rPr>
      </w:pPr>
      <w:r w:rsidRPr="00B4125B">
        <w:rPr>
          <w:noProof/>
        </w:rPr>
        <w:t>PSNR-Y vs encoding runtime ratio of VTM with VTM tool tests (Class H2)</w:t>
      </w:r>
    </w:p>
    <w:p w14:paraId="631AAC2D" w14:textId="77777777" w:rsidR="00AE7707" w:rsidRPr="00B4125B" w:rsidRDefault="00AE7707" w:rsidP="00AE7707"/>
    <w:p w14:paraId="114C341C" w14:textId="49DF1303" w:rsidR="00AE7707" w:rsidRPr="00B4125B" w:rsidRDefault="00AE7707" w:rsidP="00AE7707">
      <w:r w:rsidRPr="00B4125B">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5902B978" w:rsidR="00AE7707" w:rsidRPr="00B4125B" w:rsidRDefault="00AE7707" w:rsidP="00AE7707">
      <w:pPr>
        <w:jc w:val="center"/>
        <w:rPr>
          <w:noProof/>
        </w:rPr>
      </w:pPr>
      <w:r w:rsidRPr="00B4125B">
        <w:rPr>
          <w:noProof/>
        </w:rPr>
        <w:t>PSNR-Y vs decoding runtime ratio of VTM with VTM tool tests (Class H2)</w:t>
      </w:r>
    </w:p>
    <w:p w14:paraId="16740BFD" w14:textId="77777777" w:rsidR="00AE7707" w:rsidRPr="00B4125B" w:rsidRDefault="00AE7707" w:rsidP="00AE7707"/>
    <w:p w14:paraId="7CFC96EA" w14:textId="6DBECE1D" w:rsidR="00AE7707" w:rsidRPr="00B4125B" w:rsidRDefault="00AE7707" w:rsidP="00AE7707">
      <w:r w:rsidRPr="00B4125B">
        <w:rPr>
          <w:noProof/>
        </w:rPr>
        <w:lastRenderedPageBreak/>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82AF906" w:rsidR="00AE7707" w:rsidRPr="00B4125B" w:rsidRDefault="00AE7707" w:rsidP="00AE7707">
      <w:pPr>
        <w:rPr>
          <w:noProof/>
        </w:rPr>
      </w:pPr>
      <w:r w:rsidRPr="00B4125B">
        <w:rPr>
          <w:noProof/>
        </w:rPr>
        <w:t>PSNR-Y vs weighted runtime ratio (a = 6) of VTM with VTM tool tests (Class H2)</w:t>
      </w:r>
    </w:p>
    <w:p w14:paraId="22693BAA" w14:textId="2AFF4993" w:rsidR="00AE7707" w:rsidRPr="00B4125B" w:rsidRDefault="00AE7707" w:rsidP="00AE7707"/>
    <w:p w14:paraId="49C4C897" w14:textId="7F584FB8" w:rsidR="00B107FC" w:rsidRPr="00B4125B" w:rsidRDefault="00B107FC" w:rsidP="00B107FC">
      <w:r w:rsidRPr="00B4125B">
        <w:t>Preparations for Expert Viewing at the 16th JVET meeting</w:t>
      </w:r>
      <w:r w:rsidR="0092272B" w:rsidRPr="00B4125B">
        <w:t xml:space="preserve">: </w:t>
      </w:r>
      <w:r w:rsidRPr="00B4125B">
        <w:t xml:space="preserve">The </w:t>
      </w:r>
      <w:proofErr w:type="spellStart"/>
      <w:r w:rsidRPr="00B4125B">
        <w:t>AhG</w:t>
      </w:r>
      <w:proofErr w:type="spellEnd"/>
      <w:r w:rsidRPr="00B4125B">
        <w:t xml:space="preserve"> coordinated the availability of an HDR display for the 16th meeting </w:t>
      </w:r>
      <w:proofErr w:type="gramStart"/>
      <w:r w:rsidRPr="00B4125B">
        <w:t>in order to</w:t>
      </w:r>
      <w:proofErr w:type="gramEnd"/>
      <w:r w:rsidRPr="00B4125B">
        <w:t xml:space="preserve"> better support the visual evaluation of HDR content. This includes the planned viewing of HDR content in CE5. A SONY BVM X 300 </w:t>
      </w:r>
      <w:r w:rsidR="00060B4A" w:rsidRPr="00B4125B">
        <w:t>was</w:t>
      </w:r>
      <w:r w:rsidRPr="00B4125B">
        <w:t xml:space="preserve"> available for this activity. </w:t>
      </w:r>
      <w:r w:rsidR="005E3966" w:rsidRPr="00B4125B">
        <w:t>It was</w:t>
      </w:r>
      <w:r w:rsidRPr="00B4125B">
        <w:t xml:space="preserve"> planned to be located at the EBU, to ensure that the necessary playback equipment is available to drive the display.</w:t>
      </w:r>
    </w:p>
    <w:p w14:paraId="2519664E" w14:textId="2085F23E" w:rsidR="00B107FC" w:rsidRPr="00B4125B" w:rsidRDefault="00B107FC" w:rsidP="00B107FC">
      <w:r w:rsidRPr="00B4125B">
        <w:t xml:space="preserve">It </w:t>
      </w:r>
      <w:r w:rsidR="0092272B" w:rsidRPr="00B4125B">
        <w:t>wa</w:t>
      </w:r>
      <w:r w:rsidRPr="00B4125B">
        <w:t xml:space="preserve">s noted that the BVM X 300 </w:t>
      </w:r>
      <w:proofErr w:type="gramStart"/>
      <w:r w:rsidRPr="00B4125B">
        <w:t>is able to</w:t>
      </w:r>
      <w:proofErr w:type="gramEnd"/>
      <w:r w:rsidRPr="00B4125B">
        <w:t xml:space="preserve"> show HLG content natively. However, tone mapping will be required to display PQ content.</w:t>
      </w:r>
    </w:p>
    <w:p w14:paraId="105D232E" w14:textId="4DAB0260" w:rsidR="00B107FC" w:rsidRPr="00B4125B" w:rsidRDefault="00B107FC" w:rsidP="00B107FC">
      <w:r w:rsidRPr="00B4125B">
        <w:t xml:space="preserve">The </w:t>
      </w:r>
      <w:proofErr w:type="spellStart"/>
      <w:r w:rsidRPr="00B4125B">
        <w:t>AhG</w:t>
      </w:r>
      <w:proofErr w:type="spellEnd"/>
      <w:r w:rsidRPr="00B4125B">
        <w:t xml:space="preserve"> thank</w:t>
      </w:r>
      <w:r w:rsidR="0092272B" w:rsidRPr="00B4125B">
        <w:t>ed</w:t>
      </w:r>
      <w:r w:rsidRPr="00B4125B">
        <w:t xml:space="preserve"> Frans De Jong and Paola Sunna from EBU for providing support for the activity.</w:t>
      </w:r>
    </w:p>
    <w:p w14:paraId="15DE91E7" w14:textId="371E4E63" w:rsidR="00B107FC" w:rsidRPr="00B4125B" w:rsidRDefault="00B107FC" w:rsidP="00B107FC">
      <w:r w:rsidRPr="00B4125B">
        <w:t>During the 15th meeting, it was decided to change the HDR common test conditions for Class H1 (PQ) to reflect that the chroma type of the content was Type 2. This resulted in changing the configuration file to include the following parameter “</w:t>
      </w:r>
      <w:proofErr w:type="spellStart"/>
      <w:r w:rsidRPr="00B4125B">
        <w:t>CclmCollocatedChroma</w:t>
      </w:r>
      <w:proofErr w:type="spellEnd"/>
      <w:r w:rsidRPr="00B4125B">
        <w:t>: 1”</w:t>
      </w:r>
      <w:r w:rsidR="0092272B" w:rsidRPr="00B4125B">
        <w:t>.</w:t>
      </w:r>
    </w:p>
    <w:p w14:paraId="2C9B0050" w14:textId="695BD895" w:rsidR="00B107FC" w:rsidRPr="00B4125B" w:rsidRDefault="00B107FC" w:rsidP="00B107FC">
      <w:r w:rsidRPr="00B4125B">
        <w:t xml:space="preserve">During the </w:t>
      </w:r>
      <w:proofErr w:type="spellStart"/>
      <w:r w:rsidRPr="00B4125B">
        <w:t>AhG</w:t>
      </w:r>
      <w:proofErr w:type="spellEnd"/>
      <w:r w:rsidRPr="00B4125B">
        <w:t xml:space="preserve"> period, the </w:t>
      </w:r>
      <w:proofErr w:type="spellStart"/>
      <w:r w:rsidRPr="00B4125B">
        <w:t>AhG</w:t>
      </w:r>
      <w:proofErr w:type="spellEnd"/>
      <w:r w:rsidRPr="00B4125B">
        <w:t xml:space="preserve"> investigated if a similar change was needed for the Class H2 (HLG) content. Simulations were performed measuring the improvement in coding efficiency by setting the chroma type to Type 2 for the CCLM coding tool. The results are provided below, and the </w:t>
      </w:r>
      <w:proofErr w:type="spellStart"/>
      <w:r w:rsidRPr="00B4125B">
        <w:t>AhG</w:t>
      </w:r>
      <w:proofErr w:type="spellEnd"/>
      <w:r w:rsidRPr="00B4125B">
        <w:t xml:space="preserve"> concluded that a change was not needed for Class H2.</w:t>
      </w:r>
    </w:p>
    <w:p w14:paraId="79577D9D" w14:textId="77777777" w:rsidR="00B107FC" w:rsidRPr="00181417" w:rsidRDefault="00B107FC" w:rsidP="00B107FC">
      <w:pPr>
        <w:jc w:val="center"/>
        <w:rPr>
          <w:b/>
          <w:bCs/>
          <w:szCs w:val="18"/>
          <w:rPrChange w:id="83" w:author="Gary Sullivan" w:date="2020-01-06T02:11:00Z">
            <w:rPr>
              <w:b/>
              <w:bCs/>
              <w:sz w:val="24"/>
            </w:rPr>
          </w:rPrChange>
        </w:rPr>
      </w:pPr>
      <w:r w:rsidRPr="00B4125B">
        <w:rPr>
          <w:b/>
          <w:bCs/>
        </w:rPr>
        <w:t>VTM-5.0 with CclmCollocatedChroma:1 versus VTM-5.0</w:t>
      </w:r>
    </w:p>
    <w:tbl>
      <w:tblPr>
        <w:tblW w:w="5000" w:type="pct"/>
        <w:tblLook w:val="04A0" w:firstRow="1" w:lastRow="0" w:firstColumn="1" w:lastColumn="0" w:noHBand="0" w:noVBand="1"/>
      </w:tblPr>
      <w:tblGrid>
        <w:gridCol w:w="1251"/>
        <w:gridCol w:w="976"/>
        <w:gridCol w:w="1242"/>
        <w:gridCol w:w="753"/>
        <w:gridCol w:w="754"/>
        <w:gridCol w:w="880"/>
        <w:gridCol w:w="754"/>
        <w:gridCol w:w="754"/>
        <w:gridCol w:w="754"/>
        <w:gridCol w:w="616"/>
        <w:gridCol w:w="616"/>
      </w:tblGrid>
      <w:tr w:rsidR="00B107FC" w:rsidRPr="00B4125B" w14:paraId="6912F778" w14:textId="77777777" w:rsidTr="00B107FC">
        <w:trPr>
          <w:trHeight w:val="255"/>
        </w:trPr>
        <w:tc>
          <w:tcPr>
            <w:tcW w:w="670" w:type="pct"/>
            <w:noWrap/>
            <w:vAlign w:val="center"/>
            <w:hideMark/>
          </w:tcPr>
          <w:p w14:paraId="2C7AD650" w14:textId="77777777" w:rsidR="00B107FC" w:rsidRPr="00B4125B" w:rsidRDefault="00B107FC" w:rsidP="00154673">
            <w:pPr>
              <w:spacing w:before="0"/>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Pr="00B4125B" w:rsidRDefault="00B107FC" w:rsidP="00154673">
            <w:pPr>
              <w:spacing w:before="0"/>
              <w:jc w:val="center"/>
              <w:rPr>
                <w:b/>
                <w:bCs/>
                <w:color w:val="000000"/>
                <w:sz w:val="18"/>
                <w:szCs w:val="18"/>
              </w:rPr>
            </w:pPr>
            <w:r w:rsidRPr="00B4125B">
              <w:rPr>
                <w:b/>
                <w:bCs/>
                <w:color w:val="000000"/>
                <w:sz w:val="18"/>
                <w:szCs w:val="18"/>
              </w:rPr>
              <w:t>All Intra</w:t>
            </w:r>
          </w:p>
        </w:tc>
      </w:tr>
      <w:tr w:rsidR="00B107FC" w:rsidRPr="00B4125B" w14:paraId="46799338" w14:textId="77777777" w:rsidTr="00B107FC">
        <w:trPr>
          <w:trHeight w:val="255"/>
        </w:trPr>
        <w:tc>
          <w:tcPr>
            <w:tcW w:w="670" w:type="pct"/>
            <w:noWrap/>
            <w:vAlign w:val="center"/>
            <w:hideMark/>
          </w:tcPr>
          <w:p w14:paraId="17AC9887" w14:textId="77777777" w:rsidR="00B107FC" w:rsidRPr="00B4125B" w:rsidRDefault="00B107FC" w:rsidP="00154673">
            <w:pPr>
              <w:spacing w:before="0"/>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Pr="00B4125B" w:rsidRDefault="00B107FC" w:rsidP="00154673">
            <w:pPr>
              <w:spacing w:before="0"/>
              <w:jc w:val="center"/>
              <w:rPr>
                <w:b/>
                <w:bCs/>
                <w:color w:val="000000"/>
                <w:sz w:val="18"/>
                <w:szCs w:val="18"/>
              </w:rPr>
            </w:pPr>
            <w:r w:rsidRPr="00B4125B">
              <w:rPr>
                <w:b/>
                <w:bCs/>
                <w:color w:val="000000"/>
                <w:sz w:val="18"/>
                <w:szCs w:val="18"/>
              </w:rPr>
              <w:t>Over VTM-5.0</w:t>
            </w:r>
          </w:p>
        </w:tc>
      </w:tr>
      <w:tr w:rsidR="00B107FC" w:rsidRPr="00B4125B" w14:paraId="04157208" w14:textId="77777777" w:rsidTr="00B107FC">
        <w:trPr>
          <w:trHeight w:val="255"/>
        </w:trPr>
        <w:tc>
          <w:tcPr>
            <w:tcW w:w="670" w:type="pct"/>
            <w:noWrap/>
            <w:vAlign w:val="center"/>
            <w:hideMark/>
          </w:tcPr>
          <w:p w14:paraId="41119BAB" w14:textId="77777777" w:rsidR="00B107FC" w:rsidRPr="00B4125B" w:rsidRDefault="00B107FC" w:rsidP="00154673">
            <w:pPr>
              <w:spacing w:before="0"/>
              <w:rPr>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Pr="00B4125B" w:rsidRDefault="00B107FC" w:rsidP="00154673">
            <w:pPr>
              <w:spacing w:before="0"/>
              <w:jc w:val="center"/>
              <w:rPr>
                <w:b/>
                <w:bCs/>
                <w:color w:val="000000"/>
                <w:sz w:val="18"/>
                <w:szCs w:val="18"/>
              </w:rPr>
            </w:pPr>
            <w:r w:rsidRPr="00B4125B">
              <w:rPr>
                <w:b/>
                <w:bCs/>
                <w:color w:val="000000"/>
                <w:sz w:val="18"/>
                <w:szCs w:val="18"/>
              </w:rPr>
              <w:t> </w:t>
            </w:r>
          </w:p>
        </w:tc>
        <w:tc>
          <w:tcPr>
            <w:tcW w:w="665" w:type="pct"/>
            <w:noWrap/>
            <w:vAlign w:val="center"/>
            <w:hideMark/>
          </w:tcPr>
          <w:p w14:paraId="67C569A9" w14:textId="77777777" w:rsidR="00B107FC" w:rsidRPr="00B4125B" w:rsidRDefault="00B107FC" w:rsidP="00154673">
            <w:pPr>
              <w:spacing w:before="0"/>
              <w:rPr>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Pr="00B4125B" w:rsidRDefault="00B107FC" w:rsidP="00154673">
            <w:pPr>
              <w:spacing w:before="0"/>
              <w:jc w:val="center"/>
              <w:rPr>
                <w:b/>
                <w:bCs/>
                <w:color w:val="000000"/>
                <w:sz w:val="18"/>
                <w:szCs w:val="18"/>
              </w:rPr>
            </w:pPr>
            <w:proofErr w:type="spellStart"/>
            <w:r w:rsidRPr="00B4125B">
              <w:rPr>
                <w:b/>
                <w:bCs/>
                <w:color w:val="000000"/>
                <w:sz w:val="18"/>
                <w:szCs w:val="18"/>
              </w:rPr>
              <w:t>wPSNR</w:t>
            </w:r>
            <w:proofErr w:type="spellEnd"/>
          </w:p>
        </w:tc>
        <w:tc>
          <w:tcPr>
            <w:tcW w:w="1211" w:type="pct"/>
            <w:gridSpan w:val="3"/>
            <w:tcBorders>
              <w:top w:val="nil"/>
              <w:left w:val="nil"/>
              <w:bottom w:val="nil"/>
              <w:right w:val="single" w:sz="4" w:space="0" w:color="auto"/>
            </w:tcBorders>
            <w:noWrap/>
            <w:vAlign w:val="center"/>
            <w:hideMark/>
          </w:tcPr>
          <w:p w14:paraId="34C73B35" w14:textId="77777777" w:rsidR="00B107FC" w:rsidRPr="00B4125B" w:rsidRDefault="00B107FC" w:rsidP="00154673">
            <w:pPr>
              <w:spacing w:before="0"/>
              <w:jc w:val="center"/>
              <w:rPr>
                <w:b/>
                <w:bCs/>
                <w:color w:val="000000"/>
                <w:sz w:val="18"/>
                <w:szCs w:val="18"/>
              </w:rPr>
            </w:pPr>
            <w:r w:rsidRPr="00B4125B">
              <w:rPr>
                <w:b/>
                <w:bCs/>
                <w:color w:val="000000"/>
                <w:sz w:val="18"/>
                <w:szCs w:val="18"/>
              </w:rPr>
              <w:t>PSNR</w:t>
            </w:r>
          </w:p>
        </w:tc>
        <w:tc>
          <w:tcPr>
            <w:tcW w:w="330" w:type="pct"/>
            <w:noWrap/>
            <w:vAlign w:val="center"/>
            <w:hideMark/>
          </w:tcPr>
          <w:p w14:paraId="5A373466" w14:textId="77777777" w:rsidR="00B107FC" w:rsidRPr="00B4125B" w:rsidRDefault="00B107FC" w:rsidP="00154673">
            <w:pPr>
              <w:spacing w:before="0"/>
              <w:rPr>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Pr="00B4125B" w:rsidRDefault="00B107FC" w:rsidP="00154673">
            <w:pPr>
              <w:spacing w:before="0"/>
              <w:jc w:val="center"/>
              <w:rPr>
                <w:b/>
                <w:bCs/>
                <w:color w:val="000000"/>
                <w:sz w:val="18"/>
                <w:szCs w:val="18"/>
              </w:rPr>
            </w:pPr>
            <w:r w:rsidRPr="00B4125B">
              <w:rPr>
                <w:b/>
                <w:bCs/>
                <w:color w:val="000000"/>
                <w:sz w:val="18"/>
                <w:szCs w:val="18"/>
              </w:rPr>
              <w:t> </w:t>
            </w:r>
          </w:p>
        </w:tc>
      </w:tr>
      <w:tr w:rsidR="00B107FC" w:rsidRPr="00B4125B" w14:paraId="7A078937" w14:textId="77777777" w:rsidTr="00B107FC">
        <w:trPr>
          <w:trHeight w:val="255"/>
        </w:trPr>
        <w:tc>
          <w:tcPr>
            <w:tcW w:w="670" w:type="pct"/>
            <w:noWrap/>
            <w:vAlign w:val="center"/>
            <w:hideMark/>
          </w:tcPr>
          <w:p w14:paraId="45C44EA9" w14:textId="77777777" w:rsidR="00B107FC" w:rsidRPr="00B4125B" w:rsidRDefault="00B107FC" w:rsidP="00154673">
            <w:pPr>
              <w:spacing w:before="0"/>
              <w:rPr>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Pr="00B4125B" w:rsidRDefault="00B107FC" w:rsidP="00154673">
            <w:pPr>
              <w:spacing w:before="0"/>
              <w:jc w:val="center"/>
              <w:rPr>
                <w:color w:val="000000"/>
                <w:sz w:val="18"/>
                <w:szCs w:val="18"/>
              </w:rPr>
            </w:pPr>
            <w:r w:rsidRPr="00B4125B">
              <w:rPr>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Pr="00B4125B" w:rsidRDefault="00B107FC" w:rsidP="00154673">
            <w:pPr>
              <w:spacing w:before="0"/>
              <w:jc w:val="center"/>
              <w:rPr>
                <w:color w:val="000000"/>
                <w:sz w:val="18"/>
                <w:szCs w:val="18"/>
              </w:rPr>
            </w:pPr>
            <w:r w:rsidRPr="00B4125B">
              <w:rPr>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Pr="00B4125B" w:rsidRDefault="00B107FC" w:rsidP="00154673">
            <w:pPr>
              <w:spacing w:before="0"/>
              <w:jc w:val="center"/>
              <w:rPr>
                <w:color w:val="000000"/>
                <w:sz w:val="18"/>
                <w:szCs w:val="18"/>
              </w:rPr>
            </w:pPr>
            <w:r w:rsidRPr="00B4125B">
              <w:rPr>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Pr="00B4125B" w:rsidRDefault="00B107FC" w:rsidP="00154673">
            <w:pPr>
              <w:spacing w:before="0"/>
              <w:jc w:val="center"/>
              <w:rPr>
                <w:color w:val="000000"/>
                <w:sz w:val="18"/>
                <w:szCs w:val="18"/>
              </w:rPr>
            </w:pPr>
            <w:r w:rsidRPr="00B4125B">
              <w:rPr>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Pr="00B4125B" w:rsidRDefault="00B107FC" w:rsidP="00154673">
            <w:pPr>
              <w:spacing w:before="0"/>
              <w:jc w:val="center"/>
              <w:rPr>
                <w:color w:val="000000"/>
                <w:sz w:val="18"/>
                <w:szCs w:val="18"/>
              </w:rPr>
            </w:pPr>
            <w:r w:rsidRPr="00B4125B">
              <w:rPr>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Pr="00B4125B" w:rsidRDefault="00B107FC" w:rsidP="00154673">
            <w:pPr>
              <w:spacing w:before="0"/>
              <w:jc w:val="center"/>
              <w:rPr>
                <w:color w:val="000000"/>
                <w:sz w:val="18"/>
                <w:szCs w:val="18"/>
              </w:rPr>
            </w:pPr>
            <w:r w:rsidRPr="00B4125B">
              <w:rPr>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Pr="00B4125B" w:rsidRDefault="00B107FC" w:rsidP="00154673">
            <w:pPr>
              <w:spacing w:before="0"/>
              <w:jc w:val="center"/>
              <w:rPr>
                <w:color w:val="000000"/>
                <w:sz w:val="18"/>
                <w:szCs w:val="18"/>
              </w:rPr>
            </w:pPr>
            <w:r w:rsidRPr="00B4125B">
              <w:rPr>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Pr="00B4125B" w:rsidRDefault="00B107FC" w:rsidP="00154673">
            <w:pPr>
              <w:spacing w:before="0"/>
              <w:jc w:val="center"/>
              <w:rPr>
                <w:color w:val="000000"/>
                <w:sz w:val="18"/>
                <w:szCs w:val="18"/>
              </w:rPr>
            </w:pPr>
            <w:r w:rsidRPr="00B4125B">
              <w:rPr>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Pr="00B4125B" w:rsidRDefault="00B107FC" w:rsidP="00154673">
            <w:pPr>
              <w:spacing w:before="0"/>
              <w:jc w:val="center"/>
              <w:rPr>
                <w:color w:val="000000"/>
                <w:sz w:val="18"/>
                <w:szCs w:val="18"/>
              </w:rPr>
            </w:pPr>
            <w:proofErr w:type="spellStart"/>
            <w:r w:rsidRPr="00B4125B">
              <w:rPr>
                <w:color w:val="000000"/>
                <w:sz w:val="18"/>
                <w:szCs w:val="18"/>
              </w:rPr>
              <w:t>EncT</w:t>
            </w:r>
            <w:proofErr w:type="spellEnd"/>
          </w:p>
        </w:tc>
        <w:tc>
          <w:tcPr>
            <w:tcW w:w="330" w:type="pct"/>
            <w:tcBorders>
              <w:top w:val="nil"/>
              <w:left w:val="nil"/>
              <w:bottom w:val="single" w:sz="8" w:space="0" w:color="auto"/>
              <w:right w:val="single" w:sz="8" w:space="0" w:color="auto"/>
            </w:tcBorders>
            <w:noWrap/>
            <w:vAlign w:val="center"/>
            <w:hideMark/>
          </w:tcPr>
          <w:p w14:paraId="150849E5" w14:textId="77777777" w:rsidR="00B107FC" w:rsidRPr="00B4125B" w:rsidRDefault="00B107FC" w:rsidP="00154673">
            <w:pPr>
              <w:spacing w:before="0"/>
              <w:jc w:val="center"/>
              <w:rPr>
                <w:color w:val="000000"/>
                <w:sz w:val="18"/>
                <w:szCs w:val="18"/>
              </w:rPr>
            </w:pPr>
            <w:proofErr w:type="spellStart"/>
            <w:r w:rsidRPr="00B4125B">
              <w:rPr>
                <w:color w:val="000000"/>
                <w:sz w:val="18"/>
                <w:szCs w:val="18"/>
              </w:rPr>
              <w:t>DecT</w:t>
            </w:r>
            <w:proofErr w:type="spellEnd"/>
          </w:p>
        </w:tc>
      </w:tr>
      <w:tr w:rsidR="00B107FC" w:rsidRPr="00B4125B"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Pr="00B4125B" w:rsidRDefault="00B107FC" w:rsidP="00154673">
            <w:pPr>
              <w:spacing w:before="0"/>
              <w:jc w:val="center"/>
              <w:rPr>
                <w:color w:val="000000"/>
                <w:sz w:val="18"/>
                <w:szCs w:val="18"/>
              </w:rPr>
            </w:pPr>
            <w:r w:rsidRPr="00B4125B">
              <w:rPr>
                <w:color w:val="000000"/>
                <w:sz w:val="18"/>
                <w:szCs w:val="18"/>
              </w:rPr>
              <w:t>Class H1</w:t>
            </w:r>
          </w:p>
        </w:tc>
        <w:tc>
          <w:tcPr>
            <w:tcW w:w="517" w:type="pct"/>
            <w:noWrap/>
            <w:vAlign w:val="center"/>
            <w:hideMark/>
          </w:tcPr>
          <w:p w14:paraId="2E5167CB" w14:textId="77777777" w:rsidR="00B107FC" w:rsidRPr="00B4125B" w:rsidRDefault="00B107FC" w:rsidP="00154673">
            <w:pPr>
              <w:spacing w:before="0"/>
              <w:jc w:val="center"/>
              <w:rPr>
                <w:color w:val="000000"/>
                <w:sz w:val="18"/>
                <w:szCs w:val="18"/>
              </w:rPr>
            </w:pPr>
            <w:r w:rsidRPr="00B4125B">
              <w:rPr>
                <w:color w:val="000000"/>
                <w:sz w:val="18"/>
                <w:szCs w:val="18"/>
              </w:rPr>
              <w:t>#VALUE!</w:t>
            </w:r>
          </w:p>
        </w:tc>
        <w:tc>
          <w:tcPr>
            <w:tcW w:w="665" w:type="pct"/>
            <w:noWrap/>
            <w:vAlign w:val="center"/>
            <w:hideMark/>
          </w:tcPr>
          <w:p w14:paraId="0407A2BA" w14:textId="77777777" w:rsidR="00B107FC" w:rsidRPr="00B4125B" w:rsidRDefault="00B107FC" w:rsidP="00154673">
            <w:pPr>
              <w:spacing w:before="0"/>
              <w:jc w:val="center"/>
              <w:rPr>
                <w:color w:val="000000"/>
                <w:sz w:val="18"/>
                <w:szCs w:val="18"/>
              </w:rPr>
            </w:pPr>
            <w:r w:rsidRPr="00B4125B">
              <w:rPr>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Pr="00B4125B" w:rsidRDefault="00B107FC" w:rsidP="00154673">
            <w:pPr>
              <w:spacing w:before="0"/>
              <w:jc w:val="center"/>
              <w:rPr>
                <w:color w:val="000000"/>
                <w:sz w:val="18"/>
                <w:szCs w:val="18"/>
              </w:rPr>
            </w:pPr>
            <w:r w:rsidRPr="00B4125B">
              <w:rPr>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Pr="00B4125B" w:rsidRDefault="00B107FC" w:rsidP="00154673">
            <w:pPr>
              <w:spacing w:before="0"/>
              <w:jc w:val="center"/>
              <w:rPr>
                <w:sz w:val="18"/>
                <w:szCs w:val="18"/>
              </w:rPr>
            </w:pPr>
            <w:r w:rsidRPr="00B4125B">
              <w:rPr>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Pr="00B4125B" w:rsidRDefault="00B107FC" w:rsidP="00154673">
            <w:pPr>
              <w:spacing w:before="0"/>
              <w:jc w:val="center"/>
              <w:rPr>
                <w:sz w:val="18"/>
                <w:szCs w:val="18"/>
              </w:rPr>
            </w:pPr>
            <w:r w:rsidRPr="00B4125B">
              <w:rPr>
                <w:sz w:val="18"/>
                <w:szCs w:val="18"/>
              </w:rPr>
              <w:t>-10.59%</w:t>
            </w:r>
          </w:p>
        </w:tc>
        <w:tc>
          <w:tcPr>
            <w:tcW w:w="404" w:type="pct"/>
            <w:noWrap/>
            <w:vAlign w:val="center"/>
            <w:hideMark/>
          </w:tcPr>
          <w:p w14:paraId="262C2FE5" w14:textId="77777777" w:rsidR="00B107FC" w:rsidRPr="00B4125B" w:rsidRDefault="00B107FC" w:rsidP="00154673">
            <w:pPr>
              <w:spacing w:before="0"/>
              <w:jc w:val="center"/>
              <w:rPr>
                <w:color w:val="000000"/>
                <w:sz w:val="18"/>
                <w:szCs w:val="18"/>
              </w:rPr>
            </w:pPr>
            <w:r w:rsidRPr="00B4125B">
              <w:rPr>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Pr="00B4125B" w:rsidRDefault="00B107FC" w:rsidP="00154673">
            <w:pPr>
              <w:spacing w:before="0"/>
              <w:jc w:val="center"/>
              <w:rPr>
                <w:sz w:val="18"/>
                <w:szCs w:val="18"/>
              </w:rPr>
            </w:pPr>
            <w:r w:rsidRPr="00B4125B">
              <w:rPr>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Pr="00B4125B" w:rsidRDefault="00B107FC" w:rsidP="00154673">
            <w:pPr>
              <w:spacing w:before="0"/>
              <w:jc w:val="center"/>
              <w:rPr>
                <w:sz w:val="18"/>
                <w:szCs w:val="18"/>
              </w:rPr>
            </w:pPr>
            <w:r w:rsidRPr="00B4125B">
              <w:rPr>
                <w:sz w:val="18"/>
                <w:szCs w:val="18"/>
              </w:rPr>
              <w:t>-8.33%</w:t>
            </w:r>
          </w:p>
        </w:tc>
        <w:tc>
          <w:tcPr>
            <w:tcW w:w="330" w:type="pct"/>
            <w:noWrap/>
            <w:vAlign w:val="center"/>
            <w:hideMark/>
          </w:tcPr>
          <w:p w14:paraId="20BBFCF0"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Pr="00B4125B" w:rsidRDefault="00B107FC" w:rsidP="00154673">
            <w:pPr>
              <w:spacing w:before="0"/>
              <w:jc w:val="center"/>
              <w:rPr>
                <w:color w:val="000000"/>
                <w:sz w:val="18"/>
                <w:szCs w:val="18"/>
              </w:rPr>
            </w:pPr>
            <w:r w:rsidRPr="00B4125B">
              <w:rPr>
                <w:color w:val="000000"/>
                <w:sz w:val="18"/>
                <w:szCs w:val="18"/>
              </w:rPr>
              <w:t>Class H2</w:t>
            </w:r>
          </w:p>
        </w:tc>
        <w:tc>
          <w:tcPr>
            <w:tcW w:w="517" w:type="pct"/>
            <w:shd w:val="clear" w:color="auto" w:fill="D9D9D9"/>
            <w:noWrap/>
            <w:vAlign w:val="center"/>
            <w:hideMark/>
          </w:tcPr>
          <w:p w14:paraId="1BD71757"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665" w:type="pct"/>
            <w:shd w:val="clear" w:color="auto" w:fill="D9D9D9"/>
            <w:noWrap/>
            <w:vAlign w:val="center"/>
            <w:hideMark/>
          </w:tcPr>
          <w:p w14:paraId="25A715E9"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shd w:val="clear" w:color="auto" w:fill="D9D9D9"/>
            <w:noWrap/>
            <w:vAlign w:val="center"/>
            <w:hideMark/>
          </w:tcPr>
          <w:p w14:paraId="257EF789"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noWrap/>
            <w:vAlign w:val="center"/>
            <w:hideMark/>
          </w:tcPr>
          <w:p w14:paraId="5D570524" w14:textId="77777777" w:rsidR="00B107FC" w:rsidRPr="00B4125B" w:rsidRDefault="00B107FC" w:rsidP="00154673">
            <w:pPr>
              <w:spacing w:before="0"/>
              <w:jc w:val="center"/>
              <w:rPr>
                <w:color w:val="000000"/>
                <w:sz w:val="18"/>
                <w:szCs w:val="18"/>
              </w:rPr>
            </w:pPr>
            <w:r w:rsidRPr="00B4125B">
              <w:rPr>
                <w:color w:val="000000"/>
                <w:sz w:val="18"/>
                <w:szCs w:val="18"/>
              </w:rPr>
              <w:t>0.14%</w:t>
            </w:r>
          </w:p>
        </w:tc>
        <w:tc>
          <w:tcPr>
            <w:tcW w:w="404" w:type="pct"/>
            <w:shd w:val="clear" w:color="auto" w:fill="FFC7CE"/>
            <w:noWrap/>
            <w:vAlign w:val="center"/>
            <w:hideMark/>
          </w:tcPr>
          <w:p w14:paraId="6E6D1828" w14:textId="77777777" w:rsidR="00B107FC" w:rsidRPr="00B4125B" w:rsidRDefault="00B107FC" w:rsidP="00154673">
            <w:pPr>
              <w:spacing w:before="0"/>
              <w:jc w:val="center"/>
              <w:rPr>
                <w:sz w:val="18"/>
                <w:szCs w:val="18"/>
              </w:rPr>
            </w:pPr>
            <w:r w:rsidRPr="00B4125B">
              <w:rPr>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Pr="00B4125B" w:rsidRDefault="00B107FC" w:rsidP="00154673">
            <w:pPr>
              <w:spacing w:before="0"/>
              <w:jc w:val="center"/>
              <w:rPr>
                <w:sz w:val="18"/>
                <w:szCs w:val="18"/>
              </w:rPr>
            </w:pPr>
            <w:r w:rsidRPr="00B4125B">
              <w:rPr>
                <w:sz w:val="18"/>
                <w:szCs w:val="18"/>
              </w:rPr>
              <w:t>4.28%</w:t>
            </w:r>
          </w:p>
        </w:tc>
        <w:tc>
          <w:tcPr>
            <w:tcW w:w="330" w:type="pct"/>
            <w:noWrap/>
            <w:vAlign w:val="center"/>
            <w:hideMark/>
          </w:tcPr>
          <w:p w14:paraId="67CD0B5B"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Pr="00B4125B" w:rsidRDefault="00B107FC" w:rsidP="00154673">
            <w:pPr>
              <w:spacing w:before="0"/>
              <w:jc w:val="center"/>
              <w:rPr>
                <w:b/>
                <w:bCs/>
                <w:color w:val="000000"/>
                <w:sz w:val="18"/>
                <w:szCs w:val="18"/>
              </w:rPr>
            </w:pPr>
            <w:r w:rsidRPr="00B4125B">
              <w:rPr>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Pr="00B4125B" w:rsidRDefault="00B107FC" w:rsidP="00154673">
            <w:pPr>
              <w:spacing w:before="0"/>
              <w:jc w:val="center"/>
              <w:rPr>
                <w:color w:val="000000"/>
                <w:sz w:val="18"/>
                <w:szCs w:val="18"/>
              </w:rPr>
            </w:pPr>
            <w:r w:rsidRPr="00B4125B">
              <w:rPr>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Pr="00B4125B" w:rsidRDefault="00B107FC" w:rsidP="00154673">
            <w:pPr>
              <w:spacing w:before="0"/>
              <w:jc w:val="center"/>
              <w:rPr>
                <w:color w:val="000000"/>
                <w:sz w:val="18"/>
                <w:szCs w:val="18"/>
              </w:rPr>
            </w:pPr>
            <w:r w:rsidRPr="00B4125B">
              <w:rPr>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Pr="00B4125B" w:rsidRDefault="00B107FC" w:rsidP="00154673">
            <w:pPr>
              <w:spacing w:before="0"/>
              <w:jc w:val="center"/>
              <w:rPr>
                <w:color w:val="000000"/>
                <w:sz w:val="18"/>
                <w:szCs w:val="18"/>
              </w:rPr>
            </w:pPr>
            <w:r w:rsidRPr="00B4125B">
              <w:rPr>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Pr="00B4125B" w:rsidRDefault="00B107FC" w:rsidP="00154673">
            <w:pPr>
              <w:spacing w:before="0"/>
              <w:jc w:val="center"/>
              <w:rPr>
                <w:sz w:val="18"/>
                <w:szCs w:val="18"/>
              </w:rPr>
            </w:pPr>
            <w:r w:rsidRPr="00B4125B">
              <w:rPr>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Pr="00B4125B" w:rsidRDefault="00B107FC" w:rsidP="00154673">
            <w:pPr>
              <w:spacing w:before="0"/>
              <w:jc w:val="center"/>
              <w:rPr>
                <w:sz w:val="18"/>
                <w:szCs w:val="18"/>
              </w:rPr>
            </w:pPr>
            <w:r w:rsidRPr="00B4125B">
              <w:rPr>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Pr="00B4125B" w:rsidRDefault="00B107FC" w:rsidP="00154673">
            <w:pPr>
              <w:spacing w:before="0"/>
              <w:jc w:val="center"/>
              <w:rPr>
                <w:color w:val="000000"/>
                <w:sz w:val="18"/>
                <w:szCs w:val="18"/>
              </w:rPr>
            </w:pPr>
            <w:r w:rsidRPr="00B4125B">
              <w:rPr>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Pr="00B4125B" w:rsidRDefault="00B107FC" w:rsidP="00154673">
            <w:pPr>
              <w:spacing w:before="0"/>
              <w:jc w:val="center"/>
              <w:rPr>
                <w:color w:val="000000"/>
                <w:sz w:val="18"/>
                <w:szCs w:val="18"/>
              </w:rPr>
            </w:pPr>
            <w:r w:rsidRPr="00B4125B">
              <w:rPr>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Pr="00B4125B" w:rsidRDefault="00B107FC" w:rsidP="00154673">
            <w:pPr>
              <w:spacing w:before="0"/>
              <w:jc w:val="center"/>
              <w:rPr>
                <w:sz w:val="18"/>
                <w:szCs w:val="18"/>
              </w:rPr>
            </w:pPr>
            <w:r w:rsidRPr="00B4125B">
              <w:rPr>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390604BB" w14:textId="77777777" w:rsidTr="00B107FC">
        <w:trPr>
          <w:trHeight w:val="255"/>
        </w:trPr>
        <w:tc>
          <w:tcPr>
            <w:tcW w:w="670" w:type="pct"/>
            <w:noWrap/>
            <w:vAlign w:val="center"/>
            <w:hideMark/>
          </w:tcPr>
          <w:p w14:paraId="2D1B7D3E" w14:textId="77777777" w:rsidR="00B107FC" w:rsidRPr="00B4125B" w:rsidRDefault="00B107FC" w:rsidP="00154673">
            <w:pPr>
              <w:spacing w:before="0"/>
              <w:rPr>
                <w:color w:val="000000"/>
                <w:sz w:val="18"/>
                <w:szCs w:val="18"/>
              </w:rPr>
            </w:pPr>
          </w:p>
        </w:tc>
        <w:tc>
          <w:tcPr>
            <w:tcW w:w="517" w:type="pct"/>
            <w:noWrap/>
            <w:vAlign w:val="center"/>
            <w:hideMark/>
          </w:tcPr>
          <w:p w14:paraId="12A083ED" w14:textId="77777777" w:rsidR="00B107FC" w:rsidRPr="00B4125B" w:rsidRDefault="00B107FC" w:rsidP="00154673">
            <w:pPr>
              <w:spacing w:before="0"/>
              <w:rPr>
                <w:sz w:val="20"/>
              </w:rPr>
            </w:pPr>
          </w:p>
        </w:tc>
        <w:tc>
          <w:tcPr>
            <w:tcW w:w="665" w:type="pct"/>
            <w:noWrap/>
            <w:vAlign w:val="center"/>
            <w:hideMark/>
          </w:tcPr>
          <w:p w14:paraId="32F1CAC1" w14:textId="77777777" w:rsidR="00B107FC" w:rsidRPr="00B4125B" w:rsidRDefault="00B107FC" w:rsidP="00154673">
            <w:pPr>
              <w:spacing w:before="0"/>
              <w:rPr>
                <w:sz w:val="20"/>
              </w:rPr>
            </w:pPr>
          </w:p>
        </w:tc>
        <w:tc>
          <w:tcPr>
            <w:tcW w:w="404" w:type="pct"/>
            <w:noWrap/>
            <w:vAlign w:val="center"/>
            <w:hideMark/>
          </w:tcPr>
          <w:p w14:paraId="00FC15AD" w14:textId="77777777" w:rsidR="00B107FC" w:rsidRPr="00B4125B" w:rsidRDefault="00B107FC" w:rsidP="00154673">
            <w:pPr>
              <w:spacing w:before="0"/>
              <w:rPr>
                <w:sz w:val="20"/>
              </w:rPr>
            </w:pPr>
          </w:p>
        </w:tc>
        <w:tc>
          <w:tcPr>
            <w:tcW w:w="404" w:type="pct"/>
            <w:noWrap/>
            <w:vAlign w:val="center"/>
            <w:hideMark/>
          </w:tcPr>
          <w:p w14:paraId="61D82CDE" w14:textId="77777777" w:rsidR="00B107FC" w:rsidRPr="00B4125B" w:rsidRDefault="00B107FC" w:rsidP="00154673">
            <w:pPr>
              <w:spacing w:before="0"/>
              <w:rPr>
                <w:sz w:val="20"/>
              </w:rPr>
            </w:pPr>
          </w:p>
        </w:tc>
        <w:tc>
          <w:tcPr>
            <w:tcW w:w="471" w:type="pct"/>
            <w:noWrap/>
            <w:vAlign w:val="center"/>
            <w:hideMark/>
          </w:tcPr>
          <w:p w14:paraId="3D3E2222" w14:textId="77777777" w:rsidR="00B107FC" w:rsidRPr="00B4125B" w:rsidRDefault="00B107FC" w:rsidP="00154673">
            <w:pPr>
              <w:spacing w:before="0"/>
              <w:rPr>
                <w:sz w:val="20"/>
              </w:rPr>
            </w:pPr>
          </w:p>
        </w:tc>
        <w:tc>
          <w:tcPr>
            <w:tcW w:w="404" w:type="pct"/>
            <w:noWrap/>
            <w:vAlign w:val="center"/>
            <w:hideMark/>
          </w:tcPr>
          <w:p w14:paraId="13B03D5C" w14:textId="77777777" w:rsidR="00B107FC" w:rsidRPr="00B4125B" w:rsidRDefault="00B107FC" w:rsidP="00154673">
            <w:pPr>
              <w:spacing w:before="0"/>
              <w:rPr>
                <w:sz w:val="20"/>
              </w:rPr>
            </w:pPr>
          </w:p>
        </w:tc>
        <w:tc>
          <w:tcPr>
            <w:tcW w:w="404" w:type="pct"/>
            <w:noWrap/>
            <w:vAlign w:val="center"/>
            <w:hideMark/>
          </w:tcPr>
          <w:p w14:paraId="6B2E9F14" w14:textId="77777777" w:rsidR="00B107FC" w:rsidRPr="00B4125B" w:rsidRDefault="00B107FC" w:rsidP="00154673">
            <w:pPr>
              <w:spacing w:before="0"/>
              <w:rPr>
                <w:sz w:val="20"/>
              </w:rPr>
            </w:pPr>
          </w:p>
        </w:tc>
        <w:tc>
          <w:tcPr>
            <w:tcW w:w="404" w:type="pct"/>
            <w:noWrap/>
            <w:vAlign w:val="center"/>
            <w:hideMark/>
          </w:tcPr>
          <w:p w14:paraId="7699A5FE" w14:textId="77777777" w:rsidR="00B107FC" w:rsidRPr="00B4125B" w:rsidRDefault="00B107FC" w:rsidP="00154673">
            <w:pPr>
              <w:spacing w:before="0"/>
              <w:rPr>
                <w:sz w:val="20"/>
              </w:rPr>
            </w:pPr>
          </w:p>
        </w:tc>
        <w:tc>
          <w:tcPr>
            <w:tcW w:w="330" w:type="pct"/>
            <w:noWrap/>
            <w:vAlign w:val="center"/>
            <w:hideMark/>
          </w:tcPr>
          <w:p w14:paraId="7F81F87B" w14:textId="77777777" w:rsidR="00B107FC" w:rsidRPr="00B4125B" w:rsidRDefault="00B107FC" w:rsidP="00154673">
            <w:pPr>
              <w:spacing w:before="0"/>
              <w:rPr>
                <w:sz w:val="20"/>
              </w:rPr>
            </w:pPr>
          </w:p>
        </w:tc>
        <w:tc>
          <w:tcPr>
            <w:tcW w:w="330" w:type="pct"/>
            <w:noWrap/>
            <w:vAlign w:val="center"/>
            <w:hideMark/>
          </w:tcPr>
          <w:p w14:paraId="38268696" w14:textId="77777777" w:rsidR="00B107FC" w:rsidRPr="00B4125B" w:rsidRDefault="00B107FC" w:rsidP="00154673">
            <w:pPr>
              <w:spacing w:before="0"/>
              <w:rPr>
                <w:sz w:val="20"/>
              </w:rPr>
            </w:pPr>
          </w:p>
        </w:tc>
      </w:tr>
      <w:tr w:rsidR="00B107FC" w:rsidRPr="00B4125B" w14:paraId="76B6B5BF" w14:textId="77777777" w:rsidTr="00B107FC">
        <w:trPr>
          <w:trHeight w:val="255"/>
        </w:trPr>
        <w:tc>
          <w:tcPr>
            <w:tcW w:w="670" w:type="pct"/>
            <w:noWrap/>
            <w:vAlign w:val="center"/>
            <w:hideMark/>
          </w:tcPr>
          <w:p w14:paraId="36F0446A" w14:textId="77777777" w:rsidR="00B107FC" w:rsidRPr="00B4125B" w:rsidRDefault="00B107FC" w:rsidP="00154673">
            <w:pPr>
              <w:spacing w:before="0"/>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Pr="00B4125B" w:rsidRDefault="00B107FC" w:rsidP="00154673">
            <w:pPr>
              <w:spacing w:before="0"/>
              <w:jc w:val="center"/>
              <w:rPr>
                <w:b/>
                <w:bCs/>
                <w:color w:val="000000"/>
                <w:sz w:val="18"/>
                <w:szCs w:val="18"/>
              </w:rPr>
            </w:pPr>
            <w:r w:rsidRPr="00B4125B">
              <w:rPr>
                <w:b/>
                <w:bCs/>
                <w:color w:val="000000"/>
                <w:sz w:val="18"/>
                <w:szCs w:val="18"/>
              </w:rPr>
              <w:t>Random Access</w:t>
            </w:r>
          </w:p>
        </w:tc>
      </w:tr>
      <w:tr w:rsidR="00B107FC" w:rsidRPr="00B4125B" w14:paraId="7412375B" w14:textId="77777777" w:rsidTr="00B107FC">
        <w:trPr>
          <w:trHeight w:val="255"/>
        </w:trPr>
        <w:tc>
          <w:tcPr>
            <w:tcW w:w="670" w:type="pct"/>
            <w:noWrap/>
            <w:vAlign w:val="center"/>
            <w:hideMark/>
          </w:tcPr>
          <w:p w14:paraId="5A6754E6" w14:textId="77777777" w:rsidR="00B107FC" w:rsidRPr="00B4125B" w:rsidRDefault="00B107FC" w:rsidP="00154673">
            <w:pPr>
              <w:spacing w:before="0"/>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Pr="00B4125B" w:rsidRDefault="00B107FC" w:rsidP="00154673">
            <w:pPr>
              <w:spacing w:before="0"/>
              <w:jc w:val="center"/>
              <w:rPr>
                <w:b/>
                <w:bCs/>
                <w:color w:val="000000"/>
                <w:sz w:val="18"/>
                <w:szCs w:val="18"/>
              </w:rPr>
            </w:pPr>
            <w:r w:rsidRPr="00B4125B">
              <w:rPr>
                <w:b/>
                <w:bCs/>
                <w:color w:val="000000"/>
                <w:sz w:val="18"/>
                <w:szCs w:val="18"/>
              </w:rPr>
              <w:t>Over VTM-5.0</w:t>
            </w:r>
          </w:p>
        </w:tc>
      </w:tr>
      <w:tr w:rsidR="00B107FC" w:rsidRPr="00B4125B" w14:paraId="606DD059" w14:textId="77777777" w:rsidTr="00B107FC">
        <w:trPr>
          <w:trHeight w:val="255"/>
        </w:trPr>
        <w:tc>
          <w:tcPr>
            <w:tcW w:w="670" w:type="pct"/>
            <w:noWrap/>
            <w:vAlign w:val="center"/>
            <w:hideMark/>
          </w:tcPr>
          <w:p w14:paraId="79E2A0CE" w14:textId="77777777" w:rsidR="00B107FC" w:rsidRPr="00B4125B" w:rsidRDefault="00B107FC" w:rsidP="00154673">
            <w:pPr>
              <w:spacing w:before="0"/>
              <w:rPr>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Pr="00B4125B" w:rsidRDefault="00B107FC" w:rsidP="00154673">
            <w:pPr>
              <w:spacing w:before="0"/>
              <w:jc w:val="center"/>
              <w:rPr>
                <w:b/>
                <w:bCs/>
                <w:color w:val="000000"/>
                <w:sz w:val="18"/>
                <w:szCs w:val="18"/>
              </w:rPr>
            </w:pPr>
            <w:r w:rsidRPr="00B4125B">
              <w:rPr>
                <w:b/>
                <w:bCs/>
                <w:color w:val="000000"/>
                <w:sz w:val="18"/>
                <w:szCs w:val="18"/>
              </w:rPr>
              <w:t> </w:t>
            </w:r>
          </w:p>
        </w:tc>
        <w:tc>
          <w:tcPr>
            <w:tcW w:w="665" w:type="pct"/>
            <w:noWrap/>
            <w:vAlign w:val="center"/>
            <w:hideMark/>
          </w:tcPr>
          <w:p w14:paraId="5FF436B5" w14:textId="77777777" w:rsidR="00B107FC" w:rsidRPr="00B4125B" w:rsidRDefault="00B107FC" w:rsidP="00154673">
            <w:pPr>
              <w:spacing w:before="0"/>
              <w:rPr>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Pr="00B4125B" w:rsidRDefault="00B107FC" w:rsidP="00154673">
            <w:pPr>
              <w:spacing w:before="0"/>
              <w:jc w:val="center"/>
              <w:rPr>
                <w:b/>
                <w:bCs/>
                <w:color w:val="000000"/>
                <w:sz w:val="18"/>
                <w:szCs w:val="18"/>
              </w:rPr>
            </w:pPr>
            <w:proofErr w:type="spellStart"/>
            <w:r w:rsidRPr="00B4125B">
              <w:rPr>
                <w:b/>
                <w:bCs/>
                <w:color w:val="000000"/>
                <w:sz w:val="18"/>
                <w:szCs w:val="18"/>
              </w:rPr>
              <w:t>wPSNR</w:t>
            </w:r>
            <w:proofErr w:type="spellEnd"/>
          </w:p>
        </w:tc>
        <w:tc>
          <w:tcPr>
            <w:tcW w:w="1211" w:type="pct"/>
            <w:gridSpan w:val="3"/>
            <w:tcBorders>
              <w:top w:val="nil"/>
              <w:left w:val="nil"/>
              <w:bottom w:val="nil"/>
              <w:right w:val="single" w:sz="4" w:space="0" w:color="auto"/>
            </w:tcBorders>
            <w:noWrap/>
            <w:vAlign w:val="center"/>
            <w:hideMark/>
          </w:tcPr>
          <w:p w14:paraId="54D3CD09" w14:textId="77777777" w:rsidR="00B107FC" w:rsidRPr="00B4125B" w:rsidRDefault="00B107FC" w:rsidP="00154673">
            <w:pPr>
              <w:spacing w:before="0"/>
              <w:jc w:val="center"/>
              <w:rPr>
                <w:b/>
                <w:bCs/>
                <w:color w:val="000000"/>
                <w:sz w:val="18"/>
                <w:szCs w:val="18"/>
              </w:rPr>
            </w:pPr>
            <w:r w:rsidRPr="00B4125B">
              <w:rPr>
                <w:b/>
                <w:bCs/>
                <w:color w:val="000000"/>
                <w:sz w:val="18"/>
                <w:szCs w:val="18"/>
              </w:rPr>
              <w:t>PSNR</w:t>
            </w:r>
          </w:p>
        </w:tc>
        <w:tc>
          <w:tcPr>
            <w:tcW w:w="330" w:type="pct"/>
            <w:noWrap/>
            <w:vAlign w:val="center"/>
            <w:hideMark/>
          </w:tcPr>
          <w:p w14:paraId="5C6DB76C" w14:textId="77777777" w:rsidR="00B107FC" w:rsidRPr="00B4125B" w:rsidRDefault="00B107FC" w:rsidP="00154673">
            <w:pPr>
              <w:spacing w:before="0"/>
              <w:rPr>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Pr="00B4125B" w:rsidRDefault="00B107FC" w:rsidP="00154673">
            <w:pPr>
              <w:spacing w:before="0"/>
              <w:jc w:val="center"/>
              <w:rPr>
                <w:b/>
                <w:bCs/>
                <w:color w:val="000000"/>
                <w:sz w:val="18"/>
                <w:szCs w:val="18"/>
              </w:rPr>
            </w:pPr>
            <w:r w:rsidRPr="00B4125B">
              <w:rPr>
                <w:b/>
                <w:bCs/>
                <w:color w:val="000000"/>
                <w:sz w:val="18"/>
                <w:szCs w:val="18"/>
              </w:rPr>
              <w:t> </w:t>
            </w:r>
          </w:p>
        </w:tc>
      </w:tr>
      <w:tr w:rsidR="00B107FC" w:rsidRPr="00B4125B" w14:paraId="2166AA95" w14:textId="77777777" w:rsidTr="00B107FC">
        <w:trPr>
          <w:trHeight w:val="255"/>
        </w:trPr>
        <w:tc>
          <w:tcPr>
            <w:tcW w:w="670" w:type="pct"/>
            <w:noWrap/>
            <w:vAlign w:val="bottom"/>
            <w:hideMark/>
          </w:tcPr>
          <w:p w14:paraId="6FDEC6C3" w14:textId="77777777" w:rsidR="00B107FC" w:rsidRPr="00B4125B" w:rsidRDefault="00B107FC" w:rsidP="00154673">
            <w:pPr>
              <w:spacing w:before="0"/>
              <w:rPr>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Pr="00B4125B" w:rsidRDefault="00B107FC" w:rsidP="00154673">
            <w:pPr>
              <w:spacing w:before="0"/>
              <w:jc w:val="center"/>
              <w:rPr>
                <w:color w:val="000000"/>
                <w:sz w:val="18"/>
                <w:szCs w:val="18"/>
              </w:rPr>
            </w:pPr>
            <w:r w:rsidRPr="00B4125B">
              <w:rPr>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Pr="00B4125B" w:rsidRDefault="00B107FC" w:rsidP="00154673">
            <w:pPr>
              <w:spacing w:before="0"/>
              <w:jc w:val="center"/>
              <w:rPr>
                <w:color w:val="000000"/>
                <w:sz w:val="18"/>
                <w:szCs w:val="18"/>
              </w:rPr>
            </w:pPr>
            <w:r w:rsidRPr="00B4125B">
              <w:rPr>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Pr="00B4125B" w:rsidRDefault="00B107FC" w:rsidP="00154673">
            <w:pPr>
              <w:spacing w:before="0"/>
              <w:jc w:val="center"/>
              <w:rPr>
                <w:color w:val="000000"/>
                <w:sz w:val="18"/>
                <w:szCs w:val="18"/>
              </w:rPr>
            </w:pPr>
            <w:r w:rsidRPr="00B4125B">
              <w:rPr>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Pr="00B4125B" w:rsidRDefault="00B107FC" w:rsidP="00154673">
            <w:pPr>
              <w:spacing w:before="0"/>
              <w:jc w:val="center"/>
              <w:rPr>
                <w:color w:val="000000"/>
                <w:sz w:val="18"/>
                <w:szCs w:val="18"/>
              </w:rPr>
            </w:pPr>
            <w:r w:rsidRPr="00B4125B">
              <w:rPr>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Pr="00B4125B" w:rsidRDefault="00B107FC" w:rsidP="00154673">
            <w:pPr>
              <w:spacing w:before="0"/>
              <w:jc w:val="center"/>
              <w:rPr>
                <w:color w:val="000000"/>
                <w:sz w:val="18"/>
                <w:szCs w:val="18"/>
              </w:rPr>
            </w:pPr>
            <w:r w:rsidRPr="00B4125B">
              <w:rPr>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Pr="00B4125B" w:rsidRDefault="00B107FC" w:rsidP="00154673">
            <w:pPr>
              <w:spacing w:before="0"/>
              <w:jc w:val="center"/>
              <w:rPr>
                <w:color w:val="000000"/>
                <w:sz w:val="18"/>
                <w:szCs w:val="18"/>
              </w:rPr>
            </w:pPr>
            <w:r w:rsidRPr="00B4125B">
              <w:rPr>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Pr="00B4125B" w:rsidRDefault="00B107FC" w:rsidP="00154673">
            <w:pPr>
              <w:spacing w:before="0"/>
              <w:jc w:val="center"/>
              <w:rPr>
                <w:color w:val="000000"/>
                <w:sz w:val="18"/>
                <w:szCs w:val="18"/>
              </w:rPr>
            </w:pPr>
            <w:r w:rsidRPr="00B4125B">
              <w:rPr>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Pr="00B4125B" w:rsidRDefault="00B107FC" w:rsidP="00154673">
            <w:pPr>
              <w:spacing w:before="0"/>
              <w:jc w:val="center"/>
              <w:rPr>
                <w:color w:val="000000"/>
                <w:sz w:val="18"/>
                <w:szCs w:val="18"/>
              </w:rPr>
            </w:pPr>
            <w:r w:rsidRPr="00B4125B">
              <w:rPr>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Pr="00B4125B" w:rsidRDefault="00B107FC" w:rsidP="00154673">
            <w:pPr>
              <w:spacing w:before="0"/>
              <w:jc w:val="center"/>
              <w:rPr>
                <w:color w:val="000000"/>
                <w:sz w:val="18"/>
                <w:szCs w:val="18"/>
              </w:rPr>
            </w:pPr>
            <w:proofErr w:type="spellStart"/>
            <w:r w:rsidRPr="00B4125B">
              <w:rPr>
                <w:color w:val="000000"/>
                <w:sz w:val="18"/>
                <w:szCs w:val="18"/>
              </w:rPr>
              <w:t>EncT</w:t>
            </w:r>
            <w:proofErr w:type="spellEnd"/>
          </w:p>
        </w:tc>
        <w:tc>
          <w:tcPr>
            <w:tcW w:w="330" w:type="pct"/>
            <w:tcBorders>
              <w:top w:val="nil"/>
              <w:left w:val="nil"/>
              <w:bottom w:val="single" w:sz="8" w:space="0" w:color="auto"/>
              <w:right w:val="single" w:sz="8" w:space="0" w:color="auto"/>
            </w:tcBorders>
            <w:noWrap/>
            <w:vAlign w:val="center"/>
            <w:hideMark/>
          </w:tcPr>
          <w:p w14:paraId="67EA4504" w14:textId="77777777" w:rsidR="00B107FC" w:rsidRPr="00B4125B" w:rsidRDefault="00B107FC" w:rsidP="00154673">
            <w:pPr>
              <w:spacing w:before="0"/>
              <w:jc w:val="center"/>
              <w:rPr>
                <w:color w:val="000000"/>
                <w:sz w:val="18"/>
                <w:szCs w:val="18"/>
              </w:rPr>
            </w:pPr>
            <w:proofErr w:type="spellStart"/>
            <w:r w:rsidRPr="00B4125B">
              <w:rPr>
                <w:color w:val="000000"/>
                <w:sz w:val="18"/>
                <w:szCs w:val="18"/>
              </w:rPr>
              <w:t>DecT</w:t>
            </w:r>
            <w:proofErr w:type="spellEnd"/>
          </w:p>
        </w:tc>
      </w:tr>
      <w:tr w:rsidR="00B107FC" w:rsidRPr="00B4125B"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Pr="00B4125B" w:rsidRDefault="00B107FC" w:rsidP="00154673">
            <w:pPr>
              <w:spacing w:before="0"/>
              <w:jc w:val="center"/>
              <w:rPr>
                <w:color w:val="000000"/>
                <w:sz w:val="18"/>
                <w:szCs w:val="18"/>
              </w:rPr>
            </w:pPr>
            <w:r w:rsidRPr="00B4125B">
              <w:rPr>
                <w:color w:val="000000"/>
                <w:sz w:val="18"/>
                <w:szCs w:val="18"/>
              </w:rPr>
              <w:t>Class H1</w:t>
            </w:r>
          </w:p>
        </w:tc>
        <w:tc>
          <w:tcPr>
            <w:tcW w:w="517" w:type="pct"/>
            <w:noWrap/>
            <w:vAlign w:val="center"/>
            <w:hideMark/>
          </w:tcPr>
          <w:p w14:paraId="088028E5" w14:textId="77777777" w:rsidR="00B107FC" w:rsidRPr="00B4125B" w:rsidRDefault="00B107FC" w:rsidP="00154673">
            <w:pPr>
              <w:spacing w:before="0"/>
              <w:jc w:val="center"/>
              <w:rPr>
                <w:color w:val="000000"/>
                <w:sz w:val="18"/>
                <w:szCs w:val="18"/>
              </w:rPr>
            </w:pPr>
            <w:r w:rsidRPr="00B4125B">
              <w:rPr>
                <w:color w:val="000000"/>
                <w:sz w:val="18"/>
                <w:szCs w:val="18"/>
              </w:rPr>
              <w:t>#VALUE!</w:t>
            </w:r>
          </w:p>
        </w:tc>
        <w:tc>
          <w:tcPr>
            <w:tcW w:w="665" w:type="pct"/>
            <w:noWrap/>
            <w:vAlign w:val="center"/>
            <w:hideMark/>
          </w:tcPr>
          <w:p w14:paraId="37AD80AE" w14:textId="77777777" w:rsidR="00B107FC" w:rsidRPr="00B4125B" w:rsidRDefault="00B107FC" w:rsidP="00154673">
            <w:pPr>
              <w:spacing w:before="0"/>
              <w:jc w:val="center"/>
              <w:rPr>
                <w:color w:val="000000"/>
                <w:sz w:val="18"/>
                <w:szCs w:val="18"/>
              </w:rPr>
            </w:pPr>
            <w:r w:rsidRPr="00B4125B">
              <w:rPr>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Pr="00B4125B" w:rsidRDefault="00B107FC" w:rsidP="00154673">
            <w:pPr>
              <w:spacing w:before="0"/>
              <w:jc w:val="center"/>
              <w:rPr>
                <w:color w:val="000000"/>
                <w:sz w:val="18"/>
                <w:szCs w:val="18"/>
              </w:rPr>
            </w:pPr>
            <w:r w:rsidRPr="00B4125B">
              <w:rPr>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Pr="00B4125B" w:rsidRDefault="00B107FC" w:rsidP="00154673">
            <w:pPr>
              <w:spacing w:before="0"/>
              <w:jc w:val="center"/>
              <w:rPr>
                <w:sz w:val="18"/>
                <w:szCs w:val="18"/>
              </w:rPr>
            </w:pPr>
            <w:r w:rsidRPr="00B4125B">
              <w:rPr>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Pr="00B4125B" w:rsidRDefault="00B107FC" w:rsidP="00154673">
            <w:pPr>
              <w:spacing w:before="0"/>
              <w:jc w:val="center"/>
              <w:rPr>
                <w:sz w:val="18"/>
                <w:szCs w:val="18"/>
              </w:rPr>
            </w:pPr>
            <w:r w:rsidRPr="00B4125B">
              <w:rPr>
                <w:sz w:val="18"/>
                <w:szCs w:val="18"/>
              </w:rPr>
              <w:t>-7.39%</w:t>
            </w:r>
          </w:p>
        </w:tc>
        <w:tc>
          <w:tcPr>
            <w:tcW w:w="404" w:type="pct"/>
            <w:noWrap/>
            <w:vAlign w:val="center"/>
            <w:hideMark/>
          </w:tcPr>
          <w:p w14:paraId="36F65844" w14:textId="77777777" w:rsidR="00B107FC" w:rsidRPr="00B4125B" w:rsidRDefault="00B107FC" w:rsidP="00154673">
            <w:pPr>
              <w:spacing w:before="0"/>
              <w:jc w:val="center"/>
              <w:rPr>
                <w:color w:val="000000"/>
                <w:sz w:val="18"/>
                <w:szCs w:val="18"/>
              </w:rPr>
            </w:pPr>
            <w:r w:rsidRPr="00B4125B">
              <w:rPr>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Pr="00B4125B" w:rsidRDefault="00B107FC" w:rsidP="00154673">
            <w:pPr>
              <w:spacing w:before="0"/>
              <w:jc w:val="center"/>
              <w:rPr>
                <w:sz w:val="18"/>
                <w:szCs w:val="18"/>
              </w:rPr>
            </w:pPr>
            <w:r w:rsidRPr="00B4125B">
              <w:rPr>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Pr="00B4125B" w:rsidRDefault="00B107FC" w:rsidP="00154673">
            <w:pPr>
              <w:spacing w:before="0"/>
              <w:jc w:val="center"/>
              <w:rPr>
                <w:sz w:val="18"/>
                <w:szCs w:val="18"/>
              </w:rPr>
            </w:pPr>
            <w:r w:rsidRPr="00B4125B">
              <w:rPr>
                <w:sz w:val="18"/>
                <w:szCs w:val="18"/>
              </w:rPr>
              <w:t>-5.60%</w:t>
            </w:r>
          </w:p>
        </w:tc>
        <w:tc>
          <w:tcPr>
            <w:tcW w:w="330" w:type="pct"/>
            <w:noWrap/>
            <w:vAlign w:val="center"/>
            <w:hideMark/>
          </w:tcPr>
          <w:p w14:paraId="484968BD"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Pr="00B4125B" w:rsidRDefault="00B107FC" w:rsidP="00154673">
            <w:pPr>
              <w:spacing w:before="0"/>
              <w:jc w:val="center"/>
              <w:rPr>
                <w:color w:val="000000"/>
                <w:sz w:val="18"/>
                <w:szCs w:val="18"/>
              </w:rPr>
            </w:pPr>
            <w:r w:rsidRPr="00B4125B">
              <w:rPr>
                <w:color w:val="000000"/>
                <w:sz w:val="18"/>
                <w:szCs w:val="18"/>
              </w:rPr>
              <w:t>Class H2</w:t>
            </w:r>
          </w:p>
        </w:tc>
        <w:tc>
          <w:tcPr>
            <w:tcW w:w="517" w:type="pct"/>
            <w:shd w:val="clear" w:color="auto" w:fill="D9D9D9"/>
            <w:noWrap/>
            <w:vAlign w:val="center"/>
            <w:hideMark/>
          </w:tcPr>
          <w:p w14:paraId="7AA1564D"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665" w:type="pct"/>
            <w:shd w:val="clear" w:color="auto" w:fill="D9D9D9"/>
            <w:noWrap/>
            <w:vAlign w:val="center"/>
            <w:hideMark/>
          </w:tcPr>
          <w:p w14:paraId="1A78B37F"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shd w:val="clear" w:color="auto" w:fill="D9D9D9"/>
            <w:noWrap/>
            <w:vAlign w:val="center"/>
            <w:hideMark/>
          </w:tcPr>
          <w:p w14:paraId="211EA741"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noWrap/>
            <w:vAlign w:val="center"/>
            <w:hideMark/>
          </w:tcPr>
          <w:p w14:paraId="077DF4CD" w14:textId="77777777" w:rsidR="00B107FC" w:rsidRPr="00B4125B" w:rsidRDefault="00B107FC" w:rsidP="00154673">
            <w:pPr>
              <w:spacing w:before="0"/>
              <w:jc w:val="center"/>
              <w:rPr>
                <w:color w:val="000000"/>
                <w:sz w:val="18"/>
                <w:szCs w:val="18"/>
              </w:rPr>
            </w:pPr>
            <w:r w:rsidRPr="00B4125B">
              <w:rPr>
                <w:color w:val="000000"/>
                <w:sz w:val="18"/>
                <w:szCs w:val="18"/>
              </w:rPr>
              <w:t>0.09%</w:t>
            </w:r>
          </w:p>
        </w:tc>
        <w:tc>
          <w:tcPr>
            <w:tcW w:w="404" w:type="pct"/>
            <w:noWrap/>
            <w:vAlign w:val="center"/>
            <w:hideMark/>
          </w:tcPr>
          <w:p w14:paraId="062507DC" w14:textId="77777777" w:rsidR="00B107FC" w:rsidRPr="00B4125B" w:rsidRDefault="00B107FC" w:rsidP="00154673">
            <w:pPr>
              <w:spacing w:before="0"/>
              <w:jc w:val="center"/>
              <w:rPr>
                <w:color w:val="000000"/>
                <w:sz w:val="18"/>
                <w:szCs w:val="18"/>
              </w:rPr>
            </w:pPr>
            <w:r w:rsidRPr="00B4125B">
              <w:rPr>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Pr="00B4125B" w:rsidRDefault="00B107FC" w:rsidP="00154673">
            <w:pPr>
              <w:spacing w:before="0"/>
              <w:jc w:val="center"/>
              <w:rPr>
                <w:sz w:val="18"/>
                <w:szCs w:val="18"/>
              </w:rPr>
            </w:pPr>
            <w:r w:rsidRPr="00B4125B">
              <w:rPr>
                <w:sz w:val="18"/>
                <w:szCs w:val="18"/>
              </w:rPr>
              <w:t>6.97%</w:t>
            </w:r>
          </w:p>
        </w:tc>
        <w:tc>
          <w:tcPr>
            <w:tcW w:w="330" w:type="pct"/>
            <w:noWrap/>
            <w:vAlign w:val="center"/>
            <w:hideMark/>
          </w:tcPr>
          <w:p w14:paraId="254CCD7A"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Pr="00B4125B" w:rsidRDefault="00B107FC" w:rsidP="00154673">
            <w:pPr>
              <w:spacing w:before="0"/>
              <w:jc w:val="center"/>
              <w:rPr>
                <w:b/>
                <w:bCs/>
                <w:color w:val="000000"/>
                <w:sz w:val="18"/>
                <w:szCs w:val="18"/>
              </w:rPr>
            </w:pPr>
            <w:r w:rsidRPr="00B4125B">
              <w:rPr>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Pr="00B4125B" w:rsidRDefault="00B107FC" w:rsidP="00154673">
            <w:pPr>
              <w:spacing w:before="0"/>
              <w:jc w:val="center"/>
              <w:rPr>
                <w:color w:val="000000"/>
                <w:sz w:val="18"/>
                <w:szCs w:val="18"/>
              </w:rPr>
            </w:pPr>
            <w:r w:rsidRPr="00B4125B">
              <w:rPr>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Pr="00B4125B" w:rsidRDefault="00B107FC" w:rsidP="00154673">
            <w:pPr>
              <w:spacing w:before="0"/>
              <w:jc w:val="center"/>
              <w:rPr>
                <w:color w:val="000000"/>
                <w:sz w:val="18"/>
                <w:szCs w:val="18"/>
              </w:rPr>
            </w:pPr>
            <w:r w:rsidRPr="00B4125B">
              <w:rPr>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Pr="00B4125B" w:rsidRDefault="00B107FC" w:rsidP="00154673">
            <w:pPr>
              <w:spacing w:before="0"/>
              <w:jc w:val="center"/>
              <w:rPr>
                <w:color w:val="000000"/>
                <w:sz w:val="18"/>
                <w:szCs w:val="18"/>
              </w:rPr>
            </w:pPr>
            <w:r w:rsidRPr="00B4125B">
              <w:rPr>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Pr="00B4125B" w:rsidRDefault="00B107FC" w:rsidP="00154673">
            <w:pPr>
              <w:spacing w:before="0"/>
              <w:jc w:val="center"/>
              <w:rPr>
                <w:sz w:val="18"/>
                <w:szCs w:val="18"/>
              </w:rPr>
            </w:pPr>
            <w:r w:rsidRPr="00B4125B">
              <w:rPr>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Pr="00B4125B" w:rsidRDefault="00B107FC" w:rsidP="00154673">
            <w:pPr>
              <w:spacing w:before="0"/>
              <w:jc w:val="center"/>
              <w:rPr>
                <w:sz w:val="18"/>
                <w:szCs w:val="18"/>
              </w:rPr>
            </w:pPr>
            <w:r w:rsidRPr="00B4125B">
              <w:rPr>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Pr="00B4125B" w:rsidRDefault="00B107FC" w:rsidP="00154673">
            <w:pPr>
              <w:spacing w:before="0"/>
              <w:jc w:val="center"/>
              <w:rPr>
                <w:color w:val="000000"/>
                <w:sz w:val="18"/>
                <w:szCs w:val="18"/>
              </w:rPr>
            </w:pPr>
            <w:r w:rsidRPr="00B4125B">
              <w:rPr>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Pr="00B4125B" w:rsidRDefault="00B107FC" w:rsidP="00154673">
            <w:pPr>
              <w:spacing w:before="0"/>
              <w:jc w:val="center"/>
              <w:rPr>
                <w:color w:val="000000"/>
                <w:sz w:val="18"/>
                <w:szCs w:val="18"/>
              </w:rPr>
            </w:pPr>
            <w:r w:rsidRPr="00B4125B">
              <w:rPr>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Pr="00B4125B" w:rsidRDefault="00B107FC" w:rsidP="00154673">
            <w:pPr>
              <w:spacing w:before="0"/>
              <w:jc w:val="center"/>
              <w:rPr>
                <w:color w:val="000000"/>
                <w:sz w:val="18"/>
                <w:szCs w:val="18"/>
              </w:rPr>
            </w:pPr>
            <w:r w:rsidRPr="00B4125B">
              <w:rPr>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Pr="00B4125B" w:rsidRDefault="00B107FC" w:rsidP="00154673">
            <w:pPr>
              <w:spacing w:before="0"/>
              <w:jc w:val="center"/>
              <w:rPr>
                <w:color w:val="000000"/>
                <w:sz w:val="18"/>
                <w:szCs w:val="18"/>
              </w:rPr>
            </w:pPr>
            <w:r w:rsidRPr="00B4125B">
              <w:rPr>
                <w:color w:val="000000"/>
                <w:sz w:val="18"/>
                <w:szCs w:val="18"/>
              </w:rPr>
              <w:t>-</w:t>
            </w:r>
          </w:p>
        </w:tc>
      </w:tr>
    </w:tbl>
    <w:p w14:paraId="1F9BED09" w14:textId="77777777" w:rsidR="00B107FC" w:rsidRPr="00181417" w:rsidRDefault="00B107FC" w:rsidP="00B107FC">
      <w:pPr>
        <w:rPr>
          <w:rPrChange w:id="84" w:author="Gary Sullivan" w:date="2020-01-06T02:11:00Z">
            <w:rPr>
              <w:sz w:val="24"/>
              <w:szCs w:val="24"/>
            </w:rPr>
          </w:rPrChange>
        </w:rPr>
      </w:pPr>
    </w:p>
    <w:p w14:paraId="394E5CDA" w14:textId="2202A543" w:rsidR="00B107FC" w:rsidRPr="00B4125B" w:rsidRDefault="00B107FC" w:rsidP="00B107FC">
      <w:r w:rsidRPr="00B4125B">
        <w:t xml:space="preserve">Prior to this </w:t>
      </w:r>
      <w:proofErr w:type="spellStart"/>
      <w:r w:rsidRPr="00B4125B">
        <w:t>AhG</w:t>
      </w:r>
      <w:proofErr w:type="spellEnd"/>
      <w:r w:rsidRPr="00B4125B">
        <w:t xml:space="preserve"> period, the calculation of HDR specific metrics required use of an external </w:t>
      </w:r>
      <w:proofErr w:type="spellStart"/>
      <w:r w:rsidRPr="00B4125B">
        <w:t>HDRMetrics</w:t>
      </w:r>
      <w:proofErr w:type="spellEnd"/>
      <w:r w:rsidRPr="00B4125B">
        <w:t xml:space="preserve"> application. This also required the management of additional configuration files to control the conversion of decoded YUV sequences to float point representations in linear light. Software to address this issue was provided at the 15th meeting in JVET-O0756.</w:t>
      </w:r>
    </w:p>
    <w:p w14:paraId="3782E68E" w14:textId="188ED500" w:rsidR="00B107FC" w:rsidRPr="00B4125B" w:rsidRDefault="00B107FC" w:rsidP="00B107FC">
      <w:r w:rsidRPr="00B4125B">
        <w:t xml:space="preserve">During the </w:t>
      </w:r>
      <w:proofErr w:type="spellStart"/>
      <w:r w:rsidRPr="00B4125B">
        <w:t>AhG</w:t>
      </w:r>
      <w:proofErr w:type="spellEnd"/>
      <w:r w:rsidRPr="00B4125B">
        <w:t xml:space="preserve"> period, the </w:t>
      </w:r>
      <w:proofErr w:type="spellStart"/>
      <w:r w:rsidRPr="00B4125B">
        <w:t>AhG</w:t>
      </w:r>
      <w:proofErr w:type="spellEnd"/>
      <w:r w:rsidRPr="00B4125B">
        <w:t xml:space="preserve"> worked to coordinate and support the integration of the </w:t>
      </w:r>
      <w:proofErr w:type="spellStart"/>
      <w:r w:rsidRPr="00B4125B">
        <w:t>HDRMetrics</w:t>
      </w:r>
      <w:proofErr w:type="spellEnd"/>
      <w:r w:rsidRPr="00B4125B">
        <w:t xml:space="preserve"> functionality into the VTM software. The functionality was provided as part of the VTM6.0. The timeline for the release was as follows:</w:t>
      </w:r>
    </w:p>
    <w:p w14:paraId="33D3B44C" w14:textId="77777777" w:rsidR="00B107FC" w:rsidRPr="00B4125B" w:rsidRDefault="00B107FC" w:rsidP="00B107FC"/>
    <w:p w14:paraId="5BB891DD" w14:textId="3A8E2B08" w:rsidR="00B107FC" w:rsidRPr="00B4125B" w:rsidRDefault="00B107FC" w:rsidP="00154673">
      <w:pPr>
        <w:numPr>
          <w:ilvl w:val="0"/>
          <w:numId w:val="235"/>
        </w:numPr>
      </w:pPr>
      <w:r w:rsidRPr="00B4125B">
        <w:t>2019/08/09</w:t>
      </w:r>
    </w:p>
    <w:p w14:paraId="52C0A559" w14:textId="7B159710" w:rsidR="00B107FC" w:rsidRPr="00B4125B" w:rsidRDefault="00B107FC" w:rsidP="00154673">
      <w:pPr>
        <w:numPr>
          <w:ilvl w:val="1"/>
          <w:numId w:val="235"/>
        </w:numPr>
      </w:pPr>
      <w:r w:rsidRPr="00B4125B">
        <w:t xml:space="preserve">VTM 6.0 released including support for calling external </w:t>
      </w:r>
      <w:proofErr w:type="spellStart"/>
      <w:r w:rsidRPr="00B4125B">
        <w:t>HDRLib</w:t>
      </w:r>
      <w:proofErr w:type="spellEnd"/>
      <w:r w:rsidRPr="00B4125B">
        <w:t xml:space="preserve"> for metric calculation</w:t>
      </w:r>
    </w:p>
    <w:p w14:paraId="43942DE9" w14:textId="065133C2" w:rsidR="00B107FC" w:rsidRPr="00B4125B" w:rsidRDefault="00B107FC" w:rsidP="00154673">
      <w:pPr>
        <w:numPr>
          <w:ilvl w:val="1"/>
          <w:numId w:val="235"/>
        </w:numPr>
      </w:pPr>
      <w:proofErr w:type="spellStart"/>
      <w:r w:rsidRPr="00B4125B">
        <w:t>HDRTools</w:t>
      </w:r>
      <w:proofErr w:type="spellEnd"/>
      <w:r w:rsidRPr="00B4125B">
        <w:t xml:space="preserve"> 0.19-dev branch available to support linking </w:t>
      </w:r>
      <w:proofErr w:type="spellStart"/>
      <w:r w:rsidRPr="00B4125B">
        <w:t>HDRLib</w:t>
      </w:r>
      <w:proofErr w:type="spellEnd"/>
      <w:r w:rsidRPr="00B4125B">
        <w:t xml:space="preserve"> into VTM 6.0</w:t>
      </w:r>
    </w:p>
    <w:p w14:paraId="26B210AC" w14:textId="743B3F2A" w:rsidR="00B107FC" w:rsidRPr="00B4125B" w:rsidRDefault="00B107FC" w:rsidP="00154673">
      <w:pPr>
        <w:numPr>
          <w:ilvl w:val="0"/>
          <w:numId w:val="235"/>
        </w:numPr>
      </w:pPr>
      <w:r w:rsidRPr="00B4125B">
        <w:t>2019/09/24</w:t>
      </w:r>
    </w:p>
    <w:p w14:paraId="183665D6" w14:textId="1FF3161C" w:rsidR="00B107FC" w:rsidRPr="00B4125B" w:rsidRDefault="00B107FC" w:rsidP="00154673">
      <w:pPr>
        <w:numPr>
          <w:ilvl w:val="1"/>
          <w:numId w:val="235"/>
        </w:numPr>
      </w:pPr>
      <w:proofErr w:type="spellStart"/>
      <w:r w:rsidRPr="00B4125B">
        <w:t>HDRTools</w:t>
      </w:r>
      <w:proofErr w:type="spellEnd"/>
      <w:r w:rsidRPr="00B4125B">
        <w:t xml:space="preserve"> 0.19 released with official support for linking </w:t>
      </w:r>
      <w:proofErr w:type="spellStart"/>
      <w:r w:rsidRPr="00B4125B">
        <w:t>HDRLib</w:t>
      </w:r>
      <w:proofErr w:type="spellEnd"/>
      <w:r w:rsidRPr="00B4125B">
        <w:t xml:space="preserve"> into VTM. </w:t>
      </w:r>
      <w:del w:id="85" w:author="Gary Sullivan" w:date="2020-01-06T04:25:00Z">
        <w:r w:rsidRPr="00B4125B" w:rsidDel="00D162B3">
          <w:delText xml:space="preserve"> </w:delText>
        </w:r>
      </w:del>
      <w:r w:rsidRPr="00B4125B">
        <w:t>However, it was later determined that the release included a change in the API that effected the linking process.</w:t>
      </w:r>
      <w:del w:id="86" w:author="Gary Sullivan" w:date="2020-01-06T04:25:00Z">
        <w:r w:rsidRPr="00B4125B" w:rsidDel="00D162B3">
          <w:delText xml:space="preserve">  </w:delText>
        </w:r>
      </w:del>
    </w:p>
    <w:p w14:paraId="79ED83ED" w14:textId="4BA400B8" w:rsidR="00B107FC" w:rsidRPr="00B4125B" w:rsidRDefault="00B107FC" w:rsidP="00154673">
      <w:pPr>
        <w:numPr>
          <w:ilvl w:val="0"/>
          <w:numId w:val="235"/>
        </w:numPr>
      </w:pPr>
      <w:r w:rsidRPr="00B4125B">
        <w:t>2019/09/27</w:t>
      </w:r>
    </w:p>
    <w:p w14:paraId="27EB1C5A" w14:textId="6DBC76CC" w:rsidR="00B107FC" w:rsidRPr="00B4125B" w:rsidRDefault="00B107FC" w:rsidP="00154673">
      <w:pPr>
        <w:numPr>
          <w:ilvl w:val="1"/>
          <w:numId w:val="235"/>
        </w:numPr>
      </w:pPr>
      <w:proofErr w:type="spellStart"/>
      <w:r w:rsidRPr="00B4125B">
        <w:t>HDRTools</w:t>
      </w:r>
      <w:proofErr w:type="spellEnd"/>
      <w:r w:rsidRPr="00B4125B">
        <w:t xml:space="preserve"> 0.19.1 released with bugfix to support linking </w:t>
      </w:r>
      <w:proofErr w:type="spellStart"/>
      <w:r w:rsidRPr="00B4125B">
        <w:t>HDRLib</w:t>
      </w:r>
      <w:proofErr w:type="spellEnd"/>
      <w:r w:rsidRPr="00B4125B">
        <w:t xml:space="preserve"> into VTM</w:t>
      </w:r>
    </w:p>
    <w:p w14:paraId="01AB68EA" w14:textId="77777777" w:rsidR="00B107FC" w:rsidRPr="00B4125B" w:rsidRDefault="00B107FC" w:rsidP="00B107FC"/>
    <w:p w14:paraId="27E47FAC" w14:textId="77777777" w:rsidR="00B107FC" w:rsidRPr="00B4125B" w:rsidRDefault="00B107FC" w:rsidP="00B107FC">
      <w:r w:rsidRPr="00B4125B">
        <w:t xml:space="preserve">Enabling the </w:t>
      </w:r>
      <w:proofErr w:type="spellStart"/>
      <w:r w:rsidRPr="00B4125B">
        <w:t>HDRLib</w:t>
      </w:r>
      <w:proofErr w:type="spellEnd"/>
      <w:r w:rsidRPr="00B4125B">
        <w:t xml:space="preserve"> functionality in the VTM software is accomplished by doing the following:</w:t>
      </w:r>
    </w:p>
    <w:p w14:paraId="0402B8D7" w14:textId="722655C9" w:rsidR="00B107FC" w:rsidRPr="00B4125B" w:rsidRDefault="00B107FC" w:rsidP="00154673">
      <w:pPr>
        <w:numPr>
          <w:ilvl w:val="0"/>
          <w:numId w:val="238"/>
        </w:numPr>
      </w:pPr>
      <w:r w:rsidRPr="00B4125B">
        <w:t>Create a local copy of the VTM Version 6 or newer software.</w:t>
      </w:r>
    </w:p>
    <w:p w14:paraId="1511BFA6" w14:textId="43B5EC97" w:rsidR="00B107FC" w:rsidRPr="00B4125B" w:rsidRDefault="00B107FC" w:rsidP="00154673">
      <w:pPr>
        <w:numPr>
          <w:ilvl w:val="0"/>
          <w:numId w:val="238"/>
        </w:numPr>
      </w:pPr>
      <w:r w:rsidRPr="00B4125B">
        <w:t xml:space="preserve">Create a local copy of the </w:t>
      </w:r>
      <w:proofErr w:type="spellStart"/>
      <w:r w:rsidRPr="00B4125B">
        <w:t>HDRTools</w:t>
      </w:r>
      <w:proofErr w:type="spellEnd"/>
      <w:r w:rsidRPr="00B4125B">
        <w:t xml:space="preserve"> v0.19.1 or newer utility available at https://gitlab.com/standards/HDRTools. </w:t>
      </w:r>
      <w:del w:id="87" w:author="Gary Sullivan" w:date="2020-01-06T04:25:00Z">
        <w:r w:rsidRPr="00B4125B" w:rsidDel="00D162B3">
          <w:delText xml:space="preserve"> </w:delText>
        </w:r>
      </w:del>
      <w:r w:rsidRPr="00B4125B">
        <w:t xml:space="preserve">More recent versions are encouraged where applicable. </w:t>
      </w:r>
    </w:p>
    <w:p w14:paraId="339A910D" w14:textId="35423E57" w:rsidR="00B107FC" w:rsidRPr="00B4125B" w:rsidRDefault="00B107FC" w:rsidP="00154673">
      <w:pPr>
        <w:numPr>
          <w:ilvl w:val="0"/>
          <w:numId w:val="238"/>
        </w:numPr>
      </w:pPr>
      <w:r w:rsidRPr="00B4125B">
        <w:t xml:space="preserve">Copy the </w:t>
      </w:r>
      <w:proofErr w:type="spellStart"/>
      <w:r w:rsidRPr="00B4125B">
        <w:t>HDRTools</w:t>
      </w:r>
      <w:proofErr w:type="spellEnd"/>
      <w:r w:rsidRPr="00B4125B">
        <w:t xml:space="preserve">/common directory from the </w:t>
      </w:r>
      <w:proofErr w:type="spellStart"/>
      <w:r w:rsidRPr="00B4125B">
        <w:t>HDRTools</w:t>
      </w:r>
      <w:proofErr w:type="spellEnd"/>
      <w:r w:rsidRPr="00B4125B">
        <w:t xml:space="preserve"> utility into the source/Lib/</w:t>
      </w:r>
      <w:proofErr w:type="spellStart"/>
      <w:r w:rsidRPr="00B4125B">
        <w:t>HDRLib</w:t>
      </w:r>
      <w:proofErr w:type="spellEnd"/>
      <w:r w:rsidRPr="00B4125B">
        <w:t xml:space="preserve"> directory of the VTM software.</w:t>
      </w:r>
      <w:del w:id="88" w:author="Gary Sullivan" w:date="2020-01-06T04:25:00Z">
        <w:r w:rsidRPr="00B4125B" w:rsidDel="00D162B3">
          <w:delText xml:space="preserve">  </w:delText>
        </w:r>
      </w:del>
    </w:p>
    <w:p w14:paraId="7033B200" w14:textId="77777777" w:rsidR="00B107FC" w:rsidRPr="00B4125B" w:rsidRDefault="00B107FC" w:rsidP="00B107FC">
      <w:r w:rsidRPr="00B4125B">
        <w:tab/>
        <w:t xml:space="preserve">Example: On a Linux system, this could be accomplished with the command: </w:t>
      </w:r>
    </w:p>
    <w:p w14:paraId="0A40AE67" w14:textId="77777777" w:rsidR="00B107FC" w:rsidRPr="00B4125B" w:rsidRDefault="00B107FC" w:rsidP="00B107FC">
      <w:r w:rsidRPr="00B4125B">
        <w:tab/>
      </w:r>
      <w:r w:rsidRPr="00B4125B">
        <w:tab/>
      </w:r>
      <w:r w:rsidRPr="00B4125B">
        <w:tab/>
        <w:t>ln -s &lt;</w:t>
      </w:r>
      <w:proofErr w:type="spellStart"/>
      <w:r w:rsidRPr="00B4125B">
        <w:t>HDRTools_dir</w:t>
      </w:r>
      <w:proofErr w:type="spellEnd"/>
      <w:r w:rsidRPr="00B4125B">
        <w:t>&gt;/</w:t>
      </w:r>
      <w:proofErr w:type="spellStart"/>
      <w:r w:rsidRPr="00B4125B">
        <w:t>HDRTools</w:t>
      </w:r>
      <w:proofErr w:type="spellEnd"/>
      <w:r w:rsidRPr="00B4125B">
        <w:t>/common &lt;</w:t>
      </w:r>
      <w:proofErr w:type="spellStart"/>
      <w:r w:rsidRPr="00B4125B">
        <w:t>VTM_dir</w:t>
      </w:r>
      <w:proofErr w:type="spellEnd"/>
      <w:r w:rsidRPr="00B4125B">
        <w:t>&gt;/</w:t>
      </w:r>
      <w:proofErr w:type="spellStart"/>
      <w:r w:rsidRPr="00B4125B">
        <w:t>souce</w:t>
      </w:r>
      <w:proofErr w:type="spellEnd"/>
      <w:r w:rsidRPr="00B4125B">
        <w:t>/Lib/</w:t>
      </w:r>
      <w:proofErr w:type="spellStart"/>
      <w:r w:rsidRPr="00B4125B">
        <w:t>HDRLib</w:t>
      </w:r>
      <w:proofErr w:type="spellEnd"/>
    </w:p>
    <w:p w14:paraId="6E6F5765" w14:textId="77777777" w:rsidR="00B107FC" w:rsidRPr="00B4125B" w:rsidRDefault="00B107FC" w:rsidP="00B107FC"/>
    <w:p w14:paraId="40789D73" w14:textId="495E4F25" w:rsidR="00B107FC" w:rsidRPr="00B4125B" w:rsidRDefault="00B107FC" w:rsidP="00154673">
      <w:pPr>
        <w:numPr>
          <w:ilvl w:val="0"/>
          <w:numId w:val="238"/>
        </w:numPr>
      </w:pPr>
      <w:r w:rsidRPr="00B4125B">
        <w:t xml:space="preserve">Append “-DEXTENSION_HDRTOOLS=on” when building the VTM software using </w:t>
      </w:r>
      <w:proofErr w:type="spellStart"/>
      <w:r w:rsidRPr="00B4125B">
        <w:t>CMake</w:t>
      </w:r>
      <w:proofErr w:type="spellEnd"/>
      <w:r w:rsidRPr="00B4125B">
        <w:t>.</w:t>
      </w:r>
      <w:del w:id="89" w:author="Gary Sullivan" w:date="2020-01-06T04:25:00Z">
        <w:r w:rsidRPr="00B4125B" w:rsidDel="00D162B3">
          <w:delText xml:space="preserve">  </w:delText>
        </w:r>
      </w:del>
    </w:p>
    <w:p w14:paraId="3A9B5BC2" w14:textId="77777777" w:rsidR="00B107FC" w:rsidRPr="00B4125B" w:rsidRDefault="00B107FC" w:rsidP="00B107FC">
      <w:r w:rsidRPr="00B4125B">
        <w:tab/>
        <w:t>Example: If the VTM is normally built using the command:</w:t>
      </w:r>
    </w:p>
    <w:p w14:paraId="751C0534" w14:textId="77777777" w:rsidR="00B107FC" w:rsidRPr="00B4125B" w:rsidRDefault="00B107FC" w:rsidP="00B107FC">
      <w:r w:rsidRPr="00B4125B">
        <w:tab/>
      </w:r>
      <w:r w:rsidRPr="00B4125B">
        <w:tab/>
      </w:r>
      <w:r w:rsidRPr="00B4125B">
        <w:tab/>
      </w:r>
      <w:proofErr w:type="spellStart"/>
      <w:r w:rsidRPr="00B4125B">
        <w:t>cmake</w:t>
      </w:r>
      <w:proofErr w:type="spellEnd"/>
      <w:r w:rsidRPr="00B4125B">
        <w:t xml:space="preserve"> -DCMAKE_BUILD_TYPE=Release</w:t>
      </w:r>
    </w:p>
    <w:p w14:paraId="4F009307" w14:textId="77777777" w:rsidR="00B107FC" w:rsidRPr="00B4125B" w:rsidRDefault="00B107FC" w:rsidP="00B107FC">
      <w:r w:rsidRPr="00B4125B">
        <w:tab/>
        <w:t xml:space="preserve">The </w:t>
      </w:r>
      <w:proofErr w:type="spellStart"/>
      <w:r w:rsidRPr="00B4125B">
        <w:t>HDRLib</w:t>
      </w:r>
      <w:proofErr w:type="spellEnd"/>
      <w:r w:rsidRPr="00B4125B">
        <w:t xml:space="preserve"> functionality is enabled by using the command: </w:t>
      </w:r>
    </w:p>
    <w:p w14:paraId="64154630" w14:textId="77777777" w:rsidR="00B107FC" w:rsidRPr="00B4125B" w:rsidRDefault="00B107FC" w:rsidP="00B107FC">
      <w:r w:rsidRPr="00B4125B">
        <w:tab/>
      </w:r>
      <w:r w:rsidRPr="00B4125B">
        <w:tab/>
      </w:r>
      <w:r w:rsidRPr="00B4125B">
        <w:tab/>
      </w:r>
      <w:proofErr w:type="spellStart"/>
      <w:r w:rsidRPr="00B4125B">
        <w:t>cmake</w:t>
      </w:r>
      <w:proofErr w:type="spellEnd"/>
      <w:r w:rsidRPr="00B4125B">
        <w:t xml:space="preserve"> -DCMAKE_BUILD_TYPE=Release -DEXTENSION_HDRTOOLS=on </w:t>
      </w:r>
    </w:p>
    <w:p w14:paraId="7065F350" w14:textId="420F197B" w:rsidR="00B107FC" w:rsidRPr="00B4125B" w:rsidRDefault="00B107FC" w:rsidP="00B107FC">
      <w:r w:rsidRPr="00B4125B">
        <w:lastRenderedPageBreak/>
        <w:t>The class</w:t>
      </w:r>
      <w:r w:rsidR="005E3966" w:rsidRPr="00B4125B">
        <w:t>-</w:t>
      </w:r>
      <w:r w:rsidRPr="00B4125B">
        <w:t>specific parameters and sequence specific parameters provided with the VTM will then enable and configure the metric calculation parameters appropriately. Note that these instructions are also available in the HDR CTC.</w:t>
      </w:r>
    </w:p>
    <w:p w14:paraId="78CA2647" w14:textId="77777777" w:rsidR="00B107FC" w:rsidRPr="00B4125B" w:rsidRDefault="00B107FC" w:rsidP="00B107FC">
      <w:r w:rsidRPr="00B4125B">
        <w:t xml:space="preserve">It was observed that most participants interested in performing HDR experiments used the integrated </w:t>
      </w:r>
      <w:proofErr w:type="spellStart"/>
      <w:r w:rsidRPr="00B4125B">
        <w:t>HDRTool</w:t>
      </w:r>
      <w:proofErr w:type="spellEnd"/>
      <w:r w:rsidRPr="00B4125B">
        <w:t xml:space="preserve"> functionality to calculate the HDR metric. </w:t>
      </w:r>
      <w:del w:id="90" w:author="Gary Sullivan" w:date="2020-01-06T04:25:00Z">
        <w:r w:rsidRPr="00B4125B" w:rsidDel="00D162B3">
          <w:delText xml:space="preserve"> </w:delText>
        </w:r>
      </w:del>
      <w:r w:rsidRPr="00B4125B">
        <w:t xml:space="preserve">However, as the functionality was only officially released a week before the meeting, it is possible that some proponents chose to use the previous, standalone approach for calculating the metric. </w:t>
      </w:r>
      <w:del w:id="91" w:author="Gary Sullivan" w:date="2020-01-06T04:25:00Z">
        <w:r w:rsidRPr="00B4125B" w:rsidDel="00D162B3">
          <w:delText xml:space="preserve"> </w:delText>
        </w:r>
      </w:del>
      <w:r w:rsidRPr="00B4125B">
        <w:t xml:space="preserve">The </w:t>
      </w:r>
      <w:proofErr w:type="spellStart"/>
      <w:r w:rsidRPr="00B4125B">
        <w:t>AhG</w:t>
      </w:r>
      <w:proofErr w:type="spellEnd"/>
      <w:r w:rsidRPr="00B4125B">
        <w:t xml:space="preserve"> compared the performance of using the integrated metric calculation and the (previously defined) external metric calculation to determine the significance of using the different approaches.</w:t>
      </w:r>
      <w:del w:id="92" w:author="Gary Sullivan" w:date="2020-01-06T04:25:00Z">
        <w:r w:rsidRPr="00B4125B" w:rsidDel="00D162B3">
          <w:delText xml:space="preserve">  </w:delText>
        </w:r>
      </w:del>
    </w:p>
    <w:p w14:paraId="1EB6535D" w14:textId="42BA63A8" w:rsidR="00B107FC" w:rsidRPr="00B4125B" w:rsidRDefault="00B107FC" w:rsidP="00B107FC">
      <w:r w:rsidRPr="00B4125B">
        <w:t xml:space="preserve">Results are provided </w:t>
      </w:r>
      <w:proofErr w:type="gramStart"/>
      <w:r w:rsidRPr="00B4125B">
        <w:t>below</w:t>
      </w:r>
      <w:r w:rsidR="005E3966" w:rsidRPr="00B4125B">
        <w:t>,</w:t>
      </w:r>
      <w:r w:rsidRPr="00B4125B">
        <w:t xml:space="preserve"> and</w:t>
      </w:r>
      <w:proofErr w:type="gramEnd"/>
      <w:r w:rsidRPr="00B4125B">
        <w:t xml:space="preserve"> show that the objective difference between the two approaches is less than </w:t>
      </w:r>
      <w:r w:rsidR="005E3966" w:rsidRPr="00B4125B">
        <w:t>0</w:t>
      </w:r>
      <w:r w:rsidRPr="00B4125B">
        <w:t>.025%.</w:t>
      </w:r>
    </w:p>
    <w:p w14:paraId="30465B69" w14:textId="77777777" w:rsidR="00B107FC" w:rsidRPr="00181417" w:rsidRDefault="00B107FC" w:rsidP="00D162B3">
      <w:pPr>
        <w:keepNext/>
        <w:jc w:val="center"/>
        <w:rPr>
          <w:b/>
          <w:bCs/>
          <w:szCs w:val="18"/>
          <w:rPrChange w:id="93" w:author="Gary Sullivan" w:date="2020-01-06T02:11:00Z">
            <w:rPr>
              <w:b/>
              <w:bCs/>
              <w:sz w:val="24"/>
            </w:rPr>
          </w:rPrChange>
        </w:rPr>
        <w:pPrChange w:id="94" w:author="Gary Sullivan" w:date="2020-01-06T04:25:00Z">
          <w:pPr>
            <w:jc w:val="center"/>
          </w:pPr>
        </w:pPrChange>
      </w:pPr>
      <w:r w:rsidRPr="00B4125B">
        <w:rPr>
          <w:b/>
          <w:bCs/>
        </w:rPr>
        <w:t>VTM-6.0 External Metric Calculation vs Integrated Metric Calculation</w:t>
      </w:r>
    </w:p>
    <w:tbl>
      <w:tblPr>
        <w:tblW w:w="5000" w:type="pct"/>
        <w:tblLook w:val="04A0" w:firstRow="1" w:lastRow="0" w:firstColumn="1" w:lastColumn="0" w:noHBand="0" w:noVBand="1"/>
      </w:tblPr>
      <w:tblGrid>
        <w:gridCol w:w="1252"/>
        <w:gridCol w:w="970"/>
        <w:gridCol w:w="1373"/>
        <w:gridCol w:w="748"/>
        <w:gridCol w:w="748"/>
        <w:gridCol w:w="750"/>
        <w:gridCol w:w="748"/>
        <w:gridCol w:w="748"/>
        <w:gridCol w:w="750"/>
        <w:gridCol w:w="625"/>
        <w:gridCol w:w="638"/>
      </w:tblGrid>
      <w:tr w:rsidR="00B107FC" w:rsidRPr="00B4125B" w14:paraId="0A5BD720" w14:textId="77777777" w:rsidTr="00B107FC">
        <w:trPr>
          <w:trHeight w:val="255"/>
        </w:trPr>
        <w:tc>
          <w:tcPr>
            <w:tcW w:w="670" w:type="pct"/>
            <w:noWrap/>
            <w:vAlign w:val="center"/>
            <w:hideMark/>
          </w:tcPr>
          <w:p w14:paraId="162D9DDE" w14:textId="77777777" w:rsidR="00B107FC" w:rsidRPr="00B4125B" w:rsidRDefault="00B107FC" w:rsidP="00D162B3">
            <w:pPr>
              <w:keepNext/>
              <w:spacing w:before="0"/>
              <w:rPr>
                <w:b/>
                <w:bCs/>
              </w:rPr>
              <w:pPrChange w:id="95" w:author="Gary Sullivan" w:date="2020-01-06T04:25:00Z">
                <w:pPr>
                  <w:spacing w:before="0"/>
                </w:pPr>
              </w:pPrChange>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Pr="00B4125B" w:rsidRDefault="00B107FC" w:rsidP="00D162B3">
            <w:pPr>
              <w:keepNext/>
              <w:spacing w:before="0"/>
              <w:jc w:val="center"/>
              <w:rPr>
                <w:b/>
                <w:bCs/>
                <w:color w:val="000000"/>
                <w:sz w:val="18"/>
                <w:szCs w:val="18"/>
              </w:rPr>
              <w:pPrChange w:id="96" w:author="Gary Sullivan" w:date="2020-01-06T04:25:00Z">
                <w:pPr>
                  <w:spacing w:before="0"/>
                  <w:jc w:val="center"/>
                </w:pPr>
              </w:pPrChange>
            </w:pPr>
            <w:r w:rsidRPr="00B4125B">
              <w:rPr>
                <w:b/>
                <w:bCs/>
                <w:color w:val="000000"/>
                <w:sz w:val="18"/>
                <w:szCs w:val="18"/>
              </w:rPr>
              <w:t>All Intra</w:t>
            </w:r>
          </w:p>
        </w:tc>
      </w:tr>
      <w:tr w:rsidR="00B107FC" w:rsidRPr="00B4125B" w14:paraId="08A8C1FA" w14:textId="77777777" w:rsidTr="00B107FC">
        <w:trPr>
          <w:trHeight w:val="255"/>
        </w:trPr>
        <w:tc>
          <w:tcPr>
            <w:tcW w:w="670" w:type="pct"/>
            <w:noWrap/>
            <w:vAlign w:val="center"/>
            <w:hideMark/>
          </w:tcPr>
          <w:p w14:paraId="0058916A" w14:textId="77777777" w:rsidR="00B107FC" w:rsidRPr="00B4125B" w:rsidRDefault="00B107FC" w:rsidP="00D162B3">
            <w:pPr>
              <w:keepNext/>
              <w:spacing w:before="0"/>
              <w:rPr>
                <w:b/>
                <w:bCs/>
                <w:color w:val="000000"/>
                <w:sz w:val="18"/>
                <w:szCs w:val="18"/>
              </w:rPr>
              <w:pPrChange w:id="97" w:author="Gary Sullivan" w:date="2020-01-06T04:25:00Z">
                <w:pPr>
                  <w:spacing w:before="0"/>
                </w:pPr>
              </w:pPrChange>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Pr="00B4125B" w:rsidRDefault="00B107FC" w:rsidP="00D162B3">
            <w:pPr>
              <w:keepNext/>
              <w:spacing w:before="0"/>
              <w:jc w:val="center"/>
              <w:rPr>
                <w:b/>
                <w:bCs/>
                <w:color w:val="000000"/>
                <w:sz w:val="18"/>
                <w:szCs w:val="18"/>
              </w:rPr>
              <w:pPrChange w:id="98" w:author="Gary Sullivan" w:date="2020-01-06T04:25:00Z">
                <w:pPr>
                  <w:spacing w:before="0"/>
                  <w:jc w:val="center"/>
                </w:pPr>
              </w:pPrChange>
            </w:pPr>
            <w:r w:rsidRPr="00B4125B">
              <w:rPr>
                <w:b/>
                <w:bCs/>
                <w:color w:val="000000"/>
                <w:sz w:val="18"/>
                <w:szCs w:val="18"/>
              </w:rPr>
              <w:t>Over VTM 6.0 (with external metric calculation)</w:t>
            </w:r>
          </w:p>
        </w:tc>
      </w:tr>
      <w:tr w:rsidR="00B107FC" w:rsidRPr="00B4125B" w14:paraId="3C7ADA3A" w14:textId="77777777" w:rsidTr="00B107FC">
        <w:trPr>
          <w:trHeight w:val="255"/>
        </w:trPr>
        <w:tc>
          <w:tcPr>
            <w:tcW w:w="670" w:type="pct"/>
            <w:noWrap/>
            <w:vAlign w:val="center"/>
            <w:hideMark/>
          </w:tcPr>
          <w:p w14:paraId="4D2644F9" w14:textId="77777777" w:rsidR="00B107FC" w:rsidRPr="00B4125B" w:rsidRDefault="00B107FC" w:rsidP="00D162B3">
            <w:pPr>
              <w:keepNext/>
              <w:spacing w:before="0"/>
              <w:rPr>
                <w:b/>
                <w:bCs/>
                <w:color w:val="000000"/>
                <w:sz w:val="18"/>
                <w:szCs w:val="18"/>
              </w:rPr>
              <w:pPrChange w:id="99" w:author="Gary Sullivan" w:date="2020-01-06T04:25:00Z">
                <w:pPr>
                  <w:spacing w:before="0"/>
                </w:pPr>
              </w:pPrChange>
            </w:pPr>
          </w:p>
        </w:tc>
        <w:tc>
          <w:tcPr>
            <w:tcW w:w="519" w:type="pct"/>
            <w:tcBorders>
              <w:top w:val="nil"/>
              <w:left w:val="single" w:sz="8" w:space="0" w:color="auto"/>
              <w:bottom w:val="nil"/>
              <w:right w:val="nil"/>
            </w:tcBorders>
            <w:noWrap/>
            <w:vAlign w:val="center"/>
            <w:hideMark/>
          </w:tcPr>
          <w:p w14:paraId="5030E44A" w14:textId="77777777" w:rsidR="00B107FC" w:rsidRPr="00B4125B" w:rsidRDefault="00B107FC" w:rsidP="00D162B3">
            <w:pPr>
              <w:keepNext/>
              <w:spacing w:before="0"/>
              <w:jc w:val="center"/>
              <w:rPr>
                <w:b/>
                <w:bCs/>
                <w:color w:val="000000"/>
                <w:sz w:val="18"/>
                <w:szCs w:val="18"/>
              </w:rPr>
              <w:pPrChange w:id="100" w:author="Gary Sullivan" w:date="2020-01-06T04:25:00Z">
                <w:pPr>
                  <w:spacing w:before="0"/>
                  <w:jc w:val="center"/>
                </w:pPr>
              </w:pPrChange>
            </w:pPr>
            <w:r w:rsidRPr="00B4125B">
              <w:rPr>
                <w:b/>
                <w:bCs/>
                <w:color w:val="000000"/>
                <w:sz w:val="18"/>
                <w:szCs w:val="18"/>
              </w:rPr>
              <w:t> </w:t>
            </w:r>
          </w:p>
        </w:tc>
        <w:tc>
          <w:tcPr>
            <w:tcW w:w="734" w:type="pct"/>
            <w:noWrap/>
            <w:vAlign w:val="center"/>
            <w:hideMark/>
          </w:tcPr>
          <w:p w14:paraId="7EB2D0EF" w14:textId="77777777" w:rsidR="00B107FC" w:rsidRPr="00B4125B" w:rsidRDefault="00B107FC" w:rsidP="00D162B3">
            <w:pPr>
              <w:keepNext/>
              <w:spacing w:before="0"/>
              <w:rPr>
                <w:b/>
                <w:bCs/>
                <w:color w:val="000000"/>
                <w:sz w:val="18"/>
                <w:szCs w:val="18"/>
              </w:rPr>
              <w:pPrChange w:id="101" w:author="Gary Sullivan" w:date="2020-01-06T04:25:00Z">
                <w:pPr>
                  <w:spacing w:before="0"/>
                </w:pPr>
              </w:pPrChange>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Pr="00B4125B" w:rsidRDefault="00B107FC" w:rsidP="00D162B3">
            <w:pPr>
              <w:keepNext/>
              <w:spacing w:before="0"/>
              <w:jc w:val="center"/>
              <w:rPr>
                <w:b/>
                <w:bCs/>
                <w:color w:val="000000"/>
                <w:sz w:val="18"/>
                <w:szCs w:val="18"/>
              </w:rPr>
              <w:pPrChange w:id="102" w:author="Gary Sullivan" w:date="2020-01-06T04:25:00Z">
                <w:pPr>
                  <w:spacing w:before="0"/>
                  <w:jc w:val="center"/>
                </w:pPr>
              </w:pPrChange>
            </w:pPr>
            <w:proofErr w:type="spellStart"/>
            <w:r w:rsidRPr="00B4125B">
              <w:rPr>
                <w:b/>
                <w:bCs/>
                <w:color w:val="000000"/>
                <w:sz w:val="18"/>
                <w:szCs w:val="18"/>
              </w:rPr>
              <w:t>wPSNR</w:t>
            </w:r>
            <w:proofErr w:type="spellEnd"/>
          </w:p>
        </w:tc>
        <w:tc>
          <w:tcPr>
            <w:tcW w:w="1201" w:type="pct"/>
            <w:gridSpan w:val="3"/>
            <w:tcBorders>
              <w:top w:val="nil"/>
              <w:left w:val="nil"/>
              <w:bottom w:val="nil"/>
              <w:right w:val="single" w:sz="4" w:space="0" w:color="auto"/>
            </w:tcBorders>
            <w:noWrap/>
            <w:vAlign w:val="center"/>
            <w:hideMark/>
          </w:tcPr>
          <w:p w14:paraId="654A0361" w14:textId="77777777" w:rsidR="00B107FC" w:rsidRPr="00B4125B" w:rsidRDefault="00B107FC" w:rsidP="00D162B3">
            <w:pPr>
              <w:keepNext/>
              <w:spacing w:before="0"/>
              <w:jc w:val="center"/>
              <w:rPr>
                <w:b/>
                <w:bCs/>
                <w:color w:val="000000"/>
                <w:sz w:val="18"/>
                <w:szCs w:val="18"/>
              </w:rPr>
              <w:pPrChange w:id="103" w:author="Gary Sullivan" w:date="2020-01-06T04:25:00Z">
                <w:pPr>
                  <w:spacing w:before="0"/>
                  <w:jc w:val="center"/>
                </w:pPr>
              </w:pPrChange>
            </w:pPr>
            <w:r w:rsidRPr="00B4125B">
              <w:rPr>
                <w:b/>
                <w:bCs/>
                <w:color w:val="000000"/>
                <w:sz w:val="18"/>
                <w:szCs w:val="18"/>
              </w:rPr>
              <w:t>PSNR</w:t>
            </w:r>
          </w:p>
        </w:tc>
        <w:tc>
          <w:tcPr>
            <w:tcW w:w="334" w:type="pct"/>
            <w:noWrap/>
            <w:vAlign w:val="center"/>
            <w:hideMark/>
          </w:tcPr>
          <w:p w14:paraId="63708C22" w14:textId="77777777" w:rsidR="00B107FC" w:rsidRPr="00B4125B" w:rsidRDefault="00B107FC" w:rsidP="00D162B3">
            <w:pPr>
              <w:keepNext/>
              <w:spacing w:before="0"/>
              <w:rPr>
                <w:b/>
                <w:bCs/>
                <w:color w:val="000000"/>
                <w:sz w:val="18"/>
                <w:szCs w:val="18"/>
              </w:rPr>
              <w:pPrChange w:id="104" w:author="Gary Sullivan" w:date="2020-01-06T04:25:00Z">
                <w:pPr>
                  <w:spacing w:before="0"/>
                </w:pPr>
              </w:pPrChange>
            </w:pPr>
          </w:p>
        </w:tc>
        <w:tc>
          <w:tcPr>
            <w:tcW w:w="341" w:type="pct"/>
            <w:tcBorders>
              <w:top w:val="nil"/>
              <w:left w:val="nil"/>
              <w:bottom w:val="nil"/>
              <w:right w:val="single" w:sz="8" w:space="0" w:color="auto"/>
            </w:tcBorders>
            <w:noWrap/>
            <w:vAlign w:val="center"/>
            <w:hideMark/>
          </w:tcPr>
          <w:p w14:paraId="6FBCE3C4" w14:textId="77777777" w:rsidR="00B107FC" w:rsidRPr="00B4125B" w:rsidRDefault="00B107FC" w:rsidP="00D162B3">
            <w:pPr>
              <w:keepNext/>
              <w:spacing w:before="0"/>
              <w:jc w:val="center"/>
              <w:rPr>
                <w:b/>
                <w:bCs/>
                <w:color w:val="000000"/>
                <w:sz w:val="18"/>
                <w:szCs w:val="18"/>
              </w:rPr>
              <w:pPrChange w:id="105" w:author="Gary Sullivan" w:date="2020-01-06T04:25:00Z">
                <w:pPr>
                  <w:spacing w:before="0"/>
                  <w:jc w:val="center"/>
                </w:pPr>
              </w:pPrChange>
            </w:pPr>
            <w:r w:rsidRPr="00B4125B">
              <w:rPr>
                <w:b/>
                <w:bCs/>
                <w:color w:val="000000"/>
                <w:sz w:val="18"/>
                <w:szCs w:val="18"/>
              </w:rPr>
              <w:t> </w:t>
            </w:r>
          </w:p>
        </w:tc>
      </w:tr>
      <w:tr w:rsidR="00B107FC" w:rsidRPr="00B4125B" w14:paraId="797862F4" w14:textId="77777777" w:rsidTr="00B107FC">
        <w:trPr>
          <w:trHeight w:val="255"/>
        </w:trPr>
        <w:tc>
          <w:tcPr>
            <w:tcW w:w="670" w:type="pct"/>
            <w:noWrap/>
            <w:vAlign w:val="center"/>
            <w:hideMark/>
          </w:tcPr>
          <w:p w14:paraId="5012BF02" w14:textId="77777777" w:rsidR="00B107FC" w:rsidRPr="00B4125B" w:rsidRDefault="00B107FC" w:rsidP="00D162B3">
            <w:pPr>
              <w:keepNext/>
              <w:spacing w:before="0"/>
              <w:rPr>
                <w:b/>
                <w:bCs/>
                <w:color w:val="000000"/>
                <w:sz w:val="18"/>
                <w:szCs w:val="18"/>
              </w:rPr>
              <w:pPrChange w:id="106" w:author="Gary Sullivan" w:date="2020-01-06T04:25:00Z">
                <w:pPr>
                  <w:spacing w:before="0"/>
                </w:pPr>
              </w:pPrChange>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Pr="00B4125B" w:rsidRDefault="00B107FC" w:rsidP="00D162B3">
            <w:pPr>
              <w:keepNext/>
              <w:spacing w:before="0"/>
              <w:jc w:val="center"/>
              <w:rPr>
                <w:color w:val="000000"/>
                <w:sz w:val="18"/>
                <w:szCs w:val="18"/>
              </w:rPr>
              <w:pPrChange w:id="107" w:author="Gary Sullivan" w:date="2020-01-06T04:25:00Z">
                <w:pPr>
                  <w:spacing w:before="0"/>
                  <w:jc w:val="center"/>
                </w:pPr>
              </w:pPrChange>
            </w:pPr>
            <w:r w:rsidRPr="00B4125B">
              <w:rPr>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Pr="00B4125B" w:rsidRDefault="00B107FC" w:rsidP="00D162B3">
            <w:pPr>
              <w:keepNext/>
              <w:spacing w:before="0"/>
              <w:jc w:val="center"/>
              <w:rPr>
                <w:color w:val="000000"/>
                <w:sz w:val="18"/>
                <w:szCs w:val="18"/>
              </w:rPr>
              <w:pPrChange w:id="108" w:author="Gary Sullivan" w:date="2020-01-06T04:25:00Z">
                <w:pPr>
                  <w:spacing w:before="0"/>
                  <w:jc w:val="center"/>
                </w:pPr>
              </w:pPrChange>
            </w:pPr>
            <w:r w:rsidRPr="00B4125B">
              <w:rPr>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Pr="00B4125B" w:rsidRDefault="00B107FC" w:rsidP="00D162B3">
            <w:pPr>
              <w:keepNext/>
              <w:spacing w:before="0"/>
              <w:jc w:val="center"/>
              <w:rPr>
                <w:color w:val="000000"/>
                <w:sz w:val="18"/>
                <w:szCs w:val="18"/>
              </w:rPr>
              <w:pPrChange w:id="109" w:author="Gary Sullivan" w:date="2020-01-06T04:25:00Z">
                <w:pPr>
                  <w:spacing w:before="0"/>
                  <w:jc w:val="center"/>
                </w:pPr>
              </w:pPrChange>
            </w:pPr>
            <w:r w:rsidRPr="00B4125B">
              <w:rPr>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Pr="00B4125B" w:rsidRDefault="00B107FC" w:rsidP="00D162B3">
            <w:pPr>
              <w:keepNext/>
              <w:spacing w:before="0"/>
              <w:jc w:val="center"/>
              <w:rPr>
                <w:color w:val="000000"/>
                <w:sz w:val="18"/>
                <w:szCs w:val="18"/>
              </w:rPr>
              <w:pPrChange w:id="110" w:author="Gary Sullivan" w:date="2020-01-06T04:25:00Z">
                <w:pPr>
                  <w:spacing w:before="0"/>
                  <w:jc w:val="center"/>
                </w:pPr>
              </w:pPrChange>
            </w:pPr>
            <w:r w:rsidRPr="00B4125B">
              <w:rPr>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Pr="00B4125B" w:rsidRDefault="00B107FC" w:rsidP="00D162B3">
            <w:pPr>
              <w:keepNext/>
              <w:spacing w:before="0"/>
              <w:jc w:val="center"/>
              <w:rPr>
                <w:color w:val="000000"/>
                <w:sz w:val="18"/>
                <w:szCs w:val="18"/>
              </w:rPr>
              <w:pPrChange w:id="111" w:author="Gary Sullivan" w:date="2020-01-06T04:25:00Z">
                <w:pPr>
                  <w:spacing w:before="0"/>
                  <w:jc w:val="center"/>
                </w:pPr>
              </w:pPrChange>
            </w:pPr>
            <w:r w:rsidRPr="00B4125B">
              <w:rPr>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Pr="00B4125B" w:rsidRDefault="00B107FC" w:rsidP="00D162B3">
            <w:pPr>
              <w:keepNext/>
              <w:spacing w:before="0"/>
              <w:jc w:val="center"/>
              <w:rPr>
                <w:color w:val="000000"/>
                <w:sz w:val="18"/>
                <w:szCs w:val="18"/>
              </w:rPr>
              <w:pPrChange w:id="112" w:author="Gary Sullivan" w:date="2020-01-06T04:25:00Z">
                <w:pPr>
                  <w:spacing w:before="0"/>
                  <w:jc w:val="center"/>
                </w:pPr>
              </w:pPrChange>
            </w:pPr>
            <w:r w:rsidRPr="00B4125B">
              <w:rPr>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Pr="00B4125B" w:rsidRDefault="00B107FC" w:rsidP="00D162B3">
            <w:pPr>
              <w:keepNext/>
              <w:spacing w:before="0"/>
              <w:jc w:val="center"/>
              <w:rPr>
                <w:color w:val="000000"/>
                <w:sz w:val="18"/>
                <w:szCs w:val="18"/>
              </w:rPr>
              <w:pPrChange w:id="113" w:author="Gary Sullivan" w:date="2020-01-06T04:25:00Z">
                <w:pPr>
                  <w:spacing w:before="0"/>
                  <w:jc w:val="center"/>
                </w:pPr>
              </w:pPrChange>
            </w:pPr>
            <w:r w:rsidRPr="00B4125B">
              <w:rPr>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Pr="00B4125B" w:rsidRDefault="00B107FC" w:rsidP="00D162B3">
            <w:pPr>
              <w:keepNext/>
              <w:spacing w:before="0"/>
              <w:jc w:val="center"/>
              <w:rPr>
                <w:color w:val="000000"/>
                <w:sz w:val="18"/>
                <w:szCs w:val="18"/>
              </w:rPr>
              <w:pPrChange w:id="114" w:author="Gary Sullivan" w:date="2020-01-06T04:25:00Z">
                <w:pPr>
                  <w:spacing w:before="0"/>
                  <w:jc w:val="center"/>
                </w:pPr>
              </w:pPrChange>
            </w:pPr>
            <w:r w:rsidRPr="00B4125B">
              <w:rPr>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Pr="00B4125B" w:rsidRDefault="00B107FC" w:rsidP="00D162B3">
            <w:pPr>
              <w:keepNext/>
              <w:spacing w:before="0"/>
              <w:jc w:val="center"/>
              <w:rPr>
                <w:color w:val="000000"/>
                <w:sz w:val="18"/>
                <w:szCs w:val="18"/>
              </w:rPr>
              <w:pPrChange w:id="115" w:author="Gary Sullivan" w:date="2020-01-06T04:25:00Z">
                <w:pPr>
                  <w:spacing w:before="0"/>
                  <w:jc w:val="center"/>
                </w:pPr>
              </w:pPrChange>
            </w:pPr>
            <w:proofErr w:type="spellStart"/>
            <w:r w:rsidRPr="00B4125B">
              <w:rPr>
                <w:color w:val="000000"/>
                <w:sz w:val="18"/>
                <w:szCs w:val="18"/>
              </w:rPr>
              <w:t>EncT</w:t>
            </w:r>
            <w:proofErr w:type="spellEnd"/>
          </w:p>
        </w:tc>
        <w:tc>
          <w:tcPr>
            <w:tcW w:w="341" w:type="pct"/>
            <w:tcBorders>
              <w:top w:val="nil"/>
              <w:left w:val="nil"/>
              <w:bottom w:val="single" w:sz="8" w:space="0" w:color="auto"/>
              <w:right w:val="single" w:sz="8" w:space="0" w:color="auto"/>
            </w:tcBorders>
            <w:noWrap/>
            <w:vAlign w:val="center"/>
            <w:hideMark/>
          </w:tcPr>
          <w:p w14:paraId="4F1BD2F2" w14:textId="77777777" w:rsidR="00B107FC" w:rsidRPr="00B4125B" w:rsidRDefault="00B107FC" w:rsidP="00D162B3">
            <w:pPr>
              <w:keepNext/>
              <w:spacing w:before="0"/>
              <w:jc w:val="center"/>
              <w:rPr>
                <w:color w:val="000000"/>
                <w:sz w:val="18"/>
                <w:szCs w:val="18"/>
              </w:rPr>
              <w:pPrChange w:id="116" w:author="Gary Sullivan" w:date="2020-01-06T04:25:00Z">
                <w:pPr>
                  <w:spacing w:before="0"/>
                  <w:jc w:val="center"/>
                </w:pPr>
              </w:pPrChange>
            </w:pPr>
            <w:proofErr w:type="spellStart"/>
            <w:r w:rsidRPr="00B4125B">
              <w:rPr>
                <w:color w:val="000000"/>
                <w:sz w:val="18"/>
                <w:szCs w:val="18"/>
              </w:rPr>
              <w:t>DecT</w:t>
            </w:r>
            <w:proofErr w:type="spellEnd"/>
          </w:p>
        </w:tc>
      </w:tr>
      <w:tr w:rsidR="00B107FC" w:rsidRPr="00B4125B"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Pr="00B4125B" w:rsidRDefault="00B107FC" w:rsidP="00154673">
            <w:pPr>
              <w:spacing w:before="0"/>
              <w:jc w:val="center"/>
              <w:rPr>
                <w:color w:val="000000"/>
                <w:sz w:val="18"/>
                <w:szCs w:val="18"/>
              </w:rPr>
            </w:pPr>
            <w:r w:rsidRPr="00B4125B">
              <w:rPr>
                <w:color w:val="000000"/>
                <w:sz w:val="18"/>
                <w:szCs w:val="18"/>
              </w:rPr>
              <w:t>Class H1</w:t>
            </w:r>
          </w:p>
        </w:tc>
        <w:tc>
          <w:tcPr>
            <w:tcW w:w="519" w:type="pct"/>
            <w:noWrap/>
            <w:vAlign w:val="center"/>
            <w:hideMark/>
          </w:tcPr>
          <w:p w14:paraId="365C078F" w14:textId="77777777" w:rsidR="00B107FC" w:rsidRPr="00B4125B" w:rsidRDefault="00B107FC" w:rsidP="00154673">
            <w:pPr>
              <w:spacing w:before="0"/>
              <w:jc w:val="center"/>
              <w:rPr>
                <w:color w:val="000000"/>
                <w:sz w:val="18"/>
                <w:szCs w:val="18"/>
              </w:rPr>
            </w:pPr>
            <w:r w:rsidRPr="00B4125B">
              <w:rPr>
                <w:color w:val="000000"/>
                <w:sz w:val="18"/>
                <w:szCs w:val="18"/>
              </w:rPr>
              <w:t>0.010%</w:t>
            </w:r>
          </w:p>
        </w:tc>
        <w:tc>
          <w:tcPr>
            <w:tcW w:w="734" w:type="pct"/>
            <w:noWrap/>
            <w:vAlign w:val="center"/>
            <w:hideMark/>
          </w:tcPr>
          <w:p w14:paraId="039ABD23" w14:textId="77777777" w:rsidR="00B107FC" w:rsidRPr="00B4125B" w:rsidRDefault="00B107FC" w:rsidP="00154673">
            <w:pPr>
              <w:spacing w:before="0"/>
              <w:jc w:val="center"/>
              <w:rPr>
                <w:color w:val="000000"/>
                <w:sz w:val="18"/>
                <w:szCs w:val="18"/>
              </w:rPr>
            </w:pPr>
            <w:r w:rsidRPr="00B4125B">
              <w:rPr>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313BA513"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0F3689FA"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3A57EA0D"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334" w:type="pct"/>
            <w:noWrap/>
            <w:vAlign w:val="center"/>
            <w:hideMark/>
          </w:tcPr>
          <w:p w14:paraId="6EFD9732"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Pr="00B4125B" w:rsidRDefault="00B107FC" w:rsidP="00154673">
            <w:pPr>
              <w:spacing w:before="0"/>
              <w:jc w:val="center"/>
              <w:rPr>
                <w:color w:val="000000"/>
                <w:sz w:val="18"/>
                <w:szCs w:val="18"/>
              </w:rPr>
            </w:pPr>
            <w:r w:rsidRPr="00B4125B">
              <w:rPr>
                <w:color w:val="000000"/>
                <w:sz w:val="18"/>
                <w:szCs w:val="18"/>
              </w:rPr>
              <w:t> </w:t>
            </w:r>
          </w:p>
        </w:tc>
      </w:tr>
      <w:tr w:rsidR="00B107FC" w:rsidRPr="00B4125B" w14:paraId="32F311D7" w14:textId="77777777" w:rsidTr="00B107FC">
        <w:trPr>
          <w:trHeight w:val="255"/>
        </w:trPr>
        <w:tc>
          <w:tcPr>
            <w:tcW w:w="670" w:type="pct"/>
            <w:noWrap/>
            <w:vAlign w:val="center"/>
            <w:hideMark/>
          </w:tcPr>
          <w:p w14:paraId="1A37C2A8" w14:textId="77777777" w:rsidR="00B107FC" w:rsidRPr="00B4125B" w:rsidRDefault="00B107FC" w:rsidP="00154673">
            <w:pPr>
              <w:spacing w:before="0"/>
              <w:rPr>
                <w:color w:val="000000"/>
                <w:sz w:val="18"/>
                <w:szCs w:val="18"/>
              </w:rPr>
            </w:pPr>
          </w:p>
        </w:tc>
        <w:tc>
          <w:tcPr>
            <w:tcW w:w="519" w:type="pct"/>
            <w:noWrap/>
            <w:vAlign w:val="center"/>
            <w:hideMark/>
          </w:tcPr>
          <w:p w14:paraId="68336FA3" w14:textId="77777777" w:rsidR="00B107FC" w:rsidRPr="00B4125B" w:rsidRDefault="00B107FC" w:rsidP="00154673">
            <w:pPr>
              <w:spacing w:before="0"/>
              <w:rPr>
                <w:sz w:val="20"/>
              </w:rPr>
            </w:pPr>
          </w:p>
        </w:tc>
        <w:tc>
          <w:tcPr>
            <w:tcW w:w="734" w:type="pct"/>
            <w:noWrap/>
            <w:vAlign w:val="center"/>
            <w:hideMark/>
          </w:tcPr>
          <w:p w14:paraId="184EB16F" w14:textId="77777777" w:rsidR="00B107FC" w:rsidRPr="00B4125B" w:rsidRDefault="00B107FC" w:rsidP="00154673">
            <w:pPr>
              <w:spacing w:before="0"/>
              <w:rPr>
                <w:sz w:val="20"/>
              </w:rPr>
            </w:pPr>
          </w:p>
        </w:tc>
        <w:tc>
          <w:tcPr>
            <w:tcW w:w="400" w:type="pct"/>
            <w:noWrap/>
            <w:vAlign w:val="center"/>
            <w:hideMark/>
          </w:tcPr>
          <w:p w14:paraId="1DF9B469" w14:textId="77777777" w:rsidR="00B107FC" w:rsidRPr="00B4125B" w:rsidRDefault="00B107FC" w:rsidP="00154673">
            <w:pPr>
              <w:spacing w:before="0"/>
              <w:rPr>
                <w:sz w:val="20"/>
              </w:rPr>
            </w:pPr>
          </w:p>
        </w:tc>
        <w:tc>
          <w:tcPr>
            <w:tcW w:w="400" w:type="pct"/>
            <w:noWrap/>
            <w:vAlign w:val="center"/>
            <w:hideMark/>
          </w:tcPr>
          <w:p w14:paraId="0F8AE5C2" w14:textId="77777777" w:rsidR="00B107FC" w:rsidRPr="00B4125B" w:rsidRDefault="00B107FC" w:rsidP="00154673">
            <w:pPr>
              <w:spacing w:before="0"/>
              <w:rPr>
                <w:sz w:val="20"/>
              </w:rPr>
            </w:pPr>
          </w:p>
        </w:tc>
        <w:tc>
          <w:tcPr>
            <w:tcW w:w="400" w:type="pct"/>
            <w:noWrap/>
            <w:vAlign w:val="center"/>
            <w:hideMark/>
          </w:tcPr>
          <w:p w14:paraId="5E9CED23" w14:textId="77777777" w:rsidR="00B107FC" w:rsidRPr="00B4125B" w:rsidRDefault="00B107FC" w:rsidP="00154673">
            <w:pPr>
              <w:spacing w:before="0"/>
              <w:rPr>
                <w:sz w:val="20"/>
              </w:rPr>
            </w:pPr>
          </w:p>
        </w:tc>
        <w:tc>
          <w:tcPr>
            <w:tcW w:w="400" w:type="pct"/>
            <w:noWrap/>
            <w:vAlign w:val="center"/>
            <w:hideMark/>
          </w:tcPr>
          <w:p w14:paraId="45423141" w14:textId="77777777" w:rsidR="00B107FC" w:rsidRPr="00B4125B" w:rsidRDefault="00B107FC" w:rsidP="00154673">
            <w:pPr>
              <w:spacing w:before="0"/>
              <w:rPr>
                <w:sz w:val="20"/>
              </w:rPr>
            </w:pPr>
          </w:p>
        </w:tc>
        <w:tc>
          <w:tcPr>
            <w:tcW w:w="400" w:type="pct"/>
            <w:noWrap/>
            <w:vAlign w:val="center"/>
            <w:hideMark/>
          </w:tcPr>
          <w:p w14:paraId="176866C7" w14:textId="77777777" w:rsidR="00B107FC" w:rsidRPr="00B4125B" w:rsidRDefault="00B107FC" w:rsidP="00154673">
            <w:pPr>
              <w:spacing w:before="0"/>
              <w:rPr>
                <w:sz w:val="20"/>
              </w:rPr>
            </w:pPr>
          </w:p>
        </w:tc>
        <w:tc>
          <w:tcPr>
            <w:tcW w:w="400" w:type="pct"/>
            <w:noWrap/>
            <w:vAlign w:val="center"/>
            <w:hideMark/>
          </w:tcPr>
          <w:p w14:paraId="1B3BA3CE" w14:textId="77777777" w:rsidR="00B107FC" w:rsidRPr="00B4125B" w:rsidRDefault="00B107FC" w:rsidP="00154673">
            <w:pPr>
              <w:spacing w:before="0"/>
              <w:rPr>
                <w:sz w:val="20"/>
              </w:rPr>
            </w:pPr>
          </w:p>
        </w:tc>
        <w:tc>
          <w:tcPr>
            <w:tcW w:w="334" w:type="pct"/>
            <w:noWrap/>
            <w:vAlign w:val="center"/>
            <w:hideMark/>
          </w:tcPr>
          <w:p w14:paraId="5A07E290" w14:textId="77777777" w:rsidR="00B107FC" w:rsidRPr="00B4125B" w:rsidRDefault="00B107FC" w:rsidP="00154673">
            <w:pPr>
              <w:spacing w:before="0"/>
              <w:rPr>
                <w:sz w:val="20"/>
              </w:rPr>
            </w:pPr>
          </w:p>
        </w:tc>
        <w:tc>
          <w:tcPr>
            <w:tcW w:w="341" w:type="pct"/>
            <w:noWrap/>
            <w:vAlign w:val="center"/>
            <w:hideMark/>
          </w:tcPr>
          <w:p w14:paraId="7B8B8826" w14:textId="77777777" w:rsidR="00B107FC" w:rsidRPr="00B4125B" w:rsidRDefault="00B107FC" w:rsidP="00154673">
            <w:pPr>
              <w:spacing w:before="0"/>
              <w:rPr>
                <w:sz w:val="20"/>
              </w:rPr>
            </w:pPr>
          </w:p>
        </w:tc>
      </w:tr>
      <w:tr w:rsidR="00B107FC" w:rsidRPr="00B4125B" w14:paraId="3DF2FB52" w14:textId="77777777" w:rsidTr="00B107FC">
        <w:trPr>
          <w:trHeight w:val="255"/>
        </w:trPr>
        <w:tc>
          <w:tcPr>
            <w:tcW w:w="670" w:type="pct"/>
            <w:noWrap/>
            <w:vAlign w:val="center"/>
            <w:hideMark/>
          </w:tcPr>
          <w:p w14:paraId="32003EA5" w14:textId="77777777" w:rsidR="00B107FC" w:rsidRPr="00B4125B" w:rsidRDefault="00B107FC" w:rsidP="00D162B3">
            <w:pPr>
              <w:keepNext/>
              <w:spacing w:before="0"/>
              <w:rPr>
                <w:sz w:val="20"/>
              </w:rPr>
              <w:pPrChange w:id="117" w:author="Gary Sullivan" w:date="2020-01-06T04:25:00Z">
                <w:pPr>
                  <w:spacing w:before="0"/>
                </w:pPr>
              </w:pPrChange>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Pr="00B4125B" w:rsidRDefault="00B107FC" w:rsidP="00D162B3">
            <w:pPr>
              <w:keepNext/>
              <w:spacing w:before="0"/>
              <w:jc w:val="center"/>
              <w:rPr>
                <w:b/>
                <w:bCs/>
                <w:color w:val="000000"/>
                <w:sz w:val="18"/>
                <w:szCs w:val="18"/>
              </w:rPr>
              <w:pPrChange w:id="118" w:author="Gary Sullivan" w:date="2020-01-06T04:25:00Z">
                <w:pPr>
                  <w:spacing w:before="0"/>
                  <w:jc w:val="center"/>
                </w:pPr>
              </w:pPrChange>
            </w:pPr>
            <w:r w:rsidRPr="00B4125B">
              <w:rPr>
                <w:b/>
                <w:bCs/>
                <w:color w:val="000000"/>
                <w:sz w:val="18"/>
                <w:szCs w:val="18"/>
              </w:rPr>
              <w:t>Random Access</w:t>
            </w:r>
          </w:p>
        </w:tc>
      </w:tr>
      <w:tr w:rsidR="00B107FC" w:rsidRPr="00B4125B" w14:paraId="6EB2E76A" w14:textId="77777777" w:rsidTr="00B107FC">
        <w:trPr>
          <w:trHeight w:val="255"/>
        </w:trPr>
        <w:tc>
          <w:tcPr>
            <w:tcW w:w="670" w:type="pct"/>
            <w:noWrap/>
            <w:vAlign w:val="center"/>
            <w:hideMark/>
          </w:tcPr>
          <w:p w14:paraId="2DA04584" w14:textId="77777777" w:rsidR="00B107FC" w:rsidRPr="00B4125B" w:rsidRDefault="00B107FC" w:rsidP="00D162B3">
            <w:pPr>
              <w:keepNext/>
              <w:spacing w:before="0"/>
              <w:rPr>
                <w:b/>
                <w:bCs/>
                <w:color w:val="000000"/>
                <w:sz w:val="18"/>
                <w:szCs w:val="18"/>
              </w:rPr>
              <w:pPrChange w:id="119" w:author="Gary Sullivan" w:date="2020-01-06T04:25:00Z">
                <w:pPr>
                  <w:spacing w:before="0"/>
                </w:pPr>
              </w:pPrChange>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Pr="00B4125B" w:rsidRDefault="00B107FC" w:rsidP="00D162B3">
            <w:pPr>
              <w:keepNext/>
              <w:spacing w:before="0"/>
              <w:jc w:val="center"/>
              <w:rPr>
                <w:b/>
                <w:bCs/>
                <w:color w:val="000000"/>
                <w:sz w:val="18"/>
                <w:szCs w:val="18"/>
              </w:rPr>
              <w:pPrChange w:id="120" w:author="Gary Sullivan" w:date="2020-01-06T04:25:00Z">
                <w:pPr>
                  <w:spacing w:before="0"/>
                  <w:jc w:val="center"/>
                </w:pPr>
              </w:pPrChange>
            </w:pPr>
            <w:r w:rsidRPr="00B4125B">
              <w:rPr>
                <w:b/>
                <w:bCs/>
                <w:color w:val="000000"/>
                <w:sz w:val="18"/>
                <w:szCs w:val="18"/>
              </w:rPr>
              <w:t>Over VTM 6.0 (with external metric calculation)</w:t>
            </w:r>
          </w:p>
        </w:tc>
      </w:tr>
      <w:tr w:rsidR="00B107FC" w:rsidRPr="00B4125B" w14:paraId="2D8923AB" w14:textId="77777777" w:rsidTr="00B107FC">
        <w:trPr>
          <w:trHeight w:val="255"/>
        </w:trPr>
        <w:tc>
          <w:tcPr>
            <w:tcW w:w="670" w:type="pct"/>
            <w:noWrap/>
            <w:vAlign w:val="center"/>
            <w:hideMark/>
          </w:tcPr>
          <w:p w14:paraId="6064CD69" w14:textId="77777777" w:rsidR="00B107FC" w:rsidRPr="00B4125B" w:rsidRDefault="00B107FC" w:rsidP="00D162B3">
            <w:pPr>
              <w:keepNext/>
              <w:spacing w:before="0"/>
              <w:rPr>
                <w:b/>
                <w:bCs/>
                <w:color w:val="000000"/>
                <w:sz w:val="18"/>
                <w:szCs w:val="18"/>
              </w:rPr>
              <w:pPrChange w:id="121" w:author="Gary Sullivan" w:date="2020-01-06T04:25:00Z">
                <w:pPr>
                  <w:spacing w:before="0"/>
                </w:pPr>
              </w:pPrChange>
            </w:pPr>
          </w:p>
        </w:tc>
        <w:tc>
          <w:tcPr>
            <w:tcW w:w="519" w:type="pct"/>
            <w:tcBorders>
              <w:top w:val="nil"/>
              <w:left w:val="single" w:sz="8" w:space="0" w:color="auto"/>
              <w:bottom w:val="nil"/>
              <w:right w:val="nil"/>
            </w:tcBorders>
            <w:noWrap/>
            <w:vAlign w:val="center"/>
            <w:hideMark/>
          </w:tcPr>
          <w:p w14:paraId="16291162" w14:textId="77777777" w:rsidR="00B107FC" w:rsidRPr="00B4125B" w:rsidRDefault="00B107FC" w:rsidP="00D162B3">
            <w:pPr>
              <w:keepNext/>
              <w:spacing w:before="0"/>
              <w:jc w:val="center"/>
              <w:rPr>
                <w:b/>
                <w:bCs/>
                <w:color w:val="000000"/>
                <w:sz w:val="18"/>
                <w:szCs w:val="18"/>
              </w:rPr>
              <w:pPrChange w:id="122" w:author="Gary Sullivan" w:date="2020-01-06T04:25:00Z">
                <w:pPr>
                  <w:spacing w:before="0"/>
                  <w:jc w:val="center"/>
                </w:pPr>
              </w:pPrChange>
            </w:pPr>
            <w:r w:rsidRPr="00B4125B">
              <w:rPr>
                <w:b/>
                <w:bCs/>
                <w:color w:val="000000"/>
                <w:sz w:val="18"/>
                <w:szCs w:val="18"/>
              </w:rPr>
              <w:t> </w:t>
            </w:r>
          </w:p>
        </w:tc>
        <w:tc>
          <w:tcPr>
            <w:tcW w:w="734" w:type="pct"/>
            <w:noWrap/>
            <w:vAlign w:val="center"/>
            <w:hideMark/>
          </w:tcPr>
          <w:p w14:paraId="408CA715" w14:textId="77777777" w:rsidR="00B107FC" w:rsidRPr="00B4125B" w:rsidRDefault="00B107FC" w:rsidP="00D162B3">
            <w:pPr>
              <w:keepNext/>
              <w:spacing w:before="0"/>
              <w:rPr>
                <w:b/>
                <w:bCs/>
                <w:color w:val="000000"/>
                <w:sz w:val="18"/>
                <w:szCs w:val="18"/>
              </w:rPr>
              <w:pPrChange w:id="123" w:author="Gary Sullivan" w:date="2020-01-06T04:25:00Z">
                <w:pPr>
                  <w:spacing w:before="0"/>
                </w:pPr>
              </w:pPrChange>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Pr="00B4125B" w:rsidRDefault="00B107FC" w:rsidP="00D162B3">
            <w:pPr>
              <w:keepNext/>
              <w:spacing w:before="0"/>
              <w:jc w:val="center"/>
              <w:rPr>
                <w:b/>
                <w:bCs/>
                <w:color w:val="000000"/>
                <w:sz w:val="18"/>
                <w:szCs w:val="18"/>
              </w:rPr>
              <w:pPrChange w:id="124" w:author="Gary Sullivan" w:date="2020-01-06T04:25:00Z">
                <w:pPr>
                  <w:spacing w:before="0"/>
                  <w:jc w:val="center"/>
                </w:pPr>
              </w:pPrChange>
            </w:pPr>
            <w:proofErr w:type="spellStart"/>
            <w:r w:rsidRPr="00B4125B">
              <w:rPr>
                <w:b/>
                <w:bCs/>
                <w:color w:val="000000"/>
                <w:sz w:val="18"/>
                <w:szCs w:val="18"/>
              </w:rPr>
              <w:t>wPSNR</w:t>
            </w:r>
            <w:proofErr w:type="spellEnd"/>
          </w:p>
        </w:tc>
        <w:tc>
          <w:tcPr>
            <w:tcW w:w="1201" w:type="pct"/>
            <w:gridSpan w:val="3"/>
            <w:tcBorders>
              <w:top w:val="nil"/>
              <w:left w:val="nil"/>
              <w:bottom w:val="nil"/>
              <w:right w:val="single" w:sz="4" w:space="0" w:color="auto"/>
            </w:tcBorders>
            <w:noWrap/>
            <w:vAlign w:val="center"/>
            <w:hideMark/>
          </w:tcPr>
          <w:p w14:paraId="6BED6D02" w14:textId="77777777" w:rsidR="00B107FC" w:rsidRPr="00B4125B" w:rsidRDefault="00B107FC" w:rsidP="00D162B3">
            <w:pPr>
              <w:keepNext/>
              <w:spacing w:before="0"/>
              <w:jc w:val="center"/>
              <w:rPr>
                <w:b/>
                <w:bCs/>
                <w:color w:val="000000"/>
                <w:sz w:val="18"/>
                <w:szCs w:val="18"/>
              </w:rPr>
              <w:pPrChange w:id="125" w:author="Gary Sullivan" w:date="2020-01-06T04:25:00Z">
                <w:pPr>
                  <w:spacing w:before="0"/>
                  <w:jc w:val="center"/>
                </w:pPr>
              </w:pPrChange>
            </w:pPr>
            <w:r w:rsidRPr="00B4125B">
              <w:rPr>
                <w:b/>
                <w:bCs/>
                <w:color w:val="000000"/>
                <w:sz w:val="18"/>
                <w:szCs w:val="18"/>
              </w:rPr>
              <w:t>PSNR</w:t>
            </w:r>
          </w:p>
        </w:tc>
        <w:tc>
          <w:tcPr>
            <w:tcW w:w="334" w:type="pct"/>
            <w:noWrap/>
            <w:vAlign w:val="center"/>
            <w:hideMark/>
          </w:tcPr>
          <w:p w14:paraId="0E7BDA3E" w14:textId="77777777" w:rsidR="00B107FC" w:rsidRPr="00B4125B" w:rsidRDefault="00B107FC" w:rsidP="00D162B3">
            <w:pPr>
              <w:keepNext/>
              <w:spacing w:before="0"/>
              <w:rPr>
                <w:b/>
                <w:bCs/>
                <w:color w:val="000000"/>
                <w:sz w:val="18"/>
                <w:szCs w:val="18"/>
              </w:rPr>
              <w:pPrChange w:id="126" w:author="Gary Sullivan" w:date="2020-01-06T04:25:00Z">
                <w:pPr>
                  <w:spacing w:before="0"/>
                </w:pPr>
              </w:pPrChange>
            </w:pPr>
          </w:p>
        </w:tc>
        <w:tc>
          <w:tcPr>
            <w:tcW w:w="341" w:type="pct"/>
            <w:tcBorders>
              <w:top w:val="nil"/>
              <w:left w:val="nil"/>
              <w:bottom w:val="nil"/>
              <w:right w:val="single" w:sz="8" w:space="0" w:color="auto"/>
            </w:tcBorders>
            <w:noWrap/>
            <w:vAlign w:val="center"/>
            <w:hideMark/>
          </w:tcPr>
          <w:p w14:paraId="40704162" w14:textId="77777777" w:rsidR="00B107FC" w:rsidRPr="00B4125B" w:rsidRDefault="00B107FC" w:rsidP="00D162B3">
            <w:pPr>
              <w:keepNext/>
              <w:spacing w:before="0"/>
              <w:jc w:val="center"/>
              <w:rPr>
                <w:b/>
                <w:bCs/>
                <w:color w:val="000000"/>
                <w:sz w:val="18"/>
                <w:szCs w:val="18"/>
              </w:rPr>
              <w:pPrChange w:id="127" w:author="Gary Sullivan" w:date="2020-01-06T04:25:00Z">
                <w:pPr>
                  <w:spacing w:before="0"/>
                  <w:jc w:val="center"/>
                </w:pPr>
              </w:pPrChange>
            </w:pPr>
            <w:r w:rsidRPr="00B4125B">
              <w:rPr>
                <w:b/>
                <w:bCs/>
                <w:color w:val="000000"/>
                <w:sz w:val="18"/>
                <w:szCs w:val="18"/>
              </w:rPr>
              <w:t> </w:t>
            </w:r>
          </w:p>
        </w:tc>
      </w:tr>
      <w:tr w:rsidR="00B107FC" w:rsidRPr="00B4125B" w14:paraId="1D256CC3" w14:textId="77777777" w:rsidTr="00B107FC">
        <w:trPr>
          <w:trHeight w:val="255"/>
        </w:trPr>
        <w:tc>
          <w:tcPr>
            <w:tcW w:w="670" w:type="pct"/>
            <w:noWrap/>
            <w:vAlign w:val="bottom"/>
            <w:hideMark/>
          </w:tcPr>
          <w:p w14:paraId="012A3383" w14:textId="77777777" w:rsidR="00B107FC" w:rsidRPr="00B4125B" w:rsidRDefault="00B107FC" w:rsidP="00D162B3">
            <w:pPr>
              <w:keepNext/>
              <w:spacing w:before="0"/>
              <w:rPr>
                <w:b/>
                <w:bCs/>
                <w:color w:val="000000"/>
                <w:sz w:val="18"/>
                <w:szCs w:val="18"/>
              </w:rPr>
              <w:pPrChange w:id="128" w:author="Gary Sullivan" w:date="2020-01-06T04:25:00Z">
                <w:pPr>
                  <w:spacing w:before="0"/>
                </w:pPr>
              </w:pPrChange>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Pr="00B4125B" w:rsidRDefault="00B107FC" w:rsidP="00D162B3">
            <w:pPr>
              <w:keepNext/>
              <w:spacing w:before="0"/>
              <w:jc w:val="center"/>
              <w:rPr>
                <w:color w:val="000000"/>
                <w:sz w:val="18"/>
                <w:szCs w:val="18"/>
              </w:rPr>
              <w:pPrChange w:id="129" w:author="Gary Sullivan" w:date="2020-01-06T04:25:00Z">
                <w:pPr>
                  <w:spacing w:before="0"/>
                  <w:jc w:val="center"/>
                </w:pPr>
              </w:pPrChange>
            </w:pPr>
            <w:r w:rsidRPr="00B4125B">
              <w:rPr>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Pr="00B4125B" w:rsidRDefault="00B107FC" w:rsidP="00D162B3">
            <w:pPr>
              <w:keepNext/>
              <w:spacing w:before="0"/>
              <w:jc w:val="center"/>
              <w:rPr>
                <w:color w:val="000000"/>
                <w:sz w:val="18"/>
                <w:szCs w:val="18"/>
              </w:rPr>
              <w:pPrChange w:id="130" w:author="Gary Sullivan" w:date="2020-01-06T04:25:00Z">
                <w:pPr>
                  <w:spacing w:before="0"/>
                  <w:jc w:val="center"/>
                </w:pPr>
              </w:pPrChange>
            </w:pPr>
            <w:r w:rsidRPr="00B4125B">
              <w:rPr>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Pr="00B4125B" w:rsidRDefault="00B107FC" w:rsidP="00D162B3">
            <w:pPr>
              <w:keepNext/>
              <w:spacing w:before="0"/>
              <w:jc w:val="center"/>
              <w:rPr>
                <w:color w:val="000000"/>
                <w:sz w:val="18"/>
                <w:szCs w:val="18"/>
              </w:rPr>
              <w:pPrChange w:id="131" w:author="Gary Sullivan" w:date="2020-01-06T04:25:00Z">
                <w:pPr>
                  <w:spacing w:before="0"/>
                  <w:jc w:val="center"/>
                </w:pPr>
              </w:pPrChange>
            </w:pPr>
            <w:r w:rsidRPr="00B4125B">
              <w:rPr>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Pr="00B4125B" w:rsidRDefault="00B107FC" w:rsidP="00D162B3">
            <w:pPr>
              <w:keepNext/>
              <w:spacing w:before="0"/>
              <w:jc w:val="center"/>
              <w:rPr>
                <w:color w:val="000000"/>
                <w:sz w:val="18"/>
                <w:szCs w:val="18"/>
              </w:rPr>
              <w:pPrChange w:id="132" w:author="Gary Sullivan" w:date="2020-01-06T04:25:00Z">
                <w:pPr>
                  <w:spacing w:before="0"/>
                  <w:jc w:val="center"/>
                </w:pPr>
              </w:pPrChange>
            </w:pPr>
            <w:r w:rsidRPr="00B4125B">
              <w:rPr>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Pr="00B4125B" w:rsidRDefault="00B107FC" w:rsidP="00D162B3">
            <w:pPr>
              <w:keepNext/>
              <w:spacing w:before="0"/>
              <w:jc w:val="center"/>
              <w:rPr>
                <w:color w:val="000000"/>
                <w:sz w:val="18"/>
                <w:szCs w:val="18"/>
              </w:rPr>
              <w:pPrChange w:id="133" w:author="Gary Sullivan" w:date="2020-01-06T04:25:00Z">
                <w:pPr>
                  <w:spacing w:before="0"/>
                  <w:jc w:val="center"/>
                </w:pPr>
              </w:pPrChange>
            </w:pPr>
            <w:r w:rsidRPr="00B4125B">
              <w:rPr>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Pr="00B4125B" w:rsidRDefault="00B107FC" w:rsidP="00D162B3">
            <w:pPr>
              <w:keepNext/>
              <w:spacing w:before="0"/>
              <w:jc w:val="center"/>
              <w:rPr>
                <w:color w:val="000000"/>
                <w:sz w:val="18"/>
                <w:szCs w:val="18"/>
              </w:rPr>
              <w:pPrChange w:id="134" w:author="Gary Sullivan" w:date="2020-01-06T04:25:00Z">
                <w:pPr>
                  <w:spacing w:before="0"/>
                  <w:jc w:val="center"/>
                </w:pPr>
              </w:pPrChange>
            </w:pPr>
            <w:r w:rsidRPr="00B4125B">
              <w:rPr>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Pr="00B4125B" w:rsidRDefault="00B107FC" w:rsidP="00D162B3">
            <w:pPr>
              <w:keepNext/>
              <w:spacing w:before="0"/>
              <w:jc w:val="center"/>
              <w:rPr>
                <w:color w:val="000000"/>
                <w:sz w:val="18"/>
                <w:szCs w:val="18"/>
              </w:rPr>
              <w:pPrChange w:id="135" w:author="Gary Sullivan" w:date="2020-01-06T04:25:00Z">
                <w:pPr>
                  <w:spacing w:before="0"/>
                  <w:jc w:val="center"/>
                </w:pPr>
              </w:pPrChange>
            </w:pPr>
            <w:r w:rsidRPr="00B4125B">
              <w:rPr>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Pr="00B4125B" w:rsidRDefault="00B107FC" w:rsidP="00D162B3">
            <w:pPr>
              <w:keepNext/>
              <w:spacing w:before="0"/>
              <w:jc w:val="center"/>
              <w:rPr>
                <w:color w:val="000000"/>
                <w:sz w:val="18"/>
                <w:szCs w:val="18"/>
              </w:rPr>
              <w:pPrChange w:id="136" w:author="Gary Sullivan" w:date="2020-01-06T04:25:00Z">
                <w:pPr>
                  <w:spacing w:before="0"/>
                  <w:jc w:val="center"/>
                </w:pPr>
              </w:pPrChange>
            </w:pPr>
            <w:r w:rsidRPr="00B4125B">
              <w:rPr>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Pr="00B4125B" w:rsidRDefault="00B107FC" w:rsidP="00D162B3">
            <w:pPr>
              <w:keepNext/>
              <w:spacing w:before="0"/>
              <w:jc w:val="center"/>
              <w:rPr>
                <w:color w:val="000000"/>
                <w:sz w:val="18"/>
                <w:szCs w:val="18"/>
              </w:rPr>
              <w:pPrChange w:id="137" w:author="Gary Sullivan" w:date="2020-01-06T04:25:00Z">
                <w:pPr>
                  <w:spacing w:before="0"/>
                  <w:jc w:val="center"/>
                </w:pPr>
              </w:pPrChange>
            </w:pPr>
            <w:proofErr w:type="spellStart"/>
            <w:r w:rsidRPr="00B4125B">
              <w:rPr>
                <w:color w:val="000000"/>
                <w:sz w:val="18"/>
                <w:szCs w:val="18"/>
              </w:rPr>
              <w:t>EncT</w:t>
            </w:r>
            <w:proofErr w:type="spellEnd"/>
          </w:p>
        </w:tc>
        <w:tc>
          <w:tcPr>
            <w:tcW w:w="341" w:type="pct"/>
            <w:tcBorders>
              <w:top w:val="nil"/>
              <w:left w:val="nil"/>
              <w:bottom w:val="single" w:sz="8" w:space="0" w:color="auto"/>
              <w:right w:val="single" w:sz="8" w:space="0" w:color="auto"/>
            </w:tcBorders>
            <w:noWrap/>
            <w:vAlign w:val="center"/>
            <w:hideMark/>
          </w:tcPr>
          <w:p w14:paraId="60AB0D2D" w14:textId="77777777" w:rsidR="00B107FC" w:rsidRPr="00B4125B" w:rsidRDefault="00B107FC" w:rsidP="00D162B3">
            <w:pPr>
              <w:keepNext/>
              <w:spacing w:before="0"/>
              <w:jc w:val="center"/>
              <w:rPr>
                <w:color w:val="000000"/>
                <w:sz w:val="18"/>
                <w:szCs w:val="18"/>
              </w:rPr>
              <w:pPrChange w:id="138" w:author="Gary Sullivan" w:date="2020-01-06T04:25:00Z">
                <w:pPr>
                  <w:spacing w:before="0"/>
                  <w:jc w:val="center"/>
                </w:pPr>
              </w:pPrChange>
            </w:pPr>
            <w:proofErr w:type="spellStart"/>
            <w:r w:rsidRPr="00B4125B">
              <w:rPr>
                <w:color w:val="000000"/>
                <w:sz w:val="18"/>
                <w:szCs w:val="18"/>
              </w:rPr>
              <w:t>DecT</w:t>
            </w:r>
            <w:proofErr w:type="spellEnd"/>
          </w:p>
        </w:tc>
      </w:tr>
      <w:tr w:rsidR="00B107FC" w:rsidRPr="00B4125B"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Pr="00B4125B" w:rsidRDefault="00B107FC" w:rsidP="00154673">
            <w:pPr>
              <w:spacing w:before="0"/>
              <w:jc w:val="center"/>
              <w:rPr>
                <w:color w:val="000000"/>
                <w:sz w:val="18"/>
                <w:szCs w:val="18"/>
              </w:rPr>
            </w:pPr>
            <w:r w:rsidRPr="00B4125B">
              <w:rPr>
                <w:color w:val="000000"/>
                <w:sz w:val="18"/>
                <w:szCs w:val="18"/>
              </w:rPr>
              <w:t>Class H1</w:t>
            </w:r>
          </w:p>
        </w:tc>
        <w:tc>
          <w:tcPr>
            <w:tcW w:w="519" w:type="pct"/>
            <w:noWrap/>
            <w:vAlign w:val="center"/>
            <w:hideMark/>
          </w:tcPr>
          <w:p w14:paraId="4D19F353" w14:textId="77777777" w:rsidR="00B107FC" w:rsidRPr="00B4125B" w:rsidRDefault="00B107FC" w:rsidP="00154673">
            <w:pPr>
              <w:spacing w:before="0"/>
              <w:jc w:val="center"/>
              <w:rPr>
                <w:color w:val="000000"/>
                <w:sz w:val="18"/>
                <w:szCs w:val="18"/>
              </w:rPr>
            </w:pPr>
            <w:r w:rsidRPr="00B4125B">
              <w:rPr>
                <w:color w:val="000000"/>
                <w:sz w:val="18"/>
                <w:szCs w:val="18"/>
              </w:rPr>
              <w:t>-0.006%</w:t>
            </w:r>
          </w:p>
        </w:tc>
        <w:tc>
          <w:tcPr>
            <w:tcW w:w="734" w:type="pct"/>
            <w:noWrap/>
            <w:vAlign w:val="center"/>
            <w:hideMark/>
          </w:tcPr>
          <w:p w14:paraId="77989C27" w14:textId="77777777" w:rsidR="00B107FC" w:rsidRPr="00B4125B" w:rsidRDefault="00B107FC" w:rsidP="00154673">
            <w:pPr>
              <w:spacing w:before="0"/>
              <w:jc w:val="center"/>
              <w:rPr>
                <w:color w:val="000000"/>
                <w:sz w:val="18"/>
                <w:szCs w:val="18"/>
              </w:rPr>
            </w:pPr>
            <w:r w:rsidRPr="00B4125B">
              <w:rPr>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32278C17"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5EDCA3EF"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5189F96A"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334" w:type="pct"/>
            <w:noWrap/>
            <w:vAlign w:val="center"/>
            <w:hideMark/>
          </w:tcPr>
          <w:p w14:paraId="63B85CB0"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Pr="00B4125B" w:rsidRDefault="00B107FC" w:rsidP="00154673">
            <w:pPr>
              <w:spacing w:before="0"/>
              <w:jc w:val="center"/>
              <w:rPr>
                <w:color w:val="000000"/>
                <w:sz w:val="18"/>
                <w:szCs w:val="18"/>
              </w:rPr>
            </w:pPr>
            <w:r w:rsidRPr="00B4125B">
              <w:rPr>
                <w:color w:val="000000"/>
                <w:sz w:val="18"/>
                <w:szCs w:val="18"/>
              </w:rPr>
              <w:t> </w:t>
            </w:r>
          </w:p>
        </w:tc>
      </w:tr>
    </w:tbl>
    <w:p w14:paraId="4DE790BB" w14:textId="47A822CF" w:rsidR="00B107FC" w:rsidRPr="00B4125B" w:rsidRDefault="00B107FC" w:rsidP="00B107FC">
      <w:pPr>
        <w:rPr>
          <w:szCs w:val="22"/>
        </w:rPr>
      </w:pPr>
    </w:p>
    <w:p w14:paraId="0EA36556" w14:textId="6A7E7E29" w:rsidR="00B107FC" w:rsidRPr="00B4125B" w:rsidRDefault="00B107FC" w:rsidP="00B107FC">
      <w:pPr>
        <w:rPr>
          <w:szCs w:val="22"/>
        </w:rPr>
      </w:pPr>
      <w:r w:rsidRPr="00B4125B">
        <w:rPr>
          <w:szCs w:val="22"/>
        </w:rPr>
        <w:t xml:space="preserve">As part of the </w:t>
      </w:r>
      <w:proofErr w:type="spellStart"/>
      <w:r w:rsidRPr="00B4125B">
        <w:rPr>
          <w:szCs w:val="22"/>
        </w:rPr>
        <w:t>AhG</w:t>
      </w:r>
      <w:proofErr w:type="spellEnd"/>
      <w:r w:rsidRPr="00B4125B">
        <w:rPr>
          <w:szCs w:val="22"/>
        </w:rPr>
        <w:t xml:space="preserve"> report provided to the 15th meeting of JVET, it was observed that there was a rather large chroma loss between VTM 4.0 and VTM 5.0. It was identified that the integration of JVET-M0091 resulted in the loss (commit: 65c9bacdf38).</w:t>
      </w:r>
    </w:p>
    <w:p w14:paraId="3B95E3E0" w14:textId="11BAE9E7" w:rsidR="00B107FC" w:rsidRPr="00B4125B" w:rsidRDefault="00B107FC" w:rsidP="00B107FC">
      <w:pPr>
        <w:rPr>
          <w:szCs w:val="22"/>
        </w:rPr>
      </w:pPr>
      <w:r w:rsidRPr="00B4125B">
        <w:rPr>
          <w:szCs w:val="22"/>
        </w:rPr>
        <w:t xml:space="preserve">During this </w:t>
      </w:r>
      <w:proofErr w:type="spellStart"/>
      <w:r w:rsidRPr="00B4125B">
        <w:rPr>
          <w:szCs w:val="22"/>
        </w:rPr>
        <w:t>AhG</w:t>
      </w:r>
      <w:proofErr w:type="spellEnd"/>
      <w:r w:rsidRPr="00B4125B">
        <w:rPr>
          <w:szCs w:val="22"/>
        </w:rPr>
        <w:t xml:space="preserve"> activity, merge request 857 addressed this chroma loss issue. The merge request was integrated into the VTM (commit: 95246223) and provided as part of the VTM 6.0 release.</w:t>
      </w:r>
    </w:p>
    <w:p w14:paraId="04D89B22" w14:textId="24CC2B17" w:rsidR="00B107FC" w:rsidRPr="00B4125B" w:rsidRDefault="005E3966" w:rsidP="00B107FC">
      <w:pPr>
        <w:rPr>
          <w:szCs w:val="22"/>
        </w:rPr>
      </w:pPr>
      <w:r w:rsidRPr="00B4125B">
        <w:rPr>
          <w:szCs w:val="22"/>
        </w:rPr>
        <w:t>C</w:t>
      </w:r>
      <w:r w:rsidR="00B107FC" w:rsidRPr="00B4125B">
        <w:rPr>
          <w:szCs w:val="22"/>
        </w:rPr>
        <w:t xml:space="preserve">ontributions </w:t>
      </w:r>
      <w:r w:rsidRPr="00B4125B">
        <w:rPr>
          <w:szCs w:val="22"/>
        </w:rPr>
        <w:t xml:space="preserve">were noted </w:t>
      </w:r>
      <w:r w:rsidR="00B107FC" w:rsidRPr="00B4125B">
        <w:rPr>
          <w:szCs w:val="22"/>
        </w:rPr>
        <w:t>related to HDR video coding. While not listed here, it is noted that responses to CE5-1 and CE5-2 sub-categories consider the performance of in-loop filtering on HDR content:</w:t>
      </w:r>
    </w:p>
    <w:p w14:paraId="7065FE48" w14:textId="479DC894" w:rsidR="00B107FC" w:rsidRPr="00B4125B" w:rsidRDefault="00B107FC" w:rsidP="00154673">
      <w:pPr>
        <w:numPr>
          <w:ilvl w:val="0"/>
          <w:numId w:val="239"/>
        </w:numPr>
        <w:rPr>
          <w:szCs w:val="22"/>
        </w:rPr>
      </w:pPr>
      <w:r w:rsidRPr="00B4125B">
        <w:rPr>
          <w:szCs w:val="22"/>
        </w:rPr>
        <w:t>JVET-P0335 AHG15: Chroma QP mapping table for HDR</w:t>
      </w:r>
      <w:r w:rsidR="005E3966" w:rsidRPr="00B4125B">
        <w:rPr>
          <w:szCs w:val="22"/>
        </w:rPr>
        <w:t xml:space="preserve"> [</w:t>
      </w:r>
      <w:r w:rsidRPr="00B4125B">
        <w:rPr>
          <w:szCs w:val="22"/>
        </w:rPr>
        <w:t xml:space="preserve">T. Lu, F. Pu, P. Yin, S. McCarthy, W. </w:t>
      </w:r>
      <w:proofErr w:type="spellStart"/>
      <w:r w:rsidRPr="00B4125B">
        <w:rPr>
          <w:szCs w:val="22"/>
        </w:rPr>
        <w:t>Husak</w:t>
      </w:r>
      <w:proofErr w:type="spellEnd"/>
      <w:r w:rsidRPr="00B4125B">
        <w:rPr>
          <w:szCs w:val="22"/>
        </w:rPr>
        <w:t>, T. Chen (Dolby)</w:t>
      </w:r>
      <w:r w:rsidR="005E3966" w:rsidRPr="00B4125B">
        <w:rPr>
          <w:szCs w:val="22"/>
        </w:rPr>
        <w:t>]</w:t>
      </w:r>
    </w:p>
    <w:p w14:paraId="7C8BA9AC" w14:textId="18B107A6" w:rsidR="00B107FC" w:rsidRPr="00B4125B" w:rsidRDefault="00B107FC" w:rsidP="00154673">
      <w:pPr>
        <w:numPr>
          <w:ilvl w:val="0"/>
          <w:numId w:val="239"/>
        </w:numPr>
        <w:rPr>
          <w:szCs w:val="22"/>
        </w:rPr>
      </w:pPr>
      <w:r w:rsidRPr="00B4125B">
        <w:rPr>
          <w:szCs w:val="22"/>
        </w:rPr>
        <w:t>JVET-P0371 AHG7/AHG15: Signalling of corrective values for chroma residual scaling</w:t>
      </w:r>
      <w:r w:rsidR="005E3966" w:rsidRPr="00B4125B">
        <w:rPr>
          <w:szCs w:val="22"/>
        </w:rPr>
        <w:t xml:space="preserve"> [</w:t>
      </w:r>
      <w:r w:rsidRPr="00B4125B">
        <w:rPr>
          <w:szCs w:val="22"/>
        </w:rPr>
        <w:t>E. François, F. Galpin, K. Naser, P. de Lagrange (</w:t>
      </w:r>
      <w:proofErr w:type="spellStart"/>
      <w:r w:rsidRPr="00B4125B">
        <w:rPr>
          <w:szCs w:val="22"/>
        </w:rPr>
        <w:t>InterDigital</w:t>
      </w:r>
      <w:proofErr w:type="spellEnd"/>
      <w:r w:rsidRPr="00B4125B">
        <w:rPr>
          <w:szCs w:val="22"/>
        </w:rPr>
        <w:t>)</w:t>
      </w:r>
      <w:r w:rsidR="005E3966" w:rsidRPr="00B4125B">
        <w:rPr>
          <w:szCs w:val="22"/>
        </w:rPr>
        <w:t>]</w:t>
      </w:r>
    </w:p>
    <w:p w14:paraId="3655AD61" w14:textId="2B2498F3" w:rsidR="00B107FC" w:rsidRPr="00B4125B" w:rsidRDefault="00B107FC" w:rsidP="00154673">
      <w:pPr>
        <w:numPr>
          <w:ilvl w:val="0"/>
          <w:numId w:val="239"/>
        </w:numPr>
        <w:rPr>
          <w:szCs w:val="22"/>
        </w:rPr>
      </w:pPr>
      <w:r w:rsidRPr="00B4125B">
        <w:rPr>
          <w:szCs w:val="22"/>
        </w:rPr>
        <w:t>JVET-P0623 Crosscheck report of JVET-P0335 on Chroma QP mapping table for HDR</w:t>
      </w:r>
      <w:r w:rsidRPr="00B4125B">
        <w:rPr>
          <w:szCs w:val="22"/>
        </w:rPr>
        <w:tab/>
        <w:t>E. François (</w:t>
      </w:r>
      <w:proofErr w:type="spellStart"/>
      <w:r w:rsidRPr="00B4125B">
        <w:rPr>
          <w:szCs w:val="22"/>
        </w:rPr>
        <w:t>InterDigital</w:t>
      </w:r>
      <w:proofErr w:type="spellEnd"/>
      <w:r w:rsidRPr="00B4125B">
        <w:rPr>
          <w:szCs w:val="22"/>
        </w:rPr>
        <w:t>)</w:t>
      </w:r>
    </w:p>
    <w:p w14:paraId="0FE92155" w14:textId="08B6AB86" w:rsidR="00B107FC" w:rsidRPr="00B4125B" w:rsidRDefault="00B107FC" w:rsidP="00154673">
      <w:pPr>
        <w:numPr>
          <w:ilvl w:val="0"/>
          <w:numId w:val="239"/>
        </w:numPr>
        <w:rPr>
          <w:szCs w:val="22"/>
        </w:rPr>
      </w:pPr>
      <w:r w:rsidRPr="00B4125B">
        <w:rPr>
          <w:szCs w:val="22"/>
        </w:rPr>
        <w:t>JVET-P0711</w:t>
      </w:r>
      <w:r w:rsidR="005E3966" w:rsidRPr="00B4125B">
        <w:rPr>
          <w:szCs w:val="22"/>
        </w:rPr>
        <w:t xml:space="preserve"> </w:t>
      </w:r>
      <w:r w:rsidRPr="00B4125B">
        <w:rPr>
          <w:szCs w:val="22"/>
        </w:rPr>
        <w:t xml:space="preserve">Crosscheck of JVET-P0371 (AHG7/AHG15: </w:t>
      </w:r>
      <w:r w:rsidR="005E3966" w:rsidRPr="00B4125B">
        <w:rPr>
          <w:szCs w:val="22"/>
        </w:rPr>
        <w:t>S</w:t>
      </w:r>
      <w:r w:rsidRPr="00B4125B">
        <w:rPr>
          <w:szCs w:val="22"/>
        </w:rPr>
        <w:t>ignalling of corrective values for chroma residual scaling)</w:t>
      </w:r>
      <w:r w:rsidR="005E3966" w:rsidRPr="00B4125B">
        <w:rPr>
          <w:szCs w:val="22"/>
        </w:rPr>
        <w:t xml:space="preserve"> [</w:t>
      </w:r>
      <w:r w:rsidRPr="00B4125B">
        <w:rPr>
          <w:szCs w:val="22"/>
        </w:rPr>
        <w:t>T. Lu (Dolby)</w:t>
      </w:r>
      <w:r w:rsidR="005E3966" w:rsidRPr="00B4125B">
        <w:rPr>
          <w:szCs w:val="22"/>
        </w:rPr>
        <w:t>]</w:t>
      </w:r>
    </w:p>
    <w:p w14:paraId="7409D19B" w14:textId="1A2ED409" w:rsidR="00B107FC" w:rsidRPr="00B4125B" w:rsidRDefault="00B107FC" w:rsidP="00B107FC">
      <w:pPr>
        <w:rPr>
          <w:szCs w:val="22"/>
        </w:rPr>
      </w:pPr>
      <w:r w:rsidRPr="00B4125B">
        <w:rPr>
          <w:szCs w:val="22"/>
        </w:rPr>
        <w:t>The AHG recommend</w:t>
      </w:r>
      <w:r w:rsidR="005E3966" w:rsidRPr="00B4125B">
        <w:rPr>
          <w:szCs w:val="22"/>
        </w:rPr>
        <w:t>ed</w:t>
      </w:r>
      <w:r w:rsidRPr="00B4125B">
        <w:rPr>
          <w:szCs w:val="22"/>
        </w:rPr>
        <w:t xml:space="preserve"> the following:</w:t>
      </w:r>
    </w:p>
    <w:p w14:paraId="37BB2F9B" w14:textId="11892847" w:rsidR="00B107FC" w:rsidRPr="00B4125B" w:rsidRDefault="00B107FC" w:rsidP="00154673">
      <w:pPr>
        <w:numPr>
          <w:ilvl w:val="0"/>
          <w:numId w:val="239"/>
        </w:numPr>
        <w:rPr>
          <w:szCs w:val="22"/>
        </w:rPr>
      </w:pPr>
      <w:r w:rsidRPr="00B4125B">
        <w:rPr>
          <w:szCs w:val="22"/>
        </w:rPr>
        <w:t>Identify HDR visual testing to be performed at the 16th meeting</w:t>
      </w:r>
    </w:p>
    <w:p w14:paraId="231E105F" w14:textId="55DAD873" w:rsidR="00B107FC" w:rsidRPr="00B4125B" w:rsidRDefault="00B107FC" w:rsidP="00154673">
      <w:pPr>
        <w:numPr>
          <w:ilvl w:val="0"/>
          <w:numId w:val="239"/>
        </w:numPr>
        <w:rPr>
          <w:szCs w:val="22"/>
        </w:rPr>
      </w:pPr>
      <w:r w:rsidRPr="00B4125B">
        <w:rPr>
          <w:szCs w:val="22"/>
        </w:rPr>
        <w:t>Review all input contributions</w:t>
      </w:r>
    </w:p>
    <w:p w14:paraId="169A83CB" w14:textId="0FF72701" w:rsidR="00AE7707" w:rsidRPr="00B4125B" w:rsidRDefault="00AE7707" w:rsidP="008A3C50">
      <w:pPr>
        <w:rPr>
          <w:szCs w:val="22"/>
          <w:lang w:eastAsia="de-DE"/>
        </w:rPr>
      </w:pPr>
      <w:r w:rsidRPr="00B4125B">
        <w:rPr>
          <w:szCs w:val="22"/>
          <w:lang w:eastAsia="de-DE"/>
        </w:rPr>
        <w:t xml:space="preserve">It </w:t>
      </w:r>
      <w:r w:rsidR="001D2195" w:rsidRPr="00B4125B">
        <w:rPr>
          <w:szCs w:val="22"/>
          <w:lang w:eastAsia="de-DE"/>
        </w:rPr>
        <w:t>wa</w:t>
      </w:r>
      <w:r w:rsidRPr="00B4125B">
        <w:rPr>
          <w:szCs w:val="22"/>
          <w:lang w:eastAsia="de-DE"/>
        </w:rPr>
        <w:t xml:space="preserve">s commented that </w:t>
      </w:r>
      <w:r w:rsidR="00B107FC" w:rsidRPr="00B4125B">
        <w:rPr>
          <w:szCs w:val="22"/>
          <w:lang w:eastAsia="de-DE"/>
        </w:rPr>
        <w:t xml:space="preserve">the results for HLG show </w:t>
      </w:r>
      <w:r w:rsidR="005E3966" w:rsidRPr="00B4125B">
        <w:rPr>
          <w:szCs w:val="22"/>
          <w:lang w:eastAsia="de-DE"/>
        </w:rPr>
        <w:t xml:space="preserve">a </w:t>
      </w:r>
      <w:r w:rsidR="00B107FC" w:rsidRPr="00B4125B">
        <w:rPr>
          <w:szCs w:val="22"/>
          <w:lang w:eastAsia="de-DE"/>
        </w:rPr>
        <w:t>similar tendency like for SDR in terms of the improvements of VTM6.</w:t>
      </w:r>
    </w:p>
    <w:p w14:paraId="712367EC" w14:textId="0DEECE74" w:rsidR="00B107FC" w:rsidRPr="00B4125B" w:rsidRDefault="00B107FC" w:rsidP="008A3C50">
      <w:pPr>
        <w:rPr>
          <w:szCs w:val="22"/>
          <w:lang w:eastAsia="de-DE"/>
        </w:rPr>
      </w:pPr>
      <w:r w:rsidRPr="00B4125B">
        <w:rPr>
          <w:szCs w:val="22"/>
          <w:lang w:eastAsia="de-DE"/>
        </w:rPr>
        <w:t xml:space="preserve">LMCS is also working appropriately for </w:t>
      </w:r>
      <w:proofErr w:type="gramStart"/>
      <w:r w:rsidRPr="00B4125B">
        <w:rPr>
          <w:szCs w:val="22"/>
          <w:lang w:eastAsia="de-DE"/>
        </w:rPr>
        <w:t>HLG, but</w:t>
      </w:r>
      <w:proofErr w:type="gramEnd"/>
      <w:r w:rsidRPr="00B4125B">
        <w:rPr>
          <w:szCs w:val="22"/>
          <w:lang w:eastAsia="de-DE"/>
        </w:rPr>
        <w:t xml:space="preserve"> should stay turned off for PQ CTC.</w:t>
      </w:r>
    </w:p>
    <w:p w14:paraId="7C342470" w14:textId="179FFD80" w:rsidR="000E7DA9" w:rsidRPr="00B4125B" w:rsidRDefault="00B107FC" w:rsidP="008A3C50">
      <w:pPr>
        <w:rPr>
          <w:szCs w:val="22"/>
          <w:lang w:eastAsia="de-DE"/>
        </w:rPr>
      </w:pPr>
      <w:r w:rsidRPr="00B4125B">
        <w:rPr>
          <w:szCs w:val="22"/>
          <w:lang w:eastAsia="de-DE"/>
        </w:rPr>
        <w:lastRenderedPageBreak/>
        <w:t>The results on CCLM collocated chroma indicate that the CTC is appropriate (not needed for HLG, only for PQ)</w:t>
      </w:r>
      <w:r w:rsidR="005E3966" w:rsidRPr="00B4125B">
        <w:rPr>
          <w:szCs w:val="22"/>
          <w:lang w:eastAsia="de-DE"/>
        </w:rPr>
        <w:t>.</w:t>
      </w:r>
    </w:p>
    <w:p w14:paraId="3EDED7E4" w14:textId="5CE44161" w:rsidR="000E7DA9" w:rsidRPr="00B4125B" w:rsidRDefault="000E7DA9" w:rsidP="008A3C50">
      <w:pPr>
        <w:rPr>
          <w:szCs w:val="22"/>
          <w:lang w:eastAsia="de-DE"/>
        </w:rPr>
      </w:pPr>
      <w:r w:rsidRPr="00B4125B">
        <w:rPr>
          <w:szCs w:val="22"/>
          <w:lang w:eastAsia="de-DE"/>
        </w:rPr>
        <w:t>Plans for viewing session at EBU:</w:t>
      </w:r>
    </w:p>
    <w:p w14:paraId="3AEB0084" w14:textId="6FCCCA73" w:rsidR="000E7DA9" w:rsidRPr="00B4125B" w:rsidRDefault="000E7DA9" w:rsidP="00154673">
      <w:pPr>
        <w:numPr>
          <w:ilvl w:val="0"/>
          <w:numId w:val="240"/>
        </w:numPr>
        <w:rPr>
          <w:szCs w:val="22"/>
          <w:lang w:eastAsia="de-DE"/>
        </w:rPr>
      </w:pPr>
      <w:r w:rsidRPr="00B4125B">
        <w:rPr>
          <w:szCs w:val="22"/>
          <w:lang w:eastAsia="de-DE"/>
        </w:rPr>
        <w:t>PQ with LMCS switched on/off</w:t>
      </w:r>
    </w:p>
    <w:p w14:paraId="311BC04E" w14:textId="1E7F8B66" w:rsidR="000E7DA9" w:rsidRPr="00B4125B" w:rsidRDefault="000E7DA9" w:rsidP="00154673">
      <w:pPr>
        <w:numPr>
          <w:ilvl w:val="0"/>
          <w:numId w:val="240"/>
        </w:numPr>
        <w:rPr>
          <w:szCs w:val="22"/>
          <w:lang w:eastAsia="de-DE"/>
        </w:rPr>
      </w:pPr>
      <w:r w:rsidRPr="00B4125B">
        <w:rPr>
          <w:szCs w:val="22"/>
          <w:lang w:eastAsia="de-DE"/>
        </w:rPr>
        <w:t>VTM5 vs. VTM6 (in terms of chroma quality)</w:t>
      </w:r>
    </w:p>
    <w:p w14:paraId="03F843FC" w14:textId="1E139801" w:rsidR="000E7DA9" w:rsidRPr="00B4125B" w:rsidRDefault="000E7DA9" w:rsidP="00154673">
      <w:pPr>
        <w:numPr>
          <w:ilvl w:val="0"/>
          <w:numId w:val="240"/>
        </w:numPr>
        <w:rPr>
          <w:szCs w:val="22"/>
          <w:lang w:eastAsia="de-DE"/>
        </w:rPr>
      </w:pPr>
      <w:r w:rsidRPr="00B4125B">
        <w:rPr>
          <w:szCs w:val="22"/>
          <w:lang w:eastAsia="de-DE"/>
        </w:rPr>
        <w:t>VTM6 vs. HM at approximately same quality (if possible)</w:t>
      </w:r>
    </w:p>
    <w:p w14:paraId="4F3E2880" w14:textId="3B6FF262" w:rsidR="00B107FC" w:rsidRPr="00B4125B" w:rsidRDefault="000E7DA9" w:rsidP="008A3C50">
      <w:pPr>
        <w:rPr>
          <w:szCs w:val="22"/>
          <w:lang w:eastAsia="de-DE"/>
        </w:rPr>
      </w:pPr>
      <w:r w:rsidRPr="00B4125B">
        <w:rPr>
          <w:szCs w:val="22"/>
          <w:lang w:eastAsia="de-DE"/>
        </w:rPr>
        <w:t xml:space="preserve">Two contributions </w:t>
      </w:r>
      <w:r w:rsidR="00702CDC" w:rsidRPr="00B4125B">
        <w:rPr>
          <w:szCs w:val="22"/>
          <w:lang w:eastAsia="de-DE"/>
        </w:rPr>
        <w:t xml:space="preserve">are currently allocated under “quantization”. It </w:t>
      </w:r>
      <w:r w:rsidR="001D2195" w:rsidRPr="00B4125B">
        <w:rPr>
          <w:szCs w:val="22"/>
          <w:lang w:eastAsia="de-DE"/>
        </w:rPr>
        <w:t>wa</w:t>
      </w:r>
      <w:r w:rsidR="00702CDC" w:rsidRPr="00B4125B">
        <w:rPr>
          <w:szCs w:val="22"/>
          <w:lang w:eastAsia="de-DE"/>
        </w:rPr>
        <w:t>s commented that, in case that subjective viewing would be needed for assessment, this should be decided early in the meeting.</w:t>
      </w:r>
    </w:p>
    <w:p w14:paraId="2F708962" w14:textId="77777777" w:rsidR="00693D66" w:rsidRPr="00B4125B" w:rsidRDefault="00154673" w:rsidP="00033EC3">
      <w:pPr>
        <w:pStyle w:val="Heading9"/>
        <w:rPr>
          <w:lang w:val="en-CA"/>
        </w:rPr>
      </w:pPr>
      <w:hyperlink r:id="rId51" w:history="1">
        <w:r w:rsidR="00693D66" w:rsidRPr="00B4125B">
          <w:rPr>
            <w:rFonts w:eastAsia="Times New Roman"/>
            <w:color w:val="0000FF"/>
            <w:szCs w:val="24"/>
            <w:u w:val="single"/>
            <w:lang w:val="en-CA"/>
          </w:rPr>
          <w:t>JVET-P0008</w:t>
        </w:r>
      </w:hyperlink>
      <w:r w:rsidR="00693D66" w:rsidRPr="00B4125B">
        <w:rPr>
          <w:rFonts w:eastAsia="Times New Roman"/>
          <w:szCs w:val="24"/>
          <w:lang w:val="en-CA"/>
        </w:rPr>
        <w:t xml:space="preserve"> JVET AHG report: Layered coding and resolution adaptivity (AHG8) [S. Wenger, A. Segall, M.M. Hannuksela, Hendry, S. McCarthy, Y.-C. Sun, P. Topiwala, M Zhou]</w:t>
      </w:r>
    </w:p>
    <w:p w14:paraId="06D9EB2C" w14:textId="50B270D1" w:rsidR="009B3B8E" w:rsidRPr="00B4125B" w:rsidRDefault="00515773" w:rsidP="009B3B8E">
      <w:pPr>
        <w:rPr>
          <w:lang w:eastAsia="de-DE"/>
        </w:rPr>
      </w:pPr>
      <w:r w:rsidRPr="00B4125B">
        <w:rPr>
          <w:lang w:eastAsia="de-DE"/>
        </w:rPr>
        <w:t xml:space="preserve">This AHG report was discussed </w:t>
      </w:r>
      <w:r w:rsidR="009B3B8E" w:rsidRPr="00B4125B">
        <w:rPr>
          <w:lang w:eastAsia="de-DE"/>
        </w:rPr>
        <w:t xml:space="preserve">Tuesday </w:t>
      </w:r>
      <w:r w:rsidRPr="00B4125B">
        <w:rPr>
          <w:lang w:eastAsia="de-DE"/>
        </w:rPr>
        <w:t xml:space="preserve">1 October </w:t>
      </w:r>
      <w:r w:rsidR="009B3B8E" w:rsidRPr="00B4125B">
        <w:rPr>
          <w:lang w:eastAsia="de-DE"/>
        </w:rPr>
        <w:t>1550 (GJS)</w:t>
      </w:r>
      <w:r w:rsidRPr="00B4125B">
        <w:rPr>
          <w:lang w:eastAsia="de-DE"/>
        </w:rPr>
        <w:t>.</w:t>
      </w:r>
    </w:p>
    <w:p w14:paraId="711FB9AB" w14:textId="77777777" w:rsidR="009B3B8E" w:rsidRPr="00B4125B" w:rsidRDefault="009B3B8E" w:rsidP="009B3B8E">
      <w:pPr>
        <w:rPr>
          <w:lang w:eastAsia="de-DE"/>
        </w:rPr>
      </w:pPr>
      <w:r w:rsidRPr="00B4125B">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B4125B" w:rsidRDefault="009B3B8E" w:rsidP="009B3B8E">
      <w:pPr>
        <w:rPr>
          <w:lang w:eastAsia="de-DE"/>
        </w:rPr>
      </w:pPr>
      <w:r w:rsidRPr="00B4125B">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B4125B" w:rsidRDefault="009B3B8E" w:rsidP="009B3B8E">
      <w:pPr>
        <w:rPr>
          <w:lang w:eastAsia="de-DE"/>
        </w:rPr>
      </w:pPr>
      <w:r w:rsidRPr="00B4125B">
        <w:rPr>
          <w:lang w:eastAsia="de-DE"/>
        </w:rPr>
        <w:t>The AHG recommended reviewing the related input contributions and to study layered coding and resolution adaptivity aspects.</w:t>
      </w:r>
    </w:p>
    <w:p w14:paraId="0B53526A" w14:textId="77777777" w:rsidR="00693D66" w:rsidRPr="00B4125B" w:rsidRDefault="00154673" w:rsidP="00033EC3">
      <w:pPr>
        <w:pStyle w:val="Heading9"/>
        <w:rPr>
          <w:lang w:val="en-CA"/>
        </w:rPr>
      </w:pPr>
      <w:hyperlink r:id="rId52" w:history="1">
        <w:r w:rsidR="00693D66" w:rsidRPr="00B4125B">
          <w:rPr>
            <w:rFonts w:eastAsia="Times New Roman"/>
            <w:color w:val="0000FF"/>
            <w:szCs w:val="24"/>
            <w:u w:val="single"/>
            <w:lang w:val="en-CA"/>
          </w:rPr>
          <w:t>JVET-P0009</w:t>
        </w:r>
      </w:hyperlink>
      <w:r w:rsidR="00693D66" w:rsidRPr="00B4125B">
        <w:rPr>
          <w:rFonts w:eastAsia="Times New Roman"/>
          <w:szCs w:val="24"/>
          <w:lang w:val="en-CA"/>
        </w:rPr>
        <w:t xml:space="preserve"> JVET AHG report: Neural Networks in Video Coding (AHG9) [S. Liu, Y.M. Li, B. Choi, K. Kawamura, Y. Li, L. Wang, P. Wu, H. Yang]</w:t>
      </w:r>
    </w:p>
    <w:p w14:paraId="78EF2182" w14:textId="4917CD76" w:rsidR="00515773" w:rsidRPr="00B4125B" w:rsidRDefault="00515773" w:rsidP="00515773">
      <w:pPr>
        <w:rPr>
          <w:lang w:eastAsia="de-DE"/>
        </w:rPr>
      </w:pPr>
      <w:r w:rsidRPr="00B4125B">
        <w:rPr>
          <w:lang w:eastAsia="de-DE"/>
        </w:rPr>
        <w:t>This AHG report was discussed Thursday 3 October (chaired by JRO).</w:t>
      </w:r>
    </w:p>
    <w:p w14:paraId="59D538DE" w14:textId="3BF31ED7" w:rsidR="007346A1" w:rsidRPr="00B4125B" w:rsidRDefault="007346A1" w:rsidP="007346A1">
      <w:pPr>
        <w:rPr>
          <w:lang w:eastAsia="de-DE"/>
        </w:rPr>
      </w:pPr>
      <w:r w:rsidRPr="00B4125B">
        <w:rPr>
          <w:lang w:eastAsia="de-DE"/>
        </w:rPr>
        <w:t xml:space="preserve">There was no </w:t>
      </w:r>
      <w:r w:rsidR="0092272B" w:rsidRPr="00B4125B">
        <w:rPr>
          <w:lang w:eastAsia="de-DE"/>
        </w:rPr>
        <w:t xml:space="preserve">relevant </w:t>
      </w:r>
      <w:r w:rsidRPr="00B4125B">
        <w:rPr>
          <w:lang w:eastAsia="de-DE"/>
        </w:rPr>
        <w:t>email activity on the reflector during this period.</w:t>
      </w:r>
    </w:p>
    <w:p w14:paraId="117F43C5" w14:textId="5625BD3E" w:rsidR="007346A1" w:rsidRPr="00B4125B" w:rsidRDefault="0092272B" w:rsidP="007346A1">
      <w:pPr>
        <w:rPr>
          <w:lang w:eastAsia="de-DE"/>
        </w:rPr>
      </w:pPr>
      <w:r w:rsidRPr="00B4125B">
        <w:rPr>
          <w:lang w:eastAsia="de-DE"/>
        </w:rPr>
        <w:t xml:space="preserve">One </w:t>
      </w:r>
      <w:r w:rsidR="007346A1" w:rsidRPr="00B4125B">
        <w:rPr>
          <w:lang w:eastAsia="de-DE"/>
        </w:rPr>
        <w:t xml:space="preserve">AHG9 related input document for this meeting </w:t>
      </w:r>
      <w:r w:rsidRPr="00B4125B">
        <w:rPr>
          <w:lang w:eastAsia="de-DE"/>
        </w:rPr>
        <w:t>was identified:</w:t>
      </w:r>
      <w:r w:rsidR="007346A1" w:rsidRPr="00B4125B">
        <w:rPr>
          <w:lang w:eastAsia="de-DE"/>
        </w:rPr>
        <w:t xml:space="preserve"> </w:t>
      </w:r>
    </w:p>
    <w:p w14:paraId="5A579CC7" w14:textId="00D9DC5A" w:rsidR="007346A1" w:rsidRPr="00B4125B" w:rsidRDefault="007346A1" w:rsidP="00154673">
      <w:pPr>
        <w:numPr>
          <w:ilvl w:val="0"/>
          <w:numId w:val="241"/>
        </w:numPr>
        <w:rPr>
          <w:lang w:eastAsia="de-DE"/>
        </w:rPr>
      </w:pPr>
      <w:r w:rsidRPr="00B4125B">
        <w:rPr>
          <w:lang w:eastAsia="de-DE"/>
        </w:rPr>
        <w:t>H.</w:t>
      </w:r>
      <w:r w:rsidR="0092272B" w:rsidRPr="00B4125B">
        <w:rPr>
          <w:lang w:eastAsia="de-DE"/>
        </w:rPr>
        <w:t xml:space="preserve"> </w:t>
      </w:r>
      <w:r w:rsidRPr="00B4125B">
        <w:rPr>
          <w:lang w:eastAsia="de-DE"/>
        </w:rPr>
        <w:t>Yin, R.</w:t>
      </w:r>
      <w:r w:rsidR="0092272B" w:rsidRPr="00B4125B">
        <w:rPr>
          <w:lang w:eastAsia="de-DE"/>
        </w:rPr>
        <w:t xml:space="preserve"> </w:t>
      </w:r>
      <w:r w:rsidRPr="00B4125B">
        <w:rPr>
          <w:lang w:eastAsia="de-DE"/>
        </w:rPr>
        <w:t>Yang, X.</w:t>
      </w:r>
      <w:r w:rsidR="0092272B" w:rsidRPr="00B4125B">
        <w:rPr>
          <w:lang w:eastAsia="de-DE"/>
        </w:rPr>
        <w:t xml:space="preserve"> </w:t>
      </w:r>
      <w:r w:rsidRPr="00B4125B">
        <w:rPr>
          <w:lang w:eastAsia="de-DE"/>
        </w:rPr>
        <w:t>Fang, Z.</w:t>
      </w:r>
      <w:r w:rsidR="0092272B" w:rsidRPr="00B4125B">
        <w:rPr>
          <w:lang w:eastAsia="de-DE"/>
        </w:rPr>
        <w:t xml:space="preserve"> </w:t>
      </w:r>
      <w:r w:rsidRPr="00B4125B">
        <w:rPr>
          <w:lang w:eastAsia="de-DE"/>
        </w:rPr>
        <w:t>Gao, R.</w:t>
      </w:r>
      <w:r w:rsidR="0092272B" w:rsidRPr="00B4125B">
        <w:rPr>
          <w:lang w:eastAsia="de-DE"/>
        </w:rPr>
        <w:t xml:space="preserve"> </w:t>
      </w:r>
      <w:r w:rsidRPr="00B4125B">
        <w:rPr>
          <w:lang w:eastAsia="de-DE"/>
        </w:rPr>
        <w:t xml:space="preserve">Yang, “AHG9: Multiple Convolution Neural Networks </w:t>
      </w:r>
      <w:proofErr w:type="gramStart"/>
      <w:r w:rsidRPr="00B4125B">
        <w:rPr>
          <w:lang w:eastAsia="de-DE"/>
        </w:rPr>
        <w:t>For</w:t>
      </w:r>
      <w:proofErr w:type="gramEnd"/>
      <w:r w:rsidRPr="00B4125B">
        <w:rPr>
          <w:lang w:eastAsia="de-DE"/>
        </w:rPr>
        <w:t xml:space="preserve"> Sequence-Independent Processing,” JVET-P0489</w:t>
      </w:r>
    </w:p>
    <w:p w14:paraId="7029E65C" w14:textId="7DDA2E06" w:rsidR="007346A1" w:rsidRPr="00B4125B" w:rsidRDefault="007346A1" w:rsidP="007346A1">
      <w:pPr>
        <w:rPr>
          <w:lang w:eastAsia="de-DE"/>
        </w:rPr>
      </w:pPr>
      <w:r w:rsidRPr="00B4125B">
        <w:rPr>
          <w:lang w:eastAsia="de-DE"/>
        </w:rPr>
        <w:t xml:space="preserve">The AHG </w:t>
      </w:r>
      <w:proofErr w:type="spellStart"/>
      <w:r w:rsidRPr="00B4125B">
        <w:rPr>
          <w:lang w:eastAsia="de-DE"/>
        </w:rPr>
        <w:t>recommends</w:t>
      </w:r>
      <w:r w:rsidR="0092272B" w:rsidRPr="00B4125B">
        <w:rPr>
          <w:lang w:eastAsia="de-DE"/>
        </w:rPr>
        <w:t>ed</w:t>
      </w:r>
      <w:proofErr w:type="spellEnd"/>
      <w:r w:rsidR="0092272B" w:rsidRPr="00B4125B">
        <w:rPr>
          <w:lang w:eastAsia="de-DE"/>
        </w:rPr>
        <w:t>:</w:t>
      </w:r>
    </w:p>
    <w:p w14:paraId="12773948" w14:textId="36249A6F" w:rsidR="007346A1" w:rsidRPr="00B4125B" w:rsidRDefault="007346A1" w:rsidP="00154673">
      <w:pPr>
        <w:numPr>
          <w:ilvl w:val="0"/>
          <w:numId w:val="241"/>
        </w:numPr>
        <w:rPr>
          <w:lang w:eastAsia="de-DE"/>
        </w:rPr>
      </w:pPr>
      <w:r w:rsidRPr="00B4125B">
        <w:rPr>
          <w:lang w:eastAsia="de-DE"/>
        </w:rPr>
        <w:t>To review all related contributions</w:t>
      </w:r>
    </w:p>
    <w:p w14:paraId="08594CAC" w14:textId="354570B6" w:rsidR="007346A1" w:rsidRPr="00B4125B" w:rsidRDefault="007346A1" w:rsidP="00154673">
      <w:pPr>
        <w:numPr>
          <w:ilvl w:val="0"/>
          <w:numId w:val="241"/>
        </w:numPr>
        <w:rPr>
          <w:lang w:eastAsia="de-DE"/>
        </w:rPr>
      </w:pPr>
      <w:r w:rsidRPr="00B4125B">
        <w:rPr>
          <w:lang w:eastAsia="de-DE"/>
        </w:rPr>
        <w:t>To continue investigating the benefits and complexity of using neural networks in video coding</w:t>
      </w:r>
    </w:p>
    <w:p w14:paraId="1A75AFEA" w14:textId="4401CE88" w:rsidR="00DA5663" w:rsidRPr="00B4125B" w:rsidRDefault="007346A1" w:rsidP="007346A1">
      <w:pPr>
        <w:rPr>
          <w:lang w:eastAsia="de-DE"/>
        </w:rPr>
      </w:pPr>
      <w:r w:rsidRPr="00B4125B">
        <w:rPr>
          <w:lang w:eastAsia="de-DE"/>
        </w:rPr>
        <w:t xml:space="preserve">It was </w:t>
      </w:r>
      <w:r w:rsidR="0092272B" w:rsidRPr="00B4125B">
        <w:rPr>
          <w:lang w:eastAsia="de-DE"/>
        </w:rPr>
        <w:t xml:space="preserve">suggested </w:t>
      </w:r>
      <w:r w:rsidR="00DA5663" w:rsidRPr="00B4125B">
        <w:rPr>
          <w:lang w:eastAsia="de-DE"/>
        </w:rPr>
        <w:t xml:space="preserve">that the AHG has fulfilled its mandates by studying the potential of NN technology over several meeting cycles. Currently, there is no evidence that non-shallow NN based technology provides a good </w:t>
      </w:r>
      <w:proofErr w:type="spellStart"/>
      <w:r w:rsidR="00DA5663" w:rsidRPr="00B4125B">
        <w:rPr>
          <w:lang w:eastAsia="de-DE"/>
        </w:rPr>
        <w:t>tradeoff</w:t>
      </w:r>
      <w:proofErr w:type="spellEnd"/>
      <w:r w:rsidR="00DA5663" w:rsidRPr="00B4125B">
        <w:rPr>
          <w:lang w:eastAsia="de-DE"/>
        </w:rPr>
        <w:t xml:space="preserve"> of complexity vs. compression (at least </w:t>
      </w:r>
      <w:proofErr w:type="spellStart"/>
      <w:r w:rsidR="00DA5663" w:rsidRPr="00B4125B">
        <w:rPr>
          <w:lang w:eastAsia="de-DE"/>
        </w:rPr>
        <w:t>w.r.t.</w:t>
      </w:r>
      <w:proofErr w:type="spellEnd"/>
      <w:r w:rsidR="00DA5663" w:rsidRPr="00B4125B">
        <w:rPr>
          <w:lang w:eastAsia="de-DE"/>
        </w:rPr>
        <w:t xml:space="preserve"> need</w:t>
      </w:r>
      <w:r w:rsidR="0092272B" w:rsidRPr="00B4125B">
        <w:rPr>
          <w:lang w:eastAsia="de-DE"/>
        </w:rPr>
        <w:t>s</w:t>
      </w:r>
      <w:r w:rsidR="00DA5663" w:rsidRPr="00B4125B">
        <w:rPr>
          <w:lang w:eastAsia="de-DE"/>
        </w:rPr>
        <w:t xml:space="preserve"> of normative elements).</w:t>
      </w:r>
    </w:p>
    <w:p w14:paraId="1A4F700B" w14:textId="145D1E23" w:rsidR="00DA5663" w:rsidRPr="00B4125B" w:rsidRDefault="00DA5663" w:rsidP="007346A1">
      <w:pPr>
        <w:rPr>
          <w:lang w:eastAsia="de-DE"/>
        </w:rPr>
      </w:pPr>
      <w:r w:rsidRPr="00B4125B">
        <w:rPr>
          <w:lang w:eastAsia="de-DE"/>
        </w:rPr>
        <w:t xml:space="preserve">At this point of VVC development, and the low amount of recent contributions, it </w:t>
      </w:r>
      <w:r w:rsidR="0092272B" w:rsidRPr="00B4125B">
        <w:rPr>
          <w:lang w:eastAsia="de-DE"/>
        </w:rPr>
        <w:t>wa</w:t>
      </w:r>
      <w:r w:rsidRPr="00B4125B">
        <w:rPr>
          <w:lang w:eastAsia="de-DE"/>
        </w:rPr>
        <w:t>s suggested to discontinue the AHG</w:t>
      </w:r>
      <w:r w:rsidR="008A3C50" w:rsidRPr="00B4125B">
        <w:rPr>
          <w:lang w:eastAsia="de-DE"/>
        </w:rPr>
        <w:t>.</w:t>
      </w:r>
    </w:p>
    <w:p w14:paraId="168D6FDF" w14:textId="77777777" w:rsidR="00693D66" w:rsidRPr="00B4125B" w:rsidRDefault="00154673" w:rsidP="00033EC3">
      <w:pPr>
        <w:pStyle w:val="Heading9"/>
        <w:rPr>
          <w:lang w:val="en-CA"/>
        </w:rPr>
      </w:pPr>
      <w:hyperlink r:id="rId53" w:history="1">
        <w:r w:rsidR="00693D66" w:rsidRPr="00B4125B">
          <w:rPr>
            <w:rFonts w:eastAsia="Times New Roman"/>
            <w:color w:val="0000FF"/>
            <w:szCs w:val="24"/>
            <w:u w:val="single"/>
            <w:lang w:val="en-CA"/>
          </w:rPr>
          <w:t>JVET-P0010</w:t>
        </w:r>
      </w:hyperlink>
      <w:r w:rsidR="00693D66" w:rsidRPr="00B4125B">
        <w:rPr>
          <w:rFonts w:eastAsia="Times New Roman"/>
          <w:szCs w:val="24"/>
          <w:lang w:val="en-CA"/>
        </w:rPr>
        <w:t xml:space="preserve"> JVET AHG report: Encoding algorithm optimization (AHG10) A. Duenas, A. Tourapis, S. Ikonin, A. Norkin, R. Sjöberg, J. Le </w:t>
      </w:r>
      <w:proofErr w:type="spellStart"/>
      <w:r w:rsidR="00693D66" w:rsidRPr="00B4125B">
        <w:rPr>
          <w:rFonts w:eastAsia="Times New Roman"/>
          <w:szCs w:val="24"/>
          <w:lang w:val="en-CA"/>
        </w:rPr>
        <w:t>Tanou</w:t>
      </w:r>
      <w:proofErr w:type="spellEnd"/>
      <w:r w:rsidR="00693D66" w:rsidRPr="00B4125B">
        <w:rPr>
          <w:rFonts w:eastAsia="Times New Roman"/>
          <w:szCs w:val="24"/>
          <w:lang w:val="en-CA"/>
        </w:rPr>
        <w:t>, J.-M. Thiesse]</w:t>
      </w:r>
    </w:p>
    <w:p w14:paraId="32B9F702" w14:textId="68F671B7" w:rsidR="00515773" w:rsidRPr="00B4125B" w:rsidRDefault="00515773" w:rsidP="00515773">
      <w:pPr>
        <w:rPr>
          <w:lang w:eastAsia="de-DE"/>
        </w:rPr>
      </w:pPr>
      <w:r w:rsidRPr="00B4125B">
        <w:rPr>
          <w:lang w:eastAsia="de-DE"/>
        </w:rPr>
        <w:t>This AHG report was discussed Thursday 3 October (chaired by JRO).</w:t>
      </w:r>
    </w:p>
    <w:p w14:paraId="0F43362A" w14:textId="06E6AA9E" w:rsidR="00702CDC" w:rsidRPr="00B4125B" w:rsidRDefault="00702CDC" w:rsidP="00702CDC">
      <w:pPr>
        <w:rPr>
          <w:lang w:eastAsia="de-DE"/>
        </w:rPr>
      </w:pPr>
      <w:r w:rsidRPr="00B4125B">
        <w:rPr>
          <w:lang w:eastAsia="de-DE"/>
        </w:rPr>
        <w:t>No e-mail related to AHG10 activity was sent to the JVET reflector during the AHG period.</w:t>
      </w:r>
    </w:p>
    <w:p w14:paraId="754D8A37" w14:textId="77777777" w:rsidR="00702CDC" w:rsidRPr="00B4125B" w:rsidRDefault="00702CDC" w:rsidP="00702CDC">
      <w:pPr>
        <w:rPr>
          <w:lang w:eastAsia="de-DE"/>
        </w:rPr>
      </w:pPr>
      <w:r w:rsidRPr="00B4125B">
        <w:rPr>
          <w:lang w:eastAsia="de-DE"/>
        </w:rPr>
        <w:lastRenderedPageBreak/>
        <w:t>The following input documents were identified to be related to the AHG:</w:t>
      </w:r>
    </w:p>
    <w:p w14:paraId="3ABC632E" w14:textId="687111FF" w:rsidR="00702CDC" w:rsidRPr="00B4125B" w:rsidRDefault="00702CDC" w:rsidP="00154673">
      <w:pPr>
        <w:numPr>
          <w:ilvl w:val="0"/>
          <w:numId w:val="242"/>
        </w:numPr>
        <w:rPr>
          <w:lang w:eastAsia="de-DE"/>
        </w:rPr>
      </w:pPr>
      <w:r w:rsidRPr="00B4125B">
        <w:rPr>
          <w:lang w:eastAsia="de-DE"/>
        </w:rPr>
        <w:t>JVET-P0328: AHG10: Performance of the GOP-based temporal filter in VTM-6.1</w:t>
      </w:r>
      <w:r w:rsidRPr="00B4125B">
        <w:rPr>
          <w:lang w:eastAsia="de-DE"/>
        </w:rPr>
        <w:tab/>
      </w:r>
    </w:p>
    <w:p w14:paraId="6835B7A5" w14:textId="77777777" w:rsidR="00702CDC" w:rsidRPr="00B4125B" w:rsidRDefault="00702CDC" w:rsidP="00154673">
      <w:pPr>
        <w:ind w:left="360"/>
        <w:rPr>
          <w:lang w:eastAsia="de-DE"/>
        </w:rPr>
      </w:pPr>
      <w:r w:rsidRPr="00B4125B">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54CC4C76" w:rsidR="00702CDC" w:rsidRPr="00B4125B" w:rsidRDefault="00702CDC" w:rsidP="00154673">
      <w:pPr>
        <w:ind w:left="360"/>
        <w:rPr>
          <w:lang w:eastAsia="de-DE"/>
        </w:rPr>
      </w:pPr>
      <w:r w:rsidRPr="00B4125B">
        <w:rPr>
          <w:lang w:eastAsia="de-DE"/>
        </w:rPr>
        <w:t xml:space="preserve">The proponents </w:t>
      </w:r>
      <w:r w:rsidR="0092272B" w:rsidRPr="00B4125B">
        <w:rPr>
          <w:lang w:eastAsia="de-DE"/>
        </w:rPr>
        <w:t>we</w:t>
      </w:r>
      <w:r w:rsidRPr="00B4125B">
        <w:rPr>
          <w:lang w:eastAsia="de-DE"/>
        </w:rPr>
        <w:t>re willing to arrange a subjective viewing at the meeting.</w:t>
      </w:r>
    </w:p>
    <w:p w14:paraId="13EFC686" w14:textId="3C9E2921" w:rsidR="00702CDC" w:rsidRPr="00B4125B" w:rsidRDefault="00702CDC" w:rsidP="00154673">
      <w:pPr>
        <w:numPr>
          <w:ilvl w:val="0"/>
          <w:numId w:val="242"/>
        </w:numPr>
        <w:rPr>
          <w:lang w:eastAsia="de-DE"/>
        </w:rPr>
      </w:pPr>
      <w:r w:rsidRPr="00B4125B">
        <w:rPr>
          <w:lang w:eastAsia="de-DE"/>
        </w:rPr>
        <w:t>JVET-P0570: AHG10/Non-CE5: Performance of encoder-side deblocking optimization in VTM-6.0</w:t>
      </w:r>
    </w:p>
    <w:p w14:paraId="709FB51B" w14:textId="77777777" w:rsidR="00702CDC" w:rsidRPr="00B4125B" w:rsidRDefault="00702CDC" w:rsidP="00154673">
      <w:pPr>
        <w:ind w:left="360"/>
        <w:rPr>
          <w:lang w:eastAsia="de-DE"/>
        </w:rPr>
      </w:pPr>
      <w:r w:rsidRPr="00B4125B">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055E678A" w:rsidR="00702CDC" w:rsidRPr="00B4125B" w:rsidRDefault="00702CDC" w:rsidP="00154673">
      <w:pPr>
        <w:numPr>
          <w:ilvl w:val="0"/>
          <w:numId w:val="242"/>
        </w:numPr>
        <w:rPr>
          <w:lang w:eastAsia="de-DE"/>
        </w:rPr>
      </w:pPr>
      <w:r w:rsidRPr="00B4125B">
        <w:rPr>
          <w:lang w:eastAsia="de-DE"/>
        </w:rPr>
        <w:t>JVET-P0163: CE5-related: SAO encoder-only improvements</w:t>
      </w:r>
    </w:p>
    <w:p w14:paraId="54B44FCF" w14:textId="77777777" w:rsidR="00702CDC" w:rsidRPr="00B4125B" w:rsidRDefault="00702CDC" w:rsidP="00154673">
      <w:pPr>
        <w:ind w:left="360"/>
        <w:rPr>
          <w:lang w:eastAsia="de-DE"/>
        </w:rPr>
      </w:pPr>
      <w:r w:rsidRPr="00B4125B">
        <w:rPr>
          <w:lang w:eastAsia="de-DE"/>
        </w:rPr>
        <w:t xml:space="preserve">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w:t>
      </w:r>
      <w:proofErr w:type="spellStart"/>
      <w:r w:rsidRPr="00B4125B">
        <w:rPr>
          <w:lang w:eastAsia="de-DE"/>
        </w:rPr>
        <w:t>YCbCr</w:t>
      </w:r>
      <w:proofErr w:type="spellEnd"/>
      <w:r w:rsidRPr="00B4125B">
        <w:rPr>
          <w:lang w:eastAsia="de-DE"/>
        </w:rPr>
        <w:t xml:space="preserve"> BD-rates (using the AHG13 </w:t>
      </w:r>
      <w:proofErr w:type="spellStart"/>
      <w:r w:rsidRPr="00B4125B">
        <w:rPr>
          <w:lang w:eastAsia="de-DE"/>
        </w:rPr>
        <w:t>YCbCr</w:t>
      </w:r>
      <w:proofErr w:type="spellEnd"/>
      <w:r w:rsidRPr="00B4125B">
        <w:rPr>
          <w:lang w:eastAsia="de-DE"/>
        </w:rPr>
        <w:t xml:space="preserve"> BD-rate calculation method: (BD-</w:t>
      </w:r>
      <w:proofErr w:type="spellStart"/>
      <w:r w:rsidRPr="00B4125B">
        <w:rPr>
          <w:lang w:eastAsia="de-DE"/>
        </w:rPr>
        <w:t>Rate_Y</w:t>
      </w:r>
      <w:proofErr w:type="spellEnd"/>
      <w:r w:rsidRPr="00B4125B">
        <w:rPr>
          <w:lang w:eastAsia="de-DE"/>
        </w:rPr>
        <w:t>*8+ BD-</w:t>
      </w:r>
      <w:proofErr w:type="spellStart"/>
      <w:r w:rsidRPr="00B4125B">
        <w:rPr>
          <w:lang w:eastAsia="de-DE"/>
        </w:rPr>
        <w:t>Rate_U</w:t>
      </w:r>
      <w:proofErr w:type="spellEnd"/>
      <w:r w:rsidRPr="00B4125B">
        <w:rPr>
          <w:lang w:eastAsia="de-DE"/>
        </w:rPr>
        <w:t>+ BD-</w:t>
      </w:r>
      <w:proofErr w:type="spellStart"/>
      <w:r w:rsidRPr="00B4125B">
        <w:rPr>
          <w:lang w:eastAsia="de-DE"/>
        </w:rPr>
        <w:t>Rate_V</w:t>
      </w:r>
      <w:proofErr w:type="spellEnd"/>
      <w:r w:rsidRPr="00B4125B">
        <w:rPr>
          <w:lang w:eastAsia="de-DE"/>
        </w:rPr>
        <w:t>)/10) under adaptive loop filter (ALF) on/off cases are summarized as follows.</w:t>
      </w:r>
    </w:p>
    <w:p w14:paraId="2466A78B" w14:textId="77777777" w:rsidR="00702CDC" w:rsidRPr="00B4125B" w:rsidRDefault="00702CDC" w:rsidP="00154673">
      <w:pPr>
        <w:ind w:left="360"/>
        <w:rPr>
          <w:lang w:eastAsia="de-DE"/>
        </w:rPr>
      </w:pPr>
      <w:r w:rsidRPr="00B4125B">
        <w:rPr>
          <w:lang w:eastAsia="de-DE"/>
        </w:rPr>
        <w:t>Anchor: VTM6.0 + SAO off + ALF on</w:t>
      </w:r>
    </w:p>
    <w:p w14:paraId="11365631" w14:textId="77777777" w:rsidR="00702CDC" w:rsidRPr="00B4125B" w:rsidRDefault="00702CDC" w:rsidP="00154673">
      <w:pPr>
        <w:ind w:left="360"/>
        <w:rPr>
          <w:lang w:eastAsia="de-DE"/>
        </w:rPr>
      </w:pPr>
      <w:r w:rsidRPr="00B4125B">
        <w:rPr>
          <w:lang w:eastAsia="de-DE"/>
        </w:rPr>
        <w:t>Test: anchor + SAO on</w:t>
      </w:r>
    </w:p>
    <w:p w14:paraId="6C954F58" w14:textId="77777777" w:rsidR="00702CDC" w:rsidRPr="00B4125B" w:rsidRDefault="00702CDC" w:rsidP="00154673">
      <w:pPr>
        <w:ind w:left="360"/>
        <w:rPr>
          <w:lang w:eastAsia="de-DE"/>
        </w:rPr>
      </w:pPr>
      <w:r w:rsidRPr="00B4125B">
        <w:rPr>
          <w:lang w:eastAsia="de-DE"/>
        </w:rPr>
        <w:t>AI: -0.04%; RA: -0.13%; LB: -0.24%; LP: -0.26%</w:t>
      </w:r>
    </w:p>
    <w:p w14:paraId="3711CFFE" w14:textId="77777777" w:rsidR="00702CDC" w:rsidRPr="00B4125B" w:rsidRDefault="00702CDC" w:rsidP="00154673">
      <w:pPr>
        <w:ind w:left="360"/>
        <w:rPr>
          <w:lang w:eastAsia="de-DE"/>
        </w:rPr>
      </w:pPr>
      <w:r w:rsidRPr="00B4125B">
        <w:rPr>
          <w:lang w:eastAsia="de-DE"/>
        </w:rPr>
        <w:t>Anchor: VTM6.0 + SAO off + ALF on</w:t>
      </w:r>
    </w:p>
    <w:p w14:paraId="416501D7" w14:textId="77777777" w:rsidR="00702CDC" w:rsidRPr="00B4125B" w:rsidRDefault="00702CDC" w:rsidP="00154673">
      <w:pPr>
        <w:ind w:left="360"/>
        <w:rPr>
          <w:lang w:eastAsia="de-DE"/>
        </w:rPr>
      </w:pPr>
      <w:r w:rsidRPr="00B4125B">
        <w:rPr>
          <w:lang w:eastAsia="de-DE"/>
        </w:rPr>
        <w:t>Test: anchor + SAO on + SAO encoder-only improvements</w:t>
      </w:r>
    </w:p>
    <w:p w14:paraId="5B046248" w14:textId="77777777" w:rsidR="00702CDC" w:rsidRPr="00B4125B" w:rsidRDefault="00702CDC" w:rsidP="00154673">
      <w:pPr>
        <w:ind w:left="360"/>
        <w:rPr>
          <w:lang w:eastAsia="de-DE"/>
        </w:rPr>
      </w:pPr>
      <w:r w:rsidRPr="00B4125B">
        <w:rPr>
          <w:lang w:eastAsia="de-DE"/>
        </w:rPr>
        <w:t>AI: -0.15%; RA: -0.29%; LB: -0.52%; LP: -0.52%</w:t>
      </w:r>
    </w:p>
    <w:p w14:paraId="523B4171" w14:textId="77777777" w:rsidR="00702CDC" w:rsidRPr="00B4125B" w:rsidRDefault="00702CDC" w:rsidP="00154673">
      <w:pPr>
        <w:ind w:left="360"/>
        <w:rPr>
          <w:lang w:eastAsia="de-DE"/>
        </w:rPr>
      </w:pPr>
      <w:r w:rsidRPr="00B4125B">
        <w:rPr>
          <w:lang w:eastAsia="de-DE"/>
        </w:rPr>
        <w:t>Anchor: VTM6.0 + SAO off + ALF off</w:t>
      </w:r>
    </w:p>
    <w:p w14:paraId="464A6B5C" w14:textId="77777777" w:rsidR="00702CDC" w:rsidRPr="00B4125B" w:rsidRDefault="00702CDC" w:rsidP="00154673">
      <w:pPr>
        <w:ind w:left="360"/>
        <w:rPr>
          <w:lang w:eastAsia="de-DE"/>
        </w:rPr>
      </w:pPr>
      <w:r w:rsidRPr="00B4125B">
        <w:rPr>
          <w:lang w:eastAsia="de-DE"/>
        </w:rPr>
        <w:t>Test: anchor + SAO on</w:t>
      </w:r>
    </w:p>
    <w:p w14:paraId="3005840F" w14:textId="77777777" w:rsidR="00702CDC" w:rsidRPr="00B4125B" w:rsidRDefault="00702CDC" w:rsidP="00154673">
      <w:pPr>
        <w:ind w:left="360"/>
        <w:rPr>
          <w:lang w:eastAsia="de-DE"/>
        </w:rPr>
      </w:pPr>
      <w:r w:rsidRPr="00B4125B">
        <w:rPr>
          <w:lang w:eastAsia="de-DE"/>
        </w:rPr>
        <w:t>AI: -0.36%; RA: -0.78%; LB: -1.21%; LP: -2.74%</w:t>
      </w:r>
    </w:p>
    <w:p w14:paraId="5EA812E8" w14:textId="77777777" w:rsidR="00702CDC" w:rsidRPr="00B4125B" w:rsidRDefault="00702CDC" w:rsidP="00154673">
      <w:pPr>
        <w:ind w:left="360"/>
        <w:rPr>
          <w:lang w:eastAsia="de-DE"/>
        </w:rPr>
      </w:pPr>
      <w:r w:rsidRPr="00B4125B">
        <w:rPr>
          <w:lang w:eastAsia="de-DE"/>
        </w:rPr>
        <w:t>Anchor: VTM6.0 + SAO off + ALF off</w:t>
      </w:r>
    </w:p>
    <w:p w14:paraId="70EA37DA" w14:textId="77777777" w:rsidR="00702CDC" w:rsidRPr="00B4125B" w:rsidRDefault="00702CDC" w:rsidP="00154673">
      <w:pPr>
        <w:ind w:left="360"/>
        <w:rPr>
          <w:lang w:eastAsia="de-DE"/>
        </w:rPr>
      </w:pPr>
      <w:r w:rsidRPr="00B4125B">
        <w:rPr>
          <w:lang w:eastAsia="de-DE"/>
        </w:rPr>
        <w:t>Test: anchor + SAO on + SAO encoder-only improvements</w:t>
      </w:r>
    </w:p>
    <w:p w14:paraId="646DA3C6" w14:textId="77777777" w:rsidR="00702CDC" w:rsidRPr="00B4125B" w:rsidRDefault="00702CDC" w:rsidP="00154673">
      <w:pPr>
        <w:ind w:left="360"/>
        <w:rPr>
          <w:lang w:eastAsia="de-DE"/>
        </w:rPr>
      </w:pPr>
      <w:r w:rsidRPr="00B4125B">
        <w:rPr>
          <w:lang w:eastAsia="de-DE"/>
        </w:rPr>
        <w:t>AI: -0.56%; RA: -1.10%; LB: -1.70%; LP: -3.35%</w:t>
      </w:r>
    </w:p>
    <w:p w14:paraId="5D30CD40" w14:textId="77777777" w:rsidR="00702CDC" w:rsidRPr="00B4125B" w:rsidRDefault="00702CDC" w:rsidP="00154673">
      <w:pPr>
        <w:ind w:left="360"/>
        <w:rPr>
          <w:lang w:eastAsia="de-DE"/>
        </w:rPr>
      </w:pPr>
      <w:r w:rsidRPr="00B4125B">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2E66BC3D" w:rsidR="00702CDC" w:rsidRPr="00B4125B" w:rsidRDefault="00702CDC" w:rsidP="00154673">
      <w:pPr>
        <w:numPr>
          <w:ilvl w:val="0"/>
          <w:numId w:val="242"/>
        </w:numPr>
        <w:rPr>
          <w:lang w:eastAsia="de-DE"/>
        </w:rPr>
      </w:pPr>
      <w:r w:rsidRPr="00B4125B">
        <w:rPr>
          <w:lang w:eastAsia="de-DE"/>
        </w:rPr>
        <w:lastRenderedPageBreak/>
        <w:t>JVET-P0345: Low-Delay B encoder configuration proposal</w:t>
      </w:r>
    </w:p>
    <w:p w14:paraId="70F4347E" w14:textId="77777777" w:rsidR="00702CDC" w:rsidRPr="00B4125B" w:rsidRDefault="00702CDC" w:rsidP="00154673">
      <w:pPr>
        <w:ind w:left="360"/>
        <w:rPr>
          <w:lang w:eastAsia="de-DE"/>
        </w:rPr>
      </w:pPr>
      <w:r w:rsidRPr="00B4125B">
        <w:rPr>
          <w:lang w:eastAsia="de-DE"/>
        </w:rPr>
        <w:t xml:space="preserve">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w:t>
      </w:r>
      <w:proofErr w:type="spellStart"/>
      <w:r w:rsidRPr="00B4125B">
        <w:rPr>
          <w:lang w:eastAsia="de-DE"/>
        </w:rPr>
        <w:t>Cb</w:t>
      </w:r>
      <w:proofErr w:type="spellEnd"/>
      <w:r w:rsidRPr="00B4125B">
        <w:rPr>
          <w:lang w:eastAsia="de-DE"/>
        </w:rPr>
        <w:t xml:space="preserve"> and Cr components respectively, over the current CTC LDB configuration.</w:t>
      </w:r>
    </w:p>
    <w:p w14:paraId="638EC00E" w14:textId="3650480D" w:rsidR="00702CDC" w:rsidRPr="00B4125B" w:rsidRDefault="00702CDC" w:rsidP="00154673">
      <w:pPr>
        <w:numPr>
          <w:ilvl w:val="0"/>
          <w:numId w:val="242"/>
        </w:numPr>
        <w:rPr>
          <w:lang w:eastAsia="de-DE"/>
        </w:rPr>
      </w:pPr>
      <w:r w:rsidRPr="00B4125B">
        <w:rPr>
          <w:lang w:eastAsia="de-DE"/>
        </w:rPr>
        <w:t>JVET-P0445: Non-CE4: Encoder optimization for subblock-based merge candidate search</w:t>
      </w:r>
    </w:p>
    <w:p w14:paraId="766AC3B5" w14:textId="77777777" w:rsidR="00702CDC" w:rsidRPr="00B4125B" w:rsidRDefault="00702CDC" w:rsidP="00154673">
      <w:pPr>
        <w:ind w:left="360"/>
        <w:rPr>
          <w:lang w:eastAsia="de-DE"/>
        </w:rPr>
      </w:pPr>
      <w:r w:rsidRPr="00B4125B">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1196DB42" w14:textId="47CE8854" w:rsidR="00693D66" w:rsidRPr="00B4125B" w:rsidRDefault="00702CDC" w:rsidP="00693D66">
      <w:pPr>
        <w:rPr>
          <w:lang w:eastAsia="de-DE"/>
        </w:rPr>
      </w:pPr>
      <w:r w:rsidRPr="00B4125B">
        <w:rPr>
          <w:lang w:eastAsia="de-DE"/>
        </w:rPr>
        <w:t>The AHG recommend</w:t>
      </w:r>
      <w:r w:rsidR="0092272B" w:rsidRPr="00B4125B">
        <w:rPr>
          <w:lang w:eastAsia="de-DE"/>
        </w:rPr>
        <w:t>ed</w:t>
      </w:r>
      <w:r w:rsidRPr="00B4125B">
        <w:rPr>
          <w:lang w:eastAsia="de-DE"/>
        </w:rPr>
        <w:t xml:space="preserve"> that the related input contributions </w:t>
      </w:r>
      <w:r w:rsidR="0092272B" w:rsidRPr="00B4125B">
        <w:rPr>
          <w:lang w:eastAsia="de-DE"/>
        </w:rPr>
        <w:t xml:space="preserve">be </w:t>
      </w:r>
      <w:r w:rsidRPr="00B4125B">
        <w:rPr>
          <w:lang w:eastAsia="de-DE"/>
        </w:rPr>
        <w:t>reviewed and to further continue the study of encoding algorithm optimizations in JVET.</w:t>
      </w:r>
    </w:p>
    <w:p w14:paraId="53749AAC" w14:textId="27AEBE3B" w:rsidR="00702CDC" w:rsidRPr="00B4125B" w:rsidRDefault="00702CDC" w:rsidP="00702CDC">
      <w:pPr>
        <w:rPr>
          <w:lang w:eastAsia="de-DE"/>
        </w:rPr>
      </w:pPr>
      <w:r w:rsidRPr="00B4125B">
        <w:rPr>
          <w:lang w:eastAsia="de-DE"/>
        </w:rPr>
        <w:t xml:space="preserve">It </w:t>
      </w:r>
      <w:r w:rsidR="0092272B" w:rsidRPr="00B4125B">
        <w:rPr>
          <w:lang w:eastAsia="de-DE"/>
        </w:rPr>
        <w:t>wa</w:t>
      </w:r>
      <w:r w:rsidRPr="00B4125B">
        <w:rPr>
          <w:lang w:eastAsia="de-DE"/>
        </w:rPr>
        <w:t xml:space="preserve">s suggested </w:t>
      </w:r>
      <w:r w:rsidR="0092272B" w:rsidRPr="00B4125B">
        <w:rPr>
          <w:lang w:eastAsia="de-DE"/>
        </w:rPr>
        <w:t xml:space="preserve">to </w:t>
      </w:r>
      <w:r w:rsidRPr="00B4125B">
        <w:rPr>
          <w:lang w:eastAsia="de-DE"/>
        </w:rPr>
        <w:t>perform subjective viewing on some of the contributions (if possible).</w:t>
      </w:r>
    </w:p>
    <w:p w14:paraId="4B097CCD" w14:textId="77777777" w:rsidR="00693D66" w:rsidRPr="00B4125B" w:rsidRDefault="00154673" w:rsidP="00033EC3">
      <w:pPr>
        <w:pStyle w:val="Heading9"/>
        <w:rPr>
          <w:lang w:val="en-CA"/>
        </w:rPr>
      </w:pPr>
      <w:hyperlink r:id="rId54" w:history="1">
        <w:r w:rsidR="00693D66" w:rsidRPr="00B4125B">
          <w:rPr>
            <w:rFonts w:eastAsia="Times New Roman"/>
            <w:color w:val="0000FF"/>
            <w:szCs w:val="24"/>
            <w:u w:val="single"/>
            <w:lang w:val="en-CA"/>
          </w:rPr>
          <w:t>JVET-P0011</w:t>
        </w:r>
      </w:hyperlink>
      <w:r w:rsidR="00693D66" w:rsidRPr="00B4125B">
        <w:rPr>
          <w:rFonts w:eastAsia="Times New Roman"/>
          <w:szCs w:val="24"/>
          <w:lang w:val="en-CA"/>
        </w:rPr>
        <w:t xml:space="preserve"> JVET AHG report: Screen content coding (AHG11) [S. Liu, J. Boyce, A. Filippov, Y.-C. Sun, J. Xu, H. Yang]</w:t>
      </w:r>
    </w:p>
    <w:p w14:paraId="41CD0D37" w14:textId="1DD93927" w:rsidR="00515773" w:rsidRPr="00B4125B" w:rsidRDefault="00515773" w:rsidP="00515773">
      <w:pPr>
        <w:rPr>
          <w:lang w:eastAsia="de-DE"/>
        </w:rPr>
      </w:pPr>
      <w:r w:rsidRPr="00B4125B">
        <w:rPr>
          <w:lang w:eastAsia="de-DE"/>
        </w:rPr>
        <w:t>This AHG report was discussed Thursday 3 October (chaired by JRO).</w:t>
      </w:r>
    </w:p>
    <w:p w14:paraId="25137B4E" w14:textId="77777777" w:rsidR="00702CDC" w:rsidRPr="00B4125B" w:rsidRDefault="00702CDC" w:rsidP="00702CDC">
      <w:pPr>
        <w:rPr>
          <w:lang w:eastAsia="de-DE"/>
        </w:rPr>
      </w:pPr>
      <w:r w:rsidRPr="00B4125B">
        <w:rPr>
          <w:lang w:eastAsia="de-DE"/>
        </w:rPr>
        <w:t>The AHG used the main JVET reflector, jvet@lists.rwth-aachen.de, with [AHG11] in message headers. There were a few emails exchanged regarding SCC testing sequences downloading locations in the ftp site. There were many email exchanges among CE8 participants using jvet-ce@lists.rwth-aachen.de reflector with tool specific discussions.</w:t>
      </w:r>
    </w:p>
    <w:p w14:paraId="776E3833" w14:textId="7DD703E6" w:rsidR="00702CDC" w:rsidRPr="00B4125B" w:rsidRDefault="00702CDC" w:rsidP="00702CDC">
      <w:pPr>
        <w:rPr>
          <w:lang w:eastAsia="de-DE"/>
        </w:rPr>
      </w:pPr>
      <w:r w:rsidRPr="00B4125B">
        <w:rPr>
          <w:lang w:eastAsia="de-DE"/>
        </w:rPr>
        <w:t xml:space="preserve">In total there </w:t>
      </w:r>
      <w:r w:rsidR="00111D1B" w:rsidRPr="00B4125B">
        <w:rPr>
          <w:lang w:eastAsia="de-DE"/>
        </w:rPr>
        <w:t>we</w:t>
      </w:r>
      <w:r w:rsidRPr="00B4125B">
        <w:rPr>
          <w:lang w:eastAsia="de-DE"/>
        </w:rPr>
        <w:t xml:space="preserve">re 44 SCC related technical contributions identified, among which there </w:t>
      </w:r>
      <w:r w:rsidR="00111D1B" w:rsidRPr="00B4125B">
        <w:rPr>
          <w:lang w:eastAsia="de-DE"/>
        </w:rPr>
        <w:t>we</w:t>
      </w:r>
      <w:r w:rsidRPr="00B4125B">
        <w:rPr>
          <w:lang w:eastAsia="de-DE"/>
        </w:rPr>
        <w:t xml:space="preserve">re 8 IBC related technical contributions, 27 </w:t>
      </w:r>
      <w:r w:rsidR="00111D1B" w:rsidRPr="00B4125B">
        <w:rPr>
          <w:lang w:eastAsia="de-DE"/>
        </w:rPr>
        <w:t>p</w:t>
      </w:r>
      <w:r w:rsidRPr="00B4125B">
        <w:rPr>
          <w:lang w:eastAsia="de-DE"/>
        </w:rPr>
        <w:t xml:space="preserve">alette related technical contributions, 4 </w:t>
      </w:r>
      <w:r w:rsidR="00111D1B" w:rsidRPr="00B4125B">
        <w:rPr>
          <w:lang w:eastAsia="de-DE"/>
        </w:rPr>
        <w:t>t</w:t>
      </w:r>
      <w:r w:rsidRPr="00B4125B">
        <w:rPr>
          <w:lang w:eastAsia="de-DE"/>
        </w:rPr>
        <w:t xml:space="preserve">ransform </w:t>
      </w:r>
      <w:r w:rsidR="00111D1B" w:rsidRPr="00B4125B">
        <w:rPr>
          <w:lang w:eastAsia="de-DE"/>
        </w:rPr>
        <w:t>s</w:t>
      </w:r>
      <w:r w:rsidRPr="00B4125B">
        <w:rPr>
          <w:lang w:eastAsia="de-DE"/>
        </w:rPr>
        <w:t>kip/BDPCM related technical contributions, 3 SCC tool deblocking settings related technical contributions</w:t>
      </w:r>
      <w:r w:rsidR="00111D1B" w:rsidRPr="00B4125B">
        <w:rPr>
          <w:lang w:eastAsia="de-DE"/>
        </w:rPr>
        <w:t>,</w:t>
      </w:r>
      <w:r w:rsidRPr="00B4125B">
        <w:rPr>
          <w:lang w:eastAsia="de-DE"/>
        </w:rPr>
        <w:t xml:space="preserve"> and 2 other SCC tools contributions identified for this meeting.</w:t>
      </w:r>
    </w:p>
    <w:p w14:paraId="6989A3A3" w14:textId="507C0A64" w:rsidR="008A2AF5" w:rsidRPr="00B4125B" w:rsidRDefault="008A2AF5" w:rsidP="008A2AF5">
      <w:pPr>
        <w:rPr>
          <w:lang w:eastAsia="de-DE"/>
        </w:rPr>
      </w:pPr>
      <w:r w:rsidRPr="00B4125B">
        <w:rPr>
          <w:lang w:eastAsia="de-DE"/>
        </w:rPr>
        <w:t>The AHG recommend</w:t>
      </w:r>
      <w:r w:rsidR="00111D1B" w:rsidRPr="00B4125B">
        <w:rPr>
          <w:lang w:eastAsia="de-DE"/>
        </w:rPr>
        <w:t>ed</w:t>
      </w:r>
      <w:r w:rsidRPr="00B4125B">
        <w:rPr>
          <w:lang w:eastAsia="de-DE"/>
        </w:rPr>
        <w:t>:</w:t>
      </w:r>
    </w:p>
    <w:p w14:paraId="605796B5" w14:textId="41A77D7D" w:rsidR="008A2AF5" w:rsidRPr="00B4125B" w:rsidRDefault="008A2AF5" w:rsidP="00154673">
      <w:pPr>
        <w:numPr>
          <w:ilvl w:val="0"/>
          <w:numId w:val="242"/>
        </w:numPr>
        <w:rPr>
          <w:lang w:eastAsia="de-DE"/>
        </w:rPr>
      </w:pPr>
      <w:r w:rsidRPr="00B4125B">
        <w:rPr>
          <w:lang w:eastAsia="de-DE"/>
        </w:rPr>
        <w:t>To review all related contributions.</w:t>
      </w:r>
    </w:p>
    <w:p w14:paraId="1B3D7D37" w14:textId="5185F21C" w:rsidR="008A2AF5" w:rsidRPr="00B4125B" w:rsidRDefault="008A2AF5" w:rsidP="00154673">
      <w:pPr>
        <w:numPr>
          <w:ilvl w:val="0"/>
          <w:numId w:val="242"/>
        </w:numPr>
        <w:rPr>
          <w:lang w:eastAsia="de-DE"/>
        </w:rPr>
      </w:pPr>
      <w:r w:rsidRPr="00B4125B">
        <w:rPr>
          <w:lang w:eastAsia="de-DE"/>
        </w:rPr>
        <w:t>To continue investigating SCC coding tool performance, complexity and interactions between themselves and with other coding tools.</w:t>
      </w:r>
    </w:p>
    <w:p w14:paraId="63663549" w14:textId="1AA603E0" w:rsidR="00693D66" w:rsidRPr="00B4125B" w:rsidRDefault="008A2AF5" w:rsidP="00154673">
      <w:pPr>
        <w:numPr>
          <w:ilvl w:val="0"/>
          <w:numId w:val="242"/>
        </w:numPr>
        <w:rPr>
          <w:lang w:eastAsia="de-DE"/>
        </w:rPr>
      </w:pPr>
      <w:r w:rsidRPr="00B4125B">
        <w:rPr>
          <w:lang w:eastAsia="de-DE"/>
        </w:rPr>
        <w:t>To continue evaluating new test materials.</w:t>
      </w:r>
    </w:p>
    <w:p w14:paraId="4605A68E" w14:textId="77777777" w:rsidR="00693D66" w:rsidRPr="00B4125B" w:rsidRDefault="00154673" w:rsidP="00033EC3">
      <w:pPr>
        <w:pStyle w:val="Heading9"/>
        <w:rPr>
          <w:lang w:val="en-CA"/>
        </w:rPr>
      </w:pPr>
      <w:hyperlink r:id="rId55" w:history="1">
        <w:r w:rsidR="00693D66" w:rsidRPr="00B4125B">
          <w:rPr>
            <w:rFonts w:eastAsia="Times New Roman"/>
            <w:color w:val="0000FF"/>
            <w:szCs w:val="24"/>
            <w:u w:val="single"/>
            <w:lang w:val="en-CA"/>
          </w:rPr>
          <w:t>JVET-P0012</w:t>
        </w:r>
      </w:hyperlink>
      <w:r w:rsidR="00693D66" w:rsidRPr="00B4125B">
        <w:rPr>
          <w:rFonts w:eastAsia="Times New Roman"/>
          <w:szCs w:val="24"/>
          <w:lang w:val="en-CA"/>
        </w:rPr>
        <w:t xml:space="preserve"> JVET AHG report: High-level parallelism and coded picture regions (AHG12) [S. Deshpande, M. M. Hannuksela, R. Sjöberg, R. Skupin, W. Wan, Y.-K. Wang, S. Wenger]</w:t>
      </w:r>
    </w:p>
    <w:p w14:paraId="4D01868B" w14:textId="6DEF6AD5" w:rsidR="009B3B8E" w:rsidRPr="00B4125B" w:rsidRDefault="00515773" w:rsidP="009B3B8E">
      <w:pPr>
        <w:rPr>
          <w:lang w:eastAsia="de-DE"/>
        </w:rPr>
      </w:pPr>
      <w:r w:rsidRPr="00B4125B">
        <w:rPr>
          <w:lang w:eastAsia="de-DE"/>
        </w:rPr>
        <w:t xml:space="preserve">This AHG report was discussed </w:t>
      </w:r>
      <w:r w:rsidR="009B3B8E" w:rsidRPr="00B4125B">
        <w:rPr>
          <w:lang w:eastAsia="de-DE"/>
        </w:rPr>
        <w:t xml:space="preserve">Tuesday </w:t>
      </w:r>
      <w:r w:rsidRPr="00B4125B">
        <w:rPr>
          <w:lang w:eastAsia="de-DE"/>
        </w:rPr>
        <w:t xml:space="preserve">1 October </w:t>
      </w:r>
      <w:r w:rsidR="009B3B8E" w:rsidRPr="00B4125B">
        <w:rPr>
          <w:lang w:eastAsia="de-DE"/>
        </w:rPr>
        <w:t>1530 (GJS)</w:t>
      </w:r>
      <w:r w:rsidRPr="00B4125B">
        <w:rPr>
          <w:lang w:eastAsia="de-DE"/>
        </w:rPr>
        <w:t>.</w:t>
      </w:r>
    </w:p>
    <w:p w14:paraId="4E937356" w14:textId="77777777" w:rsidR="009B3B8E" w:rsidRPr="00B4125B" w:rsidRDefault="009B3B8E" w:rsidP="009B3B8E">
      <w:pPr>
        <w:rPr>
          <w:lang w:eastAsia="de-DE"/>
        </w:rPr>
      </w:pPr>
      <w:r w:rsidRPr="00B4125B">
        <w:rPr>
          <w:lang w:eastAsia="de-DE"/>
        </w:rPr>
        <w:t>The document summarizes activities of AHG on high-level parallelism and coded picture regions between the 15th and the 16th JVET meetings.</w:t>
      </w:r>
    </w:p>
    <w:p w14:paraId="09BC9937" w14:textId="14E27201" w:rsidR="009B3B8E" w:rsidRPr="00B4125B" w:rsidRDefault="009B3B8E" w:rsidP="009B3B8E">
      <w:pPr>
        <w:rPr>
          <w:lang w:eastAsia="de-DE"/>
        </w:rPr>
      </w:pPr>
      <w:r w:rsidRPr="00B4125B">
        <w:rPr>
          <w:lang w:eastAsia="de-DE"/>
        </w:rPr>
        <w:t>Relevant input documents (total 52) related to AHG12 were listed in the AHG report. An email conversation was conducted on the reflector</w:t>
      </w:r>
      <w:r w:rsidR="00C16683" w:rsidRPr="00B4125B">
        <w:rPr>
          <w:lang w:eastAsia="de-DE"/>
        </w:rPr>
        <w:t>,</w:t>
      </w:r>
      <w:r w:rsidRPr="00B4125B">
        <w:rPr>
          <w:lang w:eastAsia="de-DE"/>
        </w:rPr>
        <w:t xml:space="preserve"> based on a slide deck submitted by a member company regarding analysis of subpicture approach. A total of 9 emails were exchanged on this topic on the JVET email reflector between 2019-08-26 and 2019-09-06.</w:t>
      </w:r>
    </w:p>
    <w:p w14:paraId="234E86D5" w14:textId="77777777" w:rsidR="009B3B8E" w:rsidRPr="00B4125B" w:rsidRDefault="009B3B8E" w:rsidP="00154673">
      <w:pPr>
        <w:keepNext/>
        <w:rPr>
          <w:lang w:eastAsia="de-DE"/>
        </w:rPr>
      </w:pPr>
      <w:r w:rsidRPr="00B4125B">
        <w:rPr>
          <w:lang w:eastAsia="de-DE"/>
        </w:rPr>
        <w:lastRenderedPageBreak/>
        <w:t>Contributions that summarize input contributions were noted:</w:t>
      </w:r>
    </w:p>
    <w:p w14:paraId="16976788" w14:textId="77777777" w:rsidR="009B3B8E" w:rsidRPr="00B4125B" w:rsidRDefault="009B3B8E" w:rsidP="009B3B8E">
      <w:pPr>
        <w:numPr>
          <w:ilvl w:val="0"/>
          <w:numId w:val="3"/>
        </w:numPr>
        <w:rPr>
          <w:lang w:eastAsia="de-DE"/>
        </w:rPr>
      </w:pPr>
      <w:r w:rsidRPr="00B4125B">
        <w:rPr>
          <w:lang w:eastAsia="de-DE"/>
        </w:rPr>
        <w:t>JVET-P0686 summarizes HLS proposal on slices, tiles and bricks</w:t>
      </w:r>
    </w:p>
    <w:p w14:paraId="496B9131" w14:textId="77777777" w:rsidR="009B3B8E" w:rsidRPr="00B4125B" w:rsidRDefault="009B3B8E" w:rsidP="009B3B8E">
      <w:pPr>
        <w:numPr>
          <w:ilvl w:val="0"/>
          <w:numId w:val="3"/>
        </w:numPr>
        <w:rPr>
          <w:lang w:eastAsia="de-DE"/>
        </w:rPr>
      </w:pPr>
      <w:r w:rsidRPr="00B4125B">
        <w:rPr>
          <w:lang w:eastAsia="de-DE"/>
        </w:rPr>
        <w:t>JVET-P0693 summarizes some categories of the HLS proposals on subpictures</w:t>
      </w:r>
    </w:p>
    <w:p w14:paraId="3EADD4E6" w14:textId="77777777" w:rsidR="009B3B8E" w:rsidRPr="00B4125B" w:rsidRDefault="009B3B8E" w:rsidP="009B3B8E">
      <w:pPr>
        <w:rPr>
          <w:lang w:eastAsia="de-DE"/>
        </w:rPr>
      </w:pPr>
      <w:r w:rsidRPr="00B4125B">
        <w:rPr>
          <w:lang w:eastAsia="de-DE"/>
        </w:rPr>
        <w:t>The AHG recommended:</w:t>
      </w:r>
    </w:p>
    <w:p w14:paraId="2DCD5C10" w14:textId="77777777" w:rsidR="009B3B8E" w:rsidRPr="00B4125B" w:rsidRDefault="009B3B8E" w:rsidP="009B3B8E">
      <w:pPr>
        <w:numPr>
          <w:ilvl w:val="0"/>
          <w:numId w:val="38"/>
        </w:numPr>
        <w:rPr>
          <w:lang w:eastAsia="de-DE"/>
        </w:rPr>
      </w:pPr>
      <w:r w:rsidRPr="00B4125B">
        <w:rPr>
          <w:lang w:eastAsia="de-DE"/>
        </w:rPr>
        <w:t>To review the related contributions</w:t>
      </w:r>
    </w:p>
    <w:p w14:paraId="00B15BD4" w14:textId="4E3C5752" w:rsidR="009B3B8E" w:rsidRPr="00B4125B" w:rsidRDefault="009B3B8E" w:rsidP="00154673">
      <w:pPr>
        <w:numPr>
          <w:ilvl w:val="0"/>
          <w:numId w:val="38"/>
        </w:numPr>
        <w:rPr>
          <w:lang w:eastAsia="de-DE"/>
        </w:rPr>
      </w:pPr>
      <w:r w:rsidRPr="00B4125B">
        <w:rPr>
          <w:lang w:eastAsia="de-DE"/>
        </w:rPr>
        <w:t>To continue to study VVC high-level parallelism and coded picture regions aspects.</w:t>
      </w:r>
    </w:p>
    <w:p w14:paraId="61D36682" w14:textId="77777777" w:rsidR="00693D66" w:rsidRPr="00B4125B" w:rsidRDefault="00154673" w:rsidP="00033EC3">
      <w:pPr>
        <w:pStyle w:val="Heading9"/>
        <w:rPr>
          <w:lang w:val="en-CA"/>
        </w:rPr>
      </w:pPr>
      <w:hyperlink r:id="rId56" w:history="1">
        <w:r w:rsidR="00693D66" w:rsidRPr="00B4125B">
          <w:rPr>
            <w:rFonts w:eastAsia="Times New Roman"/>
            <w:color w:val="0000FF"/>
            <w:szCs w:val="24"/>
            <w:u w:val="single"/>
            <w:lang w:val="en-CA"/>
          </w:rPr>
          <w:t>JVET-P0013</w:t>
        </w:r>
      </w:hyperlink>
      <w:r w:rsidR="00693D66" w:rsidRPr="00B4125B">
        <w:rPr>
          <w:rFonts w:eastAsia="Times New Roman"/>
          <w:szCs w:val="24"/>
          <w:lang w:val="en-CA"/>
        </w:rPr>
        <w:t xml:space="preserve"> JVET AHG report: Tool reporting procedure (AHG13) [W.-J. Chien, J. Boyce, W. Chen, Y.-W. Chen, R. Chernyak, K. Choi, R. Hashimoto, Y.-W. Huang, H. Jang, R.-L. Liao, S. Liu]</w:t>
      </w:r>
    </w:p>
    <w:p w14:paraId="7C81C505" w14:textId="40A9212F" w:rsidR="00515773" w:rsidRPr="00B4125B" w:rsidRDefault="00515773" w:rsidP="00515773">
      <w:pPr>
        <w:rPr>
          <w:lang w:eastAsia="de-DE"/>
        </w:rPr>
      </w:pPr>
      <w:r w:rsidRPr="00B4125B">
        <w:rPr>
          <w:lang w:eastAsia="de-DE"/>
        </w:rPr>
        <w:t>This AHG report was discussed Thursday 3 October (chaired by JRO).</w:t>
      </w:r>
    </w:p>
    <w:p w14:paraId="5CFA6A1B" w14:textId="41DEA2B6" w:rsidR="00791A76" w:rsidRPr="00B4125B" w:rsidRDefault="00791A76" w:rsidP="00791A76">
      <w:pPr>
        <w:rPr>
          <w:lang w:eastAsia="de-DE"/>
        </w:rPr>
      </w:pPr>
      <w:r w:rsidRPr="00B4125B">
        <w:rPr>
          <w:lang w:eastAsia="de-DE"/>
        </w:rPr>
        <w:t>The initial version of JVET-O2005 “Methodology and reporting template for tool testing” was provided on August 4</w:t>
      </w:r>
      <w:r w:rsidR="00C16683" w:rsidRPr="00B4125B">
        <w:rPr>
          <w:lang w:eastAsia="de-DE"/>
        </w:rPr>
        <w:t>, 2019</w:t>
      </w:r>
      <w:r w:rsidRPr="00B4125B">
        <w:rPr>
          <w:lang w:eastAsia="de-DE"/>
        </w:rPr>
        <w:t>.</w:t>
      </w:r>
    </w:p>
    <w:p w14:paraId="0DC58240" w14:textId="77777777" w:rsidR="00791A76" w:rsidRPr="00B4125B" w:rsidRDefault="00791A76" w:rsidP="00791A76">
      <w:pPr>
        <w:rPr>
          <w:lang w:eastAsia="de-DE"/>
        </w:rPr>
      </w:pPr>
      <w:r w:rsidRPr="00B4125B">
        <w:rPr>
          <w:lang w:eastAsia="de-DE"/>
        </w:rPr>
        <w:t>All tests described in JVET-O2005 were conducted. VTM tool tests were conducted on VTM-6.0 software with VTM configuration by switching off or on specific tool either in configuration files or macros.</w:t>
      </w:r>
    </w:p>
    <w:p w14:paraId="6D228F10" w14:textId="15150952" w:rsidR="00791A76" w:rsidRPr="00B4125B" w:rsidRDefault="00791A76" w:rsidP="00791A76">
      <w:pPr>
        <w:rPr>
          <w:lang w:eastAsia="de-DE"/>
        </w:rPr>
      </w:pPr>
      <w:r w:rsidRPr="00B4125B">
        <w:rPr>
          <w:lang w:eastAsia="de-DE"/>
        </w:rPr>
        <w:t>The tested tools, testers, and cross-checkers are listed in the tables below.</w:t>
      </w:r>
    </w:p>
    <w:p w14:paraId="6A394EC8" w14:textId="47E8BEF4" w:rsidR="00791A76" w:rsidRPr="00B4125B" w:rsidRDefault="00791A76" w:rsidP="00791A76">
      <w:pPr>
        <w:spacing w:line="276" w:lineRule="auto"/>
        <w:jc w:val="center"/>
      </w:pPr>
      <w:r w:rsidRPr="00B4125B">
        <w:t>List of adoptions included in VTM (Tool off test (unless specified) vs VTM anchor)</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rsidRPr="00B4125B"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Pr="00B4125B" w:rsidRDefault="00791A76">
            <w:pPr>
              <w:pStyle w:val="PlainText"/>
              <w:jc w:val="both"/>
              <w:rPr>
                <w:rFonts w:ascii="Times New Roman" w:eastAsia="Times New Roman" w:hAnsi="Times New Roman"/>
                <w:b/>
                <w:lang w:val="en-CA" w:eastAsia="en-US"/>
              </w:rPr>
            </w:pPr>
            <w:bookmarkStart w:id="139" w:name="_Hlk536529153"/>
            <w:r w:rsidRPr="00B4125B">
              <w:rPr>
                <w:rFonts w:ascii="Times New Roman" w:eastAsia="Times New Roman" w:hAnsi="Times New Roman"/>
                <w:b/>
                <w:lang w:val="en-CA"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Crosscheck</w:t>
            </w:r>
          </w:p>
        </w:tc>
      </w:tr>
      <w:tr w:rsidR="00791A76" w:rsidRPr="00B4125B"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Pr="00B4125B" w:rsidRDefault="00791A76">
            <w:pPr>
              <w:rPr>
                <w:rFonts w:eastAsia="Times New Roman"/>
              </w:rPr>
            </w:pPr>
            <w:r w:rsidRPr="00B4125B">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Pr="00B4125B" w:rsidRDefault="00791A76">
            <w:pPr>
              <w:rPr>
                <w:rFonts w:eastAsia="Times New Roman"/>
                <w:highlight w:val="yellow"/>
              </w:rPr>
            </w:pPr>
            <w:r w:rsidRPr="00B4125B">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r>
      <w:tr w:rsidR="00791A76" w:rsidRPr="00B4125B"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Pr="00B4125B" w:rsidRDefault="00791A76">
            <w:pPr>
              <w:rPr>
                <w:rFonts w:eastAsia="Times New Roman"/>
              </w:rPr>
            </w:pPr>
            <w:r w:rsidRPr="00B4125B">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Pr="00B4125B" w:rsidRDefault="00791A76">
            <w:pPr>
              <w:rPr>
                <w:rFonts w:eastAsia="Times New Roman"/>
                <w:highlight w:val="yellow"/>
              </w:rPr>
            </w:pPr>
            <w:r w:rsidRPr="00B4125B">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r>
      <w:tr w:rsidR="00791A76" w:rsidRPr="00B4125B"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Pr="00B4125B" w:rsidRDefault="00791A76">
            <w:pPr>
              <w:rPr>
                <w:rFonts w:eastAsia="Times New Roman"/>
              </w:rPr>
            </w:pPr>
            <w:r w:rsidRPr="00B4125B">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Pr="00B4125B" w:rsidRDefault="00791A76">
            <w:pPr>
              <w:rPr>
                <w:rFonts w:eastAsia="Times New Roman"/>
                <w:highlight w:val="yellow"/>
              </w:rPr>
            </w:pPr>
            <w:r w:rsidRPr="00B4125B">
              <w:t>JVET-N0271,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r w:rsidRPr="00B4125B">
              <w:rPr>
                <w:rFonts w:ascii="Times New Roman" w:hAnsi="Times New Roman"/>
                <w:lang w:val="en-CA"/>
              </w:rPr>
              <w:t xml:space="preserve"> </w:t>
            </w:r>
            <w:r w:rsidRPr="00B4125B">
              <w:rPr>
                <w:rFonts w:ascii="Times New Roman" w:eastAsia="Times New Roman" w:hAnsi="Times New Roman"/>
                <w:lang w:val="en-CA"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leolzhao@ tencent.com)</w:t>
            </w:r>
          </w:p>
        </w:tc>
      </w:tr>
      <w:tr w:rsidR="00791A76" w:rsidRPr="00B4125B"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Pr="00B4125B" w:rsidRDefault="00791A76">
            <w:pPr>
              <w:rPr>
                <w:rFonts w:eastAsia="Times New Roman"/>
              </w:rPr>
            </w:pPr>
            <w:r w:rsidRPr="00B4125B">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Pr="00B4125B" w:rsidRDefault="00791A76">
            <w:pPr>
              <w:rPr>
                <w:rFonts w:eastAsia="Times New Roman"/>
                <w:highlight w:val="yellow"/>
              </w:rPr>
            </w:pPr>
            <w:r w:rsidRPr="00B4125B">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Pr="00B4125B" w:rsidRDefault="00791A76">
            <w:pPr>
              <w:pStyle w:val="PlainText"/>
              <w:rPr>
                <w:rFonts w:ascii="Times New Roman" w:eastAsia="DengXian" w:hAnsi="Times New Roman"/>
                <w:lang w:val="en-CA" w:eastAsia="zh-CN"/>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xinzzhao@ tencent.com)</w:t>
            </w:r>
          </w:p>
        </w:tc>
      </w:tr>
      <w:tr w:rsidR="00791A76" w:rsidRPr="00B4125B"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Pr="00B4125B" w:rsidRDefault="00791A76">
            <w:pPr>
              <w:rPr>
                <w:rFonts w:eastAsia="Times New Roman"/>
              </w:rPr>
            </w:pPr>
            <w:r w:rsidRPr="00B4125B">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Pr="00B4125B" w:rsidRDefault="00791A76">
            <w:pPr>
              <w:rPr>
                <w:rFonts w:eastAsia="Times New Roman"/>
              </w:rPr>
            </w:pPr>
            <w:r w:rsidRPr="00B4125B">
              <w:t xml:space="preserve">JVET-N0242, JVET-N0415, JVET-N0180, JVET-O0064, JVET-O0090, JVET-O0216, JVET-O0228, </w:t>
            </w:r>
            <w:r w:rsidRPr="00B4125B">
              <w:lastRenderedPageBreak/>
              <w:t>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r>
      <w:tr w:rsidR="00791A76" w:rsidRPr="00B4125B"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Pr="00B4125B" w:rsidRDefault="00791A76">
            <w:pPr>
              <w:rPr>
                <w:rFonts w:eastAsia="Times New Roman"/>
              </w:rPr>
            </w:pPr>
            <w:r w:rsidRPr="00B4125B">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Pr="00B4125B" w:rsidRDefault="00791A76">
            <w:pPr>
              <w:rPr>
                <w:rFonts w:eastAsia="Times New Roman"/>
              </w:rPr>
            </w:pPr>
            <w:r w:rsidRPr="00B4125B">
              <w:t xml:space="preserve">JVET-N0068, </w:t>
            </w:r>
            <w:r w:rsidRPr="00B4125B">
              <w:rPr>
                <w:lang w:eastAsia="de-DE"/>
              </w:rPr>
              <w:t xml:space="preserve">JVET-N0194, </w:t>
            </w:r>
            <w:r w:rsidRPr="00B4125B">
              <w:t>JVET-N0334, JVET-N0481, 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r w:rsidRPr="00B4125B">
              <w:rPr>
                <w:rFonts w:ascii="Times New Roman" w:hAnsi="Times New Roman"/>
                <w:lang w:val="en-CA"/>
              </w:rPr>
              <w:t xml:space="preserve"> </w:t>
            </w:r>
            <w:r w:rsidRPr="00B4125B">
              <w:rPr>
                <w:rFonts w:ascii="Times New Roman" w:eastAsia="Times New Roman" w:hAnsi="Times New Roman"/>
                <w:lang w:val="en-CA"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guichunli@ tencent.com)</w:t>
            </w:r>
          </w:p>
        </w:tc>
      </w:tr>
      <w:tr w:rsidR="00791A76" w:rsidRPr="00B4125B"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Pr="00B4125B" w:rsidRDefault="00791A76">
            <w:pPr>
              <w:rPr>
                <w:rFonts w:eastAsia="Times New Roman"/>
              </w:rPr>
            </w:pPr>
            <w:r w:rsidRPr="00B4125B">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Pr="00B4125B" w:rsidRDefault="00791A76">
            <w:pPr>
              <w:pStyle w:val="PlainText"/>
              <w:jc w:val="both"/>
              <w:rPr>
                <w:rFonts w:ascii="Times New Roman" w:eastAsia="Times New Roman" w:hAnsi="Times New Roman"/>
                <w:lang w:val="en-CA" w:eastAsia="en-US"/>
              </w:rPr>
            </w:pPr>
            <w:proofErr w:type="spellStart"/>
            <w:r w:rsidRPr="00B4125B">
              <w:rPr>
                <w:rFonts w:ascii="Times New Roman" w:eastAsia="Times New Roman" w:hAnsi="Times New Roman"/>
                <w:lang w:val="en-CA" w:eastAsia="en-US"/>
              </w:rPr>
              <w:t>SbTMC</w:t>
            </w:r>
            <w:proofErr w:type="spellEnd"/>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Pr="00B4125B" w:rsidRDefault="00791A76">
            <w:pPr>
              <w:rPr>
                <w:rFonts w:eastAsia="Times New Roman"/>
              </w:rPr>
            </w:pPr>
            <w:r w:rsidRPr="00B4125B">
              <w:rPr>
                <w:lang w:eastAsia="de-DE"/>
              </w:rPr>
              <w:t xml:space="preserve">JVET-M0273, </w:t>
            </w:r>
            <w:r w:rsidRPr="00B4125B">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w:t>
            </w:r>
          </w:p>
          <w:p w14:paraId="5745CF35"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r>
      <w:tr w:rsidR="00791A76" w:rsidRPr="00B4125B"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Pr="00B4125B" w:rsidRDefault="00791A76">
            <w:pPr>
              <w:rPr>
                <w:rFonts w:eastAsia="Times New Roman"/>
              </w:rPr>
            </w:pPr>
            <w:r w:rsidRPr="00B4125B">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Pr="00B4125B" w:rsidRDefault="00791A76">
            <w:pPr>
              <w:rPr>
                <w:rFonts w:eastAsia="Times New Roman"/>
                <w:highlight w:val="yellow"/>
              </w:rPr>
            </w:pPr>
            <w:r w:rsidRPr="00B4125B">
              <w:rPr>
                <w:lang w:eastAsia="de-DE"/>
              </w:rPr>
              <w:t>JVET-M0246,</w:t>
            </w:r>
            <w:r w:rsidRPr="00B4125B">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Pr="00B4125B" w:rsidRDefault="00791A76">
            <w:pPr>
              <w:pStyle w:val="PlainText"/>
              <w:rPr>
                <w:rFonts w:ascii="Times New Roman" w:eastAsia="DengXian" w:hAnsi="Times New Roman"/>
                <w:lang w:val="en-CA" w:eastAsia="zh-CN"/>
              </w:rPr>
            </w:pPr>
            <w:r w:rsidRPr="00B4125B">
              <w:rPr>
                <w:rFonts w:ascii="Times New Roman" w:eastAsia="Times New Roman" w:hAnsi="Times New Roman"/>
                <w:lang w:val="en-CA"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r>
      <w:tr w:rsidR="00791A76" w:rsidRPr="00B4125B"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Pr="00B4125B" w:rsidRDefault="00791A76">
            <w:pPr>
              <w:rPr>
                <w:rFonts w:eastAsia="Times New Roman"/>
              </w:rPr>
            </w:pPr>
            <w:r w:rsidRPr="00B4125B">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Pr="00B4125B" w:rsidRDefault="00791A76">
            <w:pPr>
              <w:rPr>
                <w:rFonts w:eastAsia="Times New Roman"/>
                <w:highlight w:val="yellow"/>
              </w:rPr>
            </w:pPr>
            <w:r w:rsidRPr="00B4125B">
              <w:t>JVET-N0340, JVET-N0483, 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leolzhao@ tencent.com)</w:t>
            </w:r>
          </w:p>
        </w:tc>
      </w:tr>
      <w:tr w:rsidR="00791A76" w:rsidRPr="00B4125B"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Pr="00B4125B" w:rsidRDefault="00791A76">
            <w:pPr>
              <w:rPr>
                <w:rFonts w:eastAsia="Times New Roman"/>
              </w:rPr>
            </w:pPr>
            <w:r w:rsidRPr="00B4125B">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Pr="00B4125B" w:rsidRDefault="00791A76">
            <w:pPr>
              <w:tabs>
                <w:tab w:val="clear" w:pos="360"/>
                <w:tab w:val="clear" w:pos="720"/>
                <w:tab w:val="clear" w:pos="1080"/>
                <w:tab w:val="clear" w:pos="1440"/>
              </w:tabs>
              <w:overflowPunct/>
              <w:autoSpaceDE/>
              <w:adjustRightInd/>
              <w:spacing w:before="0"/>
              <w:rPr>
                <w:rFonts w:eastAsia="Times New Roman"/>
              </w:rPr>
            </w:pPr>
            <w:r w:rsidRPr="00B4125B">
              <w:t>JVET-N0444,</w:t>
            </w:r>
          </w:p>
          <w:p w14:paraId="3593E2E9" w14:textId="77777777" w:rsidR="00791A76" w:rsidRPr="00B4125B" w:rsidRDefault="00791A76">
            <w:pPr>
              <w:tabs>
                <w:tab w:val="clear" w:pos="360"/>
                <w:tab w:val="clear" w:pos="720"/>
                <w:tab w:val="clear" w:pos="1080"/>
                <w:tab w:val="clear" w:pos="1440"/>
              </w:tabs>
              <w:overflowPunct/>
              <w:autoSpaceDE/>
              <w:adjustRightInd/>
              <w:spacing w:before="0"/>
              <w:rPr>
                <w:highlight w:val="yellow"/>
              </w:rPr>
            </w:pPr>
            <w:r w:rsidRPr="00B4125B">
              <w:t xml:space="preserve">JVET-N0146, JVET-N0325, 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Pr="00B4125B" w:rsidRDefault="00791A76">
            <w:pPr>
              <w:pStyle w:val="PlainText"/>
              <w:jc w:val="both"/>
              <w:rPr>
                <w:rFonts w:ascii="Times New Roman" w:eastAsia="Times New Roman" w:hAnsi="Times New Roman"/>
                <w:lang w:val="en-CA"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r>
      <w:tr w:rsidR="00791A76" w:rsidRPr="00B4125B"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Pr="00B4125B" w:rsidRDefault="00791A76">
            <w:pPr>
              <w:rPr>
                <w:rFonts w:eastAsia="Times New Roman"/>
              </w:rPr>
            </w:pPr>
            <w:r w:rsidRPr="00B4125B">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Pr="00B4125B" w:rsidRDefault="00791A76">
            <w:pPr>
              <w:rPr>
                <w:rFonts w:eastAsia="Times New Roman"/>
              </w:rPr>
            </w:pPr>
            <w:r w:rsidRPr="00B4125B">
              <w:t>JVET-N0302, 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r>
      <w:tr w:rsidR="00791A76" w:rsidRPr="00B4125B"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5ACDA802" w:rsidR="00791A76" w:rsidRPr="00B4125B" w:rsidRDefault="00791A76">
            <w:pPr>
              <w:rPr>
                <w:rFonts w:eastAsia="Times New Roman"/>
              </w:rPr>
            </w:pPr>
            <w:r w:rsidRPr="00B4125B">
              <w:t>Merge with MVD</w:t>
            </w:r>
            <w:r w:rsidR="00B0456D" w:rsidRPr="00B4125B">
              <w:t>****</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Pr="00B4125B" w:rsidRDefault="00791A76">
            <w:pPr>
              <w:tabs>
                <w:tab w:val="clear" w:pos="360"/>
                <w:tab w:val="clear" w:pos="720"/>
                <w:tab w:val="clear" w:pos="1080"/>
                <w:tab w:val="clear" w:pos="1440"/>
              </w:tabs>
              <w:overflowPunct/>
              <w:autoSpaceDE/>
              <w:adjustRightInd/>
              <w:spacing w:before="0"/>
              <w:rPr>
                <w:rFonts w:eastAsia="Times New Roman"/>
              </w:rPr>
            </w:pPr>
            <w:r w:rsidRPr="00B4125B">
              <w:t>JVET-N0127,</w:t>
            </w:r>
          </w:p>
          <w:p w14:paraId="53E09024" w14:textId="77777777" w:rsidR="00791A76" w:rsidRPr="00B4125B" w:rsidRDefault="00791A76">
            <w:pPr>
              <w:tabs>
                <w:tab w:val="clear" w:pos="360"/>
                <w:tab w:val="clear" w:pos="720"/>
                <w:tab w:val="clear" w:pos="1080"/>
                <w:tab w:val="clear" w:pos="1440"/>
              </w:tabs>
              <w:overflowPunct/>
              <w:autoSpaceDE/>
              <w:adjustRightInd/>
              <w:spacing w:before="0"/>
              <w:rPr>
                <w:szCs w:val="22"/>
              </w:rPr>
            </w:pPr>
            <w:r w:rsidRPr="00B4125B">
              <w:t>JVET-N0332, JVET-N0448,</w:t>
            </w:r>
            <w:r w:rsidRPr="00B4125B">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w:t>
            </w:r>
            <w:hyperlink r:id="rId57" w:history="1">
              <w:r w:rsidRPr="00B4125B">
                <w:rPr>
                  <w:rStyle w:val="Hyperlink"/>
                  <w:rFonts w:ascii="Times New Roman" w:eastAsia="Times New Roman" w:hAnsi="Times New Roman"/>
                  <w:lang w:val="en-CA" w:eastAsia="en-US"/>
                </w:rPr>
                <w:t>hm.jang@lge.com</w:t>
              </w:r>
            </w:hyperlink>
            <w:r w:rsidRPr="00B4125B">
              <w:rPr>
                <w:rFonts w:ascii="Times New Roman" w:eastAsia="Times New Roman" w:hAnsi="Times New Roman"/>
                <w:lang w:val="en-CA" w:eastAsia="en-US"/>
              </w:rPr>
              <w:t>)</w:t>
            </w:r>
          </w:p>
        </w:tc>
      </w:tr>
      <w:tr w:rsidR="00791A76" w:rsidRPr="00B4125B"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Pr="00B4125B" w:rsidRDefault="00791A76">
            <w:pPr>
              <w:rPr>
                <w:rFonts w:eastAsia="Times New Roman"/>
              </w:rPr>
            </w:pPr>
            <w:r w:rsidRPr="00B4125B">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Pr="00B4125B" w:rsidRDefault="00791A76">
            <w:pPr>
              <w:rPr>
                <w:rFonts w:eastAsia="Times New Roman"/>
                <w:lang w:eastAsia="de-DE"/>
              </w:rPr>
            </w:pPr>
            <w:r w:rsidRPr="00B4125B">
              <w:t>JVET-N0481,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r>
      <w:tr w:rsidR="00791A76" w:rsidRPr="00B4125B"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Pr="00B4125B" w:rsidRDefault="00791A76">
            <w:pPr>
              <w:rPr>
                <w:rFonts w:eastAsia="Times New Roman"/>
                <w:lang w:eastAsia="de-DE"/>
              </w:rPr>
            </w:pPr>
            <w:r w:rsidRPr="00B4125B">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Pr="00B4125B" w:rsidRDefault="00791A76">
            <w:pPr>
              <w:rPr>
                <w:rFonts w:eastAsia="Times New Roman"/>
                <w:lang w:eastAsia="de-DE"/>
              </w:rPr>
            </w:pPr>
            <w:r w:rsidRPr="00B4125B">
              <w:rPr>
                <w:szCs w:val="22"/>
              </w:rPr>
              <w:t>JVET-L0283,</w:t>
            </w:r>
            <w:r w:rsidRPr="00B4125B">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hm.jang@lge.com)</w:t>
            </w:r>
          </w:p>
        </w:tc>
      </w:tr>
      <w:tr w:rsidR="00791A76" w:rsidRPr="00B4125B"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Pr="00B4125B" w:rsidRDefault="00791A76">
            <w:pPr>
              <w:rPr>
                <w:rFonts w:eastAsia="Times New Roman"/>
                <w:lang w:eastAsia="de-DE"/>
              </w:rPr>
            </w:pPr>
            <w:r w:rsidRPr="00B4125B">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Pr="00B4125B" w:rsidRDefault="00791A76">
            <w:pPr>
              <w:tabs>
                <w:tab w:val="clear" w:pos="360"/>
                <w:tab w:val="clear" w:pos="720"/>
                <w:tab w:val="clear" w:pos="1080"/>
                <w:tab w:val="clear" w:pos="1440"/>
              </w:tabs>
              <w:overflowPunct/>
              <w:autoSpaceDE/>
              <w:adjustRightInd/>
              <w:spacing w:before="0"/>
              <w:rPr>
                <w:rFonts w:eastAsia="Times New Roman"/>
              </w:rPr>
            </w:pPr>
            <w:r w:rsidRPr="00B4125B">
              <w:t>JVET-N0383,</w:t>
            </w:r>
          </w:p>
          <w:p w14:paraId="1415ABAE" w14:textId="77777777" w:rsidR="00791A76" w:rsidRPr="00B4125B" w:rsidRDefault="00791A76">
            <w:pPr>
              <w:tabs>
                <w:tab w:val="clear" w:pos="360"/>
                <w:tab w:val="clear" w:pos="720"/>
                <w:tab w:val="clear" w:pos="1080"/>
                <w:tab w:val="clear" w:pos="1440"/>
              </w:tabs>
              <w:overflowPunct/>
              <w:autoSpaceDE/>
              <w:adjustRightInd/>
              <w:spacing w:before="0"/>
            </w:pPr>
            <w:r w:rsidRPr="00B4125B">
              <w:t xml:space="preserve">JVET-N0175, </w:t>
            </w:r>
            <w:r w:rsidRPr="00B4125B">
              <w:br/>
              <w:t>JVET-N0251,</w:t>
            </w:r>
            <w:r w:rsidRPr="00B4125B">
              <w:br/>
              <w:t>JVET-N0384,</w:t>
            </w:r>
          </w:p>
          <w:p w14:paraId="1E67E7C9" w14:textId="77777777" w:rsidR="00791A76" w:rsidRPr="00B4125B" w:rsidRDefault="00791A76">
            <w:pPr>
              <w:tabs>
                <w:tab w:val="clear" w:pos="360"/>
                <w:tab w:val="clear" w:pos="720"/>
                <w:tab w:val="clear" w:pos="1080"/>
                <w:tab w:val="clear" w:pos="1440"/>
              </w:tabs>
              <w:overflowPunct/>
              <w:autoSpaceDE/>
              <w:adjustRightInd/>
              <w:spacing w:before="0"/>
            </w:pPr>
            <w:r w:rsidRPr="00B4125B">
              <w:t>JVET-N0317,</w:t>
            </w:r>
          </w:p>
          <w:p w14:paraId="1333DEFE" w14:textId="77777777" w:rsidR="00791A76" w:rsidRPr="00B4125B" w:rsidRDefault="00791A76">
            <w:pPr>
              <w:tabs>
                <w:tab w:val="clear" w:pos="360"/>
                <w:tab w:val="clear" w:pos="720"/>
                <w:tab w:val="clear" w:pos="1080"/>
                <w:tab w:val="clear" w:pos="1440"/>
              </w:tabs>
              <w:overflowPunct/>
              <w:autoSpaceDE/>
              <w:adjustRightInd/>
              <w:spacing w:before="0"/>
            </w:pPr>
            <w:r w:rsidRPr="00B4125B">
              <w:lastRenderedPageBreak/>
              <w:t>JVET-N0383,</w:t>
            </w:r>
            <w:r w:rsidRPr="00B4125B">
              <w:br/>
              <w:t>JVET-N0251,</w:t>
            </w:r>
          </w:p>
          <w:p w14:paraId="47FE6900" w14:textId="77777777" w:rsidR="00791A76" w:rsidRPr="00B4125B" w:rsidRDefault="00791A76">
            <w:pPr>
              <w:tabs>
                <w:tab w:val="clear" w:pos="360"/>
                <w:tab w:val="clear" w:pos="720"/>
                <w:tab w:val="clear" w:pos="1080"/>
                <w:tab w:val="clear" w:pos="1440"/>
              </w:tabs>
              <w:overflowPunct/>
              <w:autoSpaceDE/>
              <w:adjustRightInd/>
              <w:spacing w:before="0"/>
              <w:rPr>
                <w:szCs w:val="22"/>
                <w:highlight w:val="yellow"/>
              </w:rPr>
            </w:pPr>
            <w:r w:rsidRPr="00B4125B">
              <w:t>JVET-N0318,</w:t>
            </w:r>
            <w:r w:rsidRPr="00B4125B">
              <w:br/>
              <w:t>JVET-N0467, JVET-N0843, 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r>
      <w:tr w:rsidR="00791A76" w:rsidRPr="00B4125B"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Pr="00B4125B" w:rsidRDefault="00791A76">
            <w:pPr>
              <w:rPr>
                <w:rFonts w:eastAsia="Times New Roman"/>
                <w:lang w:eastAsia="de-DE"/>
              </w:rPr>
            </w:pPr>
            <w:r w:rsidRPr="00B4125B">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Pr="00B4125B" w:rsidRDefault="00791A76">
            <w:pPr>
              <w:rPr>
                <w:rFonts w:eastAsia="Times New Roman"/>
                <w:szCs w:val="22"/>
              </w:rPr>
            </w:pPr>
            <w:r w:rsidRPr="00B4125B">
              <w:t>JVET-N0308,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r w:rsidRPr="00B4125B">
              <w:rPr>
                <w:rFonts w:ascii="Times New Roman" w:hAnsi="Times New Roman"/>
                <w:lang w:val="en-CA"/>
              </w:rPr>
              <w:t xml:space="preserve"> </w:t>
            </w:r>
            <w:r w:rsidRPr="00B4125B">
              <w:rPr>
                <w:rFonts w:ascii="Times New Roman" w:eastAsia="Times New Roman" w:hAnsi="Times New Roman"/>
                <w:lang w:val="en-CA"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hm.jang@lge.com)</w:t>
            </w:r>
          </w:p>
        </w:tc>
      </w:tr>
      <w:tr w:rsidR="00791A76" w:rsidRPr="00B4125B"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Pr="00B4125B" w:rsidRDefault="00791A76">
            <w:pPr>
              <w:rPr>
                <w:rFonts w:eastAsia="Times New Roman"/>
                <w:lang w:eastAsia="de-DE"/>
              </w:rPr>
            </w:pPr>
            <w:r w:rsidRPr="00B4125B">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Pr="00B4125B" w:rsidRDefault="00791A76">
            <w:pPr>
              <w:tabs>
                <w:tab w:val="clear" w:pos="360"/>
                <w:tab w:val="clear" w:pos="720"/>
                <w:tab w:val="clear" w:pos="1080"/>
                <w:tab w:val="clear" w:pos="1440"/>
              </w:tabs>
              <w:overflowPunct/>
              <w:autoSpaceDE/>
              <w:adjustRightInd/>
              <w:spacing w:before="0"/>
              <w:rPr>
                <w:rFonts w:eastAsia="Times New Roman"/>
              </w:rPr>
            </w:pPr>
            <w:r w:rsidRPr="00B4125B">
              <w:t>JVET-N0407,</w:t>
            </w:r>
          </w:p>
          <w:p w14:paraId="12AED352" w14:textId="77777777" w:rsidR="00791A76" w:rsidRPr="00B4125B" w:rsidRDefault="00791A76">
            <w:pPr>
              <w:tabs>
                <w:tab w:val="clear" w:pos="360"/>
                <w:tab w:val="clear" w:pos="720"/>
                <w:tab w:val="clear" w:pos="1080"/>
                <w:tab w:val="clear" w:pos="1440"/>
              </w:tabs>
              <w:overflowPunct/>
              <w:autoSpaceDE/>
              <w:adjustRightInd/>
              <w:spacing w:before="0"/>
            </w:pPr>
            <w:r w:rsidRPr="00B4125B">
              <w:t>JVET-N0178,</w:t>
            </w:r>
          </w:p>
          <w:p w14:paraId="57ED9A00" w14:textId="77777777" w:rsidR="00791A76" w:rsidRPr="00B4125B" w:rsidRDefault="00791A76">
            <w:pPr>
              <w:tabs>
                <w:tab w:val="clear" w:pos="360"/>
                <w:tab w:val="clear" w:pos="720"/>
                <w:tab w:val="clear" w:pos="1080"/>
                <w:tab w:val="clear" w:pos="1440"/>
              </w:tabs>
              <w:overflowPunct/>
              <w:autoSpaceDE/>
              <w:adjustRightInd/>
              <w:spacing w:before="0"/>
            </w:pPr>
            <w:r w:rsidRPr="00B4125B">
              <w:t xml:space="preserve">JVET-N0146, JVET-N0153, JVET-N0442, JVET-N0162, JVET-N0262, JVET-N0440, JVET-N0086, 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Pr="00B4125B" w:rsidRDefault="00791A76">
            <w:pPr>
              <w:pStyle w:val="PlainText"/>
              <w:jc w:val="both"/>
              <w:rPr>
                <w:rFonts w:ascii="Times New Roman" w:eastAsia="Times New Roman" w:hAnsi="Times New Roman"/>
                <w:lang w:val="en-CA"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p>
          <w:p w14:paraId="00B87DBB"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t>
            </w:r>
            <w:hyperlink r:id="rId58" w:history="1">
              <w:r w:rsidRPr="00B4125B">
                <w:rPr>
                  <w:rStyle w:val="Hyperlink"/>
                  <w:rFonts w:ascii="Times New Roman" w:eastAsia="Times New Roman" w:hAnsi="Times New Roman"/>
                  <w:lang w:val="en-CA" w:eastAsia="en-US"/>
                </w:rPr>
                <w:t>chernyak.roman@huawei.com</w:t>
              </w:r>
            </w:hyperlink>
            <w:r w:rsidRPr="00B4125B">
              <w:rPr>
                <w:rFonts w:ascii="Times New Roman" w:eastAsia="Times New Roman" w:hAnsi="Times New Roman"/>
                <w:lang w:val="en-CA" w:eastAsia="en-US"/>
              </w:rPr>
              <w:t>)</w:t>
            </w:r>
          </w:p>
        </w:tc>
      </w:tr>
      <w:tr w:rsidR="00791A76" w:rsidRPr="00B4125B"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Pr="00B4125B" w:rsidRDefault="00791A76">
            <w:pPr>
              <w:rPr>
                <w:rFonts w:eastAsia="Times New Roman"/>
                <w:lang w:eastAsia="de-DE"/>
              </w:rPr>
            </w:pPr>
            <w:bookmarkStart w:id="140" w:name="_Hlk536529430"/>
            <w:r w:rsidRPr="00B4125B">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Pr="00B4125B" w:rsidRDefault="00791A76">
            <w:pPr>
              <w:rPr>
                <w:rFonts w:eastAsia="Times New Roman"/>
                <w:szCs w:val="22"/>
              </w:rPr>
            </w:pPr>
            <w:r w:rsidRPr="00B4125B">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r w:rsidRPr="00B4125B">
              <w:rPr>
                <w:rFonts w:ascii="Times New Roman" w:hAnsi="Times New Roman"/>
                <w:lang w:val="en-CA"/>
              </w:rPr>
              <w:t xml:space="preserve"> </w:t>
            </w:r>
            <w:r w:rsidRPr="00B4125B">
              <w:rPr>
                <w:rFonts w:ascii="Times New Roman" w:eastAsia="Times New Roman" w:hAnsi="Times New Roman"/>
                <w:lang w:val="en-CA"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xinzzhao@ tencent.com)</w:t>
            </w:r>
          </w:p>
        </w:tc>
        <w:bookmarkEnd w:id="140"/>
      </w:tr>
      <w:tr w:rsidR="00791A76" w:rsidRPr="00B4125B"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Pr="00B4125B" w:rsidRDefault="00791A76">
            <w:pPr>
              <w:rPr>
                <w:rFonts w:eastAsia="Times New Roman"/>
                <w:lang w:eastAsia="de-DE"/>
              </w:rPr>
            </w:pPr>
            <w:r w:rsidRPr="00B4125B">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Pr="00B4125B" w:rsidRDefault="00791A76">
            <w:pPr>
              <w:rPr>
                <w:rFonts w:eastAsia="Times New Roman"/>
                <w:szCs w:val="22"/>
              </w:rPr>
            </w:pPr>
            <w:r w:rsidRPr="00B4125B">
              <w:t>JVET-N0220, JVET-N0477, 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hm.jang@lge.com)</w:t>
            </w:r>
          </w:p>
        </w:tc>
      </w:tr>
      <w:tr w:rsidR="00791A76" w:rsidRPr="00B4125B"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Pr="00B4125B" w:rsidRDefault="00791A76">
            <w:pPr>
              <w:rPr>
                <w:rFonts w:eastAsia="Times New Roman"/>
                <w:lang w:eastAsia="de-DE"/>
              </w:rPr>
            </w:pPr>
            <w:r w:rsidRPr="00B4125B">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Pr="00B4125B" w:rsidRDefault="00791A76">
            <w:pPr>
              <w:rPr>
                <w:rFonts w:eastAsia="Times New Roman"/>
              </w:rPr>
            </w:pPr>
            <w:r w:rsidRPr="00B4125B">
              <w:rPr>
                <w:szCs w:val="22"/>
              </w:rPr>
              <w:t xml:space="preserve">JVET-M0444, </w:t>
            </w:r>
            <w:r w:rsidRPr="00B4125B">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Pr="00B4125B" w:rsidRDefault="00791A76">
            <w:pPr>
              <w:pStyle w:val="PlainText"/>
              <w:jc w:val="both"/>
              <w:rPr>
                <w:rFonts w:ascii="Times New Roman" w:eastAsia="Times New Roman" w:hAnsi="Times New Roman"/>
                <w:lang w:val="en-CA"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hm.jang@lge.com)</w:t>
            </w:r>
          </w:p>
        </w:tc>
      </w:tr>
      <w:tr w:rsidR="00791A76" w:rsidRPr="00B4125B"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Pr="00B4125B" w:rsidRDefault="00791A76">
            <w:pPr>
              <w:rPr>
                <w:rFonts w:eastAsia="Times New Roman"/>
                <w:lang w:eastAsia="de-DE"/>
              </w:rPr>
            </w:pPr>
            <w:r w:rsidRPr="00B4125B">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Pr="00B4125B" w:rsidRDefault="00791A76">
            <w:pPr>
              <w:rPr>
                <w:rFonts w:eastAsia="Times New Roman"/>
                <w:szCs w:val="22"/>
              </w:rPr>
            </w:pPr>
            <w:r w:rsidRPr="00B4125B">
              <w:t>JVET-N0413,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Pr="00B4125B" w:rsidRDefault="00791A76">
            <w:pPr>
              <w:spacing w:before="0"/>
              <w:rPr>
                <w:rFonts w:eastAsia="Times New Roman"/>
                <w:szCs w:val="22"/>
              </w:rPr>
            </w:pPr>
            <w:r w:rsidRPr="00B4125B">
              <w:rPr>
                <w:szCs w:val="22"/>
              </w:rPr>
              <w:t>Ru-Ling Liao</w:t>
            </w:r>
            <w:r w:rsidRPr="00B4125B">
              <w:t xml:space="preserve"> (</w:t>
            </w:r>
            <w:r w:rsidRPr="00B4125B">
              <w:rPr>
                <w:szCs w:val="22"/>
              </w:rPr>
              <w:t>ruling.lrl@alibaba-inc.com</w:t>
            </w:r>
            <w:r w:rsidRPr="00B4125B">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r>
      <w:tr w:rsidR="00791A76" w:rsidRPr="00B4125B"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Pr="00B4125B" w:rsidRDefault="00791A76">
            <w:pPr>
              <w:rPr>
                <w:rFonts w:eastAsia="Times New Roman"/>
                <w:lang w:eastAsia="de-DE"/>
              </w:rPr>
            </w:pPr>
            <w:r w:rsidRPr="00B4125B">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Pr="00B4125B" w:rsidRDefault="00791A76">
            <w:pPr>
              <w:rPr>
                <w:rFonts w:eastAsia="Times New Roman"/>
                <w:szCs w:val="22"/>
              </w:rPr>
            </w:pPr>
            <w:r w:rsidRPr="00B4125B">
              <w:t>JVET-N0217, 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r>
      <w:tr w:rsidR="00791A76" w:rsidRPr="00B4125B"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Pr="00B4125B" w:rsidRDefault="00791A76">
            <w:pPr>
              <w:rPr>
                <w:rFonts w:eastAsia="Times New Roman"/>
              </w:rPr>
            </w:pPr>
            <w:r w:rsidRPr="00B4125B">
              <w:t xml:space="preserve">Low frequency </w:t>
            </w:r>
            <w:r w:rsidRPr="00B4125B">
              <w:lastRenderedPageBreak/>
              <w:t>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lastRenderedPageBreak/>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Pr="00B4125B" w:rsidRDefault="00791A76">
            <w:pPr>
              <w:rPr>
                <w:rFonts w:eastAsia="Times New Roman"/>
              </w:rPr>
            </w:pPr>
            <w:r w:rsidRPr="00B4125B">
              <w:t xml:space="preserve">JVET-N0105, JVET-N0193, JVET-O0094, </w:t>
            </w:r>
            <w:r w:rsidRPr="00B4125B">
              <w:lastRenderedPageBreak/>
              <w:t xml:space="preserve">JVET-O0213, JVET-O0219, JVET-O0368, 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r>
      <w:tr w:rsidR="00791A76" w:rsidRPr="00B4125B"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Pr="00B4125B" w:rsidRDefault="00791A76">
            <w:pPr>
              <w:rPr>
                <w:rFonts w:eastAsia="Times New Roman"/>
              </w:rPr>
            </w:pPr>
            <w:r w:rsidRPr="00B4125B">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Pr="00B4125B" w:rsidRDefault="00791A76">
            <w:pPr>
              <w:rPr>
                <w:rFonts w:eastAsia="Times New Roman"/>
              </w:rPr>
            </w:pPr>
            <w:r w:rsidRPr="00B4125B">
              <w:t>JVET-N0054, 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r>
      <w:tr w:rsidR="00791A76" w:rsidRPr="00B4125B"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Pr="00B4125B" w:rsidRDefault="00791A76">
            <w:pPr>
              <w:rPr>
                <w:rFonts w:eastAsia="Times New Roman"/>
              </w:rPr>
            </w:pPr>
            <w:r w:rsidRPr="00B4125B">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Pr="00B4125B" w:rsidRDefault="00791A76">
            <w:pPr>
              <w:rPr>
                <w:rFonts w:eastAsia="Times New Roman"/>
              </w:rPr>
            </w:pPr>
            <w:r w:rsidRPr="00B4125B">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r>
      <w:tr w:rsidR="00791A76" w:rsidRPr="00B4125B"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Pr="00B4125B" w:rsidRDefault="00791A76">
            <w:pPr>
              <w:rPr>
                <w:rFonts w:eastAsia="Times New Roman"/>
              </w:rPr>
            </w:pPr>
            <w:r w:rsidRPr="00B4125B">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Pr="00B4125B" w:rsidRDefault="00791A76">
            <w:pPr>
              <w:rPr>
                <w:rFonts w:eastAsia="Times New Roman"/>
              </w:rPr>
            </w:pPr>
            <w:r w:rsidRPr="00B4125B">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u-Ling Liao (ruling.lrl@alibaba-inc.com)</w:t>
            </w:r>
          </w:p>
        </w:tc>
      </w:tr>
      <w:tr w:rsidR="00791A76" w:rsidRPr="00B4125B"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Pr="00B4125B" w:rsidRDefault="00791A76">
            <w:pPr>
              <w:rPr>
                <w:rFonts w:eastAsia="Times New Roman"/>
              </w:rPr>
            </w:pPr>
            <w:r w:rsidRPr="00B4125B">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Pr="00B4125B" w:rsidRDefault="00791A76">
            <w:pPr>
              <w:rPr>
                <w:rFonts w:eastAsia="Times New Roman"/>
              </w:rPr>
            </w:pPr>
            <w:r w:rsidRPr="00B4125B">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r>
    </w:tbl>
    <w:bookmarkEnd w:id="139"/>
    <w:p w14:paraId="5404A892" w14:textId="1EB33F80" w:rsidR="00791A76" w:rsidRPr="00B4125B" w:rsidRDefault="00791A76" w:rsidP="00791A76">
      <w:pPr>
        <w:rPr>
          <w:rFonts w:eastAsia="Times New Roman"/>
        </w:rPr>
      </w:pPr>
      <w:r w:rsidRPr="00B4125B">
        <w:t>* Test was conducted by disabling DQ and enabling Sign Data Hiding</w:t>
      </w:r>
      <w:r w:rsidR="00B0456D" w:rsidRPr="00B4125B">
        <w:t>.</w:t>
      </w:r>
    </w:p>
    <w:p w14:paraId="51C3D77C" w14:textId="5D97E51E" w:rsidR="00791A76" w:rsidRPr="00B4125B" w:rsidRDefault="00791A76" w:rsidP="00791A76">
      <w:r w:rsidRPr="00B4125B">
        <w:t>** Test was conducted with disabling IBC on class F in anchor</w:t>
      </w:r>
      <w:r w:rsidR="00B0456D" w:rsidRPr="00B4125B">
        <w:t>.</w:t>
      </w:r>
    </w:p>
    <w:p w14:paraId="612E7FD8" w14:textId="273DA503" w:rsidR="00791A76" w:rsidRPr="00B4125B" w:rsidRDefault="00791A76" w:rsidP="00791A76">
      <w:r w:rsidRPr="00B4125B">
        <w:t>*** Test was conducted by disabling BDPCM on class F in anchor</w:t>
      </w:r>
      <w:r w:rsidR="00B0456D" w:rsidRPr="00B4125B">
        <w:t>.</w:t>
      </w:r>
    </w:p>
    <w:p w14:paraId="53FC5F37" w14:textId="070297E8" w:rsidR="00791A76" w:rsidRPr="00B4125B" w:rsidRDefault="00B0456D" w:rsidP="00791A76">
      <w:pPr>
        <w:rPr>
          <w:lang w:eastAsia="de-DE"/>
        </w:rPr>
      </w:pPr>
      <w:r w:rsidRPr="00B4125B">
        <w:rPr>
          <w:lang w:eastAsia="de-DE"/>
        </w:rPr>
        <w:t>****Test was conducted with bug fix #478 (https://jvet.hhi.fraunhofer.de/trac/vvc/ticket/478).</w:t>
      </w:r>
    </w:p>
    <w:p w14:paraId="4BEDA435" w14:textId="27947402" w:rsidR="00791A76" w:rsidRPr="00B4125B" w:rsidRDefault="00791A76" w:rsidP="00791A76">
      <w:pPr>
        <w:rPr>
          <w:lang w:eastAsia="de-DE"/>
        </w:rPr>
      </w:pPr>
      <w:r w:rsidRPr="00B4125B">
        <w:rPr>
          <w:lang w:eastAsia="de-DE"/>
        </w:rPr>
        <w:t xml:space="preserve">The results of the tests are summarized in </w:t>
      </w:r>
      <w:r w:rsidR="00C16683" w:rsidRPr="00B4125B">
        <w:rPr>
          <w:lang w:eastAsia="de-DE"/>
        </w:rPr>
        <w:t>additional tables</w:t>
      </w:r>
      <w:r w:rsidRPr="00B4125B">
        <w:rPr>
          <w:lang w:eastAsia="de-DE"/>
        </w:rPr>
        <w:t xml:space="preserve"> below. The attached spreadsheet provides additional data. </w:t>
      </w:r>
      <w:del w:id="141" w:author="Gary Sullivan" w:date="2020-01-06T02:23:00Z">
        <w:r w:rsidRPr="00B4125B" w:rsidDel="004B30A5">
          <w:rPr>
            <w:lang w:eastAsia="de-DE"/>
          </w:rPr>
          <w:delText>Table 7 shows t</w:delText>
        </w:r>
      </w:del>
      <w:ins w:id="142" w:author="Gary Sullivan" w:date="2020-01-06T02:23:00Z">
        <w:r w:rsidR="004B30A5">
          <w:rPr>
            <w:lang w:eastAsia="de-DE"/>
          </w:rPr>
          <w:t>T</w:t>
        </w:r>
      </w:ins>
      <w:r w:rsidRPr="00B4125B">
        <w:rPr>
          <w:lang w:eastAsia="de-DE"/>
        </w:rPr>
        <w:t xml:space="preserve">ool test results </w:t>
      </w:r>
      <w:ins w:id="143" w:author="Gary Sullivan" w:date="2020-01-06T02:23:00Z">
        <w:r w:rsidR="004B30A5">
          <w:rPr>
            <w:lang w:eastAsia="de-DE"/>
          </w:rPr>
          <w:t xml:space="preserve">were shown </w:t>
        </w:r>
      </w:ins>
      <w:r w:rsidRPr="00B4125B">
        <w:rPr>
          <w:lang w:eastAsia="de-DE"/>
        </w:rPr>
        <w:t xml:space="preserve">across several VTM versions. The combined BD-Rate </w:t>
      </w:r>
      <w:ins w:id="144" w:author="Gary Sullivan" w:date="2020-01-06T02:23:00Z">
        <w:r w:rsidR="004B30A5">
          <w:rPr>
            <w:lang w:eastAsia="de-DE"/>
          </w:rPr>
          <w:t>wa</w:t>
        </w:r>
      </w:ins>
      <w:del w:id="145" w:author="Gary Sullivan" w:date="2020-01-06T02:23:00Z">
        <w:r w:rsidRPr="00B4125B" w:rsidDel="004B30A5">
          <w:rPr>
            <w:lang w:eastAsia="de-DE"/>
          </w:rPr>
          <w:delText>i</w:delText>
        </w:r>
      </w:del>
      <w:r w:rsidRPr="00B4125B">
        <w:rPr>
          <w:lang w:eastAsia="de-DE"/>
        </w:rPr>
        <w:t>s computed based on (BD-</w:t>
      </w:r>
      <w:proofErr w:type="spellStart"/>
      <w:r w:rsidRPr="00B4125B">
        <w:rPr>
          <w:lang w:eastAsia="de-DE"/>
        </w:rPr>
        <w:t>Rate_Y</w:t>
      </w:r>
      <w:proofErr w:type="spellEnd"/>
      <w:r w:rsidRPr="00B4125B">
        <w:rPr>
          <w:lang w:eastAsia="de-DE"/>
        </w:rPr>
        <w:t>*8+ BD-</w:t>
      </w:r>
      <w:proofErr w:type="spellStart"/>
      <w:r w:rsidRPr="00B4125B">
        <w:rPr>
          <w:lang w:eastAsia="de-DE"/>
        </w:rPr>
        <w:t>Rate_U</w:t>
      </w:r>
      <w:proofErr w:type="spellEnd"/>
      <w:r w:rsidRPr="00B4125B">
        <w:rPr>
          <w:lang w:eastAsia="de-DE"/>
        </w:rPr>
        <w:t>+ BD-</w:t>
      </w:r>
      <w:proofErr w:type="spellStart"/>
      <w:r w:rsidRPr="00B4125B">
        <w:rPr>
          <w:lang w:eastAsia="de-DE"/>
        </w:rPr>
        <w:t>Rate_V</w:t>
      </w:r>
      <w:proofErr w:type="spellEnd"/>
      <w:r w:rsidRPr="00B4125B">
        <w:rPr>
          <w:lang w:eastAsia="de-DE"/>
        </w:rPr>
        <w:t>)/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ins w:id="146" w:author="Gary Sullivan" w:date="2020-01-06T01:35:00Z">
        <w:r w:rsidR="00B4125B" w:rsidRPr="00B4125B">
          <w:rPr>
            <w:lang w:eastAsia="de-DE"/>
          </w:rPr>
          <w:t xml:space="preserve"> E</w:t>
        </w:r>
      </w:ins>
      <w:del w:id="147" w:author="Gary Sullivan" w:date="2020-01-06T01:35:00Z">
        <w:r w:rsidRPr="00B4125B" w:rsidDel="00B4125B">
          <w:rPr>
            <w:lang w:eastAsia="de-DE"/>
          </w:rPr>
          <w:delText>e</w:delText>
        </w:r>
      </w:del>
      <w:r w:rsidRPr="00B4125B">
        <w:rPr>
          <w:lang w:eastAsia="de-DE"/>
        </w:rPr>
        <w:t>xperimental results and configuration files can be found at the link below:</w:t>
      </w:r>
    </w:p>
    <w:p w14:paraId="76C15BCB" w14:textId="77777777" w:rsidR="00791A76" w:rsidRPr="00B4125B" w:rsidRDefault="00791A76" w:rsidP="00791A76">
      <w:pPr>
        <w:rPr>
          <w:lang w:eastAsia="de-DE"/>
        </w:rPr>
      </w:pPr>
      <w:r w:rsidRPr="00B4125B">
        <w:rPr>
          <w:lang w:eastAsia="de-DE"/>
        </w:rPr>
        <w:t xml:space="preserve">https://hevc.hhi.fraunhofer.de/svn/svn_VVCTestConfig/branches/VTM-6.0/ </w:t>
      </w:r>
    </w:p>
    <w:p w14:paraId="72EB7314" w14:textId="77777777" w:rsidR="00791A76" w:rsidRPr="00B4125B" w:rsidRDefault="00791A76" w:rsidP="00791A76">
      <w:pPr>
        <w:rPr>
          <w:lang w:eastAsia="de-DE"/>
        </w:rPr>
      </w:pPr>
      <w:r w:rsidRPr="00B4125B">
        <w:rPr>
          <w:lang w:eastAsia="de-DE"/>
        </w:rPr>
        <w:t xml:space="preserve">There was no bitrate or PSNR differences between testers and cross-checkers. </w:t>
      </w:r>
    </w:p>
    <w:p w14:paraId="4DAABBAE" w14:textId="642512F1" w:rsidR="00791A76" w:rsidRPr="00B4125B" w:rsidRDefault="00791A76" w:rsidP="00791A76">
      <w:pPr>
        <w:rPr>
          <w:lang w:eastAsia="de-DE"/>
        </w:rPr>
      </w:pPr>
      <w:r w:rsidRPr="00B4125B">
        <w:rPr>
          <w:lang w:eastAsia="de-DE"/>
        </w:rPr>
        <w:t xml:space="preserve">Encoder and </w:t>
      </w:r>
      <w:r w:rsidR="00B0456D" w:rsidRPr="00B4125B">
        <w:rPr>
          <w:lang w:eastAsia="de-DE"/>
        </w:rPr>
        <w:t>d</w:t>
      </w:r>
      <w:r w:rsidRPr="00B4125B">
        <w:rPr>
          <w:lang w:eastAsia="de-DE"/>
        </w:rPr>
        <w:t>ecoder runtime ratios provided by both the testers and cross-checkers are included in the reporting template, to identify if there were significant runtime differences.</w:t>
      </w:r>
    </w:p>
    <w:p w14:paraId="15ACF9C2" w14:textId="29EECDF7" w:rsidR="00791A76" w:rsidRPr="00B4125B" w:rsidRDefault="00791A76" w:rsidP="00791A76">
      <w:pPr>
        <w:rPr>
          <w:lang w:eastAsia="de-DE"/>
        </w:rPr>
      </w:pPr>
    </w:p>
    <w:p w14:paraId="20D976DA" w14:textId="7D548B6D" w:rsidR="00791A76" w:rsidRPr="00B4125B" w:rsidRDefault="00791A76" w:rsidP="00154673">
      <w:pPr>
        <w:keepNext/>
        <w:spacing w:line="360" w:lineRule="auto"/>
        <w:jc w:val="center"/>
      </w:pPr>
      <w:r w:rsidRPr="00B4125B">
        <w:lastRenderedPageBreak/>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654AA8" w:rsidRPr="00B4125B" w14:paraId="53E0F0ED" w14:textId="77777777" w:rsidTr="00C16683">
        <w:trPr>
          <w:trHeight w:val="144"/>
          <w:jc w:val="center"/>
        </w:trPr>
        <w:tc>
          <w:tcPr>
            <w:tcW w:w="753" w:type="pct"/>
            <w:tcBorders>
              <w:top w:val="nil"/>
              <w:left w:val="nil"/>
              <w:bottom w:val="single" w:sz="4" w:space="0" w:color="auto"/>
              <w:right w:val="single" w:sz="4" w:space="0" w:color="auto"/>
            </w:tcBorders>
            <w:noWrap/>
            <w:vAlign w:val="bottom"/>
          </w:tcPr>
          <w:p w14:paraId="51B14CDB"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Pr="00B4125B" w:rsidRDefault="00791A76" w:rsidP="00154673">
            <w:pPr>
              <w:keepNext/>
              <w:tabs>
                <w:tab w:val="clear" w:pos="360"/>
              </w:tabs>
              <w:overflowPunct/>
              <w:autoSpaceDE/>
              <w:adjustRightInd/>
              <w:spacing w:before="0"/>
              <w:rPr>
                <w:b/>
                <w:bCs/>
                <w:szCs w:val="24"/>
                <w:lang w:eastAsia="zh-TW"/>
              </w:rPr>
            </w:pPr>
          </w:p>
        </w:tc>
      </w:tr>
      <w:tr w:rsidR="00654AA8" w:rsidRPr="00B4125B" w14:paraId="79F89C47"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rPr>
              <w:t>A</w:t>
            </w:r>
            <w:r w:rsidRPr="00B4125B">
              <w:rPr>
                <w:b/>
                <w:bCs/>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DecTime</w:t>
            </w:r>
            <w:proofErr w:type="spellEnd"/>
          </w:p>
        </w:tc>
      </w:tr>
      <w:tr w:rsidR="00654AA8" w:rsidRPr="00B4125B" w14:paraId="31D160AF"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Pr="00B4125B" w:rsidRDefault="00791A76" w:rsidP="00154673">
            <w:pPr>
              <w:keepNext/>
              <w:tabs>
                <w:tab w:val="clear" w:pos="360"/>
              </w:tabs>
              <w:overflowPunct/>
              <w:autoSpaceDE/>
              <w:adjustRightInd/>
              <w:spacing w:before="0"/>
              <w:rPr>
                <w:bCs/>
                <w:szCs w:val="24"/>
                <w:lang w:eastAsia="zh-TW"/>
              </w:rPr>
            </w:pPr>
            <w:r w:rsidRPr="00B4125B">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r>
      <w:tr w:rsidR="00654AA8" w:rsidRPr="00B4125B" w14:paraId="42490D8C"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Pr="00B4125B" w:rsidRDefault="00791A76" w:rsidP="00154673">
            <w:pPr>
              <w:keepNext/>
              <w:tabs>
                <w:tab w:val="clear" w:pos="360"/>
              </w:tabs>
              <w:overflowPunct/>
              <w:autoSpaceDE/>
              <w:adjustRightInd/>
              <w:spacing w:before="0"/>
              <w:rPr>
                <w:bCs/>
                <w:szCs w:val="24"/>
                <w:lang w:eastAsia="zh-TW"/>
              </w:rPr>
            </w:pPr>
            <w:r w:rsidRPr="00B4125B">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4%</w:t>
            </w:r>
          </w:p>
        </w:tc>
      </w:tr>
      <w:tr w:rsidR="00654AA8" w:rsidRPr="00B4125B" w14:paraId="59C1AF92"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Pr="00B4125B" w:rsidRDefault="00791A76" w:rsidP="00154673">
            <w:pPr>
              <w:keepNext/>
              <w:tabs>
                <w:tab w:val="clear" w:pos="360"/>
              </w:tabs>
              <w:overflowPunct/>
              <w:autoSpaceDE/>
              <w:adjustRightInd/>
              <w:spacing w:before="0"/>
              <w:rPr>
                <w:bCs/>
                <w:szCs w:val="24"/>
                <w:lang w:eastAsia="zh-TW"/>
              </w:rPr>
            </w:pPr>
            <w:r w:rsidRPr="00B4125B">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r>
      <w:tr w:rsidR="00654AA8" w:rsidRPr="00B4125B" w14:paraId="2496C8AE"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Pr="00B4125B" w:rsidRDefault="00791A76" w:rsidP="00154673">
            <w:pPr>
              <w:keepNext/>
              <w:tabs>
                <w:tab w:val="clear" w:pos="360"/>
              </w:tabs>
              <w:overflowPunct/>
              <w:autoSpaceDE/>
              <w:adjustRightInd/>
              <w:spacing w:before="0"/>
              <w:rPr>
                <w:bCs/>
                <w:szCs w:val="24"/>
                <w:lang w:eastAsia="zh-TW"/>
              </w:rPr>
            </w:pPr>
            <w:r w:rsidRPr="00B4125B">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6%</w:t>
            </w:r>
          </w:p>
        </w:tc>
      </w:tr>
      <w:tr w:rsidR="00654AA8" w:rsidRPr="00B4125B" w14:paraId="07E22906"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Pr="00B4125B" w:rsidRDefault="00791A76" w:rsidP="00154673">
            <w:pPr>
              <w:keepNext/>
              <w:tabs>
                <w:tab w:val="clear" w:pos="360"/>
              </w:tabs>
              <w:overflowPunct/>
              <w:autoSpaceDE/>
              <w:adjustRightInd/>
              <w:spacing w:before="0"/>
              <w:rPr>
                <w:bCs/>
                <w:szCs w:val="24"/>
                <w:lang w:eastAsia="zh-TW"/>
              </w:rPr>
            </w:pPr>
            <w:r w:rsidRPr="00B4125B">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6%</w:t>
            </w:r>
          </w:p>
        </w:tc>
      </w:tr>
      <w:tr w:rsidR="00654AA8" w:rsidRPr="00B4125B" w14:paraId="154015D8"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Pr="00B4125B" w:rsidRDefault="00791A76" w:rsidP="00154673">
            <w:pPr>
              <w:keepNext/>
              <w:tabs>
                <w:tab w:val="clear" w:pos="360"/>
              </w:tabs>
              <w:overflowPunct/>
              <w:autoSpaceDE/>
              <w:adjustRightInd/>
              <w:spacing w:before="0"/>
              <w:rPr>
                <w:bCs/>
                <w:szCs w:val="24"/>
                <w:lang w:eastAsia="zh-TW"/>
              </w:rPr>
            </w:pPr>
            <w:r w:rsidRPr="00B4125B">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0F25FB70"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Pr="00B4125B" w:rsidRDefault="00791A76" w:rsidP="00154673">
            <w:pPr>
              <w:keepNext/>
              <w:tabs>
                <w:tab w:val="clear" w:pos="360"/>
              </w:tabs>
              <w:overflowPunct/>
              <w:autoSpaceDE/>
              <w:adjustRightInd/>
              <w:spacing w:before="0"/>
              <w:rPr>
                <w:bCs/>
                <w:szCs w:val="24"/>
                <w:lang w:eastAsia="zh-TW"/>
              </w:rPr>
            </w:pPr>
            <w:r w:rsidRPr="00B4125B">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r>
      <w:tr w:rsidR="00654AA8" w:rsidRPr="00B4125B" w14:paraId="42E4B442"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Pr="00B4125B" w:rsidRDefault="00791A76" w:rsidP="00154673">
            <w:pPr>
              <w:keepNext/>
              <w:tabs>
                <w:tab w:val="clear" w:pos="360"/>
              </w:tabs>
              <w:overflowPunct/>
              <w:autoSpaceDE/>
              <w:adjustRightInd/>
              <w:spacing w:before="0"/>
            </w:pPr>
            <w:r w:rsidRPr="00B4125B">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Pr="00B4125B" w:rsidRDefault="00791A76" w:rsidP="00154673">
            <w:pPr>
              <w:keepNext/>
              <w:tabs>
                <w:tab w:val="clear" w:pos="360"/>
              </w:tabs>
              <w:overflowPunct/>
              <w:autoSpaceDE/>
              <w:adjustRightInd/>
              <w:spacing w:before="0"/>
              <w:jc w:val="center"/>
            </w:pPr>
            <w:r w:rsidRPr="00B4125B">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Pr="00B4125B" w:rsidRDefault="00791A76" w:rsidP="00154673">
            <w:pPr>
              <w:keepNext/>
              <w:tabs>
                <w:tab w:val="clear" w:pos="360"/>
              </w:tabs>
              <w:overflowPunct/>
              <w:autoSpaceDE/>
              <w:adjustRightInd/>
              <w:spacing w:before="0"/>
              <w:jc w:val="center"/>
            </w:pPr>
            <w:r w:rsidRPr="00B4125B">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Pr="00B4125B" w:rsidRDefault="00791A76" w:rsidP="00154673">
            <w:pPr>
              <w:keepNext/>
              <w:tabs>
                <w:tab w:val="clear" w:pos="360"/>
              </w:tabs>
              <w:overflowPunct/>
              <w:autoSpaceDE/>
              <w:adjustRightInd/>
              <w:spacing w:before="0"/>
              <w:jc w:val="center"/>
            </w:pPr>
            <w:r w:rsidRPr="00B4125B">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Pr="00B4125B" w:rsidRDefault="00791A76" w:rsidP="00154673">
            <w:pPr>
              <w:keepNext/>
              <w:tabs>
                <w:tab w:val="clear" w:pos="360"/>
              </w:tabs>
              <w:overflowPunct/>
              <w:autoSpaceDE/>
              <w:adjustRightInd/>
              <w:spacing w:before="0"/>
              <w:jc w:val="center"/>
            </w:pPr>
            <w:r w:rsidRPr="00B4125B">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Pr="00B4125B" w:rsidRDefault="00791A76" w:rsidP="00154673">
            <w:pPr>
              <w:keepNext/>
              <w:tabs>
                <w:tab w:val="clear" w:pos="360"/>
              </w:tabs>
              <w:overflowPunct/>
              <w:autoSpaceDE/>
              <w:adjustRightInd/>
              <w:spacing w:before="0"/>
              <w:jc w:val="cente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Pr="00B4125B" w:rsidRDefault="00791A76" w:rsidP="00154673">
            <w:pPr>
              <w:keepNext/>
              <w:tabs>
                <w:tab w:val="clear" w:pos="360"/>
              </w:tabs>
              <w:overflowPunct/>
              <w:autoSpaceDE/>
              <w:adjustRightInd/>
              <w:spacing w:before="0"/>
              <w:jc w:val="center"/>
            </w:pPr>
            <w:r w:rsidRPr="00B4125B">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Pr="00B4125B" w:rsidRDefault="00791A76" w:rsidP="00154673">
            <w:pPr>
              <w:keepNext/>
              <w:tabs>
                <w:tab w:val="clear" w:pos="360"/>
              </w:tabs>
              <w:overflowPunct/>
              <w:autoSpaceDE/>
              <w:adjustRightInd/>
              <w:spacing w:before="0"/>
              <w:jc w:val="center"/>
            </w:pPr>
            <w:r w:rsidRPr="00B4125B">
              <w:t>98%</w:t>
            </w:r>
          </w:p>
        </w:tc>
      </w:tr>
      <w:tr w:rsidR="00654AA8" w:rsidRPr="00B4125B" w14:paraId="1380AD03"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Pr="00B4125B" w:rsidRDefault="00791A76" w:rsidP="00154673">
            <w:pPr>
              <w:keepNext/>
              <w:tabs>
                <w:tab w:val="clear" w:pos="360"/>
              </w:tabs>
              <w:overflowPunct/>
              <w:autoSpaceDE/>
              <w:adjustRightInd/>
              <w:spacing w:before="0"/>
              <w:rPr>
                <w:bCs/>
                <w:szCs w:val="24"/>
                <w:lang w:eastAsia="zh-TW"/>
              </w:rPr>
            </w:pPr>
            <w:r w:rsidRPr="00B4125B">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r>
      <w:tr w:rsidR="00654AA8" w:rsidRPr="00B4125B" w14:paraId="7892301F"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Pr="00B4125B" w:rsidRDefault="00791A76" w:rsidP="00154673">
            <w:pPr>
              <w:keepNext/>
              <w:tabs>
                <w:tab w:val="clear" w:pos="360"/>
              </w:tabs>
              <w:overflowPunct/>
              <w:autoSpaceDE/>
              <w:adjustRightInd/>
              <w:spacing w:before="0"/>
              <w:rPr>
                <w:bCs/>
                <w:szCs w:val="28"/>
              </w:rPr>
            </w:pPr>
            <w:r w:rsidRPr="00B4125B">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Pr="00B4125B" w:rsidRDefault="00791A76" w:rsidP="00154673">
            <w:pPr>
              <w:keepNext/>
              <w:tabs>
                <w:tab w:val="clear" w:pos="360"/>
              </w:tabs>
              <w:overflowPunct/>
              <w:autoSpaceDE/>
              <w:adjustRightInd/>
              <w:spacing w:before="0"/>
              <w:jc w:val="center"/>
              <w:rPr>
                <w:bCs/>
              </w:rPr>
            </w:pPr>
            <w:r w:rsidRPr="00B4125B">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Pr="00B4125B" w:rsidRDefault="00791A76" w:rsidP="00154673">
            <w:pPr>
              <w:keepNext/>
              <w:tabs>
                <w:tab w:val="clear" w:pos="360"/>
              </w:tabs>
              <w:overflowPunct/>
              <w:autoSpaceDE/>
              <w:adjustRightInd/>
              <w:spacing w:before="0"/>
              <w:jc w:val="center"/>
              <w:rPr>
                <w:bCs/>
              </w:rP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Pr="00B4125B" w:rsidRDefault="00791A76" w:rsidP="00154673">
            <w:pPr>
              <w:keepNext/>
              <w:tabs>
                <w:tab w:val="clear" w:pos="360"/>
              </w:tabs>
              <w:overflowPunct/>
              <w:autoSpaceDE/>
              <w:adjustRightInd/>
              <w:spacing w:before="0"/>
              <w:jc w:val="center"/>
              <w:rPr>
                <w:bCs/>
              </w:rPr>
            </w:pPr>
            <w:r w:rsidRPr="00B4125B">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Pr="00B4125B" w:rsidRDefault="00791A76" w:rsidP="00154673">
            <w:pPr>
              <w:keepNext/>
              <w:tabs>
                <w:tab w:val="clear" w:pos="360"/>
              </w:tabs>
              <w:overflowPunct/>
              <w:autoSpaceDE/>
              <w:adjustRightInd/>
              <w:spacing w:before="0"/>
              <w:jc w:val="center"/>
              <w:rPr>
                <w:bCs/>
              </w:rPr>
            </w:pPr>
            <w:r w:rsidRPr="00B4125B">
              <w:t>105%</w:t>
            </w:r>
          </w:p>
        </w:tc>
      </w:tr>
      <w:tr w:rsidR="00654AA8" w:rsidRPr="00B4125B" w14:paraId="470961C1"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Pr="00B4125B" w:rsidRDefault="00791A76" w:rsidP="00154673">
            <w:pPr>
              <w:keepNext/>
              <w:tabs>
                <w:tab w:val="clear" w:pos="360"/>
              </w:tabs>
              <w:overflowPunct/>
              <w:autoSpaceDE/>
              <w:adjustRightInd/>
              <w:spacing w:before="0"/>
              <w:rPr>
                <w:bCs/>
                <w:szCs w:val="28"/>
              </w:rPr>
            </w:pPr>
            <w:r w:rsidRPr="00B4125B">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Pr="00B4125B" w:rsidRDefault="00791A76" w:rsidP="00154673">
            <w:pPr>
              <w:keepNext/>
              <w:tabs>
                <w:tab w:val="clear" w:pos="360"/>
              </w:tabs>
              <w:overflowPunct/>
              <w:autoSpaceDE/>
              <w:adjustRightInd/>
              <w:spacing w:before="0"/>
              <w:jc w:val="center"/>
              <w:rPr>
                <w:bCs/>
              </w:rPr>
            </w:pPr>
            <w:r w:rsidRPr="00B4125B">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Pr="00B4125B" w:rsidRDefault="00791A76" w:rsidP="00154673">
            <w:pPr>
              <w:keepNext/>
              <w:tabs>
                <w:tab w:val="clear" w:pos="360"/>
              </w:tabs>
              <w:overflowPunct/>
              <w:autoSpaceDE/>
              <w:adjustRightInd/>
              <w:spacing w:before="0"/>
              <w:jc w:val="center"/>
              <w:rPr>
                <w:bCs/>
              </w:rPr>
            </w:pPr>
            <w:r w:rsidRPr="00B4125B">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Pr="00B4125B" w:rsidRDefault="00791A76" w:rsidP="00154673">
            <w:pPr>
              <w:keepNext/>
              <w:tabs>
                <w:tab w:val="clear" w:pos="360"/>
              </w:tabs>
              <w:overflowPunct/>
              <w:autoSpaceDE/>
              <w:adjustRightInd/>
              <w:spacing w:before="0"/>
              <w:jc w:val="center"/>
              <w:rPr>
                <w:bCs/>
              </w:rPr>
            </w:pPr>
            <w:r w:rsidRPr="00B4125B">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Pr="00B4125B" w:rsidRDefault="00791A76" w:rsidP="00154673">
            <w:pPr>
              <w:keepNext/>
              <w:tabs>
                <w:tab w:val="clear" w:pos="360"/>
              </w:tabs>
              <w:overflowPunct/>
              <w:autoSpaceDE/>
              <w:adjustRightInd/>
              <w:spacing w:before="0"/>
              <w:jc w:val="center"/>
              <w:rPr>
                <w:bCs/>
              </w:rPr>
            </w:pPr>
            <w:r w:rsidRPr="00B4125B">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Pr="00B4125B" w:rsidRDefault="00791A76" w:rsidP="00154673">
            <w:pPr>
              <w:keepNext/>
              <w:tabs>
                <w:tab w:val="clear" w:pos="360"/>
              </w:tabs>
              <w:overflowPunct/>
              <w:autoSpaceDE/>
              <w:adjustRightInd/>
              <w:spacing w:before="0"/>
              <w:jc w:val="center"/>
              <w:rPr>
                <w:bCs/>
              </w:rPr>
            </w:pPr>
            <w:r w:rsidRPr="00B4125B">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Pr="00B4125B" w:rsidRDefault="00791A76" w:rsidP="00154673">
            <w:pPr>
              <w:keepNext/>
              <w:tabs>
                <w:tab w:val="clear" w:pos="360"/>
              </w:tabs>
              <w:overflowPunct/>
              <w:autoSpaceDE/>
              <w:adjustRightInd/>
              <w:spacing w:before="0"/>
              <w:jc w:val="center"/>
              <w:rPr>
                <w:bCs/>
              </w:rPr>
            </w:pPr>
            <w:r w:rsidRPr="00B4125B">
              <w:t>97%</w:t>
            </w:r>
          </w:p>
        </w:tc>
      </w:tr>
      <w:tr w:rsidR="00654AA8" w:rsidRPr="00B4125B" w14:paraId="7F5730F1"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Pr="00B4125B" w:rsidRDefault="00791A76" w:rsidP="00154673">
            <w:pPr>
              <w:keepNext/>
              <w:tabs>
                <w:tab w:val="clear" w:pos="360"/>
              </w:tabs>
              <w:overflowPunct/>
              <w:autoSpaceDE/>
              <w:adjustRightInd/>
              <w:spacing w:before="0"/>
              <w:rPr>
                <w:bCs/>
                <w:szCs w:val="28"/>
              </w:rPr>
            </w:pPr>
            <w:r w:rsidRPr="00B4125B">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Pr="00B4125B" w:rsidRDefault="00791A76" w:rsidP="00154673">
            <w:pPr>
              <w:keepNext/>
              <w:tabs>
                <w:tab w:val="clear" w:pos="360"/>
              </w:tabs>
              <w:overflowPunct/>
              <w:autoSpaceDE/>
              <w:adjustRightInd/>
              <w:spacing w:before="0"/>
              <w:jc w:val="center"/>
              <w:rPr>
                <w:bCs/>
              </w:rPr>
            </w:pPr>
            <w:r w:rsidRPr="00B4125B">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Pr="00B4125B" w:rsidRDefault="00791A76" w:rsidP="00154673">
            <w:pPr>
              <w:keepNext/>
              <w:tabs>
                <w:tab w:val="clear" w:pos="360"/>
              </w:tabs>
              <w:overflowPunct/>
              <w:autoSpaceDE/>
              <w:adjustRightInd/>
              <w:spacing w:before="0"/>
              <w:jc w:val="center"/>
              <w:rPr>
                <w:bCs/>
              </w:rPr>
            </w:pPr>
            <w:r w:rsidRPr="00B4125B">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Pr="00B4125B" w:rsidRDefault="00791A76" w:rsidP="00154673">
            <w:pPr>
              <w:keepNext/>
              <w:tabs>
                <w:tab w:val="clear" w:pos="360"/>
              </w:tabs>
              <w:overflowPunct/>
              <w:autoSpaceDE/>
              <w:adjustRightInd/>
              <w:spacing w:before="0"/>
              <w:jc w:val="center"/>
              <w:rPr>
                <w:bCs/>
              </w:rPr>
            </w:pPr>
            <w:r w:rsidRPr="00B4125B">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Pr="00B4125B" w:rsidRDefault="00791A76" w:rsidP="00154673">
            <w:pPr>
              <w:keepNext/>
              <w:tabs>
                <w:tab w:val="clear" w:pos="360"/>
              </w:tabs>
              <w:overflowPunct/>
              <w:autoSpaceDE/>
              <w:adjustRightInd/>
              <w:spacing w:before="0"/>
              <w:jc w:val="center"/>
              <w:rPr>
                <w:bCs/>
              </w:rPr>
            </w:pPr>
            <w:r w:rsidRPr="00B4125B">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Pr="00B4125B" w:rsidRDefault="00791A76" w:rsidP="00154673">
            <w:pPr>
              <w:keepNext/>
              <w:tabs>
                <w:tab w:val="clear" w:pos="360"/>
              </w:tabs>
              <w:overflowPunct/>
              <w:autoSpaceDE/>
              <w:adjustRightInd/>
              <w:spacing w:before="0"/>
              <w:jc w:val="center"/>
              <w:rPr>
                <w:bCs/>
              </w:rPr>
            </w:pPr>
            <w:r w:rsidRPr="00B4125B">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4DEEF1F5"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Pr="00B4125B" w:rsidRDefault="00791A76" w:rsidP="00154673">
            <w:pPr>
              <w:keepNext/>
              <w:tabs>
                <w:tab w:val="clear" w:pos="360"/>
              </w:tabs>
              <w:overflowPunct/>
              <w:autoSpaceDE/>
              <w:adjustRightInd/>
              <w:spacing w:before="0"/>
              <w:rPr>
                <w:bCs/>
                <w:szCs w:val="28"/>
              </w:rPr>
            </w:pPr>
            <w:r w:rsidRPr="00B4125B">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Pr="00B4125B" w:rsidRDefault="00791A76" w:rsidP="00154673">
            <w:pPr>
              <w:keepNext/>
              <w:tabs>
                <w:tab w:val="clear" w:pos="360"/>
              </w:tabs>
              <w:overflowPunct/>
              <w:autoSpaceDE/>
              <w:adjustRightInd/>
              <w:spacing w:before="0"/>
              <w:jc w:val="center"/>
              <w:rPr>
                <w:bCs/>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Pr="00B4125B" w:rsidRDefault="00791A76" w:rsidP="00154673">
            <w:pPr>
              <w:keepNext/>
              <w:tabs>
                <w:tab w:val="clear" w:pos="360"/>
              </w:tabs>
              <w:overflowPunct/>
              <w:autoSpaceDE/>
              <w:adjustRightInd/>
              <w:spacing w:before="0"/>
              <w:jc w:val="center"/>
              <w:rPr>
                <w:bCs/>
              </w:rP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Pr="00B4125B" w:rsidRDefault="00791A76" w:rsidP="00154673">
            <w:pPr>
              <w:keepNext/>
              <w:tabs>
                <w:tab w:val="clear" w:pos="360"/>
              </w:tabs>
              <w:overflowPunct/>
              <w:autoSpaceDE/>
              <w:adjustRightInd/>
              <w:spacing w:before="0"/>
              <w:jc w:val="center"/>
              <w:rPr>
                <w:bCs/>
              </w:rPr>
            </w:pPr>
            <w:r w:rsidRPr="00B4125B">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Pr="00B4125B" w:rsidRDefault="00791A76" w:rsidP="00154673">
            <w:pPr>
              <w:keepNext/>
              <w:tabs>
                <w:tab w:val="clear" w:pos="360"/>
              </w:tabs>
              <w:overflowPunct/>
              <w:autoSpaceDE/>
              <w:adjustRightInd/>
              <w:spacing w:before="0"/>
              <w:jc w:val="center"/>
              <w:rPr>
                <w:bCs/>
              </w:rPr>
            </w:pPr>
            <w:r w:rsidRPr="00B4125B">
              <w:t>97%</w:t>
            </w:r>
          </w:p>
        </w:tc>
      </w:tr>
      <w:tr w:rsidR="00654AA8" w:rsidRPr="00B4125B" w14:paraId="11B3EDAE"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Pr="00B4125B" w:rsidRDefault="00791A76" w:rsidP="00C16683">
            <w:pPr>
              <w:tabs>
                <w:tab w:val="clear" w:pos="360"/>
              </w:tabs>
              <w:overflowPunct/>
              <w:autoSpaceDE/>
              <w:adjustRightInd/>
              <w:spacing w:before="0"/>
            </w:pPr>
            <w:r w:rsidRPr="00B4125B">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Pr="00B4125B" w:rsidRDefault="00791A76" w:rsidP="00C16683">
            <w:pPr>
              <w:tabs>
                <w:tab w:val="clear" w:pos="360"/>
              </w:tabs>
              <w:overflowPunct/>
              <w:autoSpaceDE/>
              <w:adjustRightInd/>
              <w:spacing w:before="0"/>
              <w:jc w:val="center"/>
            </w:pPr>
            <w:r w:rsidRPr="00B4125B">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Pr="00B4125B" w:rsidRDefault="00791A76" w:rsidP="00C16683">
            <w:pPr>
              <w:tabs>
                <w:tab w:val="clear" w:pos="360"/>
              </w:tabs>
              <w:overflowPunct/>
              <w:autoSpaceDE/>
              <w:adjustRightInd/>
              <w:spacing w:before="0"/>
              <w:jc w:val="center"/>
            </w:pPr>
            <w:r w:rsidRPr="00B4125B">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Pr="00B4125B" w:rsidRDefault="00791A76" w:rsidP="00654AA8">
            <w:pPr>
              <w:tabs>
                <w:tab w:val="clear" w:pos="360"/>
              </w:tabs>
              <w:overflowPunct/>
              <w:autoSpaceDE/>
              <w:adjustRightInd/>
              <w:spacing w:before="0"/>
              <w:jc w:val="center"/>
            </w:pPr>
            <w:r w:rsidRPr="00B4125B">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Pr="00B4125B" w:rsidRDefault="00791A76">
            <w:pPr>
              <w:tabs>
                <w:tab w:val="clear" w:pos="360"/>
              </w:tabs>
              <w:overflowPunct/>
              <w:autoSpaceDE/>
              <w:adjustRightInd/>
              <w:spacing w:before="0"/>
              <w:jc w:val="cente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Pr="00B4125B" w:rsidRDefault="00791A76">
            <w:pPr>
              <w:tabs>
                <w:tab w:val="clear" w:pos="360"/>
              </w:tabs>
              <w:overflowPunct/>
              <w:autoSpaceDE/>
              <w:adjustRightInd/>
              <w:spacing w:before="0"/>
              <w:jc w:val="cente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Pr="00B4125B" w:rsidRDefault="00791A76">
            <w:pPr>
              <w:tabs>
                <w:tab w:val="clear" w:pos="360"/>
              </w:tabs>
              <w:overflowPunct/>
              <w:autoSpaceDE/>
              <w:adjustRightInd/>
              <w:spacing w:before="0"/>
              <w:jc w:val="cente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Pr="00B4125B" w:rsidRDefault="00791A76">
            <w:pPr>
              <w:tabs>
                <w:tab w:val="clear" w:pos="360"/>
              </w:tabs>
              <w:overflowPunct/>
              <w:autoSpaceDE/>
              <w:adjustRightInd/>
              <w:spacing w:before="0"/>
              <w:jc w:val="center"/>
            </w:pPr>
            <w:r w:rsidRPr="00B4125B">
              <w:t>97%</w:t>
            </w:r>
          </w:p>
        </w:tc>
      </w:tr>
    </w:tbl>
    <w:p w14:paraId="3EB1ED66" w14:textId="77777777" w:rsidR="00791A76" w:rsidRPr="00B4125B" w:rsidRDefault="00791A76" w:rsidP="00791A76">
      <w:pPr>
        <w:jc w:val="center"/>
      </w:pPr>
    </w:p>
    <w:p w14:paraId="4AED3CF1" w14:textId="2F75D9AC" w:rsidR="00791A76" w:rsidRPr="00B4125B" w:rsidRDefault="00791A76" w:rsidP="00154673">
      <w:pPr>
        <w:keepNext/>
        <w:spacing w:line="360" w:lineRule="auto"/>
        <w:jc w:val="center"/>
      </w:pPr>
      <w:r w:rsidRPr="00B4125B">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654AA8" w:rsidRPr="00B4125B" w14:paraId="19CD59D9" w14:textId="77777777" w:rsidTr="00154673">
        <w:trPr>
          <w:trHeight w:val="144"/>
        </w:trPr>
        <w:tc>
          <w:tcPr>
            <w:tcW w:w="753" w:type="pct"/>
            <w:tcBorders>
              <w:top w:val="nil"/>
              <w:left w:val="nil"/>
              <w:bottom w:val="single" w:sz="4" w:space="0" w:color="auto"/>
              <w:right w:val="single" w:sz="4" w:space="0" w:color="auto"/>
            </w:tcBorders>
            <w:noWrap/>
            <w:vAlign w:val="bottom"/>
          </w:tcPr>
          <w:p w14:paraId="0A47D00E"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Pr="00B4125B" w:rsidRDefault="00791A76" w:rsidP="00154673">
            <w:pPr>
              <w:keepNext/>
              <w:tabs>
                <w:tab w:val="clear" w:pos="360"/>
              </w:tabs>
              <w:overflowPunct/>
              <w:autoSpaceDE/>
              <w:adjustRightInd/>
              <w:spacing w:before="0"/>
              <w:rPr>
                <w:b/>
                <w:bCs/>
                <w:szCs w:val="24"/>
                <w:lang w:eastAsia="zh-TW"/>
              </w:rPr>
            </w:pPr>
          </w:p>
        </w:tc>
      </w:tr>
      <w:tr w:rsidR="00654AA8" w:rsidRPr="00B4125B" w14:paraId="2427BCF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rPr>
              <w:t>A</w:t>
            </w:r>
            <w:r w:rsidRPr="00B4125B">
              <w:rPr>
                <w:b/>
                <w:bCs/>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DecTime</w:t>
            </w:r>
            <w:proofErr w:type="spellEnd"/>
          </w:p>
        </w:tc>
      </w:tr>
      <w:tr w:rsidR="00654AA8" w:rsidRPr="00B4125B" w14:paraId="4679CB5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Pr="00B4125B" w:rsidRDefault="00791A76" w:rsidP="00154673">
            <w:pPr>
              <w:keepNext/>
              <w:tabs>
                <w:tab w:val="clear" w:pos="360"/>
              </w:tabs>
              <w:overflowPunct/>
              <w:autoSpaceDE/>
              <w:adjustRightInd/>
              <w:spacing w:before="0"/>
              <w:rPr>
                <w:bCs/>
                <w:szCs w:val="24"/>
                <w:lang w:eastAsia="zh-TW"/>
              </w:rPr>
            </w:pPr>
            <w:r w:rsidRPr="00B4125B">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171B46DA"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Pr="00B4125B" w:rsidRDefault="00791A76" w:rsidP="00154673">
            <w:pPr>
              <w:keepNext/>
              <w:tabs>
                <w:tab w:val="clear" w:pos="360"/>
              </w:tabs>
              <w:overflowPunct/>
              <w:autoSpaceDE/>
              <w:adjustRightInd/>
              <w:spacing w:before="0"/>
              <w:rPr>
                <w:bCs/>
                <w:szCs w:val="24"/>
                <w:lang w:eastAsia="zh-TW"/>
              </w:rPr>
            </w:pPr>
            <w:r w:rsidRPr="00B4125B">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2%</w:t>
            </w:r>
          </w:p>
        </w:tc>
      </w:tr>
      <w:tr w:rsidR="00654AA8" w:rsidRPr="00B4125B" w14:paraId="601ECB4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Pr="00B4125B" w:rsidRDefault="00791A76" w:rsidP="00154673">
            <w:pPr>
              <w:keepNext/>
              <w:tabs>
                <w:tab w:val="clear" w:pos="360"/>
              </w:tabs>
              <w:overflowPunct/>
              <w:autoSpaceDE/>
              <w:adjustRightInd/>
              <w:spacing w:before="0"/>
              <w:rPr>
                <w:bCs/>
                <w:szCs w:val="24"/>
                <w:lang w:eastAsia="zh-TW"/>
              </w:rPr>
            </w:pPr>
            <w:r w:rsidRPr="00B4125B">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4F302DAC"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Pr="00B4125B" w:rsidRDefault="00791A76" w:rsidP="00154673">
            <w:pPr>
              <w:keepNext/>
              <w:tabs>
                <w:tab w:val="clear" w:pos="360"/>
              </w:tabs>
              <w:overflowPunct/>
              <w:autoSpaceDE/>
              <w:adjustRightInd/>
              <w:spacing w:before="0"/>
              <w:rPr>
                <w:bCs/>
                <w:szCs w:val="24"/>
                <w:lang w:eastAsia="zh-TW"/>
              </w:rPr>
            </w:pPr>
            <w:r w:rsidRPr="00B4125B">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r>
      <w:tr w:rsidR="00654AA8" w:rsidRPr="00B4125B" w14:paraId="6948E26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Pr="00B4125B" w:rsidRDefault="00791A76" w:rsidP="00154673">
            <w:pPr>
              <w:keepNext/>
              <w:tabs>
                <w:tab w:val="clear" w:pos="360"/>
              </w:tabs>
              <w:overflowPunct/>
              <w:autoSpaceDE/>
              <w:adjustRightInd/>
              <w:spacing w:before="0"/>
              <w:rPr>
                <w:bCs/>
                <w:szCs w:val="24"/>
                <w:lang w:eastAsia="zh-TW"/>
              </w:rPr>
            </w:pPr>
            <w:r w:rsidRPr="00B4125B">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3%</w:t>
            </w:r>
          </w:p>
        </w:tc>
      </w:tr>
      <w:tr w:rsidR="00654AA8" w:rsidRPr="00B4125B" w14:paraId="22BF8D8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Pr="00B4125B" w:rsidRDefault="00791A76" w:rsidP="00154673">
            <w:pPr>
              <w:keepNext/>
              <w:tabs>
                <w:tab w:val="clear" w:pos="360"/>
              </w:tabs>
              <w:overflowPunct/>
              <w:autoSpaceDE/>
              <w:adjustRightInd/>
              <w:spacing w:before="0"/>
              <w:rPr>
                <w:bCs/>
                <w:szCs w:val="24"/>
                <w:lang w:eastAsia="zh-TW"/>
              </w:rPr>
            </w:pPr>
            <w:r w:rsidRPr="00B4125B">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r>
      <w:tr w:rsidR="00654AA8" w:rsidRPr="00B4125B" w14:paraId="667F986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Pr="00B4125B" w:rsidRDefault="00791A76" w:rsidP="00154673">
            <w:pPr>
              <w:keepNext/>
              <w:tabs>
                <w:tab w:val="clear" w:pos="360"/>
              </w:tabs>
              <w:overflowPunct/>
              <w:autoSpaceDE/>
              <w:adjustRightInd/>
              <w:spacing w:before="0"/>
              <w:rPr>
                <w:bCs/>
                <w:szCs w:val="24"/>
                <w:lang w:eastAsia="zh-TW"/>
              </w:rPr>
            </w:pPr>
            <w:proofErr w:type="spellStart"/>
            <w:r w:rsidRPr="00B4125B">
              <w:t>SbTMC</w:t>
            </w:r>
            <w:proofErr w:type="spellEnd"/>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43016D67"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Pr="00B4125B" w:rsidRDefault="00791A76" w:rsidP="00154673">
            <w:pPr>
              <w:keepNext/>
              <w:tabs>
                <w:tab w:val="clear" w:pos="360"/>
              </w:tabs>
              <w:overflowPunct/>
              <w:autoSpaceDE/>
              <w:adjustRightInd/>
              <w:spacing w:before="0"/>
              <w:rPr>
                <w:bCs/>
                <w:szCs w:val="24"/>
                <w:lang w:eastAsia="zh-TW"/>
              </w:rPr>
            </w:pPr>
            <w:r w:rsidRPr="00B4125B">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r>
      <w:tr w:rsidR="00654AA8" w:rsidRPr="00B4125B" w14:paraId="28244140"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Pr="00B4125B" w:rsidRDefault="00791A76" w:rsidP="00154673">
            <w:pPr>
              <w:keepNext/>
              <w:tabs>
                <w:tab w:val="clear" w:pos="360"/>
              </w:tabs>
              <w:overflowPunct/>
              <w:autoSpaceDE/>
              <w:adjustRightInd/>
              <w:spacing w:before="0"/>
              <w:rPr>
                <w:bCs/>
                <w:szCs w:val="28"/>
              </w:rPr>
            </w:pPr>
            <w:r w:rsidRPr="00B4125B">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Pr="00B4125B" w:rsidRDefault="00791A76" w:rsidP="00154673">
            <w:pPr>
              <w:keepNext/>
              <w:tabs>
                <w:tab w:val="clear" w:pos="360"/>
              </w:tabs>
              <w:overflowPunct/>
              <w:autoSpaceDE/>
              <w:adjustRightInd/>
              <w:spacing w:before="0"/>
              <w:jc w:val="center"/>
              <w:rPr>
                <w:bCs/>
              </w:rPr>
            </w:pPr>
            <w:r w:rsidRPr="00B4125B">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Pr="00B4125B" w:rsidRDefault="00791A76" w:rsidP="00154673">
            <w:pPr>
              <w:keepNext/>
              <w:tabs>
                <w:tab w:val="clear" w:pos="360"/>
              </w:tabs>
              <w:overflowPunct/>
              <w:autoSpaceDE/>
              <w:adjustRightInd/>
              <w:spacing w:before="0"/>
              <w:jc w:val="center"/>
              <w:rPr>
                <w:bCs/>
              </w:rPr>
            </w:pPr>
            <w:r w:rsidRPr="00B4125B">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Pr="00B4125B" w:rsidRDefault="00791A76" w:rsidP="00154673">
            <w:pPr>
              <w:keepNext/>
              <w:tabs>
                <w:tab w:val="clear" w:pos="360"/>
              </w:tabs>
              <w:overflowPunct/>
              <w:autoSpaceDE/>
              <w:adjustRightInd/>
              <w:spacing w:before="0"/>
              <w:jc w:val="center"/>
              <w:rPr>
                <w:bCs/>
              </w:rPr>
            </w:pPr>
            <w:r w:rsidRPr="00B4125B">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Pr="00B4125B" w:rsidRDefault="00791A76" w:rsidP="00154673">
            <w:pPr>
              <w:keepNext/>
              <w:tabs>
                <w:tab w:val="clear" w:pos="360"/>
              </w:tabs>
              <w:overflowPunct/>
              <w:autoSpaceDE/>
              <w:adjustRightInd/>
              <w:spacing w:before="0"/>
              <w:jc w:val="center"/>
              <w:rPr>
                <w:bCs/>
              </w:rPr>
            </w:pPr>
            <w:r w:rsidRPr="00B4125B">
              <w:t>101%</w:t>
            </w:r>
          </w:p>
        </w:tc>
      </w:tr>
      <w:tr w:rsidR="00654AA8" w:rsidRPr="00B4125B" w14:paraId="59718370"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Pr="00B4125B" w:rsidRDefault="00791A76" w:rsidP="00154673">
            <w:pPr>
              <w:keepNext/>
              <w:tabs>
                <w:tab w:val="clear" w:pos="360"/>
              </w:tabs>
              <w:overflowPunct/>
              <w:autoSpaceDE/>
              <w:adjustRightInd/>
              <w:spacing w:before="0"/>
              <w:rPr>
                <w:bCs/>
                <w:szCs w:val="28"/>
              </w:rPr>
            </w:pPr>
            <w:r w:rsidRPr="00B4125B">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Pr="00B4125B" w:rsidRDefault="00791A76" w:rsidP="00154673">
            <w:pPr>
              <w:keepNext/>
              <w:tabs>
                <w:tab w:val="clear" w:pos="360"/>
              </w:tabs>
              <w:overflowPunct/>
              <w:autoSpaceDE/>
              <w:adjustRightInd/>
              <w:spacing w:before="0"/>
              <w:jc w:val="center"/>
              <w:rPr>
                <w:bCs/>
              </w:rPr>
            </w:pPr>
            <w:r w:rsidRPr="00B4125B">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Pr="00B4125B" w:rsidRDefault="00791A76" w:rsidP="00154673">
            <w:pPr>
              <w:keepNext/>
              <w:tabs>
                <w:tab w:val="clear" w:pos="360"/>
              </w:tabs>
              <w:overflowPunct/>
              <w:autoSpaceDE/>
              <w:adjustRightInd/>
              <w:spacing w:before="0"/>
              <w:jc w:val="center"/>
              <w:rPr>
                <w:bCs/>
              </w:rP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Pr="00B4125B" w:rsidRDefault="00791A76" w:rsidP="00154673">
            <w:pPr>
              <w:keepNext/>
              <w:tabs>
                <w:tab w:val="clear" w:pos="360"/>
              </w:tabs>
              <w:overflowPunct/>
              <w:autoSpaceDE/>
              <w:adjustRightInd/>
              <w:spacing w:before="0"/>
              <w:jc w:val="center"/>
              <w:rPr>
                <w:bCs/>
              </w:rPr>
            </w:pPr>
            <w:r w:rsidRPr="00B4125B">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Pr="00B4125B" w:rsidRDefault="00791A76" w:rsidP="00154673">
            <w:pPr>
              <w:keepNext/>
              <w:tabs>
                <w:tab w:val="clear" w:pos="360"/>
              </w:tabs>
              <w:overflowPunct/>
              <w:autoSpaceDE/>
              <w:adjustRightInd/>
              <w:spacing w:before="0"/>
              <w:jc w:val="center"/>
              <w:rPr>
                <w:bCs/>
              </w:rPr>
            </w:pPr>
            <w:r w:rsidRPr="00B4125B">
              <w:t>95%</w:t>
            </w:r>
          </w:p>
        </w:tc>
      </w:tr>
      <w:tr w:rsidR="00654AA8" w:rsidRPr="00B4125B" w14:paraId="7D794A7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Pr="00B4125B" w:rsidRDefault="00791A76" w:rsidP="00154673">
            <w:pPr>
              <w:keepNext/>
              <w:tabs>
                <w:tab w:val="clear" w:pos="360"/>
              </w:tabs>
              <w:overflowPunct/>
              <w:autoSpaceDE/>
              <w:adjustRightInd/>
              <w:spacing w:before="0"/>
              <w:rPr>
                <w:bCs/>
                <w:szCs w:val="28"/>
              </w:rPr>
            </w:pPr>
            <w:r w:rsidRPr="00B4125B">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Pr="00B4125B" w:rsidRDefault="00791A76" w:rsidP="00154673">
            <w:pPr>
              <w:keepNext/>
              <w:tabs>
                <w:tab w:val="clear" w:pos="360"/>
              </w:tabs>
              <w:overflowPunct/>
              <w:autoSpaceDE/>
              <w:adjustRightInd/>
              <w:spacing w:before="0"/>
              <w:jc w:val="center"/>
              <w:rPr>
                <w:bCs/>
              </w:rPr>
            </w:pPr>
            <w:r w:rsidRPr="00B4125B">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Pr="00B4125B" w:rsidRDefault="00791A76" w:rsidP="00154673">
            <w:pPr>
              <w:keepNext/>
              <w:tabs>
                <w:tab w:val="clear" w:pos="360"/>
              </w:tabs>
              <w:overflowPunct/>
              <w:autoSpaceDE/>
              <w:adjustRightInd/>
              <w:spacing w:before="0"/>
              <w:jc w:val="center"/>
              <w:rPr>
                <w:bCs/>
              </w:rPr>
            </w:pPr>
            <w:r w:rsidRPr="00B4125B">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13696F88"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Pr="00B4125B" w:rsidRDefault="00791A76" w:rsidP="00154673">
            <w:pPr>
              <w:keepNext/>
              <w:tabs>
                <w:tab w:val="clear" w:pos="360"/>
              </w:tabs>
              <w:overflowPunct/>
              <w:autoSpaceDE/>
              <w:adjustRightInd/>
              <w:spacing w:before="0"/>
              <w:rPr>
                <w:bCs/>
                <w:szCs w:val="28"/>
              </w:rPr>
            </w:pPr>
            <w:r w:rsidRPr="00B4125B">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Pr="00B4125B" w:rsidRDefault="00791A76" w:rsidP="00154673">
            <w:pPr>
              <w:keepNext/>
              <w:tabs>
                <w:tab w:val="clear" w:pos="360"/>
              </w:tabs>
              <w:overflowPunct/>
              <w:autoSpaceDE/>
              <w:adjustRightInd/>
              <w:spacing w:before="0"/>
              <w:jc w:val="center"/>
              <w:rPr>
                <w:bCs/>
              </w:rPr>
            </w:pPr>
            <w:r w:rsidRPr="00B4125B">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Pr="00B4125B" w:rsidRDefault="00791A76" w:rsidP="00154673">
            <w:pPr>
              <w:keepNext/>
              <w:tabs>
                <w:tab w:val="clear" w:pos="360"/>
              </w:tabs>
              <w:overflowPunct/>
              <w:autoSpaceDE/>
              <w:adjustRightInd/>
              <w:spacing w:before="0"/>
              <w:jc w:val="center"/>
              <w:rPr>
                <w:bCs/>
              </w:rPr>
            </w:pPr>
            <w:r w:rsidRPr="00B4125B">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Pr="00B4125B" w:rsidRDefault="00791A76" w:rsidP="00154673">
            <w:pPr>
              <w:keepNext/>
              <w:tabs>
                <w:tab w:val="clear" w:pos="360"/>
              </w:tabs>
              <w:overflowPunct/>
              <w:autoSpaceDE/>
              <w:adjustRightInd/>
              <w:spacing w:before="0"/>
              <w:jc w:val="center"/>
              <w:rPr>
                <w:bCs/>
              </w:rPr>
            </w:pPr>
            <w:r w:rsidRPr="00B4125B">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Pr="00B4125B" w:rsidRDefault="00791A76" w:rsidP="00154673">
            <w:pPr>
              <w:keepNext/>
              <w:tabs>
                <w:tab w:val="clear" w:pos="360"/>
              </w:tabs>
              <w:overflowPunct/>
              <w:autoSpaceDE/>
              <w:adjustRightInd/>
              <w:spacing w:before="0"/>
              <w:jc w:val="center"/>
              <w:rPr>
                <w:bCs/>
              </w:rPr>
            </w:pPr>
            <w:r w:rsidRPr="00B4125B">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Pr="00B4125B" w:rsidRDefault="00791A76" w:rsidP="00154673">
            <w:pPr>
              <w:keepNext/>
              <w:tabs>
                <w:tab w:val="clear" w:pos="360"/>
              </w:tabs>
              <w:overflowPunct/>
              <w:autoSpaceDE/>
              <w:adjustRightInd/>
              <w:spacing w:before="0"/>
              <w:jc w:val="center"/>
              <w:rPr>
                <w:bCs/>
              </w:rPr>
            </w:pPr>
            <w:r w:rsidRPr="00B4125B">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52A4DA7B"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Pr="00B4125B" w:rsidRDefault="00791A76" w:rsidP="00154673">
            <w:pPr>
              <w:keepNext/>
              <w:tabs>
                <w:tab w:val="clear" w:pos="360"/>
              </w:tabs>
              <w:overflowPunct/>
              <w:autoSpaceDE/>
              <w:adjustRightInd/>
              <w:spacing w:before="0"/>
              <w:rPr>
                <w:bCs/>
                <w:szCs w:val="28"/>
              </w:rPr>
            </w:pPr>
            <w:r w:rsidRPr="00B4125B">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Pr="00B4125B" w:rsidRDefault="00791A76" w:rsidP="00154673">
            <w:pPr>
              <w:keepNext/>
              <w:tabs>
                <w:tab w:val="clear" w:pos="360"/>
              </w:tabs>
              <w:overflowPunct/>
              <w:autoSpaceDE/>
              <w:adjustRightInd/>
              <w:spacing w:before="0"/>
              <w:jc w:val="center"/>
              <w:rPr>
                <w:bCs/>
              </w:rPr>
            </w:pPr>
            <w:r w:rsidRPr="00B4125B">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Pr="00B4125B" w:rsidRDefault="00791A76" w:rsidP="00154673">
            <w:pPr>
              <w:keepNext/>
              <w:tabs>
                <w:tab w:val="clear" w:pos="360"/>
              </w:tabs>
              <w:overflowPunct/>
              <w:autoSpaceDE/>
              <w:adjustRightInd/>
              <w:spacing w:before="0"/>
              <w:jc w:val="center"/>
              <w:rPr>
                <w:bCs/>
              </w:rPr>
            </w:pPr>
            <w:r w:rsidRPr="00B4125B">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Pr="00B4125B" w:rsidRDefault="00791A76" w:rsidP="00154673">
            <w:pPr>
              <w:keepNext/>
              <w:tabs>
                <w:tab w:val="clear" w:pos="360"/>
              </w:tabs>
              <w:overflowPunct/>
              <w:autoSpaceDE/>
              <w:adjustRightInd/>
              <w:spacing w:before="0"/>
              <w:jc w:val="center"/>
              <w:rPr>
                <w:bCs/>
              </w:rPr>
            </w:pPr>
            <w:r w:rsidRPr="00B4125B">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4B500751"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Pr="00B4125B" w:rsidRDefault="00791A76" w:rsidP="00154673">
            <w:pPr>
              <w:keepNext/>
              <w:tabs>
                <w:tab w:val="clear" w:pos="360"/>
              </w:tabs>
              <w:overflowPunct/>
              <w:autoSpaceDE/>
              <w:adjustRightInd/>
              <w:spacing w:before="0"/>
              <w:rPr>
                <w:bCs/>
                <w:szCs w:val="28"/>
              </w:rPr>
            </w:pPr>
            <w:r w:rsidRPr="00B4125B">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Pr="00B4125B" w:rsidRDefault="00791A76" w:rsidP="00154673">
            <w:pPr>
              <w:keepNext/>
              <w:tabs>
                <w:tab w:val="clear" w:pos="360"/>
              </w:tabs>
              <w:overflowPunct/>
              <w:autoSpaceDE/>
              <w:adjustRightInd/>
              <w:spacing w:before="0"/>
              <w:jc w:val="center"/>
              <w:rPr>
                <w:bCs/>
              </w:rPr>
            </w:pPr>
            <w:r w:rsidRPr="00B4125B">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Pr="00B4125B" w:rsidRDefault="00791A76" w:rsidP="00154673">
            <w:pPr>
              <w:keepNext/>
              <w:tabs>
                <w:tab w:val="clear" w:pos="360"/>
              </w:tabs>
              <w:overflowPunct/>
              <w:autoSpaceDE/>
              <w:adjustRightInd/>
              <w:spacing w:before="0"/>
              <w:jc w:val="center"/>
              <w:rPr>
                <w:bCs/>
              </w:rPr>
            </w:pPr>
            <w:r w:rsidRPr="00B4125B">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Pr="00B4125B" w:rsidRDefault="00791A76" w:rsidP="00154673">
            <w:pPr>
              <w:keepNext/>
              <w:tabs>
                <w:tab w:val="clear" w:pos="360"/>
              </w:tabs>
              <w:overflowPunct/>
              <w:autoSpaceDE/>
              <w:adjustRightInd/>
              <w:spacing w:before="0"/>
              <w:jc w:val="center"/>
              <w:rPr>
                <w:bCs/>
              </w:rPr>
            </w:pPr>
            <w:r w:rsidRPr="00B4125B">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7A2EB361"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Pr="00B4125B" w:rsidRDefault="00791A76" w:rsidP="00154673">
            <w:pPr>
              <w:keepNext/>
              <w:tabs>
                <w:tab w:val="clear" w:pos="360"/>
              </w:tabs>
              <w:overflowPunct/>
              <w:autoSpaceDE/>
              <w:adjustRightInd/>
              <w:spacing w:before="0"/>
              <w:rPr>
                <w:bCs/>
                <w:szCs w:val="28"/>
              </w:rPr>
            </w:pPr>
            <w:r w:rsidRPr="00B4125B">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Pr="00B4125B" w:rsidRDefault="00791A76" w:rsidP="00154673">
            <w:pPr>
              <w:keepNext/>
              <w:tabs>
                <w:tab w:val="clear" w:pos="360"/>
              </w:tabs>
              <w:overflowPunct/>
              <w:autoSpaceDE/>
              <w:adjustRightInd/>
              <w:spacing w:before="0"/>
              <w:jc w:val="center"/>
              <w:rPr>
                <w:bCs/>
              </w:rP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Pr="00B4125B" w:rsidRDefault="00791A76" w:rsidP="00154673">
            <w:pPr>
              <w:keepNext/>
              <w:tabs>
                <w:tab w:val="clear" w:pos="360"/>
              </w:tabs>
              <w:overflowPunct/>
              <w:autoSpaceDE/>
              <w:adjustRightInd/>
              <w:spacing w:before="0"/>
              <w:jc w:val="center"/>
              <w:rPr>
                <w:bCs/>
              </w:rPr>
            </w:pPr>
            <w:r w:rsidRPr="00B4125B">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7BCCBC9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Pr="00B4125B" w:rsidRDefault="00791A76" w:rsidP="00154673">
            <w:pPr>
              <w:keepNext/>
              <w:tabs>
                <w:tab w:val="clear" w:pos="360"/>
              </w:tabs>
              <w:overflowPunct/>
              <w:autoSpaceDE/>
              <w:adjustRightInd/>
              <w:spacing w:before="0"/>
              <w:rPr>
                <w:bCs/>
                <w:szCs w:val="28"/>
              </w:rPr>
            </w:pPr>
            <w:r w:rsidRPr="00B4125B">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Pr="00B4125B" w:rsidRDefault="00791A76" w:rsidP="00154673">
            <w:pPr>
              <w:keepNext/>
              <w:tabs>
                <w:tab w:val="clear" w:pos="360"/>
              </w:tabs>
              <w:overflowPunct/>
              <w:autoSpaceDE/>
              <w:adjustRightInd/>
              <w:spacing w:before="0"/>
              <w:jc w:val="center"/>
              <w:rPr>
                <w:bCs/>
              </w:rPr>
            </w:pPr>
            <w:r w:rsidRPr="00B4125B">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Pr="00B4125B" w:rsidRDefault="00791A76" w:rsidP="00154673">
            <w:pPr>
              <w:keepNext/>
              <w:tabs>
                <w:tab w:val="clear" w:pos="360"/>
              </w:tabs>
              <w:overflowPunct/>
              <w:autoSpaceDE/>
              <w:adjustRightInd/>
              <w:spacing w:before="0"/>
              <w:jc w:val="center"/>
              <w:rPr>
                <w:bCs/>
              </w:rPr>
            </w:pPr>
            <w:r w:rsidRPr="00B4125B">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Pr="00B4125B" w:rsidRDefault="00791A76" w:rsidP="00154673">
            <w:pPr>
              <w:keepNext/>
              <w:tabs>
                <w:tab w:val="clear" w:pos="360"/>
              </w:tabs>
              <w:overflowPunct/>
              <w:autoSpaceDE/>
              <w:adjustRightInd/>
              <w:spacing w:before="0"/>
              <w:jc w:val="center"/>
              <w:rPr>
                <w:bCs/>
              </w:rPr>
            </w:pPr>
            <w:r w:rsidRPr="00B4125B">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00581EF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Pr="00B4125B" w:rsidRDefault="00791A76" w:rsidP="00154673">
            <w:pPr>
              <w:keepNext/>
              <w:tabs>
                <w:tab w:val="clear" w:pos="360"/>
              </w:tabs>
              <w:overflowPunct/>
              <w:autoSpaceDE/>
              <w:adjustRightInd/>
              <w:spacing w:before="0"/>
              <w:rPr>
                <w:bCs/>
                <w:szCs w:val="28"/>
              </w:rPr>
            </w:pPr>
            <w:r w:rsidRPr="00B4125B">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Pr="00B4125B" w:rsidRDefault="00791A76" w:rsidP="00154673">
            <w:pPr>
              <w:keepNext/>
              <w:tabs>
                <w:tab w:val="clear" w:pos="360"/>
              </w:tabs>
              <w:overflowPunct/>
              <w:autoSpaceDE/>
              <w:adjustRightInd/>
              <w:spacing w:before="0"/>
              <w:jc w:val="center"/>
              <w:rPr>
                <w:bCs/>
              </w:rPr>
            </w:pPr>
            <w:r w:rsidRPr="00B4125B">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Pr="00B4125B" w:rsidRDefault="00791A76" w:rsidP="00154673">
            <w:pPr>
              <w:keepNext/>
              <w:tabs>
                <w:tab w:val="clear" w:pos="360"/>
              </w:tabs>
              <w:overflowPunct/>
              <w:autoSpaceDE/>
              <w:adjustRightInd/>
              <w:spacing w:before="0"/>
              <w:jc w:val="center"/>
              <w:rPr>
                <w:bCs/>
              </w:rPr>
            </w:pPr>
            <w:r w:rsidRPr="00B4125B">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Pr="00B4125B" w:rsidRDefault="00791A76" w:rsidP="00154673">
            <w:pPr>
              <w:keepNext/>
              <w:tabs>
                <w:tab w:val="clear" w:pos="360"/>
              </w:tabs>
              <w:overflowPunct/>
              <w:autoSpaceDE/>
              <w:adjustRightInd/>
              <w:spacing w:before="0"/>
              <w:jc w:val="center"/>
              <w:rPr>
                <w:bCs/>
              </w:rPr>
            </w:pPr>
            <w:r w:rsidRPr="00B4125B">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Pr="00B4125B" w:rsidRDefault="00791A76" w:rsidP="00154673">
            <w:pPr>
              <w:keepNext/>
              <w:tabs>
                <w:tab w:val="clear" w:pos="360"/>
              </w:tabs>
              <w:overflowPunct/>
              <w:autoSpaceDE/>
              <w:adjustRightInd/>
              <w:spacing w:before="0"/>
              <w:jc w:val="center"/>
              <w:rPr>
                <w:bCs/>
              </w:rPr>
            </w:pPr>
            <w:r w:rsidRPr="00B4125B">
              <w:t>96%</w:t>
            </w:r>
          </w:p>
        </w:tc>
      </w:tr>
      <w:tr w:rsidR="00654AA8" w:rsidRPr="00B4125B" w14:paraId="27AD6569"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Pr="00B4125B" w:rsidRDefault="00791A76" w:rsidP="00154673">
            <w:pPr>
              <w:keepNext/>
              <w:tabs>
                <w:tab w:val="clear" w:pos="360"/>
              </w:tabs>
              <w:overflowPunct/>
              <w:autoSpaceDE/>
              <w:adjustRightInd/>
              <w:spacing w:before="0"/>
              <w:rPr>
                <w:bCs/>
                <w:szCs w:val="28"/>
              </w:rPr>
            </w:pPr>
            <w:r w:rsidRPr="00B4125B">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Pr="00B4125B" w:rsidRDefault="00791A76" w:rsidP="00154673">
            <w:pPr>
              <w:keepNext/>
              <w:tabs>
                <w:tab w:val="clear" w:pos="360"/>
              </w:tabs>
              <w:overflowPunct/>
              <w:autoSpaceDE/>
              <w:adjustRightInd/>
              <w:spacing w:before="0"/>
              <w:jc w:val="center"/>
              <w:rPr>
                <w:bCs/>
              </w:rPr>
            </w:pPr>
            <w:r w:rsidRPr="00B4125B">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Pr="00B4125B" w:rsidRDefault="00791A76" w:rsidP="00154673">
            <w:pPr>
              <w:keepNext/>
              <w:tabs>
                <w:tab w:val="clear" w:pos="360"/>
              </w:tabs>
              <w:overflowPunct/>
              <w:autoSpaceDE/>
              <w:adjustRightInd/>
              <w:spacing w:before="0"/>
              <w:jc w:val="center"/>
              <w:rPr>
                <w:bCs/>
              </w:rPr>
            </w:pPr>
            <w:r w:rsidRPr="00B4125B">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Pr="00B4125B" w:rsidRDefault="00791A76" w:rsidP="00154673">
            <w:pPr>
              <w:keepNext/>
              <w:tabs>
                <w:tab w:val="clear" w:pos="360"/>
              </w:tabs>
              <w:overflowPunct/>
              <w:autoSpaceDE/>
              <w:adjustRightInd/>
              <w:spacing w:before="0"/>
              <w:jc w:val="center"/>
              <w:rPr>
                <w:bCs/>
              </w:rPr>
            </w:pPr>
            <w:r w:rsidRPr="00B4125B">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Pr="00B4125B" w:rsidRDefault="00791A76" w:rsidP="00154673">
            <w:pPr>
              <w:keepNext/>
              <w:tabs>
                <w:tab w:val="clear" w:pos="360"/>
              </w:tabs>
              <w:overflowPunct/>
              <w:autoSpaceDE/>
              <w:adjustRightInd/>
              <w:spacing w:before="0"/>
              <w:jc w:val="center"/>
              <w:rPr>
                <w:bCs/>
              </w:rPr>
            </w:pPr>
            <w:r w:rsidRPr="00B4125B">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Pr="00B4125B" w:rsidRDefault="00791A76" w:rsidP="00154673">
            <w:pPr>
              <w:keepNext/>
              <w:tabs>
                <w:tab w:val="clear" w:pos="360"/>
              </w:tabs>
              <w:overflowPunct/>
              <w:autoSpaceDE/>
              <w:adjustRightInd/>
              <w:spacing w:before="0"/>
              <w:jc w:val="center"/>
              <w:rPr>
                <w:bCs/>
              </w:rPr>
            </w:pPr>
            <w:r w:rsidRPr="00B4125B">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Pr="00B4125B" w:rsidRDefault="00791A76" w:rsidP="00154673">
            <w:pPr>
              <w:keepNext/>
              <w:tabs>
                <w:tab w:val="clear" w:pos="360"/>
              </w:tabs>
              <w:overflowPunct/>
              <w:autoSpaceDE/>
              <w:adjustRightInd/>
              <w:spacing w:before="0"/>
              <w:jc w:val="center"/>
              <w:rPr>
                <w:bCs/>
              </w:rPr>
            </w:pPr>
            <w:r w:rsidRPr="00B4125B">
              <w:t>98%</w:t>
            </w:r>
          </w:p>
        </w:tc>
      </w:tr>
      <w:tr w:rsidR="00654AA8" w:rsidRPr="00B4125B" w14:paraId="6CF20C7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Pr="00B4125B" w:rsidRDefault="00791A76" w:rsidP="00154673">
            <w:pPr>
              <w:keepNext/>
              <w:tabs>
                <w:tab w:val="clear" w:pos="360"/>
              </w:tabs>
              <w:overflowPunct/>
              <w:autoSpaceDE/>
              <w:adjustRightInd/>
              <w:spacing w:before="0"/>
              <w:rPr>
                <w:bCs/>
                <w:szCs w:val="28"/>
              </w:rPr>
            </w:pPr>
            <w:r w:rsidRPr="00B4125B">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Pr="00B4125B" w:rsidRDefault="00791A76" w:rsidP="00154673">
            <w:pPr>
              <w:keepNext/>
              <w:tabs>
                <w:tab w:val="clear" w:pos="360"/>
              </w:tabs>
              <w:overflowPunct/>
              <w:autoSpaceDE/>
              <w:adjustRightInd/>
              <w:spacing w:before="0"/>
              <w:jc w:val="center"/>
              <w:rPr>
                <w:bCs/>
              </w:rPr>
            </w:pPr>
            <w:r w:rsidRPr="00B4125B">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Pr="00B4125B" w:rsidRDefault="00791A76" w:rsidP="00154673">
            <w:pPr>
              <w:keepNext/>
              <w:tabs>
                <w:tab w:val="clear" w:pos="360"/>
              </w:tabs>
              <w:overflowPunct/>
              <w:autoSpaceDE/>
              <w:adjustRightInd/>
              <w:spacing w:before="0"/>
              <w:jc w:val="center"/>
              <w:rPr>
                <w:bCs/>
              </w:rPr>
            </w:pPr>
            <w:r w:rsidRPr="00B4125B">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Pr="00B4125B" w:rsidRDefault="00791A76" w:rsidP="00154673">
            <w:pPr>
              <w:keepNext/>
              <w:tabs>
                <w:tab w:val="clear" w:pos="360"/>
              </w:tabs>
              <w:overflowPunct/>
              <w:autoSpaceDE/>
              <w:adjustRightInd/>
              <w:spacing w:before="0"/>
              <w:jc w:val="center"/>
              <w:rPr>
                <w:bCs/>
              </w:rPr>
            </w:pPr>
            <w:r w:rsidRPr="00B4125B">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Pr="00B4125B" w:rsidRDefault="00791A76" w:rsidP="00154673">
            <w:pPr>
              <w:keepNext/>
              <w:tabs>
                <w:tab w:val="clear" w:pos="360"/>
              </w:tabs>
              <w:overflowPunct/>
              <w:autoSpaceDE/>
              <w:adjustRightInd/>
              <w:spacing w:before="0"/>
              <w:jc w:val="center"/>
              <w:rPr>
                <w:bCs/>
              </w:rPr>
            </w:pPr>
            <w:r w:rsidRPr="00B4125B">
              <w:t>97%</w:t>
            </w:r>
          </w:p>
        </w:tc>
      </w:tr>
      <w:tr w:rsidR="00654AA8" w:rsidRPr="00B4125B" w14:paraId="025EA91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Pr="00B4125B" w:rsidRDefault="00791A76" w:rsidP="00154673">
            <w:pPr>
              <w:keepNext/>
              <w:tabs>
                <w:tab w:val="clear" w:pos="360"/>
              </w:tabs>
              <w:overflowPunct/>
              <w:autoSpaceDE/>
              <w:adjustRightInd/>
              <w:spacing w:before="0"/>
              <w:rPr>
                <w:bCs/>
                <w:szCs w:val="28"/>
              </w:rPr>
            </w:pPr>
            <w:r w:rsidRPr="00B4125B">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Pr="00B4125B" w:rsidRDefault="00791A76" w:rsidP="00154673">
            <w:pPr>
              <w:keepNext/>
              <w:tabs>
                <w:tab w:val="clear" w:pos="360"/>
              </w:tabs>
              <w:overflowPunct/>
              <w:autoSpaceDE/>
              <w:adjustRightInd/>
              <w:spacing w:before="0"/>
              <w:jc w:val="center"/>
              <w:rPr>
                <w:bCs/>
              </w:rPr>
            </w:pPr>
            <w:r w:rsidRPr="00B4125B">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Pr="00B4125B" w:rsidRDefault="00791A76" w:rsidP="00154673">
            <w:pPr>
              <w:keepNext/>
              <w:tabs>
                <w:tab w:val="clear" w:pos="360"/>
              </w:tabs>
              <w:overflowPunct/>
              <w:autoSpaceDE/>
              <w:adjustRightInd/>
              <w:spacing w:before="0"/>
              <w:jc w:val="center"/>
              <w:rPr>
                <w:bCs/>
              </w:rPr>
            </w:pPr>
            <w:r w:rsidRPr="00B4125B">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Pr="00B4125B" w:rsidRDefault="00791A76" w:rsidP="00154673">
            <w:pPr>
              <w:keepNext/>
              <w:tabs>
                <w:tab w:val="clear" w:pos="360"/>
              </w:tabs>
              <w:overflowPunct/>
              <w:autoSpaceDE/>
              <w:adjustRightInd/>
              <w:spacing w:before="0"/>
              <w:jc w:val="center"/>
              <w:rPr>
                <w:bCs/>
              </w:rPr>
            </w:pPr>
            <w:r w:rsidRPr="00B4125B">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Pr="00B4125B" w:rsidRDefault="00791A76" w:rsidP="00154673">
            <w:pPr>
              <w:keepNext/>
              <w:tabs>
                <w:tab w:val="clear" w:pos="360"/>
              </w:tabs>
              <w:overflowPunct/>
              <w:autoSpaceDE/>
              <w:adjustRightInd/>
              <w:spacing w:before="0"/>
              <w:jc w:val="center"/>
              <w:rPr>
                <w:bCs/>
              </w:rPr>
            </w:pPr>
            <w:r w:rsidRPr="00B4125B">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Pr="00B4125B" w:rsidRDefault="00791A76" w:rsidP="00154673">
            <w:pPr>
              <w:keepNext/>
              <w:tabs>
                <w:tab w:val="clear" w:pos="360"/>
              </w:tabs>
              <w:overflowPunct/>
              <w:autoSpaceDE/>
              <w:adjustRightInd/>
              <w:spacing w:before="0"/>
              <w:jc w:val="center"/>
              <w:rPr>
                <w:bCs/>
              </w:rPr>
            </w:pPr>
            <w:r w:rsidRPr="00B4125B">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3647A996"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Pr="00B4125B" w:rsidRDefault="00791A76" w:rsidP="00154673">
            <w:pPr>
              <w:keepNext/>
              <w:tabs>
                <w:tab w:val="clear" w:pos="360"/>
              </w:tabs>
              <w:overflowPunct/>
              <w:autoSpaceDE/>
              <w:adjustRightInd/>
              <w:spacing w:before="0"/>
              <w:rPr>
                <w:bCs/>
                <w:szCs w:val="28"/>
              </w:rPr>
            </w:pPr>
            <w:r w:rsidRPr="00B4125B">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Pr="00B4125B" w:rsidRDefault="00791A76" w:rsidP="00154673">
            <w:pPr>
              <w:keepNext/>
              <w:tabs>
                <w:tab w:val="clear" w:pos="360"/>
              </w:tabs>
              <w:overflowPunct/>
              <w:autoSpaceDE/>
              <w:adjustRightInd/>
              <w:spacing w:before="0"/>
              <w:jc w:val="center"/>
              <w:rPr>
                <w:bCs/>
              </w:rP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Pr="00B4125B" w:rsidRDefault="00791A76" w:rsidP="00154673">
            <w:pPr>
              <w:keepNext/>
              <w:tabs>
                <w:tab w:val="clear" w:pos="360"/>
              </w:tabs>
              <w:overflowPunct/>
              <w:autoSpaceDE/>
              <w:adjustRightInd/>
              <w:spacing w:before="0"/>
              <w:jc w:val="center"/>
              <w:rPr>
                <w:bCs/>
              </w:rPr>
            </w:pPr>
            <w:r w:rsidRPr="00B4125B">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Pr="00B4125B" w:rsidRDefault="00791A76" w:rsidP="00154673">
            <w:pPr>
              <w:keepNext/>
              <w:tabs>
                <w:tab w:val="clear" w:pos="360"/>
              </w:tabs>
              <w:overflowPunct/>
              <w:autoSpaceDE/>
              <w:adjustRightInd/>
              <w:spacing w:before="0"/>
              <w:jc w:val="center"/>
              <w:rPr>
                <w:bCs/>
              </w:rPr>
            </w:pPr>
            <w:r w:rsidRPr="00B4125B">
              <w:t>101%</w:t>
            </w:r>
          </w:p>
        </w:tc>
      </w:tr>
      <w:tr w:rsidR="00654AA8" w:rsidRPr="00B4125B" w14:paraId="5D869FE9"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Pr="00B4125B" w:rsidRDefault="00791A76" w:rsidP="00154673">
            <w:pPr>
              <w:keepNext/>
              <w:tabs>
                <w:tab w:val="clear" w:pos="360"/>
              </w:tabs>
              <w:overflowPunct/>
              <w:autoSpaceDE/>
              <w:adjustRightInd/>
              <w:spacing w:before="0"/>
              <w:rPr>
                <w:bCs/>
                <w:szCs w:val="28"/>
              </w:rPr>
            </w:pPr>
            <w:r w:rsidRPr="00B4125B">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Pr="00B4125B" w:rsidRDefault="00791A76" w:rsidP="00154673">
            <w:pPr>
              <w:keepNext/>
              <w:tabs>
                <w:tab w:val="clear" w:pos="360"/>
              </w:tabs>
              <w:overflowPunct/>
              <w:autoSpaceDE/>
              <w:adjustRightInd/>
              <w:spacing w:before="0"/>
              <w:jc w:val="center"/>
              <w:rPr>
                <w:bCs/>
              </w:rPr>
            </w:pPr>
            <w:r w:rsidRPr="00B4125B">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Pr="00B4125B" w:rsidRDefault="00791A76" w:rsidP="00154673">
            <w:pPr>
              <w:keepNext/>
              <w:tabs>
                <w:tab w:val="clear" w:pos="360"/>
              </w:tabs>
              <w:overflowPunct/>
              <w:autoSpaceDE/>
              <w:adjustRightInd/>
              <w:spacing w:before="0"/>
              <w:jc w:val="center"/>
              <w:rPr>
                <w:bCs/>
              </w:rPr>
            </w:pPr>
            <w:r w:rsidRPr="00B4125B">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Pr="00B4125B" w:rsidRDefault="00791A76" w:rsidP="00154673">
            <w:pPr>
              <w:keepNext/>
              <w:tabs>
                <w:tab w:val="clear" w:pos="360"/>
              </w:tabs>
              <w:overflowPunct/>
              <w:autoSpaceDE/>
              <w:adjustRightInd/>
              <w:spacing w:before="0"/>
              <w:jc w:val="center"/>
              <w:rPr>
                <w:bCs/>
              </w:rPr>
            </w:pPr>
            <w:r w:rsidRPr="00B4125B">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78929FD4"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Pr="00B4125B" w:rsidRDefault="00791A76" w:rsidP="00154673">
            <w:pPr>
              <w:keepNext/>
              <w:tabs>
                <w:tab w:val="clear" w:pos="360"/>
              </w:tabs>
              <w:overflowPunct/>
              <w:autoSpaceDE/>
              <w:adjustRightInd/>
              <w:spacing w:before="0"/>
              <w:rPr>
                <w:bCs/>
                <w:szCs w:val="28"/>
              </w:rPr>
            </w:pPr>
            <w:r w:rsidRPr="00B4125B">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Pr="00B4125B" w:rsidRDefault="00791A76" w:rsidP="00154673">
            <w:pPr>
              <w:keepNext/>
              <w:tabs>
                <w:tab w:val="clear" w:pos="360"/>
              </w:tabs>
              <w:overflowPunct/>
              <w:autoSpaceDE/>
              <w:adjustRightInd/>
              <w:spacing w:before="0"/>
              <w:jc w:val="center"/>
              <w:rPr>
                <w:bCs/>
              </w:rPr>
            </w:pPr>
            <w:r w:rsidRPr="00B4125B">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Pr="00B4125B" w:rsidRDefault="00791A76" w:rsidP="00154673">
            <w:pPr>
              <w:keepNext/>
              <w:tabs>
                <w:tab w:val="clear" w:pos="360"/>
              </w:tabs>
              <w:overflowPunct/>
              <w:autoSpaceDE/>
              <w:adjustRightInd/>
              <w:spacing w:before="0"/>
              <w:jc w:val="center"/>
              <w:rPr>
                <w:bCs/>
              </w:rPr>
            </w:pPr>
            <w:r w:rsidRPr="00B4125B">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Pr="00B4125B" w:rsidRDefault="00791A76" w:rsidP="00154673">
            <w:pPr>
              <w:keepNext/>
              <w:tabs>
                <w:tab w:val="clear" w:pos="360"/>
              </w:tabs>
              <w:overflowPunct/>
              <w:autoSpaceDE/>
              <w:adjustRightInd/>
              <w:spacing w:before="0"/>
              <w:jc w:val="center"/>
              <w:rPr>
                <w:bCs/>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Pr="00B4125B" w:rsidRDefault="00791A76" w:rsidP="00154673">
            <w:pPr>
              <w:keepNext/>
              <w:tabs>
                <w:tab w:val="clear" w:pos="360"/>
              </w:tabs>
              <w:overflowPunct/>
              <w:autoSpaceDE/>
              <w:adjustRightInd/>
              <w:spacing w:before="0"/>
              <w:jc w:val="center"/>
              <w:rPr>
                <w:bCs/>
              </w:rPr>
            </w:pPr>
            <w:r w:rsidRPr="00B4125B">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Pr="00B4125B" w:rsidRDefault="00791A76" w:rsidP="00154673">
            <w:pPr>
              <w:keepNext/>
              <w:tabs>
                <w:tab w:val="clear" w:pos="360"/>
              </w:tabs>
              <w:overflowPunct/>
              <w:autoSpaceDE/>
              <w:adjustRightInd/>
              <w:spacing w:before="0"/>
              <w:jc w:val="center"/>
              <w:rPr>
                <w:bCs/>
              </w:rPr>
            </w:pPr>
            <w:r w:rsidRPr="00B4125B">
              <w:t>98%</w:t>
            </w:r>
          </w:p>
        </w:tc>
      </w:tr>
      <w:tr w:rsidR="00654AA8" w:rsidRPr="00B4125B" w14:paraId="086827C2"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Pr="00B4125B" w:rsidRDefault="00791A76" w:rsidP="00154673">
            <w:pPr>
              <w:keepNext/>
              <w:tabs>
                <w:tab w:val="clear" w:pos="360"/>
              </w:tabs>
              <w:overflowPunct/>
              <w:autoSpaceDE/>
              <w:adjustRightInd/>
              <w:spacing w:before="0"/>
              <w:rPr>
                <w:bCs/>
                <w:szCs w:val="28"/>
              </w:rPr>
            </w:pPr>
            <w:r w:rsidRPr="00B4125B">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Pr="00B4125B" w:rsidRDefault="00791A76" w:rsidP="00154673">
            <w:pPr>
              <w:keepNext/>
              <w:tabs>
                <w:tab w:val="clear" w:pos="360"/>
              </w:tabs>
              <w:overflowPunct/>
              <w:autoSpaceDE/>
              <w:adjustRightInd/>
              <w:spacing w:before="0"/>
              <w:jc w:val="center"/>
              <w:rPr>
                <w:bCs/>
              </w:rPr>
            </w:pPr>
            <w:r w:rsidRPr="00B4125B">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Pr="00B4125B" w:rsidRDefault="00791A76" w:rsidP="00154673">
            <w:pPr>
              <w:keepNext/>
              <w:tabs>
                <w:tab w:val="clear" w:pos="360"/>
              </w:tabs>
              <w:overflowPunct/>
              <w:autoSpaceDE/>
              <w:adjustRightInd/>
              <w:spacing w:before="0"/>
              <w:jc w:val="center"/>
              <w:rPr>
                <w:bCs/>
              </w:rPr>
            </w:pPr>
            <w:r w:rsidRPr="00B4125B">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Pr="00B4125B" w:rsidRDefault="00791A76" w:rsidP="00154673">
            <w:pPr>
              <w:keepNext/>
              <w:tabs>
                <w:tab w:val="clear" w:pos="360"/>
              </w:tabs>
              <w:overflowPunct/>
              <w:autoSpaceDE/>
              <w:adjustRightInd/>
              <w:spacing w:before="0"/>
              <w:jc w:val="center"/>
              <w:rPr>
                <w:bCs/>
              </w:rPr>
            </w:pPr>
            <w:r w:rsidRPr="00B4125B">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5688A48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Pr="00B4125B" w:rsidRDefault="00791A76" w:rsidP="00154673">
            <w:pPr>
              <w:keepNext/>
              <w:tabs>
                <w:tab w:val="clear" w:pos="360"/>
              </w:tabs>
              <w:overflowPunct/>
              <w:autoSpaceDE/>
              <w:adjustRightInd/>
              <w:spacing w:before="0"/>
              <w:rPr>
                <w:bCs/>
                <w:szCs w:val="28"/>
              </w:rPr>
            </w:pPr>
            <w:r w:rsidRPr="00B4125B">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Pr="00B4125B" w:rsidRDefault="00791A76" w:rsidP="00154673">
            <w:pPr>
              <w:keepNext/>
              <w:tabs>
                <w:tab w:val="clear" w:pos="360"/>
              </w:tabs>
              <w:overflowPunct/>
              <w:autoSpaceDE/>
              <w:adjustRightInd/>
              <w:spacing w:before="0"/>
              <w:jc w:val="center"/>
              <w:rPr>
                <w:bCs/>
              </w:rPr>
            </w:pPr>
            <w:r w:rsidRPr="00B4125B">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Pr="00B4125B" w:rsidRDefault="00791A76" w:rsidP="00154673">
            <w:pPr>
              <w:keepNext/>
              <w:tabs>
                <w:tab w:val="clear" w:pos="360"/>
              </w:tabs>
              <w:overflowPunct/>
              <w:autoSpaceDE/>
              <w:adjustRightInd/>
              <w:spacing w:before="0"/>
              <w:jc w:val="center"/>
              <w:rPr>
                <w:bCs/>
              </w:rPr>
            </w:pPr>
            <w:r w:rsidRPr="00B4125B">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Pr="00B4125B" w:rsidRDefault="00791A76" w:rsidP="00154673">
            <w:pPr>
              <w:keepNext/>
              <w:tabs>
                <w:tab w:val="clear" w:pos="360"/>
              </w:tabs>
              <w:overflowPunct/>
              <w:autoSpaceDE/>
              <w:adjustRightInd/>
              <w:spacing w:before="0"/>
              <w:jc w:val="center"/>
              <w:rPr>
                <w:bCs/>
              </w:rP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439C16D9"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Pr="00B4125B" w:rsidRDefault="00791A76" w:rsidP="00154673">
            <w:pPr>
              <w:keepNext/>
              <w:tabs>
                <w:tab w:val="clear" w:pos="360"/>
              </w:tabs>
              <w:overflowPunct/>
              <w:autoSpaceDE/>
              <w:adjustRightInd/>
              <w:spacing w:before="0"/>
            </w:pPr>
            <w:r w:rsidRPr="00B4125B">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Pr="00B4125B" w:rsidRDefault="00791A76" w:rsidP="00154673">
            <w:pPr>
              <w:keepNext/>
              <w:tabs>
                <w:tab w:val="clear" w:pos="360"/>
              </w:tabs>
              <w:overflowPunct/>
              <w:autoSpaceDE/>
              <w:adjustRightInd/>
              <w:spacing w:before="0"/>
              <w:jc w:val="center"/>
            </w:pPr>
            <w:r w:rsidRPr="00B4125B">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Pr="00B4125B" w:rsidRDefault="00791A76" w:rsidP="00154673">
            <w:pPr>
              <w:keepNext/>
              <w:tabs>
                <w:tab w:val="clear" w:pos="360"/>
              </w:tabs>
              <w:overflowPunct/>
              <w:autoSpaceDE/>
              <w:adjustRightInd/>
              <w:spacing w:before="0"/>
              <w:jc w:val="center"/>
            </w:pPr>
            <w:r w:rsidRPr="00B4125B">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Pr="00B4125B" w:rsidRDefault="00791A76" w:rsidP="00154673">
            <w:pPr>
              <w:keepNext/>
              <w:tabs>
                <w:tab w:val="clear" w:pos="360"/>
              </w:tabs>
              <w:overflowPunct/>
              <w:autoSpaceDE/>
              <w:adjustRightInd/>
              <w:spacing w:before="0"/>
              <w:jc w:val="center"/>
            </w:pPr>
            <w:r w:rsidRPr="00B4125B">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Pr="00B4125B" w:rsidRDefault="00791A76" w:rsidP="00154673">
            <w:pPr>
              <w:keepNext/>
              <w:tabs>
                <w:tab w:val="clear" w:pos="360"/>
              </w:tabs>
              <w:overflowPunct/>
              <w:autoSpaceDE/>
              <w:adjustRightInd/>
              <w:spacing w:before="0"/>
              <w:jc w:val="cente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Pr="00B4125B" w:rsidRDefault="00791A76" w:rsidP="00154673">
            <w:pPr>
              <w:keepNext/>
              <w:tabs>
                <w:tab w:val="clear" w:pos="360"/>
              </w:tabs>
              <w:overflowPunct/>
              <w:autoSpaceDE/>
              <w:adjustRightInd/>
              <w:spacing w:before="0"/>
              <w:jc w:val="cente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Pr="00B4125B" w:rsidRDefault="00791A76" w:rsidP="00154673">
            <w:pPr>
              <w:keepNext/>
              <w:tabs>
                <w:tab w:val="clear" w:pos="360"/>
              </w:tabs>
              <w:overflowPunct/>
              <w:autoSpaceDE/>
              <w:adjustRightInd/>
              <w:spacing w:before="0"/>
              <w:jc w:val="cente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Pr="00B4125B" w:rsidRDefault="00791A76" w:rsidP="00154673">
            <w:pPr>
              <w:keepNext/>
              <w:tabs>
                <w:tab w:val="clear" w:pos="360"/>
              </w:tabs>
              <w:overflowPunct/>
              <w:autoSpaceDE/>
              <w:adjustRightInd/>
              <w:spacing w:before="0"/>
              <w:jc w:val="center"/>
            </w:pPr>
            <w:r w:rsidRPr="00B4125B">
              <w:t>100%</w:t>
            </w:r>
          </w:p>
        </w:tc>
      </w:tr>
      <w:tr w:rsidR="00654AA8" w:rsidRPr="00B4125B" w14:paraId="5811752E"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Pr="00B4125B" w:rsidRDefault="00791A76">
            <w:pPr>
              <w:tabs>
                <w:tab w:val="clear" w:pos="360"/>
              </w:tabs>
              <w:overflowPunct/>
              <w:autoSpaceDE/>
              <w:adjustRightInd/>
              <w:spacing w:before="0"/>
            </w:pPr>
            <w:r w:rsidRPr="00B4125B">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Pr="00B4125B" w:rsidRDefault="00791A76">
            <w:pPr>
              <w:tabs>
                <w:tab w:val="clear" w:pos="360"/>
              </w:tabs>
              <w:overflowPunct/>
              <w:autoSpaceDE/>
              <w:adjustRightInd/>
              <w:spacing w:before="0"/>
              <w:jc w:val="center"/>
            </w:pPr>
            <w:r w:rsidRPr="00B4125B">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Pr="00B4125B" w:rsidRDefault="00791A76">
            <w:pPr>
              <w:tabs>
                <w:tab w:val="clear" w:pos="360"/>
              </w:tabs>
              <w:overflowPunct/>
              <w:autoSpaceDE/>
              <w:adjustRightInd/>
              <w:spacing w:before="0"/>
              <w:jc w:val="center"/>
            </w:pPr>
            <w:r w:rsidRPr="00B4125B">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Pr="00B4125B" w:rsidRDefault="00791A76">
            <w:pPr>
              <w:tabs>
                <w:tab w:val="clear" w:pos="360"/>
              </w:tabs>
              <w:overflowPunct/>
              <w:autoSpaceDE/>
              <w:adjustRightInd/>
              <w:spacing w:before="0"/>
              <w:jc w:val="center"/>
            </w:pPr>
            <w:r w:rsidRPr="00B4125B">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Pr="00B4125B" w:rsidRDefault="00791A76">
            <w:pPr>
              <w:tabs>
                <w:tab w:val="clear" w:pos="360"/>
              </w:tabs>
              <w:overflowPunct/>
              <w:autoSpaceDE/>
              <w:adjustRightInd/>
              <w:spacing w:before="0"/>
              <w:jc w:val="cente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Pr="00B4125B" w:rsidRDefault="00791A76">
            <w:pPr>
              <w:tabs>
                <w:tab w:val="clear" w:pos="360"/>
              </w:tabs>
              <w:overflowPunct/>
              <w:autoSpaceDE/>
              <w:adjustRightInd/>
              <w:spacing w:before="0"/>
              <w:jc w:val="cente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Pr="00B4125B" w:rsidRDefault="00791A76">
            <w:pPr>
              <w:tabs>
                <w:tab w:val="clear" w:pos="360"/>
              </w:tabs>
              <w:overflowPunct/>
              <w:autoSpaceDE/>
              <w:adjustRightInd/>
              <w:spacing w:before="0"/>
              <w:jc w:val="cente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Pr="00B4125B" w:rsidRDefault="00791A76">
            <w:pPr>
              <w:tabs>
                <w:tab w:val="clear" w:pos="360"/>
              </w:tabs>
              <w:overflowPunct/>
              <w:autoSpaceDE/>
              <w:adjustRightInd/>
              <w:spacing w:before="0"/>
              <w:jc w:val="center"/>
            </w:pPr>
            <w:r w:rsidRPr="00B4125B">
              <w:t>100%</w:t>
            </w:r>
          </w:p>
        </w:tc>
      </w:tr>
    </w:tbl>
    <w:p w14:paraId="30C94BFD" w14:textId="77777777" w:rsidR="00791A76" w:rsidRPr="00B4125B" w:rsidRDefault="00791A76" w:rsidP="00791A76">
      <w:pPr>
        <w:rPr>
          <w:highlight w:val="yellow"/>
        </w:rPr>
      </w:pPr>
    </w:p>
    <w:p w14:paraId="3575006D" w14:textId="572C65BD" w:rsidR="00791A76" w:rsidRPr="00B4125B" w:rsidRDefault="00791A76" w:rsidP="00154673">
      <w:pPr>
        <w:keepNext/>
        <w:spacing w:line="360" w:lineRule="auto"/>
        <w:jc w:val="center"/>
      </w:pPr>
      <w:r w:rsidRPr="00B4125B">
        <w:lastRenderedPageBreak/>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654AA8" w:rsidRPr="00B4125B" w14:paraId="5887C98F" w14:textId="77777777" w:rsidTr="00154673">
        <w:trPr>
          <w:trHeight w:val="144"/>
        </w:trPr>
        <w:tc>
          <w:tcPr>
            <w:tcW w:w="753" w:type="pct"/>
            <w:tcBorders>
              <w:top w:val="nil"/>
              <w:left w:val="nil"/>
              <w:bottom w:val="single" w:sz="4" w:space="0" w:color="auto"/>
              <w:right w:val="single" w:sz="4" w:space="0" w:color="auto"/>
            </w:tcBorders>
            <w:noWrap/>
            <w:vAlign w:val="bottom"/>
          </w:tcPr>
          <w:p w14:paraId="649E356E"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Pr="00B4125B" w:rsidRDefault="00791A76" w:rsidP="00154673">
            <w:pPr>
              <w:keepNext/>
              <w:tabs>
                <w:tab w:val="clear" w:pos="360"/>
              </w:tabs>
              <w:overflowPunct/>
              <w:autoSpaceDE/>
              <w:adjustRightInd/>
              <w:spacing w:before="0"/>
              <w:rPr>
                <w:b/>
                <w:bCs/>
                <w:szCs w:val="24"/>
                <w:lang w:eastAsia="zh-TW"/>
              </w:rPr>
            </w:pPr>
          </w:p>
        </w:tc>
      </w:tr>
      <w:tr w:rsidR="00654AA8" w:rsidRPr="00B4125B" w14:paraId="7076F3BA"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rPr>
              <w:t>A</w:t>
            </w:r>
            <w:r w:rsidRPr="00B4125B">
              <w:rPr>
                <w:b/>
                <w:bCs/>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DecTime</w:t>
            </w:r>
            <w:proofErr w:type="spellEnd"/>
          </w:p>
        </w:tc>
      </w:tr>
      <w:tr w:rsidR="00654AA8" w:rsidRPr="00B4125B" w14:paraId="6E28CB22"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Pr="00B4125B" w:rsidRDefault="00791A76" w:rsidP="00154673">
            <w:pPr>
              <w:keepNext/>
              <w:tabs>
                <w:tab w:val="clear" w:pos="360"/>
              </w:tabs>
              <w:overflowPunct/>
              <w:autoSpaceDE/>
              <w:adjustRightInd/>
              <w:spacing w:before="0"/>
              <w:rPr>
                <w:bCs/>
                <w:szCs w:val="24"/>
                <w:lang w:eastAsia="zh-TW"/>
              </w:rPr>
            </w:pPr>
            <w:r w:rsidRPr="00B4125B">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56D406E2"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Pr="00B4125B" w:rsidRDefault="00791A76" w:rsidP="00154673">
            <w:pPr>
              <w:keepNext/>
              <w:tabs>
                <w:tab w:val="clear" w:pos="360"/>
              </w:tabs>
              <w:overflowPunct/>
              <w:autoSpaceDE/>
              <w:adjustRightInd/>
              <w:spacing w:before="0"/>
              <w:rPr>
                <w:bCs/>
                <w:szCs w:val="24"/>
                <w:lang w:eastAsia="zh-TW"/>
              </w:rPr>
            </w:pPr>
            <w:r w:rsidRPr="00B4125B">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2%</w:t>
            </w:r>
          </w:p>
        </w:tc>
      </w:tr>
      <w:tr w:rsidR="00654AA8" w:rsidRPr="00B4125B" w14:paraId="7C89065B"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Pr="00B4125B" w:rsidRDefault="00791A76" w:rsidP="00154673">
            <w:pPr>
              <w:keepNext/>
              <w:tabs>
                <w:tab w:val="clear" w:pos="360"/>
              </w:tabs>
              <w:overflowPunct/>
              <w:autoSpaceDE/>
              <w:adjustRightInd/>
              <w:spacing w:before="0"/>
              <w:rPr>
                <w:bCs/>
                <w:szCs w:val="24"/>
                <w:lang w:eastAsia="zh-TW"/>
              </w:rPr>
            </w:pPr>
            <w:r w:rsidRPr="00B4125B">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01CB0CEC"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Pr="00B4125B" w:rsidRDefault="00791A76" w:rsidP="00154673">
            <w:pPr>
              <w:keepNext/>
              <w:tabs>
                <w:tab w:val="clear" w:pos="360"/>
              </w:tabs>
              <w:overflowPunct/>
              <w:autoSpaceDE/>
              <w:adjustRightInd/>
              <w:spacing w:before="0"/>
              <w:rPr>
                <w:bCs/>
                <w:szCs w:val="24"/>
                <w:lang w:eastAsia="zh-TW"/>
              </w:rPr>
            </w:pPr>
            <w:r w:rsidRPr="00B4125B">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r>
      <w:tr w:rsidR="00654AA8" w:rsidRPr="00B4125B" w14:paraId="2457A7DE"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Pr="00B4125B" w:rsidRDefault="00791A76" w:rsidP="00154673">
            <w:pPr>
              <w:keepNext/>
              <w:tabs>
                <w:tab w:val="clear" w:pos="360"/>
              </w:tabs>
              <w:overflowPunct/>
              <w:autoSpaceDE/>
              <w:adjustRightInd/>
              <w:spacing w:before="0"/>
              <w:rPr>
                <w:bCs/>
                <w:szCs w:val="24"/>
                <w:lang w:eastAsia="zh-TW"/>
              </w:rPr>
            </w:pPr>
            <w:r w:rsidRPr="00B4125B">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5%</w:t>
            </w:r>
          </w:p>
        </w:tc>
      </w:tr>
      <w:tr w:rsidR="00654AA8" w:rsidRPr="00B4125B" w14:paraId="17B43E18"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Pr="00B4125B" w:rsidRDefault="00791A76" w:rsidP="00154673">
            <w:pPr>
              <w:keepNext/>
              <w:tabs>
                <w:tab w:val="clear" w:pos="360"/>
              </w:tabs>
              <w:overflowPunct/>
              <w:autoSpaceDE/>
              <w:adjustRightInd/>
              <w:spacing w:before="0"/>
              <w:rPr>
                <w:bCs/>
                <w:szCs w:val="24"/>
                <w:lang w:eastAsia="zh-TW"/>
              </w:rPr>
            </w:pPr>
            <w:r w:rsidRPr="00B4125B">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5%</w:t>
            </w:r>
          </w:p>
        </w:tc>
      </w:tr>
      <w:tr w:rsidR="00654AA8" w:rsidRPr="00B4125B" w14:paraId="78773F28"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Pr="00B4125B" w:rsidRDefault="00791A76" w:rsidP="00154673">
            <w:pPr>
              <w:keepNext/>
              <w:tabs>
                <w:tab w:val="clear" w:pos="360"/>
              </w:tabs>
              <w:overflowPunct/>
              <w:autoSpaceDE/>
              <w:adjustRightInd/>
              <w:spacing w:before="0"/>
              <w:rPr>
                <w:bCs/>
                <w:szCs w:val="24"/>
                <w:lang w:eastAsia="zh-TW"/>
              </w:rPr>
            </w:pPr>
            <w:proofErr w:type="spellStart"/>
            <w:r w:rsidRPr="00B4125B">
              <w:t>SbTMC</w:t>
            </w:r>
            <w:proofErr w:type="spellEnd"/>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1F1C6E0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Pr="00B4125B" w:rsidRDefault="00791A76" w:rsidP="00154673">
            <w:pPr>
              <w:keepNext/>
              <w:tabs>
                <w:tab w:val="clear" w:pos="360"/>
              </w:tabs>
              <w:overflowPunct/>
              <w:autoSpaceDE/>
              <w:adjustRightInd/>
              <w:spacing w:before="0"/>
              <w:rPr>
                <w:bCs/>
                <w:szCs w:val="24"/>
                <w:lang w:eastAsia="zh-TW"/>
              </w:rPr>
            </w:pPr>
            <w:r w:rsidRPr="00B4125B">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r>
      <w:tr w:rsidR="00654AA8" w:rsidRPr="00B4125B" w14:paraId="069179C6"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Pr="00B4125B" w:rsidRDefault="00791A76" w:rsidP="00154673">
            <w:pPr>
              <w:keepNext/>
              <w:tabs>
                <w:tab w:val="clear" w:pos="360"/>
              </w:tabs>
              <w:overflowPunct/>
              <w:autoSpaceDE/>
              <w:adjustRightInd/>
              <w:spacing w:before="0"/>
              <w:rPr>
                <w:bCs/>
                <w:szCs w:val="28"/>
              </w:rPr>
            </w:pPr>
            <w:r w:rsidRPr="00B4125B">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Pr="00B4125B" w:rsidRDefault="00791A76" w:rsidP="00154673">
            <w:pPr>
              <w:keepNext/>
              <w:tabs>
                <w:tab w:val="clear" w:pos="360"/>
              </w:tabs>
              <w:overflowPunct/>
              <w:autoSpaceDE/>
              <w:adjustRightInd/>
              <w:spacing w:before="0"/>
              <w:jc w:val="center"/>
              <w:rPr>
                <w:bCs/>
              </w:rPr>
            </w:pPr>
            <w:r w:rsidRPr="00B4125B">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Pr="00B4125B" w:rsidRDefault="00791A76" w:rsidP="00154673">
            <w:pPr>
              <w:keepNext/>
              <w:tabs>
                <w:tab w:val="clear" w:pos="360"/>
              </w:tabs>
              <w:overflowPunct/>
              <w:autoSpaceDE/>
              <w:adjustRightInd/>
              <w:spacing w:before="0"/>
              <w:jc w:val="center"/>
              <w:rPr>
                <w:bCs/>
              </w:rPr>
            </w:pPr>
            <w:r w:rsidRPr="00B4125B">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Pr="00B4125B" w:rsidRDefault="00791A76" w:rsidP="00154673">
            <w:pPr>
              <w:keepNext/>
              <w:tabs>
                <w:tab w:val="clear" w:pos="360"/>
              </w:tabs>
              <w:overflowPunct/>
              <w:autoSpaceDE/>
              <w:adjustRightInd/>
              <w:spacing w:before="0"/>
              <w:jc w:val="center"/>
              <w:rPr>
                <w:bCs/>
              </w:rPr>
            </w:pPr>
            <w:r w:rsidRPr="00B4125B">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2AAEDFB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Pr="00B4125B" w:rsidRDefault="00791A76" w:rsidP="00154673">
            <w:pPr>
              <w:keepNext/>
              <w:tabs>
                <w:tab w:val="clear" w:pos="360"/>
              </w:tabs>
              <w:overflowPunct/>
              <w:autoSpaceDE/>
              <w:adjustRightInd/>
              <w:spacing w:before="0"/>
              <w:rPr>
                <w:bCs/>
                <w:szCs w:val="28"/>
              </w:rPr>
            </w:pPr>
            <w:r w:rsidRPr="00B4125B">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Pr="00B4125B" w:rsidRDefault="00791A76" w:rsidP="00154673">
            <w:pPr>
              <w:keepNext/>
              <w:tabs>
                <w:tab w:val="clear" w:pos="360"/>
              </w:tabs>
              <w:overflowPunct/>
              <w:autoSpaceDE/>
              <w:adjustRightInd/>
              <w:spacing w:before="0"/>
              <w:jc w:val="center"/>
              <w:rPr>
                <w:bCs/>
              </w:rP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Pr="00B4125B" w:rsidRDefault="00791A76" w:rsidP="00154673">
            <w:pPr>
              <w:keepNext/>
              <w:tabs>
                <w:tab w:val="clear" w:pos="360"/>
              </w:tabs>
              <w:overflowPunct/>
              <w:autoSpaceDE/>
              <w:adjustRightInd/>
              <w:spacing w:before="0"/>
              <w:jc w:val="center"/>
              <w:rPr>
                <w:bCs/>
              </w:rPr>
            </w:pPr>
            <w:r w:rsidRPr="00B4125B">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Pr="00B4125B" w:rsidRDefault="00791A76" w:rsidP="00154673">
            <w:pPr>
              <w:keepNext/>
              <w:tabs>
                <w:tab w:val="clear" w:pos="360"/>
              </w:tabs>
              <w:overflowPunct/>
              <w:autoSpaceDE/>
              <w:adjustRightInd/>
              <w:spacing w:before="0"/>
              <w:jc w:val="center"/>
              <w:rPr>
                <w:bCs/>
              </w:rPr>
            </w:pPr>
            <w:r w:rsidRPr="00B4125B">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132EFDE1"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Pr="00B4125B" w:rsidRDefault="00791A76" w:rsidP="00154673">
            <w:pPr>
              <w:keepNext/>
              <w:tabs>
                <w:tab w:val="clear" w:pos="360"/>
              </w:tabs>
              <w:overflowPunct/>
              <w:autoSpaceDE/>
              <w:adjustRightInd/>
              <w:spacing w:before="0"/>
              <w:rPr>
                <w:bCs/>
                <w:szCs w:val="28"/>
              </w:rPr>
            </w:pPr>
            <w:r w:rsidRPr="00B4125B">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Pr="00B4125B" w:rsidRDefault="00791A76" w:rsidP="00154673">
            <w:pPr>
              <w:keepNext/>
              <w:tabs>
                <w:tab w:val="clear" w:pos="360"/>
              </w:tabs>
              <w:overflowPunct/>
              <w:autoSpaceDE/>
              <w:adjustRightInd/>
              <w:spacing w:before="0"/>
              <w:jc w:val="center"/>
              <w:rPr>
                <w:bCs/>
              </w:rPr>
            </w:pPr>
            <w:r w:rsidRPr="00B4125B">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Pr="00B4125B" w:rsidRDefault="00791A76" w:rsidP="00154673">
            <w:pPr>
              <w:keepNext/>
              <w:tabs>
                <w:tab w:val="clear" w:pos="360"/>
              </w:tabs>
              <w:overflowPunct/>
              <w:autoSpaceDE/>
              <w:adjustRightInd/>
              <w:spacing w:before="0"/>
              <w:jc w:val="center"/>
              <w:rPr>
                <w:bCs/>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Pr="00B4125B" w:rsidRDefault="00791A76" w:rsidP="00154673">
            <w:pPr>
              <w:keepNext/>
              <w:tabs>
                <w:tab w:val="clear" w:pos="360"/>
              </w:tabs>
              <w:overflowPunct/>
              <w:autoSpaceDE/>
              <w:adjustRightInd/>
              <w:spacing w:before="0"/>
              <w:jc w:val="center"/>
              <w:rPr>
                <w:bCs/>
              </w:rPr>
            </w:pPr>
            <w:r w:rsidRPr="00B4125B">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7E1C76EF"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Pr="00B4125B" w:rsidRDefault="00791A76" w:rsidP="00154673">
            <w:pPr>
              <w:keepNext/>
              <w:tabs>
                <w:tab w:val="clear" w:pos="360"/>
              </w:tabs>
              <w:overflowPunct/>
              <w:autoSpaceDE/>
              <w:adjustRightInd/>
              <w:spacing w:before="0"/>
              <w:rPr>
                <w:bCs/>
                <w:szCs w:val="28"/>
              </w:rPr>
            </w:pPr>
            <w:r w:rsidRPr="00B4125B">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Pr="00B4125B" w:rsidRDefault="00791A76" w:rsidP="00154673">
            <w:pPr>
              <w:keepNext/>
              <w:tabs>
                <w:tab w:val="clear" w:pos="360"/>
              </w:tabs>
              <w:overflowPunct/>
              <w:autoSpaceDE/>
              <w:adjustRightInd/>
              <w:spacing w:before="0"/>
              <w:jc w:val="center"/>
              <w:rPr>
                <w:bCs/>
              </w:rPr>
            </w:pPr>
            <w:r w:rsidRPr="00B4125B">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Pr="00B4125B" w:rsidRDefault="00791A76" w:rsidP="00154673">
            <w:pPr>
              <w:keepNext/>
              <w:tabs>
                <w:tab w:val="clear" w:pos="360"/>
              </w:tabs>
              <w:overflowPunct/>
              <w:autoSpaceDE/>
              <w:adjustRightInd/>
              <w:spacing w:before="0"/>
              <w:jc w:val="center"/>
              <w:rPr>
                <w:bCs/>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Pr="00B4125B" w:rsidRDefault="00791A76" w:rsidP="00154673">
            <w:pPr>
              <w:keepNext/>
              <w:tabs>
                <w:tab w:val="clear" w:pos="360"/>
              </w:tabs>
              <w:overflowPunct/>
              <w:autoSpaceDE/>
              <w:adjustRightInd/>
              <w:spacing w:before="0"/>
              <w:jc w:val="center"/>
              <w:rPr>
                <w:bCs/>
              </w:rPr>
            </w:pPr>
            <w:r w:rsidRPr="00B4125B">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4FE220FE"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Pr="00B4125B" w:rsidRDefault="00791A76" w:rsidP="00154673">
            <w:pPr>
              <w:keepNext/>
              <w:tabs>
                <w:tab w:val="clear" w:pos="360"/>
              </w:tabs>
              <w:overflowPunct/>
              <w:autoSpaceDE/>
              <w:adjustRightInd/>
              <w:spacing w:before="0"/>
              <w:rPr>
                <w:bCs/>
                <w:szCs w:val="28"/>
              </w:rPr>
            </w:pPr>
            <w:r w:rsidRPr="00B4125B">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Pr="00B4125B" w:rsidRDefault="00791A76" w:rsidP="00154673">
            <w:pPr>
              <w:keepNext/>
              <w:tabs>
                <w:tab w:val="clear" w:pos="360"/>
              </w:tabs>
              <w:overflowPunct/>
              <w:autoSpaceDE/>
              <w:adjustRightInd/>
              <w:spacing w:before="0"/>
              <w:jc w:val="center"/>
              <w:rPr>
                <w:bCs/>
              </w:rPr>
            </w:pPr>
            <w:r w:rsidRPr="00B4125B">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Pr="00B4125B" w:rsidRDefault="00791A76" w:rsidP="00154673">
            <w:pPr>
              <w:keepNext/>
              <w:tabs>
                <w:tab w:val="clear" w:pos="360"/>
              </w:tabs>
              <w:overflowPunct/>
              <w:autoSpaceDE/>
              <w:adjustRightInd/>
              <w:spacing w:before="0"/>
              <w:jc w:val="center"/>
              <w:rPr>
                <w:bCs/>
              </w:rPr>
            </w:pPr>
            <w:r w:rsidRPr="00B4125B">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43646BD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Pr="00B4125B" w:rsidRDefault="00791A76" w:rsidP="00154673">
            <w:pPr>
              <w:keepNext/>
              <w:tabs>
                <w:tab w:val="clear" w:pos="360"/>
              </w:tabs>
              <w:overflowPunct/>
              <w:autoSpaceDE/>
              <w:adjustRightInd/>
              <w:spacing w:before="0"/>
              <w:rPr>
                <w:bCs/>
                <w:szCs w:val="28"/>
              </w:rPr>
            </w:pPr>
            <w:r w:rsidRPr="00B4125B">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Pr="00B4125B" w:rsidRDefault="00791A76" w:rsidP="00154673">
            <w:pPr>
              <w:keepNext/>
              <w:tabs>
                <w:tab w:val="clear" w:pos="360"/>
              </w:tabs>
              <w:overflowPunct/>
              <w:autoSpaceDE/>
              <w:adjustRightInd/>
              <w:spacing w:before="0"/>
              <w:jc w:val="center"/>
              <w:rPr>
                <w:bCs/>
              </w:rP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Pr="00B4125B" w:rsidRDefault="00791A76" w:rsidP="00154673">
            <w:pPr>
              <w:keepNext/>
              <w:tabs>
                <w:tab w:val="clear" w:pos="360"/>
              </w:tabs>
              <w:overflowPunct/>
              <w:autoSpaceDE/>
              <w:adjustRightInd/>
              <w:spacing w:before="0"/>
              <w:jc w:val="center"/>
              <w:rPr>
                <w:bCs/>
              </w:rPr>
            </w:pPr>
            <w:r w:rsidRPr="00B4125B">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Pr="00B4125B" w:rsidRDefault="00791A76" w:rsidP="00154673">
            <w:pPr>
              <w:keepNext/>
              <w:tabs>
                <w:tab w:val="clear" w:pos="360"/>
              </w:tabs>
              <w:overflowPunct/>
              <w:autoSpaceDE/>
              <w:adjustRightInd/>
              <w:spacing w:before="0"/>
              <w:jc w:val="center"/>
              <w:rPr>
                <w:bCs/>
              </w:rPr>
            </w:pPr>
            <w:r w:rsidRPr="00B4125B">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Pr="00B4125B" w:rsidRDefault="00791A76" w:rsidP="00154673">
            <w:pPr>
              <w:keepNext/>
              <w:tabs>
                <w:tab w:val="clear" w:pos="360"/>
              </w:tabs>
              <w:overflowPunct/>
              <w:autoSpaceDE/>
              <w:adjustRightInd/>
              <w:spacing w:before="0"/>
              <w:jc w:val="center"/>
              <w:rPr>
                <w:bCs/>
              </w:rPr>
            </w:pPr>
            <w:r w:rsidRPr="00B4125B">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Pr="00B4125B" w:rsidRDefault="00791A76" w:rsidP="00154673">
            <w:pPr>
              <w:keepNext/>
              <w:tabs>
                <w:tab w:val="clear" w:pos="360"/>
              </w:tabs>
              <w:overflowPunct/>
              <w:autoSpaceDE/>
              <w:adjustRightInd/>
              <w:spacing w:before="0"/>
              <w:jc w:val="center"/>
              <w:rPr>
                <w:bCs/>
              </w:rPr>
            </w:pPr>
            <w:r w:rsidRPr="00B4125B">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Pr="00B4125B" w:rsidRDefault="00791A76" w:rsidP="00154673">
            <w:pPr>
              <w:keepNext/>
              <w:tabs>
                <w:tab w:val="clear" w:pos="360"/>
              </w:tabs>
              <w:overflowPunct/>
              <w:autoSpaceDE/>
              <w:adjustRightInd/>
              <w:spacing w:before="0"/>
              <w:jc w:val="center"/>
              <w:rPr>
                <w:bCs/>
              </w:rPr>
            </w:pPr>
            <w:r w:rsidRPr="00B4125B">
              <w:t>101%</w:t>
            </w:r>
          </w:p>
        </w:tc>
      </w:tr>
      <w:tr w:rsidR="00654AA8" w:rsidRPr="00B4125B" w14:paraId="7FD2B2C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Pr="00B4125B" w:rsidRDefault="00791A76" w:rsidP="00154673">
            <w:pPr>
              <w:keepNext/>
              <w:tabs>
                <w:tab w:val="clear" w:pos="360"/>
              </w:tabs>
              <w:overflowPunct/>
              <w:autoSpaceDE/>
              <w:adjustRightInd/>
              <w:spacing w:before="0"/>
              <w:rPr>
                <w:bCs/>
                <w:szCs w:val="28"/>
              </w:rPr>
            </w:pPr>
            <w:r w:rsidRPr="00B4125B">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Pr="00B4125B" w:rsidRDefault="00791A76" w:rsidP="00154673">
            <w:pPr>
              <w:keepNext/>
              <w:tabs>
                <w:tab w:val="clear" w:pos="360"/>
              </w:tabs>
              <w:overflowPunct/>
              <w:autoSpaceDE/>
              <w:adjustRightInd/>
              <w:spacing w:before="0"/>
              <w:jc w:val="center"/>
              <w:rPr>
                <w:bCs/>
              </w:rPr>
            </w:pPr>
            <w:r w:rsidRPr="00B4125B">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Pr="00B4125B" w:rsidRDefault="00791A76" w:rsidP="00154673">
            <w:pPr>
              <w:keepNext/>
              <w:tabs>
                <w:tab w:val="clear" w:pos="360"/>
              </w:tabs>
              <w:overflowPunct/>
              <w:autoSpaceDE/>
              <w:adjustRightInd/>
              <w:spacing w:before="0"/>
              <w:jc w:val="center"/>
              <w:rPr>
                <w:bCs/>
              </w:rPr>
            </w:pPr>
            <w:r w:rsidRPr="00B4125B">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Pr="00B4125B" w:rsidRDefault="00791A76" w:rsidP="00154673">
            <w:pPr>
              <w:keepNext/>
              <w:tabs>
                <w:tab w:val="clear" w:pos="360"/>
              </w:tabs>
              <w:overflowPunct/>
              <w:autoSpaceDE/>
              <w:adjustRightInd/>
              <w:spacing w:before="0"/>
              <w:jc w:val="center"/>
              <w:rPr>
                <w:bCs/>
              </w:rPr>
            </w:pPr>
            <w:r w:rsidRPr="00B4125B">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7B9E1EB1"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Pr="00B4125B" w:rsidRDefault="00791A76" w:rsidP="00154673">
            <w:pPr>
              <w:keepNext/>
              <w:tabs>
                <w:tab w:val="clear" w:pos="360"/>
              </w:tabs>
              <w:overflowPunct/>
              <w:autoSpaceDE/>
              <w:adjustRightInd/>
              <w:spacing w:before="0"/>
              <w:rPr>
                <w:bCs/>
                <w:szCs w:val="28"/>
              </w:rPr>
            </w:pPr>
            <w:r w:rsidRPr="00B4125B">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Pr="00B4125B" w:rsidRDefault="00791A76" w:rsidP="00154673">
            <w:pPr>
              <w:keepNext/>
              <w:tabs>
                <w:tab w:val="clear" w:pos="360"/>
              </w:tabs>
              <w:overflowPunct/>
              <w:autoSpaceDE/>
              <w:adjustRightInd/>
              <w:spacing w:before="0"/>
              <w:jc w:val="center"/>
              <w:rPr>
                <w:bCs/>
              </w:rPr>
            </w:pPr>
            <w:r w:rsidRPr="00B4125B">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Pr="00B4125B" w:rsidRDefault="00791A76" w:rsidP="00154673">
            <w:pPr>
              <w:keepNext/>
              <w:tabs>
                <w:tab w:val="clear" w:pos="360"/>
              </w:tabs>
              <w:overflowPunct/>
              <w:autoSpaceDE/>
              <w:adjustRightInd/>
              <w:spacing w:before="0"/>
              <w:jc w:val="center"/>
              <w:rPr>
                <w:bCs/>
              </w:rPr>
            </w:pPr>
            <w:r w:rsidRPr="00B4125B">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Pr="00B4125B" w:rsidRDefault="00791A76" w:rsidP="00154673">
            <w:pPr>
              <w:keepNext/>
              <w:tabs>
                <w:tab w:val="clear" w:pos="360"/>
              </w:tabs>
              <w:overflowPunct/>
              <w:autoSpaceDE/>
              <w:adjustRightInd/>
              <w:spacing w:before="0"/>
              <w:jc w:val="center"/>
              <w:rPr>
                <w:bCs/>
              </w:rPr>
            </w:pPr>
            <w:r w:rsidRPr="00B4125B">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Pr="00B4125B" w:rsidRDefault="00791A76" w:rsidP="00154673">
            <w:pPr>
              <w:keepNext/>
              <w:tabs>
                <w:tab w:val="clear" w:pos="360"/>
              </w:tabs>
              <w:overflowPunct/>
              <w:autoSpaceDE/>
              <w:adjustRightInd/>
              <w:spacing w:before="0"/>
              <w:jc w:val="center"/>
              <w:rPr>
                <w:bCs/>
              </w:rPr>
            </w:pPr>
            <w:r w:rsidRPr="00B4125B">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Pr="00B4125B" w:rsidRDefault="00791A76" w:rsidP="00154673">
            <w:pPr>
              <w:keepNext/>
              <w:tabs>
                <w:tab w:val="clear" w:pos="360"/>
              </w:tabs>
              <w:overflowPunct/>
              <w:autoSpaceDE/>
              <w:adjustRightInd/>
              <w:spacing w:before="0"/>
              <w:jc w:val="center"/>
              <w:rPr>
                <w:bCs/>
              </w:rPr>
            </w:pPr>
            <w:r w:rsidRPr="00B4125B">
              <w:t>97%</w:t>
            </w:r>
          </w:p>
        </w:tc>
      </w:tr>
      <w:tr w:rsidR="00654AA8" w:rsidRPr="00B4125B" w14:paraId="07A3AC4E"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Pr="00B4125B" w:rsidRDefault="00791A76" w:rsidP="00154673">
            <w:pPr>
              <w:keepNext/>
              <w:tabs>
                <w:tab w:val="clear" w:pos="360"/>
              </w:tabs>
              <w:overflowPunct/>
              <w:autoSpaceDE/>
              <w:adjustRightInd/>
              <w:spacing w:before="0"/>
              <w:rPr>
                <w:bCs/>
                <w:szCs w:val="28"/>
              </w:rPr>
            </w:pPr>
            <w:r w:rsidRPr="00B4125B">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Pr="00B4125B" w:rsidRDefault="00791A76" w:rsidP="00154673">
            <w:pPr>
              <w:keepNext/>
              <w:tabs>
                <w:tab w:val="clear" w:pos="360"/>
              </w:tabs>
              <w:overflowPunct/>
              <w:autoSpaceDE/>
              <w:adjustRightInd/>
              <w:spacing w:before="0"/>
              <w:jc w:val="center"/>
              <w:rPr>
                <w:bCs/>
              </w:rPr>
            </w:pPr>
            <w:r w:rsidRPr="00B4125B">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Pr="00B4125B" w:rsidRDefault="00791A76" w:rsidP="00154673">
            <w:pPr>
              <w:keepNext/>
              <w:tabs>
                <w:tab w:val="clear" w:pos="360"/>
              </w:tabs>
              <w:overflowPunct/>
              <w:autoSpaceDE/>
              <w:adjustRightInd/>
              <w:spacing w:before="0"/>
              <w:jc w:val="center"/>
              <w:rPr>
                <w:bCs/>
              </w:rPr>
            </w:pPr>
            <w:r w:rsidRPr="00B4125B">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Pr="00B4125B" w:rsidRDefault="00791A76" w:rsidP="00154673">
            <w:pPr>
              <w:keepNext/>
              <w:tabs>
                <w:tab w:val="clear" w:pos="360"/>
              </w:tabs>
              <w:overflowPunct/>
              <w:autoSpaceDE/>
              <w:adjustRightInd/>
              <w:spacing w:before="0"/>
              <w:jc w:val="center"/>
              <w:rPr>
                <w:bCs/>
              </w:rPr>
            </w:pPr>
            <w:r w:rsidRPr="00B4125B">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Pr="00B4125B" w:rsidRDefault="00791A76" w:rsidP="00154673">
            <w:pPr>
              <w:keepNext/>
              <w:tabs>
                <w:tab w:val="clear" w:pos="360"/>
              </w:tabs>
              <w:overflowPunct/>
              <w:autoSpaceDE/>
              <w:adjustRightInd/>
              <w:spacing w:before="0"/>
              <w:jc w:val="center"/>
              <w:rPr>
                <w:bCs/>
              </w:rPr>
            </w:pPr>
            <w:r w:rsidRPr="00B4125B">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Pr="00B4125B" w:rsidRDefault="00791A76" w:rsidP="00154673">
            <w:pPr>
              <w:keepNext/>
              <w:tabs>
                <w:tab w:val="clear" w:pos="360"/>
              </w:tabs>
              <w:overflowPunct/>
              <w:autoSpaceDE/>
              <w:adjustRightInd/>
              <w:spacing w:before="0"/>
              <w:jc w:val="center"/>
              <w:rPr>
                <w:bCs/>
              </w:rPr>
            </w:pPr>
            <w:r w:rsidRPr="00B4125B">
              <w:t>96%</w:t>
            </w:r>
          </w:p>
        </w:tc>
      </w:tr>
      <w:tr w:rsidR="00654AA8" w:rsidRPr="00B4125B" w14:paraId="3CFC265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Pr="00B4125B" w:rsidRDefault="00791A76" w:rsidP="00154673">
            <w:pPr>
              <w:keepNext/>
              <w:tabs>
                <w:tab w:val="clear" w:pos="360"/>
              </w:tabs>
              <w:overflowPunct/>
              <w:autoSpaceDE/>
              <w:adjustRightInd/>
              <w:spacing w:before="0"/>
              <w:rPr>
                <w:bCs/>
                <w:szCs w:val="28"/>
              </w:rPr>
            </w:pPr>
            <w:r w:rsidRPr="00B4125B">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Pr="00B4125B" w:rsidRDefault="00791A76" w:rsidP="00154673">
            <w:pPr>
              <w:keepNext/>
              <w:tabs>
                <w:tab w:val="clear" w:pos="360"/>
              </w:tabs>
              <w:overflowPunct/>
              <w:autoSpaceDE/>
              <w:adjustRightInd/>
              <w:spacing w:before="0"/>
              <w:jc w:val="center"/>
              <w:rPr>
                <w:bCs/>
              </w:rPr>
            </w:pPr>
            <w:r w:rsidRPr="00B4125B">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Pr="00B4125B" w:rsidRDefault="00791A76" w:rsidP="00154673">
            <w:pPr>
              <w:keepNext/>
              <w:tabs>
                <w:tab w:val="clear" w:pos="360"/>
              </w:tabs>
              <w:overflowPunct/>
              <w:autoSpaceDE/>
              <w:adjustRightInd/>
              <w:spacing w:before="0"/>
              <w:jc w:val="center"/>
              <w:rPr>
                <w:bCs/>
              </w:rPr>
            </w:pPr>
            <w:r w:rsidRPr="00B4125B">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41B8A1CF"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Pr="00B4125B" w:rsidRDefault="00791A76" w:rsidP="00154673">
            <w:pPr>
              <w:keepNext/>
              <w:tabs>
                <w:tab w:val="clear" w:pos="360"/>
              </w:tabs>
              <w:overflowPunct/>
              <w:autoSpaceDE/>
              <w:adjustRightInd/>
              <w:spacing w:before="0"/>
              <w:rPr>
                <w:bCs/>
                <w:szCs w:val="28"/>
              </w:rPr>
            </w:pPr>
            <w:r w:rsidRPr="00B4125B">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Pr="00B4125B" w:rsidRDefault="00791A76" w:rsidP="00154673">
            <w:pPr>
              <w:keepNext/>
              <w:tabs>
                <w:tab w:val="clear" w:pos="360"/>
              </w:tabs>
              <w:overflowPunct/>
              <w:autoSpaceDE/>
              <w:adjustRightInd/>
              <w:spacing w:before="0"/>
              <w:jc w:val="center"/>
              <w:rPr>
                <w:bCs/>
              </w:rPr>
            </w:pPr>
            <w:r w:rsidRPr="00B4125B">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Pr="00B4125B" w:rsidRDefault="00791A76" w:rsidP="00154673">
            <w:pPr>
              <w:keepNext/>
              <w:tabs>
                <w:tab w:val="clear" w:pos="360"/>
              </w:tabs>
              <w:overflowPunct/>
              <w:autoSpaceDE/>
              <w:adjustRightInd/>
              <w:spacing w:before="0"/>
              <w:jc w:val="center"/>
              <w:rPr>
                <w:bCs/>
              </w:rPr>
            </w:pPr>
            <w:r w:rsidRPr="00B4125B">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Pr="00B4125B" w:rsidRDefault="00791A76" w:rsidP="00154673">
            <w:pPr>
              <w:keepNext/>
              <w:tabs>
                <w:tab w:val="clear" w:pos="360"/>
              </w:tabs>
              <w:overflowPunct/>
              <w:autoSpaceDE/>
              <w:adjustRightInd/>
              <w:spacing w:before="0"/>
              <w:jc w:val="center"/>
              <w:rPr>
                <w:bCs/>
              </w:rPr>
            </w:pPr>
            <w:r w:rsidRPr="00B4125B">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Pr="00B4125B" w:rsidRDefault="00791A76" w:rsidP="00154673">
            <w:pPr>
              <w:keepNext/>
              <w:tabs>
                <w:tab w:val="clear" w:pos="360"/>
              </w:tabs>
              <w:overflowPunct/>
              <w:autoSpaceDE/>
              <w:adjustRightInd/>
              <w:spacing w:before="0"/>
              <w:jc w:val="center"/>
              <w:rPr>
                <w:bCs/>
              </w:rPr>
            </w:pPr>
            <w:r w:rsidRPr="00B4125B">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Pr="00B4125B" w:rsidRDefault="00791A76" w:rsidP="00154673">
            <w:pPr>
              <w:keepNext/>
              <w:tabs>
                <w:tab w:val="clear" w:pos="360"/>
              </w:tabs>
              <w:overflowPunct/>
              <w:autoSpaceDE/>
              <w:adjustRightInd/>
              <w:spacing w:before="0"/>
              <w:jc w:val="center"/>
              <w:rPr>
                <w:bCs/>
              </w:rPr>
            </w:pPr>
            <w:r w:rsidRPr="00B4125B">
              <w:t>103%</w:t>
            </w:r>
          </w:p>
        </w:tc>
      </w:tr>
      <w:tr w:rsidR="00654AA8" w:rsidRPr="00B4125B" w14:paraId="657BDC9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Pr="00B4125B" w:rsidRDefault="00791A76" w:rsidP="00154673">
            <w:pPr>
              <w:keepNext/>
              <w:tabs>
                <w:tab w:val="clear" w:pos="360"/>
              </w:tabs>
              <w:overflowPunct/>
              <w:autoSpaceDE/>
              <w:adjustRightInd/>
              <w:spacing w:before="0"/>
              <w:rPr>
                <w:bCs/>
                <w:szCs w:val="28"/>
              </w:rPr>
            </w:pPr>
            <w:r w:rsidRPr="00B4125B">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Pr="00B4125B" w:rsidRDefault="00791A76" w:rsidP="00154673">
            <w:pPr>
              <w:keepNext/>
              <w:tabs>
                <w:tab w:val="clear" w:pos="360"/>
              </w:tabs>
              <w:overflowPunct/>
              <w:autoSpaceDE/>
              <w:adjustRightInd/>
              <w:spacing w:before="0"/>
              <w:jc w:val="center"/>
              <w:rPr>
                <w:bCs/>
              </w:rPr>
            </w:pPr>
            <w:r w:rsidRPr="00B4125B">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Pr="00B4125B" w:rsidRDefault="00791A76" w:rsidP="00154673">
            <w:pPr>
              <w:keepNext/>
              <w:tabs>
                <w:tab w:val="clear" w:pos="360"/>
              </w:tabs>
              <w:overflowPunct/>
              <w:autoSpaceDE/>
              <w:adjustRightInd/>
              <w:spacing w:before="0"/>
              <w:jc w:val="center"/>
              <w:rPr>
                <w:bCs/>
              </w:rPr>
            </w:pPr>
            <w:r w:rsidRPr="00B4125B">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Pr="00B4125B" w:rsidRDefault="00791A76" w:rsidP="00154673">
            <w:pPr>
              <w:keepNext/>
              <w:tabs>
                <w:tab w:val="clear" w:pos="360"/>
              </w:tabs>
              <w:overflowPunct/>
              <w:autoSpaceDE/>
              <w:adjustRightInd/>
              <w:spacing w:before="0"/>
              <w:jc w:val="center"/>
              <w:rPr>
                <w:bCs/>
              </w:rPr>
            </w:pPr>
            <w:r w:rsidRPr="00B4125B">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Pr="00B4125B" w:rsidRDefault="00791A76" w:rsidP="00154673">
            <w:pPr>
              <w:keepNext/>
              <w:tabs>
                <w:tab w:val="clear" w:pos="360"/>
              </w:tabs>
              <w:overflowPunct/>
              <w:autoSpaceDE/>
              <w:adjustRightInd/>
              <w:spacing w:before="0"/>
              <w:jc w:val="center"/>
              <w:rPr>
                <w:bCs/>
              </w:rPr>
            </w:pPr>
            <w:r w:rsidRPr="00B4125B">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5F943BBB"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Pr="00B4125B" w:rsidRDefault="00791A76" w:rsidP="00154673">
            <w:pPr>
              <w:keepNext/>
              <w:tabs>
                <w:tab w:val="clear" w:pos="360"/>
              </w:tabs>
              <w:overflowPunct/>
              <w:autoSpaceDE/>
              <w:adjustRightInd/>
              <w:spacing w:before="0"/>
              <w:rPr>
                <w:bCs/>
                <w:szCs w:val="28"/>
              </w:rPr>
            </w:pPr>
            <w:r w:rsidRPr="00B4125B">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Pr="00B4125B" w:rsidRDefault="00791A76" w:rsidP="00154673">
            <w:pPr>
              <w:keepNext/>
              <w:tabs>
                <w:tab w:val="clear" w:pos="360"/>
              </w:tabs>
              <w:overflowPunct/>
              <w:autoSpaceDE/>
              <w:adjustRightInd/>
              <w:spacing w:before="0"/>
              <w:jc w:val="center"/>
              <w:rPr>
                <w:bCs/>
              </w:rPr>
            </w:pPr>
            <w:r w:rsidRPr="00B4125B">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Pr="00B4125B" w:rsidRDefault="00791A76" w:rsidP="00154673">
            <w:pPr>
              <w:keepNext/>
              <w:tabs>
                <w:tab w:val="clear" w:pos="360"/>
              </w:tabs>
              <w:overflowPunct/>
              <w:autoSpaceDE/>
              <w:adjustRightInd/>
              <w:spacing w:before="0"/>
              <w:jc w:val="center"/>
              <w:rPr>
                <w:bCs/>
              </w:rPr>
            </w:pPr>
            <w:r w:rsidRPr="00B4125B">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Pr="00B4125B" w:rsidRDefault="00791A76" w:rsidP="00154673">
            <w:pPr>
              <w:keepNext/>
              <w:tabs>
                <w:tab w:val="clear" w:pos="360"/>
              </w:tabs>
              <w:overflowPunct/>
              <w:autoSpaceDE/>
              <w:adjustRightInd/>
              <w:spacing w:before="0"/>
              <w:jc w:val="center"/>
              <w:rPr>
                <w:bCs/>
              </w:rPr>
            </w:pPr>
            <w:r w:rsidRPr="00B4125B">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6D880B7A"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Pr="00B4125B" w:rsidRDefault="00791A76" w:rsidP="00154673">
            <w:pPr>
              <w:keepNext/>
              <w:tabs>
                <w:tab w:val="clear" w:pos="360"/>
              </w:tabs>
              <w:overflowPunct/>
              <w:autoSpaceDE/>
              <w:adjustRightInd/>
              <w:spacing w:before="0"/>
              <w:rPr>
                <w:bCs/>
                <w:szCs w:val="28"/>
              </w:rPr>
            </w:pPr>
            <w:r w:rsidRPr="00B4125B">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Pr="00B4125B" w:rsidRDefault="00791A76" w:rsidP="00154673">
            <w:pPr>
              <w:keepNext/>
              <w:tabs>
                <w:tab w:val="clear" w:pos="360"/>
              </w:tabs>
              <w:overflowPunct/>
              <w:autoSpaceDE/>
              <w:adjustRightInd/>
              <w:spacing w:before="0"/>
              <w:jc w:val="center"/>
              <w:rPr>
                <w:bCs/>
              </w:rPr>
            </w:pPr>
            <w:r w:rsidRPr="00B4125B">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Pr="00B4125B" w:rsidRDefault="00791A76" w:rsidP="00154673">
            <w:pPr>
              <w:keepNext/>
              <w:tabs>
                <w:tab w:val="clear" w:pos="360"/>
              </w:tabs>
              <w:overflowPunct/>
              <w:autoSpaceDE/>
              <w:adjustRightInd/>
              <w:spacing w:before="0"/>
              <w:jc w:val="center"/>
              <w:rPr>
                <w:bCs/>
              </w:rPr>
            </w:pPr>
            <w:r w:rsidRPr="00B4125B">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Pr="00B4125B" w:rsidRDefault="00791A76" w:rsidP="00154673">
            <w:pPr>
              <w:keepNext/>
              <w:tabs>
                <w:tab w:val="clear" w:pos="360"/>
              </w:tabs>
              <w:overflowPunct/>
              <w:autoSpaceDE/>
              <w:adjustRightInd/>
              <w:spacing w:before="0"/>
              <w:jc w:val="center"/>
              <w:rPr>
                <w:bCs/>
              </w:rPr>
            </w:pPr>
            <w:r w:rsidRPr="00B4125B">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37D231EC"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Pr="00B4125B" w:rsidRDefault="00791A76" w:rsidP="00154673">
            <w:pPr>
              <w:keepNext/>
              <w:tabs>
                <w:tab w:val="clear" w:pos="360"/>
              </w:tabs>
              <w:overflowPunct/>
              <w:autoSpaceDE/>
              <w:adjustRightInd/>
              <w:spacing w:before="0"/>
            </w:pPr>
            <w:r w:rsidRPr="00B4125B">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Pr="00B4125B" w:rsidRDefault="00791A76" w:rsidP="00154673">
            <w:pPr>
              <w:keepNext/>
              <w:tabs>
                <w:tab w:val="clear" w:pos="360"/>
              </w:tabs>
              <w:overflowPunct/>
              <w:autoSpaceDE/>
              <w:adjustRightInd/>
              <w:spacing w:before="0"/>
              <w:jc w:val="center"/>
            </w:pPr>
            <w:r w:rsidRPr="00B4125B">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Pr="00B4125B" w:rsidRDefault="00791A76" w:rsidP="00154673">
            <w:pPr>
              <w:keepNext/>
              <w:tabs>
                <w:tab w:val="clear" w:pos="360"/>
              </w:tabs>
              <w:overflowPunct/>
              <w:autoSpaceDE/>
              <w:adjustRightInd/>
              <w:spacing w:before="0"/>
              <w:jc w:val="center"/>
            </w:pPr>
            <w:r w:rsidRPr="00B4125B">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Pr="00B4125B" w:rsidRDefault="00791A76" w:rsidP="00154673">
            <w:pPr>
              <w:keepNext/>
              <w:tabs>
                <w:tab w:val="clear" w:pos="360"/>
              </w:tabs>
              <w:overflowPunct/>
              <w:autoSpaceDE/>
              <w:adjustRightInd/>
              <w:spacing w:before="0"/>
              <w:jc w:val="cente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Pr="00B4125B" w:rsidRDefault="00791A76" w:rsidP="00154673">
            <w:pPr>
              <w:keepNext/>
              <w:tabs>
                <w:tab w:val="clear" w:pos="360"/>
              </w:tabs>
              <w:overflowPunct/>
              <w:autoSpaceDE/>
              <w:adjustRightInd/>
              <w:spacing w:before="0"/>
              <w:jc w:val="center"/>
            </w:pPr>
            <w:r w:rsidRPr="00B4125B">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Pr="00B4125B" w:rsidRDefault="00791A76" w:rsidP="00154673">
            <w:pPr>
              <w:keepNext/>
              <w:tabs>
                <w:tab w:val="clear" w:pos="360"/>
              </w:tabs>
              <w:overflowPunct/>
              <w:autoSpaceDE/>
              <w:adjustRightInd/>
              <w:spacing w:before="0"/>
              <w:jc w:val="cente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Pr="00B4125B" w:rsidRDefault="00791A76" w:rsidP="00154673">
            <w:pPr>
              <w:keepNext/>
              <w:tabs>
                <w:tab w:val="clear" w:pos="360"/>
              </w:tabs>
              <w:overflowPunct/>
              <w:autoSpaceDE/>
              <w:adjustRightInd/>
              <w:spacing w:before="0"/>
              <w:jc w:val="cente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Pr="00B4125B" w:rsidRDefault="00791A76" w:rsidP="00154673">
            <w:pPr>
              <w:keepNext/>
              <w:tabs>
                <w:tab w:val="clear" w:pos="360"/>
              </w:tabs>
              <w:overflowPunct/>
              <w:autoSpaceDE/>
              <w:adjustRightInd/>
              <w:spacing w:before="0"/>
              <w:jc w:val="center"/>
            </w:pPr>
            <w:r w:rsidRPr="00B4125B">
              <w:t>100%</w:t>
            </w:r>
          </w:p>
        </w:tc>
      </w:tr>
      <w:tr w:rsidR="00654AA8" w:rsidRPr="00B4125B" w14:paraId="47EE3B9A"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Pr="00B4125B" w:rsidRDefault="00791A76">
            <w:pPr>
              <w:tabs>
                <w:tab w:val="clear" w:pos="360"/>
              </w:tabs>
              <w:overflowPunct/>
              <w:autoSpaceDE/>
              <w:adjustRightInd/>
              <w:spacing w:before="0"/>
            </w:pPr>
            <w:r w:rsidRPr="00B4125B">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Pr="00B4125B" w:rsidRDefault="00791A76">
            <w:pPr>
              <w:tabs>
                <w:tab w:val="clear" w:pos="360"/>
              </w:tabs>
              <w:overflowPunct/>
              <w:autoSpaceDE/>
              <w:adjustRightInd/>
              <w:spacing w:before="0"/>
              <w:jc w:val="center"/>
            </w:pPr>
            <w:r w:rsidRPr="00B4125B">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Pr="00B4125B" w:rsidRDefault="00791A76">
            <w:pPr>
              <w:tabs>
                <w:tab w:val="clear" w:pos="360"/>
              </w:tabs>
              <w:overflowPunct/>
              <w:autoSpaceDE/>
              <w:adjustRightInd/>
              <w:spacing w:before="0"/>
              <w:jc w:val="center"/>
            </w:pPr>
            <w:r w:rsidRPr="00B4125B">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Pr="00B4125B" w:rsidRDefault="00791A76">
            <w:pPr>
              <w:tabs>
                <w:tab w:val="clear" w:pos="360"/>
              </w:tabs>
              <w:overflowPunct/>
              <w:autoSpaceDE/>
              <w:adjustRightInd/>
              <w:spacing w:before="0"/>
              <w:jc w:val="cente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Pr="00B4125B" w:rsidRDefault="00791A76">
            <w:pPr>
              <w:tabs>
                <w:tab w:val="clear" w:pos="360"/>
              </w:tabs>
              <w:overflowPunct/>
              <w:autoSpaceDE/>
              <w:adjustRightInd/>
              <w:spacing w:before="0"/>
              <w:jc w:val="cente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Pr="00B4125B" w:rsidRDefault="00791A76">
            <w:pPr>
              <w:tabs>
                <w:tab w:val="clear" w:pos="360"/>
              </w:tabs>
              <w:overflowPunct/>
              <w:autoSpaceDE/>
              <w:adjustRightInd/>
              <w:spacing w:before="0"/>
              <w:jc w:val="cente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Pr="00B4125B" w:rsidRDefault="00791A76">
            <w:pPr>
              <w:tabs>
                <w:tab w:val="clear" w:pos="360"/>
              </w:tabs>
              <w:overflowPunct/>
              <w:autoSpaceDE/>
              <w:adjustRightInd/>
              <w:spacing w:before="0"/>
              <w:jc w:val="cente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Pr="00B4125B" w:rsidRDefault="00791A76">
            <w:pPr>
              <w:tabs>
                <w:tab w:val="clear" w:pos="360"/>
              </w:tabs>
              <w:overflowPunct/>
              <w:autoSpaceDE/>
              <w:adjustRightInd/>
              <w:spacing w:before="0"/>
              <w:jc w:val="center"/>
            </w:pPr>
            <w:r w:rsidRPr="00B4125B">
              <w:t>101%</w:t>
            </w:r>
          </w:p>
        </w:tc>
      </w:tr>
    </w:tbl>
    <w:p w14:paraId="19717032" w14:textId="77777777" w:rsidR="00791A76" w:rsidRPr="00B4125B" w:rsidRDefault="00791A76" w:rsidP="00791A76">
      <w:pPr>
        <w:rPr>
          <w:highlight w:val="yellow"/>
        </w:rPr>
      </w:pPr>
    </w:p>
    <w:p w14:paraId="2FE9DB33" w14:textId="68057FB5" w:rsidR="00791A76" w:rsidRPr="00B4125B" w:rsidRDefault="00791A76" w:rsidP="00154673">
      <w:pPr>
        <w:keepNext/>
        <w:spacing w:line="360" w:lineRule="auto"/>
        <w:jc w:val="center"/>
      </w:pPr>
      <w:r w:rsidRPr="00B4125B">
        <w:lastRenderedPageBreak/>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B0456D" w:rsidRPr="00B4125B" w14:paraId="29B001D9"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vAlign w:val="bottom"/>
            <w:hideMark/>
          </w:tcPr>
          <w:p w14:paraId="1EF5CF3D" w14:textId="77777777" w:rsidR="00B0456D" w:rsidRPr="00B4125B" w:rsidRDefault="00B0456D" w:rsidP="00154673">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Cs w:val="22"/>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71C256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lang w:eastAsia="zh-TW"/>
              </w:rPr>
            </w:pPr>
            <w:r w:rsidRPr="00B4125B">
              <w:rPr>
                <w:rFonts w:eastAsia="Times New Roman"/>
                <w:bCs/>
                <w:szCs w:val="22"/>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6DD312B7" w14:textId="77777777" w:rsidR="00B0456D" w:rsidRPr="00B4125B" w:rsidRDefault="00B0456D" w:rsidP="00154673">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Cs w:val="22"/>
                <w:lang w:eastAsia="zh-TW"/>
              </w:rPr>
            </w:pPr>
          </w:p>
        </w:tc>
        <w:tc>
          <w:tcPr>
            <w:tcW w:w="625" w:type="pct"/>
            <w:tcBorders>
              <w:top w:val="single" w:sz="4" w:space="0" w:color="auto"/>
              <w:left w:val="nil"/>
              <w:bottom w:val="single" w:sz="4" w:space="0" w:color="auto"/>
              <w:right w:val="nil"/>
            </w:tcBorders>
            <w:vAlign w:val="bottom"/>
            <w:hideMark/>
          </w:tcPr>
          <w:p w14:paraId="5581E8D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bCs/>
                <w:szCs w:val="22"/>
                <w:lang w:eastAsia="zh-TW"/>
              </w:rPr>
              <w:t>RA</w:t>
            </w:r>
          </w:p>
        </w:tc>
        <w:tc>
          <w:tcPr>
            <w:tcW w:w="625" w:type="pct"/>
            <w:tcBorders>
              <w:top w:val="single" w:sz="4" w:space="0" w:color="auto"/>
              <w:left w:val="nil"/>
              <w:bottom w:val="single" w:sz="4" w:space="0" w:color="auto"/>
              <w:right w:val="single" w:sz="4" w:space="0" w:color="auto"/>
            </w:tcBorders>
            <w:vAlign w:val="bottom"/>
          </w:tcPr>
          <w:p w14:paraId="73CDA15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nil"/>
            </w:tcBorders>
            <w:vAlign w:val="bottom"/>
          </w:tcPr>
          <w:p w14:paraId="32B2A93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nil"/>
              <w:bottom w:val="single" w:sz="4" w:space="0" w:color="auto"/>
              <w:right w:val="nil"/>
            </w:tcBorders>
            <w:vAlign w:val="bottom"/>
            <w:hideMark/>
          </w:tcPr>
          <w:p w14:paraId="0B13A37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bCs/>
                <w:szCs w:val="22"/>
                <w:lang w:eastAsia="zh-TW"/>
              </w:rPr>
              <w:t>LDB</w:t>
            </w:r>
          </w:p>
        </w:tc>
        <w:tc>
          <w:tcPr>
            <w:tcW w:w="625" w:type="pct"/>
            <w:tcBorders>
              <w:top w:val="single" w:sz="4" w:space="0" w:color="auto"/>
              <w:left w:val="nil"/>
              <w:bottom w:val="single" w:sz="4" w:space="0" w:color="auto"/>
              <w:right w:val="single" w:sz="4" w:space="0" w:color="auto"/>
            </w:tcBorders>
            <w:vAlign w:val="bottom"/>
          </w:tcPr>
          <w:p w14:paraId="0B71D97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21C54F34"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vAlign w:val="bottom"/>
            <w:hideMark/>
          </w:tcPr>
          <w:p w14:paraId="604398F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A</w:t>
            </w:r>
            <w:r w:rsidRPr="00B4125B">
              <w:rPr>
                <w:rFonts w:eastAsia="Times New Roman"/>
                <w:bCs/>
                <w:szCs w:val="22"/>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1C50A30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C8B5F8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69DD381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BD364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03D8019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0C0948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70EE71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Max mem BW</w:t>
            </w:r>
          </w:p>
        </w:tc>
      </w:tr>
      <w:tr w:rsidR="00B0456D" w:rsidRPr="00B4125B" w14:paraId="05E4D4B4"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97C478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1FD18E8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56255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3.76%</w:t>
            </w:r>
          </w:p>
        </w:tc>
        <w:tc>
          <w:tcPr>
            <w:tcW w:w="625" w:type="pct"/>
            <w:tcBorders>
              <w:top w:val="single" w:sz="4" w:space="0" w:color="auto"/>
              <w:left w:val="single" w:sz="4" w:space="0" w:color="auto"/>
              <w:bottom w:val="single" w:sz="4" w:space="0" w:color="auto"/>
              <w:right w:val="single" w:sz="4" w:space="0" w:color="auto"/>
            </w:tcBorders>
            <w:noWrap/>
          </w:tcPr>
          <w:p w14:paraId="14E25E7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B4E73A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B80D5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18%</w:t>
            </w:r>
          </w:p>
        </w:tc>
        <w:tc>
          <w:tcPr>
            <w:tcW w:w="625" w:type="pct"/>
            <w:tcBorders>
              <w:top w:val="single" w:sz="4" w:space="0" w:color="auto"/>
              <w:left w:val="single" w:sz="4" w:space="0" w:color="auto"/>
              <w:bottom w:val="single" w:sz="4" w:space="0" w:color="auto"/>
              <w:right w:val="single" w:sz="4" w:space="0" w:color="auto"/>
            </w:tcBorders>
            <w:noWrap/>
          </w:tcPr>
          <w:p w14:paraId="7EE4682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B7C2D5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03808E61"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36C0AC4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189EAE3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A8E15D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56.78%</w:t>
            </w:r>
          </w:p>
        </w:tc>
        <w:tc>
          <w:tcPr>
            <w:tcW w:w="625" w:type="pct"/>
            <w:tcBorders>
              <w:top w:val="single" w:sz="4" w:space="0" w:color="auto"/>
              <w:left w:val="single" w:sz="4" w:space="0" w:color="auto"/>
              <w:bottom w:val="single" w:sz="4" w:space="0" w:color="auto"/>
              <w:right w:val="single" w:sz="4" w:space="0" w:color="auto"/>
            </w:tcBorders>
            <w:noWrap/>
          </w:tcPr>
          <w:p w14:paraId="57E9039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13AB46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428C93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54.4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BCE48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96FD4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67D4E8F5"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75E2C81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AFF</w:t>
            </w:r>
          </w:p>
        </w:tc>
        <w:tc>
          <w:tcPr>
            <w:tcW w:w="583" w:type="pct"/>
            <w:tcBorders>
              <w:top w:val="single" w:sz="4" w:space="0" w:color="auto"/>
              <w:left w:val="single" w:sz="4" w:space="0" w:color="auto"/>
              <w:bottom w:val="single" w:sz="4" w:space="0" w:color="auto"/>
              <w:right w:val="single" w:sz="4" w:space="0" w:color="auto"/>
            </w:tcBorders>
            <w:noWrap/>
          </w:tcPr>
          <w:p w14:paraId="18225A8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8F75D1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22.8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BAD46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E7280D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C60F7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30.3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E4B89F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F8A4B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4%</w:t>
            </w:r>
          </w:p>
        </w:tc>
      </w:tr>
      <w:tr w:rsidR="00B0456D" w:rsidRPr="00B4125B" w14:paraId="7784640D"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6DF9FA5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SBTMC</w:t>
            </w:r>
          </w:p>
        </w:tc>
        <w:tc>
          <w:tcPr>
            <w:tcW w:w="583" w:type="pct"/>
            <w:tcBorders>
              <w:top w:val="single" w:sz="4" w:space="0" w:color="auto"/>
              <w:left w:val="single" w:sz="4" w:space="0" w:color="auto"/>
              <w:bottom w:val="single" w:sz="4" w:space="0" w:color="auto"/>
              <w:right w:val="single" w:sz="4" w:space="0" w:color="auto"/>
            </w:tcBorders>
            <w:noWrap/>
          </w:tcPr>
          <w:p w14:paraId="2A058E5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322BA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C2225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ABB6E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93785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5.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17D11C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61ED2A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6%</w:t>
            </w:r>
          </w:p>
        </w:tc>
      </w:tr>
      <w:tr w:rsidR="00B0456D" w:rsidRPr="00B4125B" w14:paraId="5A1FE47B"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CFF2B9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AMVR</w:t>
            </w:r>
          </w:p>
        </w:tc>
        <w:tc>
          <w:tcPr>
            <w:tcW w:w="583" w:type="pct"/>
            <w:tcBorders>
              <w:top w:val="single" w:sz="4" w:space="0" w:color="auto"/>
              <w:left w:val="single" w:sz="4" w:space="0" w:color="auto"/>
              <w:bottom w:val="single" w:sz="4" w:space="0" w:color="auto"/>
              <w:right w:val="single" w:sz="4" w:space="0" w:color="auto"/>
            </w:tcBorders>
            <w:noWrap/>
          </w:tcPr>
          <w:p w14:paraId="5437931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313FB9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5.4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0A8400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1AC1FF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353D42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2.6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1FF7CB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160656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4%</w:t>
            </w:r>
          </w:p>
        </w:tc>
      </w:tr>
      <w:tr w:rsidR="00B0456D" w:rsidRPr="00B4125B" w14:paraId="1CBF6469"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148D336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TPM</w:t>
            </w:r>
          </w:p>
        </w:tc>
        <w:tc>
          <w:tcPr>
            <w:tcW w:w="583" w:type="pct"/>
            <w:tcBorders>
              <w:top w:val="single" w:sz="4" w:space="0" w:color="auto"/>
              <w:left w:val="single" w:sz="4" w:space="0" w:color="auto"/>
              <w:bottom w:val="single" w:sz="4" w:space="0" w:color="auto"/>
              <w:right w:val="single" w:sz="4" w:space="0" w:color="auto"/>
            </w:tcBorders>
            <w:noWrap/>
          </w:tcPr>
          <w:p w14:paraId="07F8CAE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8D08B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2.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395081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319B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DE5B6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5.0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0650A5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F4A342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r>
      <w:tr w:rsidR="00B0456D" w:rsidRPr="00B4125B" w14:paraId="753E1935"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757BC06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BDOF</w:t>
            </w:r>
          </w:p>
        </w:tc>
        <w:tc>
          <w:tcPr>
            <w:tcW w:w="583" w:type="pct"/>
            <w:tcBorders>
              <w:top w:val="single" w:sz="4" w:space="0" w:color="auto"/>
              <w:left w:val="single" w:sz="4" w:space="0" w:color="auto"/>
              <w:bottom w:val="single" w:sz="4" w:space="0" w:color="auto"/>
              <w:right w:val="single" w:sz="4" w:space="0" w:color="auto"/>
            </w:tcBorders>
            <w:noWrap/>
          </w:tcPr>
          <w:p w14:paraId="2790E1F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C3ABE7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42.4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AAACD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2B639A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37%</w:t>
            </w:r>
          </w:p>
        </w:tc>
        <w:tc>
          <w:tcPr>
            <w:tcW w:w="625" w:type="pct"/>
            <w:tcBorders>
              <w:top w:val="single" w:sz="4" w:space="0" w:color="auto"/>
              <w:left w:val="single" w:sz="4" w:space="0" w:color="auto"/>
              <w:bottom w:val="single" w:sz="4" w:space="0" w:color="auto"/>
              <w:right w:val="single" w:sz="4" w:space="0" w:color="auto"/>
            </w:tcBorders>
            <w:noWrap/>
          </w:tcPr>
          <w:p w14:paraId="33CFA63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029972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6988BF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2AC53F63"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6A59F2F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CIIP</w:t>
            </w:r>
          </w:p>
        </w:tc>
        <w:tc>
          <w:tcPr>
            <w:tcW w:w="583" w:type="pct"/>
            <w:tcBorders>
              <w:top w:val="single" w:sz="4" w:space="0" w:color="auto"/>
              <w:left w:val="single" w:sz="4" w:space="0" w:color="auto"/>
              <w:bottom w:val="single" w:sz="4" w:space="0" w:color="auto"/>
              <w:right w:val="single" w:sz="4" w:space="0" w:color="auto"/>
            </w:tcBorders>
            <w:noWrap/>
          </w:tcPr>
          <w:p w14:paraId="17CB29E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12540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0.8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22EB90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57E3B7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BCBF0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1F8D47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1FCD00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 xml:space="preserve">101% </w:t>
            </w:r>
          </w:p>
        </w:tc>
      </w:tr>
      <w:tr w:rsidR="00B0456D" w:rsidRPr="00B4125B" w14:paraId="2B69DBAB"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6C1D7E3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MMVD</w:t>
            </w:r>
          </w:p>
        </w:tc>
        <w:tc>
          <w:tcPr>
            <w:tcW w:w="583" w:type="pct"/>
            <w:tcBorders>
              <w:top w:val="single" w:sz="4" w:space="0" w:color="auto"/>
              <w:left w:val="single" w:sz="4" w:space="0" w:color="auto"/>
              <w:bottom w:val="single" w:sz="4" w:space="0" w:color="auto"/>
              <w:right w:val="single" w:sz="4" w:space="0" w:color="auto"/>
            </w:tcBorders>
            <w:noWrap/>
          </w:tcPr>
          <w:p w14:paraId="427F3E1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7D26C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6.9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A44C1B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 xml:space="preserve">102% </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AC91A4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00296A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8.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E5A2B4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 xml:space="preserve">101% </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43A4B5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 xml:space="preserve">105% </w:t>
            </w:r>
          </w:p>
        </w:tc>
      </w:tr>
      <w:tr w:rsidR="00B0456D" w:rsidRPr="00B4125B" w14:paraId="41BC4D8E"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171D016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BCW</w:t>
            </w:r>
          </w:p>
        </w:tc>
        <w:tc>
          <w:tcPr>
            <w:tcW w:w="583" w:type="pct"/>
            <w:tcBorders>
              <w:top w:val="single" w:sz="4" w:space="0" w:color="auto"/>
              <w:left w:val="single" w:sz="4" w:space="0" w:color="auto"/>
              <w:bottom w:val="single" w:sz="4" w:space="0" w:color="auto"/>
              <w:right w:val="single" w:sz="4" w:space="0" w:color="auto"/>
            </w:tcBorders>
            <w:noWrap/>
          </w:tcPr>
          <w:p w14:paraId="4ECB441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7006D1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98% </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664F3E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9EEA14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AD833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8.61% </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58EF8A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8E69A5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3%</w:t>
            </w:r>
          </w:p>
        </w:tc>
      </w:tr>
      <w:tr w:rsidR="00B0456D" w:rsidRPr="00B4125B" w14:paraId="12BEA16D"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6FF818E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1BE11BD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5F67FC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0.68%</w:t>
            </w:r>
          </w:p>
        </w:tc>
        <w:tc>
          <w:tcPr>
            <w:tcW w:w="625" w:type="pct"/>
            <w:tcBorders>
              <w:top w:val="single" w:sz="4" w:space="0" w:color="auto"/>
              <w:left w:val="single" w:sz="4" w:space="0" w:color="auto"/>
              <w:bottom w:val="single" w:sz="4" w:space="0" w:color="auto"/>
              <w:right w:val="single" w:sz="4" w:space="0" w:color="auto"/>
            </w:tcBorders>
            <w:noWrap/>
          </w:tcPr>
          <w:p w14:paraId="7C91636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09FBD1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B25DE4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0.28%</w:t>
            </w:r>
          </w:p>
        </w:tc>
        <w:tc>
          <w:tcPr>
            <w:tcW w:w="625" w:type="pct"/>
            <w:tcBorders>
              <w:top w:val="single" w:sz="4" w:space="0" w:color="auto"/>
              <w:left w:val="single" w:sz="4" w:space="0" w:color="auto"/>
              <w:bottom w:val="single" w:sz="4" w:space="0" w:color="auto"/>
              <w:right w:val="single" w:sz="4" w:space="0" w:color="auto"/>
            </w:tcBorders>
            <w:noWrap/>
          </w:tcPr>
          <w:p w14:paraId="36CCB87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6CE487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67862412"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36437BC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DMVR</w:t>
            </w:r>
          </w:p>
        </w:tc>
        <w:tc>
          <w:tcPr>
            <w:tcW w:w="583" w:type="pct"/>
            <w:tcBorders>
              <w:top w:val="single" w:sz="4" w:space="0" w:color="auto"/>
              <w:left w:val="single" w:sz="4" w:space="0" w:color="auto"/>
              <w:bottom w:val="single" w:sz="4" w:space="0" w:color="auto"/>
              <w:right w:val="single" w:sz="4" w:space="0" w:color="auto"/>
            </w:tcBorders>
            <w:noWrap/>
          </w:tcPr>
          <w:p w14:paraId="55F18A4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532DC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36.6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80FC63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03327A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5853A6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431EBAF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0CF67F8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5377EF06"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022A6D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SBT</w:t>
            </w:r>
          </w:p>
        </w:tc>
        <w:tc>
          <w:tcPr>
            <w:tcW w:w="583" w:type="pct"/>
            <w:tcBorders>
              <w:top w:val="single" w:sz="4" w:space="0" w:color="auto"/>
              <w:left w:val="single" w:sz="4" w:space="0" w:color="auto"/>
              <w:bottom w:val="single" w:sz="4" w:space="0" w:color="auto"/>
              <w:right w:val="single" w:sz="4" w:space="0" w:color="auto"/>
            </w:tcBorders>
            <w:noWrap/>
          </w:tcPr>
          <w:p w14:paraId="6C66AFC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72A8A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2.50%</w:t>
            </w:r>
          </w:p>
        </w:tc>
        <w:tc>
          <w:tcPr>
            <w:tcW w:w="625" w:type="pct"/>
            <w:tcBorders>
              <w:top w:val="single" w:sz="4" w:space="0" w:color="auto"/>
              <w:left w:val="single" w:sz="4" w:space="0" w:color="auto"/>
              <w:bottom w:val="single" w:sz="4" w:space="0" w:color="auto"/>
              <w:right w:val="single" w:sz="4" w:space="0" w:color="auto"/>
            </w:tcBorders>
            <w:noWrap/>
          </w:tcPr>
          <w:p w14:paraId="5BBC170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59CB7E7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C08EA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4.06%</w:t>
            </w:r>
          </w:p>
        </w:tc>
        <w:tc>
          <w:tcPr>
            <w:tcW w:w="625" w:type="pct"/>
            <w:tcBorders>
              <w:top w:val="single" w:sz="4" w:space="0" w:color="auto"/>
              <w:left w:val="single" w:sz="4" w:space="0" w:color="auto"/>
              <w:bottom w:val="single" w:sz="4" w:space="0" w:color="auto"/>
              <w:right w:val="single" w:sz="4" w:space="0" w:color="auto"/>
            </w:tcBorders>
            <w:noWrap/>
          </w:tcPr>
          <w:p w14:paraId="6C2D5F3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3AA331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1DCB26D6"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3B198CF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SMVD</w:t>
            </w:r>
          </w:p>
        </w:tc>
        <w:tc>
          <w:tcPr>
            <w:tcW w:w="583" w:type="pct"/>
            <w:tcBorders>
              <w:top w:val="single" w:sz="4" w:space="0" w:color="auto"/>
              <w:left w:val="single" w:sz="4" w:space="0" w:color="auto"/>
              <w:bottom w:val="single" w:sz="4" w:space="0" w:color="auto"/>
              <w:right w:val="single" w:sz="4" w:space="0" w:color="auto"/>
            </w:tcBorders>
            <w:noWrap/>
          </w:tcPr>
          <w:p w14:paraId="5E4122F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3E72BA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2.8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682A24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10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C9833E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10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0B913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4CEA74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6F4F0E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609B3C58"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159DB3D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MIP</w:t>
            </w:r>
          </w:p>
        </w:tc>
        <w:tc>
          <w:tcPr>
            <w:tcW w:w="583" w:type="pct"/>
            <w:tcBorders>
              <w:top w:val="single" w:sz="4" w:space="0" w:color="auto"/>
              <w:left w:val="single" w:sz="4" w:space="0" w:color="auto"/>
              <w:bottom w:val="single" w:sz="4" w:space="0" w:color="auto"/>
              <w:right w:val="single" w:sz="4" w:space="0" w:color="auto"/>
            </w:tcBorders>
            <w:noWrap/>
          </w:tcPr>
          <w:p w14:paraId="5E0804C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AB6A4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4.86%</w:t>
            </w:r>
          </w:p>
        </w:tc>
        <w:tc>
          <w:tcPr>
            <w:tcW w:w="625" w:type="pct"/>
            <w:tcBorders>
              <w:top w:val="single" w:sz="4" w:space="0" w:color="auto"/>
              <w:left w:val="single" w:sz="4" w:space="0" w:color="auto"/>
              <w:bottom w:val="single" w:sz="4" w:space="0" w:color="auto"/>
              <w:right w:val="single" w:sz="4" w:space="0" w:color="auto"/>
            </w:tcBorders>
            <w:noWrap/>
          </w:tcPr>
          <w:p w14:paraId="6F1923E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3282FD0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630F01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2.43%</w:t>
            </w:r>
          </w:p>
        </w:tc>
        <w:tc>
          <w:tcPr>
            <w:tcW w:w="625" w:type="pct"/>
            <w:tcBorders>
              <w:top w:val="single" w:sz="4" w:space="0" w:color="auto"/>
              <w:left w:val="single" w:sz="4" w:space="0" w:color="auto"/>
              <w:bottom w:val="single" w:sz="4" w:space="0" w:color="auto"/>
              <w:right w:val="single" w:sz="4" w:space="0" w:color="auto"/>
            </w:tcBorders>
            <w:noWrap/>
          </w:tcPr>
          <w:p w14:paraId="7E77B5A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518118A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53B04B23"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3E66E3F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LFNST</w:t>
            </w:r>
          </w:p>
        </w:tc>
        <w:tc>
          <w:tcPr>
            <w:tcW w:w="583" w:type="pct"/>
            <w:tcBorders>
              <w:top w:val="single" w:sz="4" w:space="0" w:color="auto"/>
              <w:left w:val="single" w:sz="4" w:space="0" w:color="auto"/>
              <w:bottom w:val="single" w:sz="4" w:space="0" w:color="auto"/>
              <w:right w:val="single" w:sz="4" w:space="0" w:color="auto"/>
            </w:tcBorders>
            <w:noWrap/>
          </w:tcPr>
          <w:p w14:paraId="0C447F6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7.90%</w:t>
            </w:r>
          </w:p>
        </w:tc>
        <w:tc>
          <w:tcPr>
            <w:tcW w:w="625" w:type="pct"/>
            <w:tcBorders>
              <w:top w:val="single" w:sz="4" w:space="0" w:color="auto"/>
              <w:left w:val="single" w:sz="4" w:space="0" w:color="auto"/>
              <w:bottom w:val="single" w:sz="4" w:space="0" w:color="auto"/>
              <w:right w:val="single" w:sz="4" w:space="0" w:color="auto"/>
            </w:tcBorders>
            <w:noWrap/>
          </w:tcPr>
          <w:p w14:paraId="3AD96CB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0.69%</w:t>
            </w:r>
          </w:p>
        </w:tc>
        <w:tc>
          <w:tcPr>
            <w:tcW w:w="625" w:type="pct"/>
            <w:tcBorders>
              <w:top w:val="single" w:sz="4" w:space="0" w:color="auto"/>
              <w:left w:val="single" w:sz="4" w:space="0" w:color="auto"/>
              <w:bottom w:val="single" w:sz="4" w:space="0" w:color="auto"/>
              <w:right w:val="single" w:sz="4" w:space="0" w:color="auto"/>
            </w:tcBorders>
            <w:noWrap/>
          </w:tcPr>
          <w:p w14:paraId="422D56F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606E266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CC54EF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0.29%</w:t>
            </w:r>
          </w:p>
        </w:tc>
        <w:tc>
          <w:tcPr>
            <w:tcW w:w="625" w:type="pct"/>
            <w:tcBorders>
              <w:top w:val="single" w:sz="4" w:space="0" w:color="auto"/>
              <w:left w:val="single" w:sz="4" w:space="0" w:color="auto"/>
              <w:bottom w:val="single" w:sz="4" w:space="0" w:color="auto"/>
              <w:right w:val="single" w:sz="4" w:space="0" w:color="auto"/>
            </w:tcBorders>
            <w:noWrap/>
          </w:tcPr>
          <w:p w14:paraId="3872F6A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D6D430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3B074ACD"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D3F6C6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52DD04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9D1EF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0.50%</w:t>
            </w:r>
          </w:p>
        </w:tc>
        <w:tc>
          <w:tcPr>
            <w:tcW w:w="625" w:type="pct"/>
            <w:tcBorders>
              <w:top w:val="single" w:sz="4" w:space="0" w:color="auto"/>
              <w:left w:val="single" w:sz="4" w:space="0" w:color="auto"/>
              <w:bottom w:val="single" w:sz="4" w:space="0" w:color="auto"/>
              <w:right w:val="single" w:sz="4" w:space="0" w:color="auto"/>
            </w:tcBorders>
            <w:noWrap/>
          </w:tcPr>
          <w:p w14:paraId="1BB9F9D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48B1AC2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263D3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0.17%</w:t>
            </w:r>
          </w:p>
        </w:tc>
        <w:tc>
          <w:tcPr>
            <w:tcW w:w="625" w:type="pct"/>
            <w:tcBorders>
              <w:top w:val="single" w:sz="4" w:space="0" w:color="auto"/>
              <w:left w:val="single" w:sz="4" w:space="0" w:color="auto"/>
              <w:bottom w:val="single" w:sz="4" w:space="0" w:color="auto"/>
              <w:right w:val="single" w:sz="4" w:space="0" w:color="auto"/>
            </w:tcBorders>
            <w:noWrap/>
          </w:tcPr>
          <w:p w14:paraId="4D075A2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E1A1E4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18785C50"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1CD743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1F112D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86D85C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7.04%</w:t>
            </w:r>
          </w:p>
        </w:tc>
        <w:tc>
          <w:tcPr>
            <w:tcW w:w="625" w:type="pct"/>
            <w:tcBorders>
              <w:top w:val="single" w:sz="4" w:space="0" w:color="auto"/>
              <w:left w:val="single" w:sz="4" w:space="0" w:color="auto"/>
              <w:bottom w:val="single" w:sz="4" w:space="0" w:color="auto"/>
              <w:right w:val="single" w:sz="4" w:space="0" w:color="auto"/>
            </w:tcBorders>
            <w:noWrap/>
          </w:tcPr>
          <w:p w14:paraId="1CB2B0F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0E3B9CB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FF8000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9.07%</w:t>
            </w:r>
          </w:p>
        </w:tc>
        <w:tc>
          <w:tcPr>
            <w:tcW w:w="625" w:type="pct"/>
            <w:tcBorders>
              <w:top w:val="single" w:sz="4" w:space="0" w:color="auto"/>
              <w:left w:val="single" w:sz="4" w:space="0" w:color="auto"/>
              <w:bottom w:val="single" w:sz="4" w:space="0" w:color="auto"/>
              <w:right w:val="single" w:sz="4" w:space="0" w:color="auto"/>
            </w:tcBorders>
            <w:noWrap/>
          </w:tcPr>
          <w:p w14:paraId="08260DC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36EC0B4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33FA01F9"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5C7A162B"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IF</w:t>
            </w:r>
          </w:p>
        </w:tc>
        <w:tc>
          <w:tcPr>
            <w:tcW w:w="583" w:type="pct"/>
            <w:tcBorders>
              <w:top w:val="single" w:sz="4" w:space="0" w:color="auto"/>
              <w:left w:val="single" w:sz="4" w:space="0" w:color="auto"/>
              <w:bottom w:val="single" w:sz="4" w:space="0" w:color="auto"/>
              <w:right w:val="single" w:sz="4" w:space="0" w:color="auto"/>
            </w:tcBorders>
            <w:noWrap/>
          </w:tcPr>
          <w:p w14:paraId="52B156CC"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85BAE84"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0.9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042F90F"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4599F12"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10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D3861AA"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0.6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076E5B"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3216A5C"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103%</w:t>
            </w:r>
          </w:p>
        </w:tc>
      </w:tr>
    </w:tbl>
    <w:p w14:paraId="6112561F" w14:textId="77777777" w:rsidR="00B0456D" w:rsidRPr="00B4125B" w:rsidRDefault="00B0456D" w:rsidP="00791A76">
      <w:pPr>
        <w:rPr>
          <w:highlight w:val="yellow"/>
        </w:rPr>
      </w:pPr>
    </w:p>
    <w:p w14:paraId="2029F1AF" w14:textId="4F5EDFAD" w:rsidR="00791A76" w:rsidRPr="00B4125B" w:rsidRDefault="00791A76" w:rsidP="00791A76">
      <w:pPr>
        <w:spacing w:line="360" w:lineRule="auto"/>
        <w:jc w:val="center"/>
      </w:pPr>
      <w:r w:rsidRPr="00B4125B">
        <w:t>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rsidRPr="00B4125B" w14:paraId="238AF610" w14:textId="77777777" w:rsidTr="00154673">
        <w:trPr>
          <w:trHeight w:val="144"/>
          <w:jc w:val="center"/>
        </w:trPr>
        <w:tc>
          <w:tcPr>
            <w:tcW w:w="1680" w:type="dxa"/>
            <w:tcBorders>
              <w:top w:val="nil"/>
              <w:left w:val="nil"/>
              <w:bottom w:val="single" w:sz="4" w:space="0" w:color="auto"/>
              <w:right w:val="single" w:sz="4" w:space="0" w:color="auto"/>
            </w:tcBorders>
            <w:noWrap/>
            <w:hideMark/>
          </w:tcPr>
          <w:p w14:paraId="0429855E" w14:textId="77777777" w:rsidR="00791A76" w:rsidRPr="00B4125B" w:rsidRDefault="00791A76" w:rsidP="00154673">
            <w:pPr>
              <w:keepNext/>
              <w:spacing w:before="0"/>
            </w:pPr>
          </w:p>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Pr="00B4125B" w:rsidRDefault="00791A76" w:rsidP="00154673">
            <w:pPr>
              <w:keepNext/>
              <w:spacing w:before="0"/>
              <w:jc w:val="center"/>
              <w:rPr>
                <w:b/>
                <w:bCs/>
              </w:rPr>
            </w:pPr>
            <w:r w:rsidRPr="00B4125B">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Pr="00B4125B" w:rsidRDefault="00791A76" w:rsidP="00154673">
            <w:pPr>
              <w:keepNext/>
              <w:spacing w:before="0"/>
              <w:jc w:val="center"/>
              <w:rPr>
                <w:b/>
                <w:bCs/>
              </w:rPr>
            </w:pPr>
            <w:r w:rsidRPr="00B4125B">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Pr="00B4125B" w:rsidRDefault="00791A76" w:rsidP="00154673">
            <w:pPr>
              <w:keepNext/>
              <w:spacing w:before="0"/>
              <w:jc w:val="center"/>
              <w:rPr>
                <w:b/>
                <w:bCs/>
              </w:rPr>
            </w:pPr>
            <w:r w:rsidRPr="00B4125B">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Pr="00B4125B" w:rsidRDefault="00791A76" w:rsidP="00154673">
            <w:pPr>
              <w:keepNext/>
              <w:spacing w:before="0"/>
              <w:jc w:val="center"/>
              <w:rPr>
                <w:b/>
                <w:bCs/>
              </w:rPr>
            </w:pPr>
          </w:p>
        </w:tc>
      </w:tr>
      <w:tr w:rsidR="00791A76" w:rsidRPr="00B4125B" w14:paraId="5DCEB551"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Pr="00B4125B" w:rsidRDefault="00791A76" w:rsidP="00154673">
            <w:pPr>
              <w:keepNext/>
              <w:spacing w:before="0"/>
              <w:jc w:val="center"/>
              <w:rPr>
                <w:b/>
                <w:bCs/>
              </w:rPr>
            </w:pPr>
            <w:r w:rsidRPr="00B4125B">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Pr="00B4125B" w:rsidRDefault="00791A76" w:rsidP="00154673">
            <w:pPr>
              <w:keepNext/>
              <w:spacing w:before="0"/>
              <w:jc w:val="center"/>
              <w:rPr>
                <w:b/>
                <w:bCs/>
              </w:rPr>
            </w:pPr>
            <w:r w:rsidRPr="00B4125B">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Pr="00B4125B" w:rsidRDefault="00791A76" w:rsidP="00154673">
            <w:pPr>
              <w:keepNext/>
              <w:spacing w:before="0"/>
              <w:jc w:val="center"/>
              <w:rPr>
                <w:b/>
                <w:bCs/>
              </w:rPr>
            </w:pPr>
            <w:r w:rsidRPr="00B4125B">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Pr="00B4125B" w:rsidRDefault="00791A76" w:rsidP="00154673">
            <w:pPr>
              <w:keepNext/>
              <w:spacing w:before="0"/>
              <w:jc w:val="center"/>
              <w:rPr>
                <w:b/>
                <w:bCs/>
              </w:rPr>
            </w:pPr>
            <w:r w:rsidRPr="00B4125B">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Pr="00B4125B" w:rsidRDefault="00791A76" w:rsidP="00154673">
            <w:pPr>
              <w:keepNext/>
              <w:spacing w:before="0"/>
              <w:jc w:val="center"/>
              <w:rPr>
                <w:b/>
                <w:bCs/>
              </w:rPr>
            </w:pPr>
            <w:r w:rsidRPr="00B4125B">
              <w:rPr>
                <w:b/>
                <w:bCs/>
              </w:rPr>
              <w:t>VTM6</w:t>
            </w:r>
          </w:p>
        </w:tc>
      </w:tr>
      <w:tr w:rsidR="00791A76" w:rsidRPr="00B4125B" w14:paraId="0868624C"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Pr="00B4125B" w:rsidRDefault="00791A76" w:rsidP="00154673">
            <w:pPr>
              <w:keepNext/>
              <w:spacing w:before="0"/>
              <w:jc w:val="center"/>
              <w:rPr>
                <w:bCs/>
              </w:rPr>
            </w:pPr>
            <w:r w:rsidRPr="00B4125B">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Pr="00B4125B" w:rsidRDefault="00791A76" w:rsidP="00154673">
            <w:pPr>
              <w:keepNext/>
              <w:spacing w:before="0"/>
              <w:jc w:val="center"/>
              <w:rPr>
                <w:bCs/>
              </w:rPr>
            </w:pPr>
            <w:r w:rsidRPr="00B4125B">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Pr="00B4125B" w:rsidRDefault="00791A76" w:rsidP="00154673">
            <w:pPr>
              <w:keepNext/>
              <w:spacing w:before="0"/>
              <w:jc w:val="center"/>
              <w:rPr>
                <w:bCs/>
              </w:rPr>
            </w:pPr>
            <w:r w:rsidRPr="00B4125B">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Pr="00B4125B" w:rsidRDefault="00791A76" w:rsidP="00154673">
            <w:pPr>
              <w:keepNext/>
              <w:spacing w:before="0"/>
              <w:jc w:val="center"/>
              <w:rPr>
                <w:bCs/>
              </w:rPr>
            </w:pPr>
            <w:r w:rsidRPr="00B4125B">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Pr="00B4125B" w:rsidRDefault="00791A76" w:rsidP="00154673">
            <w:pPr>
              <w:keepNext/>
              <w:spacing w:before="0"/>
              <w:jc w:val="center"/>
              <w:rPr>
                <w:bCs/>
              </w:rPr>
            </w:pPr>
            <w:r w:rsidRPr="00B4125B">
              <w:t>0.99%</w:t>
            </w:r>
          </w:p>
        </w:tc>
      </w:tr>
      <w:tr w:rsidR="00791A76" w:rsidRPr="00B4125B" w14:paraId="085F9709"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Pr="00B4125B" w:rsidRDefault="00791A76" w:rsidP="00154673">
            <w:pPr>
              <w:keepNext/>
              <w:spacing w:before="0"/>
              <w:jc w:val="center"/>
              <w:rPr>
                <w:bCs/>
              </w:rPr>
            </w:pPr>
            <w:r w:rsidRPr="00B4125B">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Pr="00B4125B" w:rsidRDefault="00791A76" w:rsidP="00154673">
            <w:pPr>
              <w:keepNext/>
              <w:spacing w:before="0"/>
              <w:jc w:val="center"/>
              <w:rPr>
                <w:bCs/>
              </w:rPr>
            </w:pPr>
            <w:r w:rsidRPr="00B4125B">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Pr="00B4125B" w:rsidRDefault="00791A76" w:rsidP="00154673">
            <w:pPr>
              <w:keepNext/>
              <w:spacing w:before="0"/>
              <w:jc w:val="center"/>
              <w:rPr>
                <w:bCs/>
              </w:rPr>
            </w:pPr>
            <w:r w:rsidRPr="00B4125B">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Pr="00B4125B" w:rsidRDefault="00791A76" w:rsidP="00154673">
            <w:pPr>
              <w:keepNext/>
              <w:spacing w:before="0"/>
              <w:jc w:val="center"/>
              <w:rPr>
                <w:bCs/>
              </w:rPr>
            </w:pPr>
            <w:r w:rsidRPr="00B4125B">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Pr="00B4125B" w:rsidRDefault="00791A76" w:rsidP="00154673">
            <w:pPr>
              <w:keepNext/>
              <w:spacing w:before="0"/>
              <w:jc w:val="center"/>
              <w:rPr>
                <w:bCs/>
              </w:rPr>
            </w:pPr>
            <w:r w:rsidRPr="00B4125B">
              <w:t>1.32%</w:t>
            </w:r>
          </w:p>
        </w:tc>
      </w:tr>
      <w:tr w:rsidR="00791A76" w:rsidRPr="00B4125B" w14:paraId="5D41DE76"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Pr="00B4125B" w:rsidRDefault="00791A76" w:rsidP="00154673">
            <w:pPr>
              <w:keepNext/>
              <w:spacing w:before="0"/>
              <w:jc w:val="center"/>
              <w:rPr>
                <w:bCs/>
              </w:rPr>
            </w:pPr>
            <w:r w:rsidRPr="00B4125B">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Pr="00B4125B" w:rsidRDefault="00791A76" w:rsidP="00154673">
            <w:pPr>
              <w:keepNext/>
              <w:spacing w:before="0"/>
              <w:jc w:val="center"/>
              <w:rPr>
                <w:bCs/>
              </w:rPr>
            </w:pPr>
            <w:r w:rsidRPr="00B4125B">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Pr="00B4125B" w:rsidRDefault="00791A76" w:rsidP="00154673">
            <w:pPr>
              <w:keepNext/>
              <w:spacing w:before="0"/>
              <w:jc w:val="center"/>
              <w:rPr>
                <w:bCs/>
              </w:rPr>
            </w:pPr>
            <w:r w:rsidRPr="00B4125B">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Pr="00B4125B" w:rsidRDefault="00791A76" w:rsidP="00154673">
            <w:pPr>
              <w:keepNext/>
              <w:spacing w:before="0"/>
              <w:jc w:val="center"/>
              <w:rPr>
                <w:bCs/>
              </w:rPr>
            </w:pPr>
            <w:r w:rsidRPr="00B4125B">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Pr="00B4125B" w:rsidRDefault="00791A76" w:rsidP="00154673">
            <w:pPr>
              <w:keepNext/>
              <w:spacing w:before="0"/>
              <w:jc w:val="center"/>
              <w:rPr>
                <w:bCs/>
              </w:rPr>
            </w:pPr>
            <w:r w:rsidRPr="00B4125B">
              <w:t>3.33%</w:t>
            </w:r>
          </w:p>
        </w:tc>
      </w:tr>
      <w:tr w:rsidR="00791A76" w:rsidRPr="00B4125B" w14:paraId="3AEBE36A"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Pr="00B4125B" w:rsidRDefault="00791A76" w:rsidP="00154673">
            <w:pPr>
              <w:keepNext/>
              <w:spacing w:before="0"/>
              <w:jc w:val="center"/>
              <w:rPr>
                <w:bCs/>
              </w:rPr>
            </w:pPr>
            <w:r w:rsidRPr="00B4125B">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Pr="00B4125B" w:rsidRDefault="00791A76" w:rsidP="00154673">
            <w:pPr>
              <w:keepNext/>
              <w:spacing w:before="0"/>
              <w:jc w:val="center"/>
              <w:rPr>
                <w:bCs/>
              </w:rPr>
            </w:pPr>
            <w:r w:rsidRPr="00B4125B">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Pr="00B4125B" w:rsidRDefault="00791A76" w:rsidP="00154673">
            <w:pPr>
              <w:keepNext/>
              <w:spacing w:before="0"/>
              <w:jc w:val="center"/>
              <w:rPr>
                <w:bCs/>
              </w:rPr>
            </w:pPr>
            <w:r w:rsidRPr="00B4125B">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Pr="00B4125B" w:rsidRDefault="00791A76" w:rsidP="00154673">
            <w:pPr>
              <w:keepNext/>
              <w:spacing w:before="0"/>
              <w:jc w:val="center"/>
              <w:rPr>
                <w:bCs/>
              </w:rPr>
            </w:pPr>
            <w:r w:rsidRPr="00B4125B">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Pr="00B4125B" w:rsidRDefault="00791A76" w:rsidP="00154673">
            <w:pPr>
              <w:keepNext/>
              <w:spacing w:before="0"/>
              <w:jc w:val="center"/>
              <w:rPr>
                <w:bCs/>
              </w:rPr>
            </w:pPr>
            <w:r w:rsidRPr="00B4125B">
              <w:t>0.68%</w:t>
            </w:r>
          </w:p>
        </w:tc>
      </w:tr>
      <w:tr w:rsidR="00791A76" w:rsidRPr="00B4125B" w14:paraId="3B43BF2D"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Pr="00B4125B" w:rsidRDefault="00791A76" w:rsidP="00154673">
            <w:pPr>
              <w:keepNext/>
              <w:spacing w:before="0"/>
              <w:jc w:val="center"/>
              <w:rPr>
                <w:bCs/>
              </w:rPr>
            </w:pPr>
            <w:r w:rsidRPr="00B4125B">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Pr="00B4125B" w:rsidRDefault="00791A76" w:rsidP="00154673">
            <w:pPr>
              <w:keepNext/>
              <w:spacing w:before="0"/>
              <w:jc w:val="center"/>
              <w:rPr>
                <w:bCs/>
              </w:rPr>
            </w:pPr>
            <w:r w:rsidRPr="00B4125B">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Pr="00B4125B" w:rsidRDefault="00791A76" w:rsidP="00154673">
            <w:pPr>
              <w:keepNext/>
              <w:spacing w:before="0"/>
              <w:jc w:val="center"/>
              <w:rPr>
                <w:bCs/>
              </w:rPr>
            </w:pPr>
            <w:r w:rsidRPr="00B4125B">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Pr="00B4125B" w:rsidRDefault="00791A76" w:rsidP="00154673">
            <w:pPr>
              <w:keepNext/>
              <w:spacing w:before="0"/>
              <w:jc w:val="center"/>
              <w:rPr>
                <w:bCs/>
              </w:rPr>
            </w:pPr>
            <w:r w:rsidRPr="00B4125B">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Pr="00B4125B" w:rsidRDefault="00791A76" w:rsidP="00154673">
            <w:pPr>
              <w:keepNext/>
              <w:spacing w:before="0"/>
              <w:jc w:val="center"/>
              <w:rPr>
                <w:bCs/>
              </w:rPr>
            </w:pPr>
            <w:r w:rsidRPr="00B4125B">
              <w:t>4.65%</w:t>
            </w:r>
          </w:p>
        </w:tc>
      </w:tr>
      <w:tr w:rsidR="00791A76" w:rsidRPr="00B4125B" w14:paraId="34A2319F"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Pr="00B4125B" w:rsidRDefault="00791A76" w:rsidP="00154673">
            <w:pPr>
              <w:keepNext/>
              <w:spacing w:before="0"/>
              <w:jc w:val="center"/>
              <w:rPr>
                <w:bCs/>
              </w:rPr>
            </w:pPr>
            <w:r w:rsidRPr="00B4125B">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Pr="00B4125B" w:rsidRDefault="00791A76" w:rsidP="00154673">
            <w:pPr>
              <w:keepNext/>
              <w:spacing w:before="0"/>
              <w:jc w:val="center"/>
              <w:rPr>
                <w:bCs/>
              </w:rPr>
            </w:pPr>
            <w:r w:rsidRPr="00B4125B">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Pr="00B4125B" w:rsidRDefault="00791A76" w:rsidP="00154673">
            <w:pPr>
              <w:keepNext/>
              <w:spacing w:before="0"/>
              <w:jc w:val="center"/>
              <w:rPr>
                <w:bCs/>
              </w:rPr>
            </w:pPr>
            <w:r w:rsidRPr="00B4125B">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Pr="00B4125B" w:rsidRDefault="00791A76" w:rsidP="00154673">
            <w:pPr>
              <w:keepNext/>
              <w:spacing w:before="0"/>
              <w:jc w:val="center"/>
              <w:rPr>
                <w:bCs/>
              </w:rPr>
            </w:pPr>
            <w:r w:rsidRPr="00B4125B">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Pr="00B4125B" w:rsidRDefault="00791A76" w:rsidP="00154673">
            <w:pPr>
              <w:keepNext/>
              <w:spacing w:before="0"/>
              <w:jc w:val="center"/>
              <w:rPr>
                <w:bCs/>
              </w:rPr>
            </w:pPr>
            <w:r w:rsidRPr="00B4125B">
              <w:t>2.84%</w:t>
            </w:r>
          </w:p>
        </w:tc>
      </w:tr>
      <w:tr w:rsidR="00791A76" w:rsidRPr="00B4125B" w14:paraId="121E4B9B"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Pr="00B4125B" w:rsidRDefault="00791A76" w:rsidP="00154673">
            <w:pPr>
              <w:keepNext/>
              <w:spacing w:before="0"/>
              <w:jc w:val="center"/>
              <w:rPr>
                <w:bCs/>
              </w:rPr>
            </w:pPr>
            <w:proofErr w:type="spellStart"/>
            <w:r w:rsidRPr="00B4125B">
              <w:rPr>
                <w:bCs/>
              </w:rPr>
              <w:t>SbTMVP</w:t>
            </w:r>
            <w:proofErr w:type="spellEnd"/>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Pr="00B4125B" w:rsidRDefault="00791A76" w:rsidP="00154673">
            <w:pPr>
              <w:keepNext/>
              <w:spacing w:before="0"/>
              <w:jc w:val="center"/>
              <w:rPr>
                <w:bCs/>
              </w:rPr>
            </w:pPr>
            <w:r w:rsidRPr="00B4125B">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Pr="00B4125B" w:rsidRDefault="00791A76" w:rsidP="00154673">
            <w:pPr>
              <w:keepNext/>
              <w:spacing w:before="0"/>
              <w:jc w:val="center"/>
              <w:rPr>
                <w:bCs/>
              </w:rPr>
            </w:pPr>
            <w:r w:rsidRPr="00B4125B">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Pr="00B4125B" w:rsidRDefault="00791A76" w:rsidP="00154673">
            <w:pPr>
              <w:keepNext/>
              <w:spacing w:before="0"/>
              <w:jc w:val="center"/>
              <w:rPr>
                <w:bCs/>
              </w:rPr>
            </w:pPr>
            <w:r w:rsidRPr="00B4125B">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Pr="00B4125B" w:rsidRDefault="00791A76" w:rsidP="00154673">
            <w:pPr>
              <w:keepNext/>
              <w:spacing w:before="0"/>
              <w:jc w:val="center"/>
              <w:rPr>
                <w:bCs/>
              </w:rPr>
            </w:pPr>
            <w:r w:rsidRPr="00B4125B">
              <w:t>0.48%</w:t>
            </w:r>
          </w:p>
        </w:tc>
      </w:tr>
      <w:tr w:rsidR="00791A76" w:rsidRPr="00B4125B" w14:paraId="065F3B86"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Pr="00B4125B" w:rsidRDefault="00791A76" w:rsidP="00154673">
            <w:pPr>
              <w:keepNext/>
              <w:spacing w:before="0"/>
              <w:jc w:val="center"/>
              <w:rPr>
                <w:bCs/>
              </w:rPr>
            </w:pPr>
            <w:r w:rsidRPr="00B4125B">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Pr="00B4125B" w:rsidRDefault="00791A76" w:rsidP="00154673">
            <w:pPr>
              <w:keepNext/>
              <w:spacing w:before="0"/>
              <w:jc w:val="center"/>
              <w:rPr>
                <w:bCs/>
              </w:rPr>
            </w:pPr>
            <w:r w:rsidRPr="00B4125B">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Pr="00B4125B" w:rsidRDefault="00791A76" w:rsidP="00154673">
            <w:pPr>
              <w:keepNext/>
              <w:spacing w:before="0"/>
              <w:jc w:val="center"/>
              <w:rPr>
                <w:bCs/>
              </w:rPr>
            </w:pPr>
            <w:r w:rsidRPr="00B4125B">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Pr="00B4125B" w:rsidRDefault="00791A76" w:rsidP="00154673">
            <w:pPr>
              <w:keepNext/>
              <w:spacing w:before="0"/>
              <w:jc w:val="center"/>
              <w:rPr>
                <w:bCs/>
              </w:rPr>
            </w:pPr>
            <w:r w:rsidRPr="00B4125B">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Pr="00B4125B" w:rsidRDefault="00791A76" w:rsidP="00154673">
            <w:pPr>
              <w:keepNext/>
              <w:spacing w:before="0"/>
              <w:jc w:val="center"/>
              <w:rPr>
                <w:bCs/>
              </w:rPr>
            </w:pPr>
            <w:r w:rsidRPr="00B4125B">
              <w:t>1.59%</w:t>
            </w:r>
          </w:p>
        </w:tc>
      </w:tr>
      <w:tr w:rsidR="00791A76" w:rsidRPr="00B4125B" w14:paraId="758BE526"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Pr="00B4125B" w:rsidRDefault="00791A76" w:rsidP="00154673">
            <w:pPr>
              <w:keepNext/>
              <w:spacing w:before="0"/>
              <w:jc w:val="center"/>
              <w:rPr>
                <w:bCs/>
              </w:rPr>
            </w:pPr>
            <w:r w:rsidRPr="00B4125B">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Pr="00B4125B" w:rsidRDefault="00791A76" w:rsidP="00154673">
            <w:pPr>
              <w:keepNext/>
              <w:spacing w:before="0"/>
              <w:jc w:val="center"/>
              <w:rPr>
                <w:bCs/>
              </w:rPr>
            </w:pPr>
            <w:r w:rsidRPr="00B4125B">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Pr="00B4125B" w:rsidRDefault="00791A76" w:rsidP="00154673">
            <w:pPr>
              <w:keepNext/>
              <w:spacing w:before="0"/>
              <w:jc w:val="center"/>
              <w:rPr>
                <w:bCs/>
              </w:rPr>
            </w:pPr>
            <w:r w:rsidRPr="00B4125B">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Pr="00B4125B" w:rsidRDefault="00791A76" w:rsidP="00154673">
            <w:pPr>
              <w:keepNext/>
              <w:spacing w:before="0"/>
              <w:jc w:val="center"/>
              <w:rPr>
                <w:bCs/>
              </w:rPr>
            </w:pPr>
            <w:r w:rsidRPr="00B4125B">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Pr="00B4125B" w:rsidRDefault="00791A76" w:rsidP="00154673">
            <w:pPr>
              <w:keepNext/>
              <w:spacing w:before="0"/>
              <w:jc w:val="center"/>
              <w:rPr>
                <w:bCs/>
              </w:rPr>
            </w:pPr>
            <w:r w:rsidRPr="00B4125B">
              <w:t>0.39%</w:t>
            </w:r>
          </w:p>
        </w:tc>
      </w:tr>
      <w:tr w:rsidR="00791A76" w:rsidRPr="00B4125B" w14:paraId="634B218A"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Pr="00B4125B" w:rsidRDefault="00791A76" w:rsidP="00154673">
            <w:pPr>
              <w:keepNext/>
              <w:spacing w:before="0"/>
              <w:jc w:val="center"/>
              <w:rPr>
                <w:bCs/>
              </w:rPr>
            </w:pPr>
            <w:r w:rsidRPr="00B4125B">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Pr="00B4125B" w:rsidRDefault="00791A76" w:rsidP="00154673">
            <w:pPr>
              <w:keepNext/>
              <w:spacing w:before="0"/>
              <w:jc w:val="center"/>
              <w:rPr>
                <w:bCs/>
              </w:rPr>
            </w:pPr>
            <w:r w:rsidRPr="00B4125B">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Pr="00B4125B" w:rsidRDefault="00791A76" w:rsidP="00154673">
            <w:pPr>
              <w:keepNext/>
              <w:spacing w:before="0"/>
              <w:jc w:val="center"/>
              <w:rPr>
                <w:bCs/>
              </w:rPr>
            </w:pPr>
            <w:r w:rsidRPr="00B4125B">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Pr="00B4125B" w:rsidRDefault="00791A76" w:rsidP="00154673">
            <w:pPr>
              <w:keepNext/>
              <w:spacing w:before="0"/>
              <w:jc w:val="center"/>
              <w:rPr>
                <w:bCs/>
              </w:rPr>
            </w:pPr>
            <w:r w:rsidRPr="00B4125B">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Pr="00B4125B" w:rsidRDefault="00791A76" w:rsidP="00154673">
            <w:pPr>
              <w:keepNext/>
              <w:spacing w:before="0"/>
              <w:jc w:val="center"/>
              <w:rPr>
                <w:bCs/>
              </w:rPr>
            </w:pPr>
            <w:r w:rsidRPr="00B4125B">
              <w:t>0.68%</w:t>
            </w:r>
          </w:p>
        </w:tc>
      </w:tr>
      <w:tr w:rsidR="00791A76" w:rsidRPr="00B4125B" w14:paraId="11A70D24"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Pr="00B4125B" w:rsidRDefault="00791A76" w:rsidP="00154673">
            <w:pPr>
              <w:keepNext/>
              <w:spacing w:before="0"/>
              <w:jc w:val="center"/>
              <w:rPr>
                <w:bCs/>
              </w:rPr>
            </w:pPr>
            <w:r w:rsidRPr="00B4125B">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Pr="00B4125B" w:rsidRDefault="00791A76" w:rsidP="00154673">
            <w:pPr>
              <w:keepNext/>
              <w:spacing w:before="0"/>
              <w:jc w:val="center"/>
              <w:rPr>
                <w:bCs/>
              </w:rPr>
            </w:pPr>
            <w:r w:rsidRPr="00B4125B">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Pr="00B4125B" w:rsidRDefault="00791A76" w:rsidP="00154673">
            <w:pPr>
              <w:keepNext/>
              <w:spacing w:before="0"/>
              <w:jc w:val="center"/>
              <w:rPr>
                <w:bCs/>
              </w:rPr>
            </w:pPr>
            <w:r w:rsidRPr="00B4125B">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Pr="00B4125B" w:rsidRDefault="00791A76" w:rsidP="00154673">
            <w:pPr>
              <w:keepNext/>
              <w:spacing w:before="0"/>
              <w:jc w:val="center"/>
              <w:rPr>
                <w:bCs/>
              </w:rPr>
            </w:pPr>
            <w:r w:rsidRPr="00B4125B">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Pr="00B4125B" w:rsidRDefault="00791A76" w:rsidP="00154673">
            <w:pPr>
              <w:keepNext/>
              <w:spacing w:before="0"/>
              <w:jc w:val="center"/>
              <w:rPr>
                <w:bCs/>
              </w:rPr>
            </w:pPr>
            <w:r w:rsidRPr="00B4125B">
              <w:t>0.24%</w:t>
            </w:r>
          </w:p>
        </w:tc>
      </w:tr>
      <w:tr w:rsidR="00791A76" w:rsidRPr="00B4125B" w14:paraId="17A47448"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Pr="00B4125B" w:rsidRDefault="00791A76" w:rsidP="00154673">
            <w:pPr>
              <w:keepNext/>
              <w:spacing w:before="0"/>
              <w:jc w:val="center"/>
              <w:rPr>
                <w:bCs/>
              </w:rPr>
            </w:pPr>
            <w:r w:rsidRPr="00B4125B">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Pr="00B4125B" w:rsidRDefault="00791A76" w:rsidP="00154673">
            <w:pPr>
              <w:keepNext/>
              <w:spacing w:before="0"/>
              <w:jc w:val="center"/>
              <w:rPr>
                <w:bCs/>
              </w:rPr>
            </w:pPr>
            <w:r w:rsidRPr="00B4125B">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Pr="00B4125B" w:rsidRDefault="00791A76" w:rsidP="00154673">
            <w:pPr>
              <w:keepNext/>
              <w:spacing w:before="0"/>
              <w:jc w:val="center"/>
              <w:rPr>
                <w:bCs/>
              </w:rPr>
            </w:pPr>
            <w:r w:rsidRPr="00B4125B">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Pr="00B4125B" w:rsidRDefault="00791A76" w:rsidP="00154673">
            <w:pPr>
              <w:keepNext/>
              <w:spacing w:before="0"/>
              <w:jc w:val="center"/>
              <w:rPr>
                <w:bCs/>
              </w:rPr>
            </w:pPr>
            <w:r w:rsidRPr="00B4125B">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Pr="00B4125B" w:rsidRDefault="00791A76" w:rsidP="00154673">
            <w:pPr>
              <w:keepNext/>
              <w:spacing w:before="0"/>
              <w:jc w:val="center"/>
              <w:rPr>
                <w:bCs/>
              </w:rPr>
            </w:pPr>
            <w:r w:rsidRPr="00B4125B">
              <w:t>0.52%</w:t>
            </w:r>
          </w:p>
        </w:tc>
      </w:tr>
      <w:tr w:rsidR="00791A76" w:rsidRPr="00B4125B" w14:paraId="736452D8"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Pr="00B4125B" w:rsidRDefault="00791A76" w:rsidP="00154673">
            <w:pPr>
              <w:keepNext/>
              <w:spacing w:before="0"/>
              <w:jc w:val="center"/>
              <w:rPr>
                <w:bCs/>
              </w:rPr>
            </w:pPr>
            <w:r w:rsidRPr="00B4125B">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Pr="00B4125B" w:rsidRDefault="00791A76" w:rsidP="00154673">
            <w:pPr>
              <w:keepNext/>
              <w:spacing w:before="0"/>
              <w:jc w:val="center"/>
              <w:rPr>
                <w:bCs/>
              </w:rPr>
            </w:pPr>
            <w:r w:rsidRPr="00B4125B">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Pr="00B4125B" w:rsidRDefault="00791A76" w:rsidP="00154673">
            <w:pPr>
              <w:keepNext/>
              <w:spacing w:before="0"/>
              <w:jc w:val="center"/>
              <w:rPr>
                <w:bCs/>
              </w:rPr>
            </w:pPr>
            <w:r w:rsidRPr="00B4125B">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Pr="00B4125B" w:rsidRDefault="00791A76" w:rsidP="00154673">
            <w:pPr>
              <w:keepNext/>
              <w:spacing w:before="0"/>
              <w:jc w:val="center"/>
              <w:rPr>
                <w:bCs/>
              </w:rPr>
            </w:pPr>
            <w:r w:rsidRPr="00B4125B">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Pr="00B4125B" w:rsidRDefault="00791A76" w:rsidP="00154673">
            <w:pPr>
              <w:keepNext/>
              <w:spacing w:before="0"/>
              <w:jc w:val="center"/>
              <w:rPr>
                <w:bCs/>
              </w:rPr>
            </w:pPr>
            <w:r w:rsidRPr="00B4125B">
              <w:t>0.43%</w:t>
            </w:r>
          </w:p>
        </w:tc>
      </w:tr>
      <w:tr w:rsidR="00791A76" w:rsidRPr="00B4125B" w14:paraId="0B562B11"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Pr="00B4125B" w:rsidRDefault="00791A76" w:rsidP="00154673">
            <w:pPr>
              <w:keepNext/>
              <w:spacing w:before="0"/>
              <w:jc w:val="center"/>
              <w:rPr>
                <w:bCs/>
              </w:rPr>
            </w:pPr>
            <w:r w:rsidRPr="00B4125B">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Pr="00B4125B" w:rsidRDefault="00791A76" w:rsidP="00154673">
            <w:pPr>
              <w:keepNext/>
              <w:spacing w:before="0"/>
              <w:jc w:val="center"/>
              <w:rPr>
                <w:bCs/>
              </w:rPr>
            </w:pPr>
            <w:r w:rsidRPr="00B4125B">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Pr="00B4125B" w:rsidRDefault="00791A76" w:rsidP="00154673">
            <w:pPr>
              <w:keepNext/>
              <w:spacing w:before="0"/>
              <w:jc w:val="center"/>
              <w:rPr>
                <w:bCs/>
              </w:rPr>
            </w:pPr>
            <w:r w:rsidRPr="00B4125B">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Pr="00B4125B" w:rsidRDefault="00791A76" w:rsidP="00154673">
            <w:pPr>
              <w:keepNext/>
              <w:spacing w:before="0"/>
              <w:jc w:val="center"/>
              <w:rPr>
                <w:bCs/>
              </w:rPr>
            </w:pPr>
            <w:r w:rsidRPr="00B4125B">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Pr="00B4125B" w:rsidRDefault="00791A76" w:rsidP="00154673">
            <w:pPr>
              <w:keepNext/>
              <w:spacing w:before="0"/>
              <w:jc w:val="center"/>
              <w:rPr>
                <w:bCs/>
              </w:rPr>
            </w:pPr>
            <w:r w:rsidRPr="00B4125B">
              <w:t>0.18%</w:t>
            </w:r>
          </w:p>
        </w:tc>
      </w:tr>
      <w:tr w:rsidR="00791A76" w:rsidRPr="00B4125B" w14:paraId="51E57F3A"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Pr="00B4125B" w:rsidRDefault="00791A76" w:rsidP="00154673">
            <w:pPr>
              <w:keepNext/>
              <w:spacing w:before="0"/>
              <w:jc w:val="center"/>
              <w:rPr>
                <w:bCs/>
              </w:rPr>
            </w:pPr>
            <w:r w:rsidRPr="00B4125B">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Pr="00B4125B" w:rsidRDefault="00791A76" w:rsidP="00154673">
            <w:pPr>
              <w:keepNext/>
              <w:spacing w:before="0"/>
              <w:jc w:val="center"/>
              <w:rPr>
                <w:bCs/>
              </w:rPr>
            </w:pPr>
            <w:r w:rsidRPr="00B4125B">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Pr="00B4125B" w:rsidRDefault="00791A76" w:rsidP="00154673">
            <w:pPr>
              <w:keepNext/>
              <w:spacing w:before="0"/>
              <w:jc w:val="center"/>
              <w:rPr>
                <w:bCs/>
              </w:rPr>
            </w:pPr>
            <w:r w:rsidRPr="00B4125B">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Pr="00B4125B" w:rsidRDefault="00791A76" w:rsidP="00154673">
            <w:pPr>
              <w:keepNext/>
              <w:spacing w:before="0"/>
              <w:jc w:val="center"/>
              <w:rPr>
                <w:bCs/>
              </w:rPr>
            </w:pPr>
            <w:r w:rsidRPr="00B4125B">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Pr="00B4125B" w:rsidRDefault="00791A76" w:rsidP="00154673">
            <w:pPr>
              <w:keepNext/>
              <w:spacing w:before="0"/>
              <w:jc w:val="center"/>
              <w:rPr>
                <w:bCs/>
              </w:rPr>
            </w:pPr>
            <w:r w:rsidRPr="00B4125B">
              <w:t>-0.01%</w:t>
            </w:r>
          </w:p>
        </w:tc>
      </w:tr>
      <w:tr w:rsidR="00791A76" w:rsidRPr="00B4125B" w14:paraId="7D9E6359"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Pr="00B4125B" w:rsidRDefault="00791A76" w:rsidP="00154673">
            <w:pPr>
              <w:keepNext/>
              <w:spacing w:before="0"/>
              <w:jc w:val="center"/>
              <w:rPr>
                <w:bCs/>
              </w:rPr>
            </w:pPr>
            <w:r w:rsidRPr="00B4125B">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Pr="00B4125B" w:rsidRDefault="00791A76" w:rsidP="00154673">
            <w:pPr>
              <w:keepNext/>
              <w:spacing w:before="0"/>
              <w:jc w:val="center"/>
              <w:rPr>
                <w:bCs/>
              </w:rPr>
            </w:pPr>
            <w:r w:rsidRPr="00B4125B">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Pr="00B4125B" w:rsidRDefault="00791A76" w:rsidP="00154673">
            <w:pPr>
              <w:keepNext/>
              <w:spacing w:before="0"/>
              <w:jc w:val="center"/>
              <w:rPr>
                <w:bCs/>
              </w:rPr>
            </w:pPr>
            <w:r w:rsidRPr="00B4125B">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Pr="00B4125B" w:rsidRDefault="00791A76" w:rsidP="00154673">
            <w:pPr>
              <w:keepNext/>
              <w:spacing w:before="0"/>
              <w:jc w:val="center"/>
              <w:rPr>
                <w:bCs/>
              </w:rPr>
            </w:pPr>
            <w:r w:rsidRPr="00B4125B">
              <w:t>0.20%</w:t>
            </w:r>
          </w:p>
        </w:tc>
      </w:tr>
      <w:tr w:rsidR="00791A76" w:rsidRPr="00B4125B" w14:paraId="05B9A74A"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Pr="00B4125B" w:rsidRDefault="00791A76" w:rsidP="00154673">
            <w:pPr>
              <w:keepNext/>
              <w:spacing w:before="0"/>
              <w:jc w:val="center"/>
              <w:rPr>
                <w:bCs/>
              </w:rPr>
            </w:pPr>
            <w:r w:rsidRPr="00B4125B">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Pr="00B4125B" w:rsidRDefault="00791A76" w:rsidP="00154673">
            <w:pPr>
              <w:keepNext/>
              <w:spacing w:before="0"/>
              <w:jc w:val="center"/>
              <w:rPr>
                <w:bCs/>
              </w:rPr>
            </w:pPr>
            <w:r w:rsidRPr="00B4125B">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Pr="00B4125B" w:rsidRDefault="00791A76" w:rsidP="00154673">
            <w:pPr>
              <w:keepNext/>
              <w:spacing w:before="0"/>
              <w:jc w:val="center"/>
              <w:rPr>
                <w:bCs/>
              </w:rPr>
            </w:pPr>
            <w:r w:rsidRPr="00B4125B">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Pr="00B4125B" w:rsidRDefault="00791A76" w:rsidP="00154673">
            <w:pPr>
              <w:keepNext/>
              <w:spacing w:before="0"/>
              <w:jc w:val="center"/>
              <w:rPr>
                <w:bCs/>
              </w:rPr>
            </w:pPr>
            <w:r w:rsidRPr="00B4125B">
              <w:t>0.87%</w:t>
            </w:r>
          </w:p>
        </w:tc>
      </w:tr>
      <w:tr w:rsidR="00791A76" w:rsidRPr="00B4125B" w14:paraId="1877EDBD"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Pr="00B4125B" w:rsidRDefault="00791A76" w:rsidP="00154673">
            <w:pPr>
              <w:keepNext/>
              <w:spacing w:before="0"/>
              <w:jc w:val="center"/>
              <w:rPr>
                <w:bCs/>
              </w:rPr>
            </w:pPr>
            <w:r w:rsidRPr="00B4125B">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Pr="00B4125B" w:rsidRDefault="00791A76" w:rsidP="00154673">
            <w:pPr>
              <w:keepNext/>
              <w:spacing w:before="0"/>
              <w:jc w:val="center"/>
              <w:rPr>
                <w:bCs/>
              </w:rPr>
            </w:pPr>
            <w:r w:rsidRPr="00B4125B">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Pr="00B4125B" w:rsidRDefault="00791A76" w:rsidP="00154673">
            <w:pPr>
              <w:keepNext/>
              <w:spacing w:before="0"/>
              <w:jc w:val="center"/>
              <w:rPr>
                <w:bCs/>
              </w:rPr>
            </w:pPr>
            <w:r w:rsidRPr="00B4125B">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Pr="00B4125B" w:rsidRDefault="00791A76" w:rsidP="00154673">
            <w:pPr>
              <w:keepNext/>
              <w:spacing w:before="0"/>
              <w:jc w:val="center"/>
              <w:rPr>
                <w:bCs/>
              </w:rPr>
            </w:pPr>
            <w:r w:rsidRPr="00B4125B">
              <w:t>0.32%</w:t>
            </w:r>
          </w:p>
        </w:tc>
      </w:tr>
      <w:tr w:rsidR="00791A76" w:rsidRPr="00B4125B" w14:paraId="0AB22E81"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Pr="00B4125B" w:rsidRDefault="00791A76" w:rsidP="00154673">
            <w:pPr>
              <w:keepNext/>
              <w:spacing w:before="0"/>
              <w:jc w:val="center"/>
              <w:rPr>
                <w:bCs/>
              </w:rPr>
            </w:pPr>
            <w:r w:rsidRPr="00B4125B">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Pr="00B4125B" w:rsidRDefault="00791A76" w:rsidP="00154673">
            <w:pPr>
              <w:keepNext/>
              <w:spacing w:before="0"/>
              <w:jc w:val="center"/>
              <w:rPr>
                <w:bCs/>
              </w:rPr>
            </w:pPr>
            <w:r w:rsidRPr="00B4125B">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Pr="00B4125B" w:rsidRDefault="00791A76" w:rsidP="00154673">
            <w:pPr>
              <w:keepNext/>
              <w:spacing w:before="0"/>
              <w:jc w:val="center"/>
              <w:rPr>
                <w:bCs/>
              </w:rPr>
            </w:pPr>
            <w:r w:rsidRPr="00B4125B">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Pr="00B4125B" w:rsidRDefault="00791A76" w:rsidP="00154673">
            <w:pPr>
              <w:keepNext/>
              <w:spacing w:before="0"/>
              <w:jc w:val="center"/>
              <w:rPr>
                <w:bCs/>
              </w:rPr>
            </w:pPr>
            <w:r w:rsidRPr="00B4125B">
              <w:t>1.03%</w:t>
            </w:r>
          </w:p>
        </w:tc>
      </w:tr>
      <w:tr w:rsidR="00791A76" w:rsidRPr="00B4125B" w14:paraId="0F0EDB19"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Pr="00B4125B" w:rsidRDefault="00791A76" w:rsidP="00154673">
            <w:pPr>
              <w:keepNext/>
              <w:spacing w:before="0"/>
              <w:jc w:val="center"/>
              <w:rPr>
                <w:bCs/>
              </w:rPr>
            </w:pPr>
            <w:r w:rsidRPr="00B4125B">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Pr="00B4125B" w:rsidRDefault="00791A76" w:rsidP="00154673">
            <w:pPr>
              <w:keepNext/>
              <w:spacing w:before="0"/>
              <w:jc w:val="center"/>
              <w:rPr>
                <w:bCs/>
              </w:rPr>
            </w:pPr>
            <w:r w:rsidRPr="00B4125B">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Pr="00B4125B" w:rsidRDefault="00791A76" w:rsidP="00154673">
            <w:pPr>
              <w:keepNext/>
              <w:spacing w:before="0"/>
              <w:jc w:val="center"/>
              <w:rPr>
                <w:bCs/>
              </w:rPr>
            </w:pPr>
            <w:r w:rsidRPr="00B4125B">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Pr="00B4125B" w:rsidRDefault="00791A76" w:rsidP="00154673">
            <w:pPr>
              <w:keepNext/>
              <w:spacing w:before="0"/>
              <w:jc w:val="center"/>
              <w:rPr>
                <w:bCs/>
              </w:rPr>
            </w:pPr>
            <w:r w:rsidRPr="00B4125B">
              <w:t>0.27%</w:t>
            </w:r>
          </w:p>
        </w:tc>
      </w:tr>
      <w:tr w:rsidR="00791A76" w:rsidRPr="00B4125B" w14:paraId="1854E9A7"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Pr="00B4125B" w:rsidRDefault="00791A76" w:rsidP="00154673">
            <w:pPr>
              <w:keepNext/>
              <w:spacing w:before="0"/>
              <w:jc w:val="center"/>
              <w:rPr>
                <w:bCs/>
              </w:rPr>
            </w:pPr>
            <w:r w:rsidRPr="00B4125B">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Pr="00B4125B" w:rsidRDefault="00791A76" w:rsidP="00154673">
            <w:pPr>
              <w:keepNext/>
              <w:spacing w:before="0"/>
              <w:jc w:val="center"/>
              <w:rPr>
                <w:bCs/>
              </w:rPr>
            </w:pPr>
            <w:r w:rsidRPr="00B4125B">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Pr="00B4125B" w:rsidRDefault="00791A76" w:rsidP="00154673">
            <w:pPr>
              <w:keepNext/>
              <w:spacing w:before="0"/>
              <w:jc w:val="center"/>
              <w:rPr>
                <w:bCs/>
              </w:rPr>
            </w:pPr>
            <w:r w:rsidRPr="00B4125B">
              <w:t>-0.03%</w:t>
            </w:r>
          </w:p>
        </w:tc>
      </w:tr>
      <w:tr w:rsidR="00791A76" w:rsidRPr="00B4125B" w14:paraId="136D4FE5"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Pr="00B4125B" w:rsidRDefault="00791A76" w:rsidP="00154673">
            <w:pPr>
              <w:keepNext/>
              <w:spacing w:before="0"/>
              <w:jc w:val="center"/>
              <w:rPr>
                <w:bCs/>
              </w:rPr>
            </w:pPr>
            <w:r w:rsidRPr="00B4125B">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Pr="00B4125B" w:rsidRDefault="00791A76" w:rsidP="00154673">
            <w:pPr>
              <w:keepNext/>
              <w:spacing w:before="0"/>
              <w:jc w:val="center"/>
              <w:rPr>
                <w:bCs/>
              </w:rPr>
            </w:pPr>
            <w:r w:rsidRPr="00B4125B">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Pr="00B4125B" w:rsidRDefault="00791A76" w:rsidP="00154673">
            <w:pPr>
              <w:keepNext/>
              <w:spacing w:before="0"/>
              <w:jc w:val="center"/>
              <w:rPr>
                <w:bCs/>
              </w:rPr>
            </w:pPr>
            <w:r w:rsidRPr="00B4125B">
              <w:t>0.32%</w:t>
            </w:r>
          </w:p>
        </w:tc>
      </w:tr>
      <w:tr w:rsidR="00791A76" w:rsidRPr="00B4125B" w14:paraId="0AEC8360"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Pr="00B4125B" w:rsidRDefault="00791A76" w:rsidP="00154673">
            <w:pPr>
              <w:keepNext/>
              <w:spacing w:before="0"/>
              <w:jc w:val="center"/>
              <w:rPr>
                <w:bCs/>
              </w:rPr>
            </w:pPr>
            <w:r w:rsidRPr="00B4125B">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Pr="00B4125B" w:rsidRDefault="00791A76" w:rsidP="00154673">
            <w:pPr>
              <w:keepNext/>
              <w:spacing w:before="0"/>
              <w:jc w:val="center"/>
              <w:rPr>
                <w:bCs/>
              </w:rPr>
            </w:pPr>
            <w:r w:rsidRPr="00B4125B">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Pr="00B4125B" w:rsidRDefault="00791A76" w:rsidP="00154673">
            <w:pPr>
              <w:keepNext/>
              <w:spacing w:before="0"/>
              <w:jc w:val="center"/>
              <w:rPr>
                <w:bCs/>
              </w:rPr>
            </w:pPr>
            <w:r w:rsidRPr="00B4125B">
              <w:t>0.61%</w:t>
            </w:r>
          </w:p>
        </w:tc>
      </w:tr>
      <w:tr w:rsidR="00791A76" w:rsidRPr="00B4125B" w14:paraId="6DD4373E"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Pr="00B4125B" w:rsidRDefault="00791A76" w:rsidP="00154673">
            <w:pPr>
              <w:keepNext/>
              <w:spacing w:before="0"/>
              <w:jc w:val="center"/>
              <w:rPr>
                <w:bCs/>
              </w:rPr>
            </w:pPr>
            <w:r w:rsidRPr="00B4125B">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Pr="00B4125B" w:rsidRDefault="00791A76" w:rsidP="00154673">
            <w:pPr>
              <w:keepNext/>
              <w:spacing w:before="0"/>
              <w:jc w:val="center"/>
              <w:rPr>
                <w:bCs/>
              </w:rPr>
            </w:pPr>
            <w:r w:rsidRPr="00B4125B">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Pr="00B4125B" w:rsidRDefault="00791A76" w:rsidP="00154673">
            <w:pPr>
              <w:keepNext/>
              <w:spacing w:before="0"/>
              <w:jc w:val="center"/>
              <w:rPr>
                <w:bCs/>
              </w:rPr>
            </w:pPr>
            <w:r w:rsidRPr="00B4125B">
              <w:t>0.42%</w:t>
            </w:r>
          </w:p>
        </w:tc>
      </w:tr>
      <w:tr w:rsidR="00791A76" w:rsidRPr="00B4125B" w14:paraId="33E4AAB2"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Pr="00B4125B" w:rsidRDefault="00791A76" w:rsidP="00154673">
            <w:pPr>
              <w:spacing w:before="0"/>
              <w:jc w:val="center"/>
              <w:rPr>
                <w:bCs/>
              </w:rPr>
            </w:pPr>
            <w:r w:rsidRPr="00B4125B">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Pr="00B4125B" w:rsidRDefault="00791A76" w:rsidP="00154673">
            <w:pPr>
              <w:spacing w:before="0"/>
              <w:jc w:val="center"/>
              <w:rPr>
                <w:bCs/>
              </w:rPr>
            </w:pPr>
            <w:r w:rsidRPr="00B4125B">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Pr="00B4125B" w:rsidRDefault="00791A76" w:rsidP="00154673">
            <w:pPr>
              <w:spacing w:before="0"/>
              <w:jc w:val="center"/>
              <w:rPr>
                <w:bCs/>
              </w:rPr>
            </w:pPr>
            <w:r w:rsidRPr="00B4125B">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Pr="00B4125B" w:rsidRDefault="00791A76" w:rsidP="00154673">
            <w:pPr>
              <w:spacing w:before="0"/>
              <w:jc w:val="center"/>
              <w:rPr>
                <w:bCs/>
              </w:rPr>
            </w:pPr>
            <w:r w:rsidRPr="00B4125B">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Pr="00B4125B" w:rsidRDefault="00791A76" w:rsidP="00154673">
            <w:pPr>
              <w:spacing w:before="0"/>
              <w:jc w:val="center"/>
              <w:rPr>
                <w:bCs/>
              </w:rPr>
            </w:pPr>
            <w:r w:rsidRPr="00B4125B">
              <w:t>0.13%</w:t>
            </w:r>
          </w:p>
        </w:tc>
      </w:tr>
    </w:tbl>
    <w:p w14:paraId="667543B5" w14:textId="77777777" w:rsidR="00791A76" w:rsidRPr="00B4125B" w:rsidRDefault="00791A76" w:rsidP="00791A76">
      <w:pPr>
        <w:jc w:val="center"/>
      </w:pPr>
    </w:p>
    <w:p w14:paraId="3BB356D0" w14:textId="508900DC" w:rsidR="00791A76" w:rsidRPr="00B4125B" w:rsidRDefault="00791A76" w:rsidP="00791A76">
      <w:pPr>
        <w:jc w:val="center"/>
      </w:pPr>
      <w:r w:rsidRPr="00B4125B">
        <w:rPr>
          <w:rFonts w:eastAsia="Times New Roman"/>
          <w:noProof/>
        </w:rPr>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05B7C352" w:rsidR="00791A76" w:rsidRPr="00B4125B" w:rsidRDefault="00791A76" w:rsidP="00791A76">
      <w:pPr>
        <w:jc w:val="center"/>
        <w:rPr>
          <w:noProof/>
        </w:rPr>
      </w:pPr>
      <w:r w:rsidRPr="00B4125B">
        <w:rPr>
          <w:noProof/>
        </w:rPr>
        <w:lastRenderedPageBreak/>
        <w:t>PSNR-Y vs encoding runtime ratio of VTM with VTM tool tests (VTM anchor)</w:t>
      </w:r>
    </w:p>
    <w:p w14:paraId="725B6124" w14:textId="4F753319" w:rsidR="00791A76" w:rsidRPr="00B4125B" w:rsidRDefault="00791A76" w:rsidP="00791A76">
      <w:pPr>
        <w:jc w:val="center"/>
        <w:rPr>
          <w:noProof/>
        </w:rPr>
      </w:pPr>
      <w:r w:rsidRPr="00B4125B">
        <w:rPr>
          <w:rFonts w:eastAsia="Times New Roman"/>
          <w:noProof/>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5CCE199" w:rsidR="00791A76" w:rsidRPr="00B4125B" w:rsidRDefault="00791A76" w:rsidP="00791A76">
      <w:pPr>
        <w:jc w:val="center"/>
        <w:rPr>
          <w:noProof/>
        </w:rPr>
      </w:pPr>
      <w:r w:rsidRPr="00B4125B">
        <w:rPr>
          <w:noProof/>
        </w:rPr>
        <w:t>PSNR-Y vs decoding runtime ratio of VTM with VTM tool tests (VTM anchor)</w:t>
      </w:r>
    </w:p>
    <w:p w14:paraId="484C167E" w14:textId="77777777" w:rsidR="00791A76" w:rsidRPr="00B4125B" w:rsidRDefault="00791A76" w:rsidP="00791A76">
      <w:pPr>
        <w:jc w:val="center"/>
        <w:rPr>
          <w:noProof/>
        </w:rPr>
      </w:pPr>
    </w:p>
    <w:p w14:paraId="2A07C2D5" w14:textId="32E4CFB3" w:rsidR="00791A76" w:rsidRPr="00B4125B" w:rsidRDefault="00791A76" w:rsidP="00154673">
      <w:pPr>
        <w:keepNext/>
        <w:jc w:val="center"/>
        <w:rPr>
          <w:noProof/>
        </w:rPr>
      </w:pPr>
      <w:r w:rsidRPr="00B4125B">
        <w:rPr>
          <w:rFonts w:eastAsia="Times New Roman"/>
          <w:noProof/>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6C0F0ACD" w:rsidR="00791A76" w:rsidRPr="00B4125B" w:rsidRDefault="00791A76" w:rsidP="00791A76">
      <w:pPr>
        <w:jc w:val="center"/>
        <w:rPr>
          <w:noProof/>
        </w:rPr>
      </w:pPr>
      <w:r w:rsidRPr="00B4125B">
        <w:rPr>
          <w:noProof/>
        </w:rPr>
        <w:t>PSNR-Y vs weighted runtime ratio (a = 6) of VTM with VTM tool tests (VTM anchor)</w:t>
      </w:r>
    </w:p>
    <w:p w14:paraId="12E612B3" w14:textId="6DC33919" w:rsidR="00791A76" w:rsidRPr="00B4125B" w:rsidRDefault="00791A76" w:rsidP="00791A76">
      <w:pPr>
        <w:jc w:val="center"/>
      </w:pPr>
    </w:p>
    <w:p w14:paraId="4405EA59" w14:textId="181E4506" w:rsidR="00DD3FFF" w:rsidRPr="00B4125B" w:rsidRDefault="00DD3FFF" w:rsidP="00B701AA">
      <w:r w:rsidRPr="00B4125B">
        <w:t>Related contributions</w:t>
      </w:r>
      <w:r w:rsidR="00B0456D" w:rsidRPr="00B4125B">
        <w:t xml:space="preserve"> noted in the AHG report:</w:t>
      </w:r>
    </w:p>
    <w:p w14:paraId="31FC261C" w14:textId="3936AD0C" w:rsidR="00DD3FFF" w:rsidRPr="00B4125B" w:rsidRDefault="00DD3FFF" w:rsidP="00154673">
      <w:pPr>
        <w:numPr>
          <w:ilvl w:val="0"/>
          <w:numId w:val="244"/>
        </w:numPr>
      </w:pPr>
      <w:r w:rsidRPr="00B4125B">
        <w:t>JVET-P0092</w:t>
      </w:r>
      <w:r w:rsidR="00B0456D" w:rsidRPr="00B4125B">
        <w:t xml:space="preserve"> </w:t>
      </w:r>
      <w:r w:rsidRPr="00B4125B">
        <w:t>AHG13: Encoder speed-up for SMVD</w:t>
      </w:r>
      <w:r w:rsidR="00B0456D" w:rsidRPr="00B4125B">
        <w:t xml:space="preserve"> [</w:t>
      </w:r>
      <w:r w:rsidRPr="00B4125B">
        <w:t>H. Chen, H. Yang (Huawei)</w:t>
      </w:r>
    </w:p>
    <w:p w14:paraId="314EC87B" w14:textId="76BD6FB3" w:rsidR="00DD3FFF" w:rsidRPr="00B4125B" w:rsidRDefault="00DD3FFF" w:rsidP="00154673">
      <w:pPr>
        <w:numPr>
          <w:ilvl w:val="0"/>
          <w:numId w:val="244"/>
        </w:numPr>
      </w:pPr>
      <w:r w:rsidRPr="00B4125B">
        <w:t>JVET-P0394</w:t>
      </w:r>
      <w:r w:rsidR="00B0456D" w:rsidRPr="00B4125B">
        <w:t xml:space="preserve"> A</w:t>
      </w:r>
      <w:r w:rsidRPr="00B4125B">
        <w:t>HG13: Luma Clipping instead of LMCS</w:t>
      </w:r>
      <w:r w:rsidR="00B0456D" w:rsidRPr="00B4125B">
        <w:t xml:space="preserve"> [</w:t>
      </w:r>
      <w:r w:rsidRPr="00B4125B">
        <w:t>S. Keating, K. Sharman, A. Browne (Sony)</w:t>
      </w:r>
    </w:p>
    <w:p w14:paraId="366DD506" w14:textId="46B717EE" w:rsidR="00DD3FFF" w:rsidRPr="00B4125B" w:rsidRDefault="00DD3FFF" w:rsidP="00154673">
      <w:pPr>
        <w:numPr>
          <w:ilvl w:val="0"/>
          <w:numId w:val="244"/>
        </w:numPr>
      </w:pPr>
      <w:r w:rsidRPr="00B4125B">
        <w:t>JVET-P0417</w:t>
      </w:r>
      <w:r w:rsidR="00B0456D" w:rsidRPr="00B4125B">
        <w:t xml:space="preserve"> </w:t>
      </w:r>
      <w:r w:rsidRPr="00B4125B">
        <w:t>AHG13: Removal of ISP</w:t>
      </w:r>
      <w:r w:rsidR="00B0456D" w:rsidRPr="00B4125B">
        <w:t xml:space="preserve"> [</w:t>
      </w:r>
      <w:r w:rsidRPr="00B4125B">
        <w:t>T. Hellman, B. Heng, W. Wan (Broadcom)</w:t>
      </w:r>
    </w:p>
    <w:p w14:paraId="2E9225D1" w14:textId="08AACE8E" w:rsidR="00DD3FFF" w:rsidRPr="00B4125B" w:rsidRDefault="00DD3FFF" w:rsidP="00154673">
      <w:pPr>
        <w:numPr>
          <w:ilvl w:val="0"/>
          <w:numId w:val="244"/>
        </w:numPr>
      </w:pPr>
      <w:r w:rsidRPr="00B4125B">
        <w:t>JVET-P0616</w:t>
      </w:r>
      <w:r w:rsidR="00B0456D" w:rsidRPr="00B4125B">
        <w:t xml:space="preserve"> </w:t>
      </w:r>
      <w:r w:rsidRPr="00B4125B">
        <w:t>AHG13: Compression performance analysis for 8K HLG sequences</w:t>
      </w:r>
      <w:r w:rsidR="00B0456D" w:rsidRPr="00B4125B">
        <w:t xml:space="preserve"> [</w:t>
      </w:r>
      <w:r w:rsidRPr="00B4125B">
        <w:t xml:space="preserve">S. </w:t>
      </w:r>
      <w:proofErr w:type="spellStart"/>
      <w:r w:rsidRPr="00B4125B">
        <w:t>Nemoto</w:t>
      </w:r>
      <w:proofErr w:type="spellEnd"/>
      <w:r w:rsidRPr="00B4125B">
        <w:t>, S. Iwamura, A. Ichigaya (NHK), K. Kazui (Fujitsu)</w:t>
      </w:r>
    </w:p>
    <w:p w14:paraId="37C18636" w14:textId="1D061709" w:rsidR="00DD3FFF" w:rsidRPr="00B4125B" w:rsidRDefault="00DD3FFF" w:rsidP="00154673">
      <w:pPr>
        <w:numPr>
          <w:ilvl w:val="0"/>
          <w:numId w:val="244"/>
        </w:numPr>
      </w:pPr>
      <w:r w:rsidRPr="00B4125B">
        <w:t>JVET-P0622</w:t>
      </w:r>
      <w:r w:rsidR="00B0456D" w:rsidRPr="00B4125B">
        <w:t xml:space="preserve"> </w:t>
      </w:r>
      <w:r w:rsidRPr="00B4125B">
        <w:t>AHG13: Low Delay results for Affine, ALF and DBF (Class A included)</w:t>
      </w:r>
      <w:r w:rsidR="00B0456D" w:rsidRPr="00B4125B">
        <w:t xml:space="preserve"> [</w:t>
      </w:r>
      <w:r w:rsidRPr="00B4125B">
        <w:t>M. Sychev (Huawei)</w:t>
      </w:r>
    </w:p>
    <w:p w14:paraId="1646A3CE" w14:textId="77777777" w:rsidR="00DD3FFF" w:rsidRPr="00B4125B" w:rsidRDefault="00DD3FFF" w:rsidP="00B701AA"/>
    <w:p w14:paraId="34401E66" w14:textId="7B8065FF" w:rsidR="00DD3FFF" w:rsidRPr="00B4125B" w:rsidRDefault="00DD3FFF" w:rsidP="00B701AA">
      <w:r w:rsidRPr="00B4125B">
        <w:t>The AHG recommend</w:t>
      </w:r>
      <w:r w:rsidR="00B0456D" w:rsidRPr="00B4125B">
        <w:t>ed</w:t>
      </w:r>
      <w:r w:rsidRPr="00B4125B">
        <w:t xml:space="preserve"> the following:</w:t>
      </w:r>
    </w:p>
    <w:p w14:paraId="1ADAECA6" w14:textId="07D5EB24" w:rsidR="00DD3FFF" w:rsidRPr="00B4125B" w:rsidRDefault="00DD3FFF" w:rsidP="00154673">
      <w:pPr>
        <w:numPr>
          <w:ilvl w:val="0"/>
          <w:numId w:val="243"/>
        </w:numPr>
      </w:pPr>
      <w:r w:rsidRPr="00B4125B">
        <w:t>Consider the reported tool test results during tool adoption decision making</w:t>
      </w:r>
    </w:p>
    <w:p w14:paraId="5BB55B9E" w14:textId="34AA6F2A" w:rsidR="00DD3FFF" w:rsidRPr="00B4125B" w:rsidRDefault="00DD3FFF" w:rsidP="00154673">
      <w:pPr>
        <w:numPr>
          <w:ilvl w:val="0"/>
          <w:numId w:val="243"/>
        </w:numPr>
      </w:pPr>
      <w:r w:rsidRPr="00B4125B">
        <w:t xml:space="preserve">Review related contributions </w:t>
      </w:r>
    </w:p>
    <w:p w14:paraId="5788A8E5" w14:textId="097762BF" w:rsidR="00DD3FFF" w:rsidRPr="00B4125B" w:rsidRDefault="00DD3FFF" w:rsidP="00154673">
      <w:pPr>
        <w:numPr>
          <w:ilvl w:val="0"/>
          <w:numId w:val="243"/>
        </w:numPr>
      </w:pPr>
      <w:r w:rsidRPr="00B4125B">
        <w:t>Refine list of tested tools and test methodology for the next meeting cycle</w:t>
      </w:r>
    </w:p>
    <w:p w14:paraId="30C433A2" w14:textId="4413ED9D" w:rsidR="00DD3FFF" w:rsidRPr="00B4125B" w:rsidRDefault="00DD3FFF" w:rsidP="00154673">
      <w:pPr>
        <w:numPr>
          <w:ilvl w:val="1"/>
          <w:numId w:val="243"/>
        </w:numPr>
      </w:pPr>
      <w:r w:rsidRPr="00B4125B">
        <w:t>Consider the reported tool test results as a benchmark for CE tests</w:t>
      </w:r>
    </w:p>
    <w:p w14:paraId="71FD8A8A" w14:textId="4B8F6AAA" w:rsidR="00DD3FFF" w:rsidRPr="00B4125B" w:rsidRDefault="00DD3FFF" w:rsidP="00154673">
      <w:pPr>
        <w:numPr>
          <w:ilvl w:val="1"/>
          <w:numId w:val="243"/>
        </w:numPr>
      </w:pPr>
      <w:r w:rsidRPr="00B4125B">
        <w:t>Consider including reporting of compute system information for testers and cross-checkers</w:t>
      </w:r>
    </w:p>
    <w:p w14:paraId="26B8D548" w14:textId="57FBD24D" w:rsidR="00DD3FFF" w:rsidRPr="00B4125B" w:rsidRDefault="00DD3FFF" w:rsidP="00154673">
      <w:pPr>
        <w:numPr>
          <w:ilvl w:val="1"/>
          <w:numId w:val="243"/>
        </w:numPr>
      </w:pPr>
      <w:r w:rsidRPr="00B4125B">
        <w:t>Consider additional performance or complexity metrics</w:t>
      </w:r>
    </w:p>
    <w:p w14:paraId="41C14739" w14:textId="23933740" w:rsidR="00B0456D" w:rsidRPr="00B4125B" w:rsidRDefault="00B0456D" w:rsidP="00154673">
      <w:pPr>
        <w:keepNext/>
      </w:pPr>
      <w:r w:rsidRPr="00B4125B">
        <w:lastRenderedPageBreak/>
        <w:t>Discussion of the AHG report included the following:</w:t>
      </w:r>
    </w:p>
    <w:p w14:paraId="75726153" w14:textId="72BFA5F1" w:rsidR="00DD3FFF" w:rsidRPr="00B4125B" w:rsidRDefault="00DD3FFF" w:rsidP="00154673">
      <w:pPr>
        <w:numPr>
          <w:ilvl w:val="0"/>
          <w:numId w:val="245"/>
        </w:numPr>
      </w:pPr>
      <w:r w:rsidRPr="00B4125B">
        <w:t xml:space="preserve">The </w:t>
      </w:r>
      <w:r w:rsidR="00B0456D" w:rsidRPr="00B4125B">
        <w:t xml:space="preserve">PSNR </w:t>
      </w:r>
      <w:r w:rsidRPr="00B4125B">
        <w:t xml:space="preserve">gain of SAO has </w:t>
      </w:r>
      <w:r w:rsidR="00B0456D" w:rsidRPr="00B4125B">
        <w:t xml:space="preserve">become </w:t>
      </w:r>
      <w:r w:rsidRPr="00B4125B">
        <w:t xml:space="preserve">low, but it is suggested to provide mainly subjective benefit, </w:t>
      </w:r>
      <w:proofErr w:type="gramStart"/>
      <w:r w:rsidRPr="00B4125B">
        <w:t>and also</w:t>
      </w:r>
      <w:proofErr w:type="gramEnd"/>
      <w:r w:rsidRPr="00B4125B">
        <w:t xml:space="preserve"> is attractive when ALF is off.</w:t>
      </w:r>
    </w:p>
    <w:p w14:paraId="1C9F086E" w14:textId="2EA31041" w:rsidR="00734239" w:rsidRPr="00B4125B" w:rsidRDefault="00B0456D" w:rsidP="00154673">
      <w:pPr>
        <w:numPr>
          <w:ilvl w:val="0"/>
          <w:numId w:val="245"/>
        </w:numPr>
      </w:pPr>
      <w:r w:rsidRPr="00B4125B">
        <w:t xml:space="preserve">The </w:t>
      </w:r>
      <w:r w:rsidR="00734239" w:rsidRPr="00B4125B">
        <w:t>Bandwidth measurements tool in DMVR SW requires bug fix.</w:t>
      </w:r>
    </w:p>
    <w:p w14:paraId="1FA3FAB2" w14:textId="3D4E03D0" w:rsidR="00734239" w:rsidRPr="00B4125B" w:rsidRDefault="00734239" w:rsidP="00154673">
      <w:pPr>
        <w:numPr>
          <w:ilvl w:val="0"/>
          <w:numId w:val="245"/>
        </w:numPr>
      </w:pPr>
      <w:r w:rsidRPr="00B4125B">
        <w:rPr>
          <w:highlight w:val="yellow"/>
        </w:rPr>
        <w:t>Decision</w:t>
      </w:r>
      <w:r w:rsidRPr="00B4125B">
        <w:t xml:space="preserve"> (CTC): It </w:t>
      </w:r>
      <w:r w:rsidR="00475F8A" w:rsidRPr="00B4125B">
        <w:t>wa</w:t>
      </w:r>
      <w:r w:rsidRPr="00B4125B">
        <w:t>s agreed to disable MIP for the LD configurations, as the runtime increase for some sequences is high.</w:t>
      </w:r>
    </w:p>
    <w:p w14:paraId="4457AF01" w14:textId="350278EF" w:rsidR="00DD48BC" w:rsidRPr="00B4125B" w:rsidRDefault="00DD48BC" w:rsidP="00154673">
      <w:pPr>
        <w:numPr>
          <w:ilvl w:val="0"/>
          <w:numId w:val="245"/>
        </w:numPr>
        <w:rPr>
          <w:lang w:eastAsia="de-DE"/>
        </w:rPr>
      </w:pPr>
      <w:r w:rsidRPr="00B4125B">
        <w:rPr>
          <w:lang w:eastAsia="de-DE"/>
        </w:rPr>
        <w:t>The chroma loss in LMCS is likely due to the increase in rate due to LM. Results show that the chroma SNR is still increased at same QP.</w:t>
      </w:r>
    </w:p>
    <w:p w14:paraId="03E0CE03" w14:textId="74F526BD" w:rsidR="00DD48BC" w:rsidRPr="00B4125B" w:rsidRDefault="00DD48BC" w:rsidP="00154673">
      <w:pPr>
        <w:numPr>
          <w:ilvl w:val="0"/>
          <w:numId w:val="245"/>
        </w:numPr>
        <w:rPr>
          <w:lang w:eastAsia="de-DE"/>
        </w:rPr>
      </w:pPr>
      <w:r w:rsidRPr="00B4125B">
        <w:rPr>
          <w:lang w:eastAsia="de-DE"/>
        </w:rPr>
        <w:t xml:space="preserve">It </w:t>
      </w:r>
      <w:r w:rsidR="00B0456D" w:rsidRPr="00B4125B">
        <w:rPr>
          <w:lang w:eastAsia="de-DE"/>
        </w:rPr>
        <w:t>wa</w:t>
      </w:r>
      <w:r w:rsidRPr="00B4125B">
        <w:rPr>
          <w:lang w:eastAsia="de-DE"/>
        </w:rPr>
        <w:t xml:space="preserve">s mentioned that LFNST shows loss on chroma (also in PSNR) for the LB case. </w:t>
      </w:r>
      <w:r w:rsidR="00F636E9" w:rsidRPr="00B4125B">
        <w:rPr>
          <w:lang w:eastAsia="de-DE"/>
        </w:rPr>
        <w:t xml:space="preserve">Some concern is raised that this may be </w:t>
      </w:r>
      <w:proofErr w:type="gramStart"/>
      <w:r w:rsidR="00F636E9" w:rsidRPr="00B4125B">
        <w:rPr>
          <w:lang w:eastAsia="de-DE"/>
        </w:rPr>
        <w:t>due to the fact that</w:t>
      </w:r>
      <w:proofErr w:type="gramEnd"/>
      <w:r w:rsidR="00F636E9" w:rsidRPr="00B4125B">
        <w:rPr>
          <w:lang w:eastAsia="de-DE"/>
        </w:rPr>
        <w:t xml:space="preserve"> LB was not included in the training of the matrices.</w:t>
      </w:r>
    </w:p>
    <w:p w14:paraId="061069AA" w14:textId="77777777" w:rsidR="00693D66" w:rsidRPr="00B4125B" w:rsidRDefault="00154673" w:rsidP="00033EC3">
      <w:pPr>
        <w:pStyle w:val="Heading9"/>
        <w:rPr>
          <w:lang w:val="en-CA"/>
        </w:rPr>
      </w:pPr>
      <w:hyperlink r:id="rId62" w:history="1">
        <w:r w:rsidR="00693D66" w:rsidRPr="00B4125B">
          <w:rPr>
            <w:rFonts w:eastAsia="Times New Roman"/>
            <w:color w:val="0000FF"/>
            <w:szCs w:val="24"/>
            <w:u w:val="single"/>
            <w:lang w:val="en-CA"/>
          </w:rPr>
          <w:t>JVET-P0014</w:t>
        </w:r>
      </w:hyperlink>
      <w:r w:rsidR="00693D66" w:rsidRPr="00B4125B">
        <w:rPr>
          <w:rFonts w:eastAsia="Times New Roman"/>
          <w:szCs w:val="24"/>
          <w:lang w:val="en-CA"/>
        </w:rPr>
        <w:t xml:space="preserve"> JVET AHG report: Operation modes for low latency support (AHG14) [J.-M. Thiesse, S. Deshpande, A. Duenas, Hendry, K. Kazui, R. Sjöberg, A. Tourapis]</w:t>
      </w:r>
    </w:p>
    <w:p w14:paraId="19704196" w14:textId="24B4B357" w:rsidR="00515773" w:rsidRPr="00B4125B" w:rsidRDefault="00515773" w:rsidP="00515773">
      <w:pPr>
        <w:rPr>
          <w:lang w:eastAsia="de-DE"/>
        </w:rPr>
      </w:pPr>
      <w:r w:rsidRPr="00B4125B">
        <w:rPr>
          <w:lang w:eastAsia="de-DE"/>
        </w:rPr>
        <w:t>This AHG report was discussed Thursday 3 October (chaired by JRO).</w:t>
      </w:r>
    </w:p>
    <w:p w14:paraId="4CEF9B19" w14:textId="16EB349A" w:rsidR="00F636E9" w:rsidRPr="00B4125B" w:rsidRDefault="00F636E9" w:rsidP="00F636E9">
      <w:pPr>
        <w:rPr>
          <w:lang w:eastAsia="de-DE"/>
        </w:rPr>
      </w:pPr>
      <w:r w:rsidRPr="00B4125B">
        <w:rPr>
          <w:lang w:eastAsia="de-DE"/>
        </w:rPr>
        <w:t xml:space="preserve">There was no discussion on the email reflector regarding AHG14. </w:t>
      </w:r>
    </w:p>
    <w:p w14:paraId="589C42D0" w14:textId="3AF4AF06" w:rsidR="00F636E9" w:rsidRPr="00B4125B" w:rsidRDefault="00F636E9" w:rsidP="00F636E9">
      <w:pPr>
        <w:rPr>
          <w:lang w:eastAsia="de-DE"/>
        </w:rPr>
      </w:pPr>
      <w:r w:rsidRPr="00B4125B">
        <w:rPr>
          <w:lang w:eastAsia="de-DE"/>
        </w:rPr>
        <w:t xml:space="preserve">The following contributions (5) </w:t>
      </w:r>
      <w:r w:rsidR="00475F8A" w:rsidRPr="00B4125B">
        <w:rPr>
          <w:lang w:eastAsia="de-DE"/>
        </w:rPr>
        <w:t>we</w:t>
      </w:r>
      <w:r w:rsidRPr="00B4125B">
        <w:rPr>
          <w:lang w:eastAsia="de-DE"/>
        </w:rPr>
        <w:t xml:space="preserve">re identified for the AHG. </w:t>
      </w:r>
    </w:p>
    <w:p w14:paraId="7DBBFE46" w14:textId="57EB3B57" w:rsidR="00F636E9" w:rsidRPr="00B4125B" w:rsidRDefault="00F636E9" w:rsidP="00154673">
      <w:pPr>
        <w:numPr>
          <w:ilvl w:val="0"/>
          <w:numId w:val="246"/>
        </w:numPr>
        <w:rPr>
          <w:lang w:eastAsia="de-DE"/>
        </w:rPr>
      </w:pPr>
      <w:r w:rsidRPr="00B4125B">
        <w:rPr>
          <w:lang w:eastAsia="de-DE"/>
        </w:rPr>
        <w:t>Contribution</w:t>
      </w:r>
      <w:r w:rsidR="00475F8A" w:rsidRPr="00B4125B">
        <w:rPr>
          <w:lang w:eastAsia="de-DE"/>
        </w:rPr>
        <w:t>s</w:t>
      </w:r>
      <w:r w:rsidRPr="00B4125B">
        <w:rPr>
          <w:lang w:eastAsia="de-DE"/>
        </w:rPr>
        <w:t xml:space="preserve"> in CE 2 (3)</w:t>
      </w:r>
    </w:p>
    <w:p w14:paraId="3016C608" w14:textId="77777777" w:rsidR="00F636E9" w:rsidRPr="00B4125B" w:rsidRDefault="00F636E9" w:rsidP="00154673">
      <w:pPr>
        <w:numPr>
          <w:ilvl w:val="1"/>
          <w:numId w:val="246"/>
        </w:numPr>
        <w:rPr>
          <w:lang w:eastAsia="de-DE"/>
        </w:rPr>
      </w:pPr>
      <w:r w:rsidRPr="00B4125B">
        <w:rPr>
          <w:lang w:eastAsia="de-DE"/>
        </w:rPr>
        <w:t>JVET-P0022 CE2: Summary Report on Gradual Decoding Refresh [K. Kazui, J.-M. Thiesse, Hendry, L. Wang, K. Kawamura]</w:t>
      </w:r>
    </w:p>
    <w:p w14:paraId="74B7EB75" w14:textId="77777777" w:rsidR="00F636E9" w:rsidRPr="00B4125B" w:rsidRDefault="00F636E9" w:rsidP="00154673">
      <w:pPr>
        <w:numPr>
          <w:ilvl w:val="1"/>
          <w:numId w:val="246"/>
        </w:numPr>
        <w:rPr>
          <w:lang w:eastAsia="de-DE"/>
        </w:rPr>
      </w:pPr>
      <w:r w:rsidRPr="00B4125B">
        <w:rPr>
          <w:lang w:eastAsia="de-DE"/>
        </w:rPr>
        <w:t xml:space="preserve">JVET-P0112 CE2-3: </w:t>
      </w:r>
      <w:proofErr w:type="spellStart"/>
      <w:r w:rsidRPr="00B4125B">
        <w:rPr>
          <w:lang w:eastAsia="de-DE"/>
        </w:rPr>
        <w:t>Wavefront</w:t>
      </w:r>
      <w:proofErr w:type="spellEnd"/>
      <w:r w:rsidRPr="00B4125B">
        <w:rPr>
          <w:lang w:eastAsia="de-DE"/>
        </w:rPr>
        <w:t>-Based GRA [L. Wang, S. Hong, K. Panusopone (Nokia)]</w:t>
      </w:r>
    </w:p>
    <w:p w14:paraId="4ED0DD71" w14:textId="77777777" w:rsidR="00F636E9" w:rsidRPr="00B4125B" w:rsidRDefault="00F636E9" w:rsidP="00154673">
      <w:pPr>
        <w:numPr>
          <w:ilvl w:val="1"/>
          <w:numId w:val="246"/>
        </w:numPr>
        <w:rPr>
          <w:lang w:eastAsia="de-DE"/>
        </w:rPr>
      </w:pPr>
      <w:r w:rsidRPr="00B4125B">
        <w:rPr>
          <w:lang w:eastAsia="de-DE"/>
        </w:rPr>
        <w:t xml:space="preserve">JVET-P0193 CE2: Gradual Random Access (GRA) using encoder and normative restrictions (Tests 2.1.a, 2.1.b and 2.1.c) [D. </w:t>
      </w:r>
      <w:proofErr w:type="spellStart"/>
      <w:r w:rsidRPr="00B4125B">
        <w:rPr>
          <w:lang w:eastAsia="de-DE"/>
        </w:rPr>
        <w:t>Gommelet</w:t>
      </w:r>
      <w:proofErr w:type="spellEnd"/>
      <w:r w:rsidRPr="00B4125B">
        <w:rPr>
          <w:lang w:eastAsia="de-DE"/>
        </w:rPr>
        <w:t>, J.-M. Thiesse, D. Nicholson (VITEC)]</w:t>
      </w:r>
    </w:p>
    <w:p w14:paraId="584D2FB5" w14:textId="7650615A" w:rsidR="00F636E9" w:rsidRPr="00B4125B" w:rsidRDefault="00F636E9" w:rsidP="00154673">
      <w:pPr>
        <w:numPr>
          <w:ilvl w:val="0"/>
          <w:numId w:val="246"/>
        </w:numPr>
        <w:rPr>
          <w:lang w:eastAsia="de-DE"/>
        </w:rPr>
      </w:pPr>
      <w:r w:rsidRPr="00B4125B">
        <w:rPr>
          <w:lang w:eastAsia="de-DE"/>
        </w:rPr>
        <w:t>Contributions within AHG8 and AHG17 (2)</w:t>
      </w:r>
    </w:p>
    <w:p w14:paraId="242C1224" w14:textId="77777777" w:rsidR="00F636E9" w:rsidRPr="00B4125B" w:rsidRDefault="00F636E9" w:rsidP="00154673">
      <w:pPr>
        <w:numPr>
          <w:ilvl w:val="1"/>
          <w:numId w:val="246"/>
        </w:numPr>
        <w:rPr>
          <w:lang w:eastAsia="de-DE"/>
        </w:rPr>
      </w:pPr>
      <w:r w:rsidRPr="00B4125B">
        <w:rPr>
          <w:lang w:eastAsia="de-DE"/>
        </w:rPr>
        <w:t>JVET-P0128 AHG8: Scalability - GDR [Y. He, A. Hamza (</w:t>
      </w:r>
      <w:proofErr w:type="spellStart"/>
      <w:r w:rsidRPr="00B4125B">
        <w:rPr>
          <w:lang w:eastAsia="de-DE"/>
        </w:rPr>
        <w:t>InterDigital</w:t>
      </w:r>
      <w:proofErr w:type="spellEnd"/>
      <w:r w:rsidRPr="00B4125B">
        <w:rPr>
          <w:lang w:eastAsia="de-DE"/>
        </w:rPr>
        <w:t>)]</w:t>
      </w:r>
    </w:p>
    <w:p w14:paraId="49C0AB52" w14:textId="77777777" w:rsidR="00F636E9" w:rsidRPr="00B4125B" w:rsidRDefault="00F636E9" w:rsidP="00154673">
      <w:pPr>
        <w:numPr>
          <w:ilvl w:val="1"/>
          <w:numId w:val="246"/>
        </w:numPr>
        <w:rPr>
          <w:lang w:eastAsia="de-DE"/>
        </w:rPr>
      </w:pPr>
      <w:r w:rsidRPr="00B4125B">
        <w:rPr>
          <w:lang w:eastAsia="de-DE"/>
        </w:rPr>
        <w:t xml:space="preserve">JVET-P0356 AHG17: Bitstream constraints on RPL and GDR [R. Sjöberg, M. Pettersson, M. </w:t>
      </w:r>
      <w:proofErr w:type="spellStart"/>
      <w:r w:rsidRPr="00B4125B">
        <w:rPr>
          <w:lang w:eastAsia="de-DE"/>
        </w:rPr>
        <w:t>Damghanian</w:t>
      </w:r>
      <w:proofErr w:type="spellEnd"/>
      <w:r w:rsidRPr="00B4125B">
        <w:rPr>
          <w:lang w:eastAsia="de-DE"/>
        </w:rPr>
        <w:t xml:space="preserve"> (Ericsson)]</w:t>
      </w:r>
    </w:p>
    <w:p w14:paraId="43D8A403" w14:textId="7D8DC2B2" w:rsidR="00693D66" w:rsidRPr="00B4125B" w:rsidRDefault="00F636E9" w:rsidP="00693D66">
      <w:pPr>
        <w:rPr>
          <w:lang w:eastAsia="de-DE"/>
        </w:rPr>
      </w:pPr>
      <w:r w:rsidRPr="00B4125B">
        <w:rPr>
          <w:lang w:eastAsia="de-DE"/>
        </w:rPr>
        <w:t>The AHG recommend</w:t>
      </w:r>
      <w:r w:rsidR="00475F8A" w:rsidRPr="00B4125B">
        <w:rPr>
          <w:lang w:eastAsia="de-DE"/>
        </w:rPr>
        <w:t>ed</w:t>
      </w:r>
      <w:r w:rsidRPr="00B4125B">
        <w:rPr>
          <w:lang w:eastAsia="de-DE"/>
        </w:rPr>
        <w:t xml:space="preserve"> to review all related contributions.</w:t>
      </w:r>
    </w:p>
    <w:p w14:paraId="1D1CB20D" w14:textId="7361782E" w:rsidR="00F636E9" w:rsidRPr="00B4125B" w:rsidRDefault="00475F8A" w:rsidP="00F636E9">
      <w:pPr>
        <w:rPr>
          <w:lang w:eastAsia="de-DE"/>
        </w:rPr>
      </w:pPr>
      <w:r w:rsidRPr="00B4125B">
        <w:rPr>
          <w:lang w:eastAsia="de-DE"/>
        </w:rPr>
        <w:t xml:space="preserve">The </w:t>
      </w:r>
      <w:r w:rsidR="00F636E9" w:rsidRPr="00B4125B">
        <w:rPr>
          <w:lang w:eastAsia="de-DE"/>
        </w:rPr>
        <w:t xml:space="preserve">AHG </w:t>
      </w:r>
      <w:r w:rsidR="007246DE" w:rsidRPr="00B4125B">
        <w:rPr>
          <w:lang w:eastAsia="de-DE"/>
        </w:rPr>
        <w:t>was determined</w:t>
      </w:r>
      <w:r w:rsidR="00F636E9" w:rsidRPr="00B4125B">
        <w:rPr>
          <w:lang w:eastAsia="de-DE"/>
        </w:rPr>
        <w:t xml:space="preserve"> </w:t>
      </w:r>
      <w:r w:rsidRPr="00B4125B">
        <w:rPr>
          <w:lang w:eastAsia="de-DE"/>
        </w:rPr>
        <w:t xml:space="preserve">to </w:t>
      </w:r>
      <w:r w:rsidR="00F636E9" w:rsidRPr="00B4125B">
        <w:rPr>
          <w:lang w:eastAsia="de-DE"/>
        </w:rPr>
        <w:t xml:space="preserve">no longer </w:t>
      </w:r>
      <w:r w:rsidR="00CC5DB0" w:rsidRPr="00B4125B">
        <w:rPr>
          <w:lang w:eastAsia="de-DE"/>
        </w:rPr>
        <w:t xml:space="preserve">be </w:t>
      </w:r>
      <w:r w:rsidR="00F636E9" w:rsidRPr="00B4125B">
        <w:rPr>
          <w:lang w:eastAsia="de-DE"/>
        </w:rPr>
        <w:t>needed</w:t>
      </w:r>
      <w:r w:rsidRPr="00B4125B">
        <w:rPr>
          <w:lang w:eastAsia="de-DE"/>
        </w:rPr>
        <w:t xml:space="preserve"> for the next meeting cycle</w:t>
      </w:r>
      <w:r w:rsidR="00F636E9" w:rsidRPr="00B4125B">
        <w:rPr>
          <w:lang w:eastAsia="de-DE"/>
        </w:rPr>
        <w:t>.</w:t>
      </w:r>
    </w:p>
    <w:p w14:paraId="3EB24978" w14:textId="77777777" w:rsidR="00693D66" w:rsidRPr="00B4125B" w:rsidRDefault="00154673" w:rsidP="00033EC3">
      <w:pPr>
        <w:pStyle w:val="Heading9"/>
        <w:rPr>
          <w:lang w:val="en-CA"/>
        </w:rPr>
      </w:pPr>
      <w:hyperlink r:id="rId63" w:history="1">
        <w:r w:rsidR="00693D66" w:rsidRPr="00B4125B">
          <w:rPr>
            <w:rFonts w:eastAsia="Times New Roman"/>
            <w:color w:val="0000FF"/>
            <w:szCs w:val="24"/>
            <w:u w:val="single"/>
            <w:lang w:val="en-CA"/>
          </w:rPr>
          <w:t>JVET-P0015</w:t>
        </w:r>
      </w:hyperlink>
      <w:r w:rsidR="00693D66" w:rsidRPr="00B4125B">
        <w:rPr>
          <w:rFonts w:eastAsia="Times New Roman"/>
          <w:szCs w:val="24"/>
          <w:lang w:val="en-CA"/>
        </w:rPr>
        <w:t xml:space="preserve"> JVET AHG report: Quantization control (AHG15) [R. Chernyak, E. François, C. Helmrich, S. McCarthy, A. Segall]</w:t>
      </w:r>
    </w:p>
    <w:p w14:paraId="0290D935" w14:textId="0E50D65A" w:rsidR="00515773" w:rsidRPr="00B4125B" w:rsidRDefault="00515773" w:rsidP="00515773">
      <w:pPr>
        <w:rPr>
          <w:lang w:eastAsia="de-DE"/>
        </w:rPr>
      </w:pPr>
      <w:r w:rsidRPr="00B4125B">
        <w:rPr>
          <w:lang w:eastAsia="de-DE"/>
        </w:rPr>
        <w:t>This AHG report was discussed Thursday 3 October (chaired by JRO).</w:t>
      </w:r>
    </w:p>
    <w:p w14:paraId="6918F276" w14:textId="3A347DD7" w:rsidR="00693D66" w:rsidRPr="00B4125B" w:rsidRDefault="00F636E9" w:rsidP="00693D66">
      <w:pPr>
        <w:rPr>
          <w:lang w:eastAsia="de-DE"/>
        </w:rPr>
      </w:pPr>
      <w:r w:rsidRPr="00B4125B">
        <w:rPr>
          <w:lang w:eastAsia="de-DE"/>
        </w:rPr>
        <w:t xml:space="preserve">There was </w:t>
      </w:r>
      <w:r w:rsidR="00550174" w:rsidRPr="00B4125B">
        <w:rPr>
          <w:lang w:eastAsia="de-DE"/>
        </w:rPr>
        <w:t xml:space="preserve">only </w:t>
      </w:r>
      <w:r w:rsidRPr="00B4125B">
        <w:rPr>
          <w:lang w:eastAsia="de-DE"/>
        </w:rPr>
        <w:t xml:space="preserve">one </w:t>
      </w:r>
      <w:r w:rsidR="00550174" w:rsidRPr="00B4125B">
        <w:rPr>
          <w:lang w:eastAsia="de-DE"/>
        </w:rPr>
        <w:t xml:space="preserve">relevant </w:t>
      </w:r>
      <w:r w:rsidRPr="00B4125B">
        <w:rPr>
          <w:lang w:eastAsia="de-DE"/>
        </w:rPr>
        <w:t>email besides AHG kickoff message sent to the JVET reflector during the AHG period.</w:t>
      </w:r>
    </w:p>
    <w:p w14:paraId="71E65004" w14:textId="1A08599F" w:rsidR="00F636E9" w:rsidRPr="00B4125B" w:rsidRDefault="00F636E9" w:rsidP="00F636E9">
      <w:pPr>
        <w:rPr>
          <w:lang w:eastAsia="de-DE"/>
        </w:rPr>
      </w:pPr>
      <w:r w:rsidRPr="00B4125B">
        <w:rPr>
          <w:lang w:eastAsia="de-DE"/>
        </w:rPr>
        <w:t xml:space="preserve">Input documents related to AHG15 are </w:t>
      </w:r>
      <w:r w:rsidR="00550174" w:rsidRPr="00B4125B">
        <w:rPr>
          <w:lang w:eastAsia="de-DE"/>
        </w:rPr>
        <w:t xml:space="preserve">described </w:t>
      </w:r>
      <w:r w:rsidRPr="00B4125B">
        <w:rPr>
          <w:lang w:eastAsia="de-DE"/>
        </w:rPr>
        <w:t>in</w:t>
      </w:r>
      <w:r w:rsidR="00550174" w:rsidRPr="00B4125B">
        <w:rPr>
          <w:lang w:eastAsia="de-DE"/>
        </w:rPr>
        <w:t xml:space="preserve"> section</w:t>
      </w:r>
      <w:r w:rsidRPr="00B4125B">
        <w:rPr>
          <w:lang w:eastAsia="de-DE"/>
        </w:rPr>
        <w:t xml:space="preserve"> </w:t>
      </w:r>
      <w:r w:rsidRPr="00B4125B">
        <w:rPr>
          <w:lang w:eastAsia="de-DE"/>
        </w:rPr>
        <w:fldChar w:fldCharType="begin"/>
      </w:r>
      <w:r w:rsidRPr="00B4125B">
        <w:rPr>
          <w:lang w:eastAsia="de-DE"/>
        </w:rPr>
        <w:instrText xml:space="preserve"> REF _Ref13489448 \r \h </w:instrText>
      </w:r>
      <w:r w:rsidRPr="00B4125B">
        <w:rPr>
          <w:lang w:eastAsia="de-DE"/>
        </w:rPr>
      </w:r>
      <w:r w:rsidRPr="00B4125B">
        <w:rPr>
          <w:lang w:eastAsia="de-DE"/>
        </w:rPr>
        <w:fldChar w:fldCharType="separate"/>
      </w:r>
      <w:r w:rsidRPr="00B4125B">
        <w:rPr>
          <w:lang w:eastAsia="de-DE"/>
        </w:rPr>
        <w:t>6.9</w:t>
      </w:r>
      <w:r w:rsidRPr="00B4125B">
        <w:rPr>
          <w:lang w:eastAsia="de-DE"/>
        </w:rPr>
        <w:fldChar w:fldCharType="end"/>
      </w:r>
      <w:r w:rsidR="00550174" w:rsidRPr="00B4125B">
        <w:rPr>
          <w:lang w:eastAsia="de-DE"/>
        </w:rPr>
        <w:t xml:space="preserve"> of this report</w:t>
      </w:r>
      <w:r w:rsidRPr="00B4125B">
        <w:rPr>
          <w:lang w:eastAsia="de-DE"/>
        </w:rPr>
        <w:t>.</w:t>
      </w:r>
    </w:p>
    <w:p w14:paraId="3A2E8746" w14:textId="68B2B346" w:rsidR="00F636E9" w:rsidRPr="00B4125B" w:rsidRDefault="00F636E9" w:rsidP="00F636E9">
      <w:pPr>
        <w:rPr>
          <w:lang w:eastAsia="de-DE"/>
        </w:rPr>
      </w:pPr>
      <w:r w:rsidRPr="00B4125B">
        <w:rPr>
          <w:lang w:eastAsia="de-DE"/>
        </w:rPr>
        <w:t>The AHG recommend</w:t>
      </w:r>
      <w:r w:rsidR="00550174" w:rsidRPr="00B4125B">
        <w:rPr>
          <w:lang w:eastAsia="de-DE"/>
        </w:rPr>
        <w:t>ed</w:t>
      </w:r>
      <w:r w:rsidRPr="00B4125B">
        <w:rPr>
          <w:lang w:eastAsia="de-DE"/>
        </w:rPr>
        <w:t xml:space="preserve"> to:</w:t>
      </w:r>
    </w:p>
    <w:p w14:paraId="260860D9" w14:textId="2A946A69" w:rsidR="00F636E9" w:rsidRPr="00B4125B" w:rsidRDefault="00F636E9" w:rsidP="00154673">
      <w:pPr>
        <w:numPr>
          <w:ilvl w:val="0"/>
          <w:numId w:val="248"/>
        </w:numPr>
        <w:rPr>
          <w:lang w:eastAsia="de-DE"/>
        </w:rPr>
      </w:pPr>
      <w:r w:rsidRPr="00B4125B">
        <w:rPr>
          <w:lang w:eastAsia="de-DE"/>
        </w:rPr>
        <w:t xml:space="preserve">Review all related </w:t>
      </w:r>
      <w:proofErr w:type="gramStart"/>
      <w:r w:rsidRPr="00B4125B">
        <w:rPr>
          <w:lang w:eastAsia="de-DE"/>
        </w:rPr>
        <w:t>contributions;</w:t>
      </w:r>
      <w:proofErr w:type="gramEnd"/>
    </w:p>
    <w:p w14:paraId="2A782532" w14:textId="1AC2F9CA" w:rsidR="00F636E9" w:rsidRPr="00B4125B" w:rsidRDefault="00F636E9" w:rsidP="00154673">
      <w:pPr>
        <w:numPr>
          <w:ilvl w:val="0"/>
          <w:numId w:val="248"/>
        </w:numPr>
        <w:rPr>
          <w:lang w:eastAsia="de-DE"/>
        </w:rPr>
      </w:pPr>
      <w:r w:rsidRPr="00B4125B">
        <w:rPr>
          <w:lang w:eastAsia="de-DE"/>
        </w:rPr>
        <w:t>Continue investigating VTM Quantization control techniques.</w:t>
      </w:r>
    </w:p>
    <w:p w14:paraId="11C75DE1" w14:textId="44F58456" w:rsidR="00F636E9" w:rsidRPr="00B4125B" w:rsidRDefault="00F636E9" w:rsidP="00F636E9">
      <w:pPr>
        <w:rPr>
          <w:lang w:eastAsia="de-DE"/>
        </w:rPr>
      </w:pPr>
    </w:p>
    <w:p w14:paraId="58B94899" w14:textId="77777777" w:rsidR="00693D66" w:rsidRPr="00B4125B" w:rsidRDefault="00154673" w:rsidP="00033EC3">
      <w:pPr>
        <w:pStyle w:val="Heading9"/>
        <w:rPr>
          <w:lang w:val="en-CA"/>
        </w:rPr>
      </w:pPr>
      <w:hyperlink r:id="rId64" w:history="1">
        <w:r w:rsidR="00693D66" w:rsidRPr="00B4125B">
          <w:rPr>
            <w:rFonts w:eastAsia="Times New Roman"/>
            <w:color w:val="0000FF"/>
            <w:szCs w:val="24"/>
            <w:u w:val="single"/>
            <w:lang w:val="en-CA"/>
          </w:rPr>
          <w:t>JVET-P0016</w:t>
        </w:r>
      </w:hyperlink>
      <w:r w:rsidR="00693D66" w:rsidRPr="00B4125B">
        <w:rPr>
          <w:rFonts w:eastAsia="Times New Roman"/>
          <w:szCs w:val="24"/>
          <w:lang w:val="en-CA"/>
        </w:rPr>
        <w:t xml:space="preserve"> JVET AHG report: Implementation studies (AHG16) [M. Zhou, J. An, E. Chai, K. Choi, S. Sethuraman, T. Hsieh, X. Xiu]</w:t>
      </w:r>
    </w:p>
    <w:p w14:paraId="09E98533" w14:textId="6F8B38DB" w:rsidR="00515773" w:rsidRPr="00B4125B" w:rsidRDefault="00515773" w:rsidP="00515773">
      <w:pPr>
        <w:rPr>
          <w:lang w:eastAsia="de-DE"/>
        </w:rPr>
      </w:pPr>
      <w:r w:rsidRPr="00B4125B">
        <w:rPr>
          <w:lang w:eastAsia="de-DE"/>
        </w:rPr>
        <w:t>This AHG report was discussed Thursday 3 October (chaired by JRO).</w:t>
      </w:r>
    </w:p>
    <w:p w14:paraId="1D6E677D" w14:textId="77777777" w:rsidR="00F636E9" w:rsidRPr="00B4125B" w:rsidRDefault="00F636E9" w:rsidP="00F636E9">
      <w:pPr>
        <w:rPr>
          <w:lang w:eastAsia="de-DE"/>
        </w:rPr>
      </w:pPr>
      <w:r w:rsidRPr="00B4125B">
        <w:rPr>
          <w:lang w:eastAsia="de-DE"/>
        </w:rPr>
        <w:t xml:space="preserve">Active email discussions were held on the main JVET email reflector (jvet@lists.rwth-aachen.de) with an [AHG16] indication on message headers. A summary of the AHG activities is provided as follows: </w:t>
      </w:r>
    </w:p>
    <w:p w14:paraId="2F84FB3B" w14:textId="436FC722" w:rsidR="00F636E9" w:rsidRPr="00B4125B" w:rsidRDefault="00F636E9" w:rsidP="00F636E9">
      <w:pPr>
        <w:rPr>
          <w:lang w:eastAsia="de-DE"/>
        </w:rPr>
      </w:pPr>
      <w:r w:rsidRPr="00B4125B">
        <w:rPr>
          <w:lang w:eastAsia="de-DE"/>
        </w:rPr>
        <w:t>Topics discussed on the email reflector</w:t>
      </w:r>
    </w:p>
    <w:p w14:paraId="1BA6D197" w14:textId="0B617BEB" w:rsidR="00F636E9" w:rsidRPr="00B4125B" w:rsidRDefault="00F636E9" w:rsidP="00154673">
      <w:pPr>
        <w:numPr>
          <w:ilvl w:val="0"/>
          <w:numId w:val="250"/>
        </w:numPr>
        <w:rPr>
          <w:lang w:eastAsia="de-DE"/>
        </w:rPr>
      </w:pPr>
      <w:r w:rsidRPr="00B4125B">
        <w:rPr>
          <w:lang w:eastAsia="de-DE"/>
        </w:rPr>
        <w:t>VVC subpicture support (also for AHG12/AHG17)</w:t>
      </w:r>
    </w:p>
    <w:p w14:paraId="69C34872" w14:textId="35DB9354" w:rsidR="00F636E9" w:rsidRPr="00B4125B" w:rsidRDefault="00F636E9" w:rsidP="00154673">
      <w:pPr>
        <w:numPr>
          <w:ilvl w:val="1"/>
          <w:numId w:val="250"/>
        </w:numPr>
        <w:rPr>
          <w:lang w:eastAsia="de-DE"/>
        </w:rPr>
      </w:pPr>
      <w:r w:rsidRPr="00B4125B">
        <w:rPr>
          <w:lang w:eastAsia="de-DE"/>
        </w:rPr>
        <w:t>Confirm understanding of the adoption and design philosophy.</w:t>
      </w:r>
    </w:p>
    <w:p w14:paraId="03BF3F45" w14:textId="43AFD6C1" w:rsidR="00F636E9" w:rsidRPr="00B4125B" w:rsidRDefault="00F636E9" w:rsidP="00154673">
      <w:pPr>
        <w:numPr>
          <w:ilvl w:val="1"/>
          <w:numId w:val="250"/>
        </w:numPr>
        <w:rPr>
          <w:lang w:eastAsia="de-DE"/>
        </w:rPr>
      </w:pPr>
      <w:r w:rsidRPr="00B4125B">
        <w:rPr>
          <w:lang w:eastAsia="de-DE"/>
        </w:rPr>
        <w:t xml:space="preserve">Provide feedback on the implementation implications. </w:t>
      </w:r>
    </w:p>
    <w:p w14:paraId="5AEAE539" w14:textId="4BCE90C4" w:rsidR="00F636E9" w:rsidRPr="00B4125B" w:rsidRDefault="00F636E9" w:rsidP="00154673">
      <w:pPr>
        <w:numPr>
          <w:ilvl w:val="1"/>
          <w:numId w:val="250"/>
        </w:numPr>
        <w:rPr>
          <w:lang w:eastAsia="de-DE"/>
        </w:rPr>
      </w:pPr>
      <w:r w:rsidRPr="00B4125B">
        <w:rPr>
          <w:lang w:eastAsia="de-DE"/>
        </w:rPr>
        <w:t>Motivate development of alternative approaches to reduce the implementation impact while still satisfying the general subpicture functionality.</w:t>
      </w:r>
    </w:p>
    <w:p w14:paraId="0068AD87" w14:textId="4E948332" w:rsidR="00F636E9" w:rsidRPr="00B4125B" w:rsidRDefault="00F636E9" w:rsidP="00154673">
      <w:pPr>
        <w:numPr>
          <w:ilvl w:val="0"/>
          <w:numId w:val="250"/>
        </w:numPr>
        <w:rPr>
          <w:lang w:eastAsia="de-DE"/>
        </w:rPr>
      </w:pPr>
      <w:r w:rsidRPr="00B4125B">
        <w:rPr>
          <w:lang w:eastAsia="de-DE"/>
        </w:rPr>
        <w:t>Design inconsistency in the de-blocking of the affine mode and TPM mode.</w:t>
      </w:r>
    </w:p>
    <w:p w14:paraId="4AD5C426" w14:textId="327A06C2" w:rsidR="00F636E9" w:rsidRPr="00B4125B" w:rsidRDefault="00F636E9" w:rsidP="00154673">
      <w:pPr>
        <w:numPr>
          <w:ilvl w:val="1"/>
          <w:numId w:val="250"/>
        </w:numPr>
        <w:rPr>
          <w:lang w:eastAsia="de-DE"/>
        </w:rPr>
      </w:pPr>
      <w:r w:rsidRPr="00B4125B">
        <w:rPr>
          <w:lang w:eastAsia="de-DE"/>
        </w:rPr>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0E62020B" w:rsidR="00F636E9" w:rsidRPr="00B4125B" w:rsidRDefault="00F636E9" w:rsidP="00154673">
      <w:pPr>
        <w:numPr>
          <w:ilvl w:val="1"/>
          <w:numId w:val="250"/>
        </w:numPr>
        <w:rPr>
          <w:lang w:eastAsia="de-DE"/>
        </w:rPr>
      </w:pPr>
      <w:r w:rsidRPr="00B4125B">
        <w:rPr>
          <w:lang w:eastAsia="de-DE"/>
        </w:rPr>
        <w:t>In the TPM mode, an inner TU edge with no non-zero coefficients can still be de-blocked if the edge is located along the diagonal TPM boundary and the triangle block MV difference is large enough to trigger de-blocking.</w:t>
      </w:r>
    </w:p>
    <w:p w14:paraId="7ED5D69A" w14:textId="60F510FF" w:rsidR="00F636E9" w:rsidRPr="00B4125B" w:rsidRDefault="00F636E9" w:rsidP="00154673">
      <w:pPr>
        <w:numPr>
          <w:ilvl w:val="0"/>
          <w:numId w:val="250"/>
        </w:numPr>
        <w:rPr>
          <w:lang w:eastAsia="de-DE"/>
        </w:rPr>
      </w:pPr>
      <w:r w:rsidRPr="00B4125B">
        <w:rPr>
          <w:lang w:eastAsia="de-DE"/>
        </w:rPr>
        <w:t>16-bit overflow issue in the newly adopted PROF (Prediction Refinement with Optical Flow)</w:t>
      </w:r>
    </w:p>
    <w:p w14:paraId="6C96D73E" w14:textId="3499FEE6" w:rsidR="00F636E9" w:rsidRPr="00B4125B" w:rsidRDefault="00F636E9" w:rsidP="00154673">
      <w:pPr>
        <w:numPr>
          <w:ilvl w:val="1"/>
          <w:numId w:val="250"/>
        </w:numPr>
        <w:rPr>
          <w:lang w:eastAsia="de-DE"/>
        </w:rPr>
      </w:pPr>
      <w:r w:rsidRPr="00B4125B">
        <w:rPr>
          <w:lang w:eastAsia="de-DE"/>
        </w:rPr>
        <w:t>The adopted version of PROF does not include the clipping of the refinement offset to 14-bit that was in the original PROF proposal.</w:t>
      </w:r>
    </w:p>
    <w:p w14:paraId="71CC44C1" w14:textId="12D4857D" w:rsidR="00F636E9" w:rsidRPr="00B4125B" w:rsidRDefault="00F636E9" w:rsidP="00154673">
      <w:pPr>
        <w:numPr>
          <w:ilvl w:val="1"/>
          <w:numId w:val="250"/>
        </w:numPr>
        <w:rPr>
          <w:lang w:eastAsia="de-DE"/>
        </w:rPr>
      </w:pPr>
      <w:r w:rsidRPr="00B4125B">
        <w:rPr>
          <w:lang w:eastAsia="de-DE"/>
        </w:rPr>
        <w:t>The prediction samples after the PROF refinement can exceed 16-bit, which overflows the 16-bit multiplication logic in the weighted prediction.</w:t>
      </w:r>
    </w:p>
    <w:p w14:paraId="44769B38" w14:textId="7E11CE45" w:rsidR="00F636E9" w:rsidRPr="00B4125B" w:rsidRDefault="00F636E9" w:rsidP="00154673">
      <w:pPr>
        <w:numPr>
          <w:ilvl w:val="0"/>
          <w:numId w:val="250"/>
        </w:numPr>
        <w:rPr>
          <w:lang w:eastAsia="de-DE"/>
        </w:rPr>
      </w:pPr>
      <w:r w:rsidRPr="00B4125B">
        <w:rPr>
          <w:lang w:eastAsia="de-DE"/>
        </w:rPr>
        <w:t>Tile column boundary processing</w:t>
      </w:r>
    </w:p>
    <w:p w14:paraId="152D9DF8" w14:textId="0C23204F" w:rsidR="00F636E9" w:rsidRPr="00B4125B" w:rsidRDefault="00F636E9" w:rsidP="00154673">
      <w:pPr>
        <w:numPr>
          <w:ilvl w:val="1"/>
          <w:numId w:val="250"/>
        </w:numPr>
        <w:rPr>
          <w:lang w:eastAsia="de-DE"/>
        </w:rPr>
      </w:pPr>
      <w:r w:rsidRPr="00B4125B">
        <w:rPr>
          <w:lang w:eastAsia="de-DE"/>
        </w:rPr>
        <w:t>It was proposed to disable the longer-tap de-blocking filtering along the vertical CTU boundary as well, to reduce the column buffer size for decoder implementations that run in the tile-scan order (instead of raster scan order).</w:t>
      </w:r>
    </w:p>
    <w:p w14:paraId="1211F8C8" w14:textId="3A9B3843" w:rsidR="00F636E9" w:rsidRPr="00B4125B" w:rsidRDefault="00F636E9" w:rsidP="00154673">
      <w:pPr>
        <w:numPr>
          <w:ilvl w:val="1"/>
          <w:numId w:val="250"/>
        </w:numPr>
        <w:rPr>
          <w:lang w:eastAsia="de-DE"/>
        </w:rPr>
      </w:pPr>
      <w:r w:rsidRPr="00B4125B">
        <w:rPr>
          <w:lang w:eastAsia="de-DE"/>
        </w:rPr>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6FCA39B4" w:rsidR="00F636E9" w:rsidRPr="00B4125B" w:rsidRDefault="00F636E9" w:rsidP="00154673">
      <w:pPr>
        <w:numPr>
          <w:ilvl w:val="1"/>
          <w:numId w:val="250"/>
        </w:numPr>
        <w:rPr>
          <w:lang w:eastAsia="de-DE"/>
        </w:rPr>
      </w:pPr>
      <w:r w:rsidRPr="00B4125B">
        <w:rPr>
          <w:lang w:eastAsia="de-DE"/>
        </w:rPr>
        <w:t>It was commented that the is not required from the encoder point of view, as there are multiple ways to achieve quality and cost trade-offs on the encoder side.</w:t>
      </w:r>
    </w:p>
    <w:p w14:paraId="4AE0E2F0" w14:textId="3C14A6A7" w:rsidR="00F636E9" w:rsidRPr="00B4125B" w:rsidRDefault="00F636E9" w:rsidP="00154673">
      <w:pPr>
        <w:numPr>
          <w:ilvl w:val="0"/>
          <w:numId w:val="250"/>
        </w:numPr>
        <w:rPr>
          <w:lang w:eastAsia="de-DE"/>
        </w:rPr>
      </w:pPr>
      <w:r w:rsidRPr="00B4125B">
        <w:rPr>
          <w:lang w:eastAsia="de-DE"/>
        </w:rPr>
        <w:t>ALF sample padding</w:t>
      </w:r>
    </w:p>
    <w:p w14:paraId="306EEDBA" w14:textId="7F4A1CAC" w:rsidR="00F636E9" w:rsidRPr="00B4125B" w:rsidRDefault="00F636E9" w:rsidP="00154673">
      <w:pPr>
        <w:numPr>
          <w:ilvl w:val="1"/>
          <w:numId w:val="250"/>
        </w:numPr>
        <w:rPr>
          <w:lang w:eastAsia="de-DE"/>
        </w:rPr>
      </w:pPr>
      <w:r w:rsidRPr="00B4125B">
        <w:rPr>
          <w:lang w:eastAsia="de-DE"/>
        </w:rPr>
        <w:t>There two padding methods defined in the current draft, i.e. the repetitive padding and the ALF virtual boundaries (VB) mirrored padding.</w:t>
      </w:r>
    </w:p>
    <w:p w14:paraId="2AA2B890" w14:textId="593AE1AD" w:rsidR="00F636E9" w:rsidRPr="00B4125B" w:rsidRDefault="00F636E9" w:rsidP="00154673">
      <w:pPr>
        <w:numPr>
          <w:ilvl w:val="1"/>
          <w:numId w:val="250"/>
        </w:numPr>
        <w:rPr>
          <w:lang w:eastAsia="de-DE"/>
        </w:rPr>
      </w:pPr>
      <w:r w:rsidRPr="00B4125B">
        <w:rPr>
          <w:lang w:eastAsia="de-DE"/>
        </w:rPr>
        <w:t xml:space="preserve">For the ALF filtering, the repetitive padding is applied to the picture boundaries and to the 360 video VBs that are not CTU boundary aligned. </w:t>
      </w:r>
    </w:p>
    <w:p w14:paraId="3F8F246F" w14:textId="42F098F7" w:rsidR="00F636E9" w:rsidRPr="00B4125B" w:rsidRDefault="00F636E9" w:rsidP="00154673">
      <w:pPr>
        <w:numPr>
          <w:ilvl w:val="1"/>
          <w:numId w:val="250"/>
        </w:numPr>
        <w:rPr>
          <w:lang w:eastAsia="de-DE"/>
        </w:rPr>
      </w:pPr>
      <w:r w:rsidRPr="00B4125B">
        <w:rPr>
          <w:lang w:eastAsia="de-DE"/>
        </w:rPr>
        <w:t>For the ALF filtering, the ALF VB mirrored padding is applied to the sub-picture/slice/tile/brick boundaries and to the 360 video VBs that are CTU boundary aligned.</w:t>
      </w:r>
    </w:p>
    <w:p w14:paraId="71759209" w14:textId="232923E2" w:rsidR="00F636E9" w:rsidRPr="00B4125B" w:rsidRDefault="00F636E9" w:rsidP="00154673">
      <w:pPr>
        <w:numPr>
          <w:ilvl w:val="1"/>
          <w:numId w:val="250"/>
        </w:numPr>
        <w:rPr>
          <w:lang w:eastAsia="de-DE"/>
        </w:rPr>
      </w:pPr>
      <w:r w:rsidRPr="00B4125B">
        <w:rPr>
          <w:lang w:eastAsia="de-DE"/>
        </w:rPr>
        <w:t>For the 4x4 based ALF classifications, the repetitive padding is applied along all the boundaries.</w:t>
      </w:r>
    </w:p>
    <w:p w14:paraId="467049B2" w14:textId="7E7A479F" w:rsidR="00F636E9" w:rsidRPr="00B4125B" w:rsidRDefault="00F636E9" w:rsidP="00154673">
      <w:pPr>
        <w:numPr>
          <w:ilvl w:val="1"/>
          <w:numId w:val="250"/>
        </w:numPr>
        <w:rPr>
          <w:lang w:eastAsia="de-DE"/>
        </w:rPr>
      </w:pPr>
      <w:r w:rsidRPr="00B4125B">
        <w:rPr>
          <w:lang w:eastAsia="de-DE"/>
        </w:rPr>
        <w:t xml:space="preserve">It was asserted that the current design causes implementation difficulties. </w:t>
      </w:r>
    </w:p>
    <w:p w14:paraId="5CC81731" w14:textId="3E3A94B8" w:rsidR="00F636E9" w:rsidRPr="00B4125B" w:rsidRDefault="00F636E9" w:rsidP="00154673">
      <w:pPr>
        <w:numPr>
          <w:ilvl w:val="1"/>
          <w:numId w:val="250"/>
        </w:numPr>
        <w:rPr>
          <w:lang w:eastAsia="de-DE"/>
        </w:rPr>
      </w:pPr>
      <w:r w:rsidRPr="00B4125B">
        <w:rPr>
          <w:lang w:eastAsia="de-DE"/>
        </w:rPr>
        <w:lastRenderedPageBreak/>
        <w:t>To simply the design and to improve the design consistency, it was advocated using the ALF VB mirrored padding along the ALF VBs only and the repetitive padding everywhere else, and considering the removal of the 360 VBs that are not CTU boundary aligned.</w:t>
      </w:r>
      <w:del w:id="148" w:author="Gary Sullivan" w:date="2020-01-06T04:25:00Z">
        <w:r w:rsidRPr="00B4125B" w:rsidDel="00D162B3">
          <w:rPr>
            <w:lang w:eastAsia="de-DE"/>
          </w:rPr>
          <w:delText xml:space="preserve"> </w:delText>
        </w:r>
      </w:del>
      <w:del w:id="149" w:author="Gary Sullivan" w:date="2020-01-06T04:26:00Z">
        <w:r w:rsidRPr="00B4125B" w:rsidDel="00D162B3">
          <w:rPr>
            <w:lang w:eastAsia="de-DE"/>
          </w:rPr>
          <w:delText xml:space="preserve">   </w:delText>
        </w:r>
      </w:del>
    </w:p>
    <w:p w14:paraId="032E915D" w14:textId="79CD5871" w:rsidR="00F636E9" w:rsidRPr="00B4125B" w:rsidRDefault="00F636E9" w:rsidP="00F636E9">
      <w:pPr>
        <w:rPr>
          <w:lang w:eastAsia="de-DE"/>
        </w:rPr>
      </w:pPr>
      <w:r w:rsidRPr="00B4125B">
        <w:rPr>
          <w:lang w:eastAsia="de-DE"/>
        </w:rPr>
        <w:t>Feedback provided on tools being tested in CEs</w:t>
      </w:r>
    </w:p>
    <w:p w14:paraId="2C8B591B" w14:textId="55C6F02B" w:rsidR="00F636E9" w:rsidRPr="00B4125B" w:rsidRDefault="00F636E9" w:rsidP="00154673">
      <w:pPr>
        <w:numPr>
          <w:ilvl w:val="0"/>
          <w:numId w:val="252"/>
        </w:numPr>
        <w:rPr>
          <w:lang w:eastAsia="de-DE"/>
        </w:rPr>
      </w:pPr>
      <w:r w:rsidRPr="00B4125B">
        <w:rPr>
          <w:lang w:eastAsia="de-DE"/>
        </w:rPr>
        <w:t>RPR (Reference Picture Resampling)</w:t>
      </w:r>
    </w:p>
    <w:p w14:paraId="78E61CC0" w14:textId="18FB14A4" w:rsidR="00F636E9" w:rsidRPr="00B4125B" w:rsidRDefault="00F636E9" w:rsidP="00154673">
      <w:pPr>
        <w:numPr>
          <w:ilvl w:val="0"/>
          <w:numId w:val="253"/>
        </w:numPr>
        <w:rPr>
          <w:lang w:eastAsia="de-DE"/>
        </w:rPr>
      </w:pPr>
      <w:r w:rsidRPr="00B4125B">
        <w:rPr>
          <w:lang w:eastAsia="de-DE"/>
        </w:rPr>
        <w:t xml:space="preserve">Recommended modifying the down-sampling filter coefficients to avoid overflowing the 16-bit weighted prediction logic. </w:t>
      </w:r>
    </w:p>
    <w:p w14:paraId="2EE9EE95" w14:textId="77777777" w:rsidR="00F636E9" w:rsidRPr="00B4125B" w:rsidRDefault="00F636E9" w:rsidP="00154673">
      <w:pPr>
        <w:numPr>
          <w:ilvl w:val="0"/>
          <w:numId w:val="253"/>
        </w:numPr>
        <w:rPr>
          <w:lang w:eastAsia="de-DE"/>
        </w:rPr>
      </w:pPr>
      <w:r w:rsidRPr="00B4125B">
        <w:rPr>
          <w:lang w:eastAsia="de-DE"/>
        </w:rPr>
        <w:t>b.</w:t>
      </w:r>
      <w:r w:rsidRPr="00B4125B">
        <w:rPr>
          <w:lang w:eastAsia="de-DE"/>
        </w:rPr>
        <w:tab/>
        <w:t>Recommended using the 6-tap filters for affine motion compensation.</w:t>
      </w:r>
    </w:p>
    <w:p w14:paraId="5F729548" w14:textId="7353A3C7" w:rsidR="00F636E9" w:rsidRPr="00B4125B" w:rsidRDefault="00F636E9" w:rsidP="00154673">
      <w:pPr>
        <w:numPr>
          <w:ilvl w:val="0"/>
          <w:numId w:val="252"/>
        </w:numPr>
        <w:rPr>
          <w:lang w:eastAsia="de-DE"/>
        </w:rPr>
      </w:pPr>
      <w:r w:rsidRPr="00B4125B">
        <w:rPr>
          <w:lang w:eastAsia="de-DE"/>
        </w:rPr>
        <w:t>GEO (Geometric partitions)</w:t>
      </w:r>
    </w:p>
    <w:p w14:paraId="49D5CC1D" w14:textId="6ABEFF14" w:rsidR="00F636E9" w:rsidRPr="00B4125B" w:rsidRDefault="00F636E9" w:rsidP="00154673">
      <w:pPr>
        <w:numPr>
          <w:ilvl w:val="0"/>
          <w:numId w:val="254"/>
        </w:numPr>
        <w:rPr>
          <w:lang w:eastAsia="de-DE"/>
        </w:rPr>
      </w:pPr>
      <w:r w:rsidRPr="00B4125B">
        <w:rPr>
          <w:lang w:eastAsia="de-DE"/>
        </w:rPr>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3C4C90C9" w:rsidR="00F636E9" w:rsidRPr="00B4125B" w:rsidRDefault="00F636E9" w:rsidP="00154673">
      <w:pPr>
        <w:numPr>
          <w:ilvl w:val="0"/>
          <w:numId w:val="254"/>
        </w:numPr>
        <w:rPr>
          <w:lang w:eastAsia="de-DE"/>
        </w:rPr>
      </w:pPr>
      <w:r w:rsidRPr="00B4125B">
        <w:rPr>
          <w:lang w:eastAsia="de-DE"/>
        </w:rPr>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605B45C9" w:rsidR="00F636E9" w:rsidRPr="00B4125B" w:rsidRDefault="00F636E9" w:rsidP="00154673">
      <w:pPr>
        <w:numPr>
          <w:ilvl w:val="0"/>
          <w:numId w:val="254"/>
        </w:numPr>
        <w:rPr>
          <w:lang w:eastAsia="de-DE"/>
        </w:rPr>
      </w:pPr>
      <w:r w:rsidRPr="00B4125B">
        <w:rPr>
          <w:lang w:eastAsia="de-DE"/>
        </w:rPr>
        <w:t>The need of supporting up to 140 GEO partitioning types is likely a concern too (the current TPM has only two partitioning types).</w:t>
      </w:r>
      <w:del w:id="150" w:author="Gary Sullivan" w:date="2020-01-06T04:26:00Z">
        <w:r w:rsidRPr="00B4125B" w:rsidDel="00D162B3">
          <w:rPr>
            <w:lang w:eastAsia="de-DE"/>
          </w:rPr>
          <w:delText xml:space="preserve">  </w:delText>
        </w:r>
      </w:del>
    </w:p>
    <w:p w14:paraId="54C00FD8" w14:textId="289116E6" w:rsidR="00F636E9" w:rsidRPr="00B4125B" w:rsidRDefault="00F636E9" w:rsidP="00154673">
      <w:pPr>
        <w:numPr>
          <w:ilvl w:val="0"/>
          <w:numId w:val="252"/>
        </w:numPr>
        <w:rPr>
          <w:lang w:eastAsia="de-DE"/>
        </w:rPr>
      </w:pPr>
      <w:r w:rsidRPr="00B4125B">
        <w:rPr>
          <w:lang w:eastAsia="de-DE"/>
        </w:rPr>
        <w:t xml:space="preserve">Using DMVR-refined MVs in de-blocking </w:t>
      </w:r>
    </w:p>
    <w:p w14:paraId="672CA7F0" w14:textId="61283817" w:rsidR="00F636E9" w:rsidRPr="00B4125B" w:rsidRDefault="00F636E9" w:rsidP="00154673">
      <w:pPr>
        <w:numPr>
          <w:ilvl w:val="0"/>
          <w:numId w:val="255"/>
        </w:numPr>
        <w:rPr>
          <w:lang w:eastAsia="de-DE"/>
        </w:rPr>
      </w:pPr>
      <w:r w:rsidRPr="00B4125B">
        <w:rPr>
          <w:lang w:eastAsia="de-DE"/>
        </w:rPr>
        <w:t>Recommended to use the refined MVs along the both sides of a vertical CTU boundary. Otherwise, the un-refined MVs along the vertical CTU boundary would also need to be passed from the MV reconstruction block to the DMVR block.</w:t>
      </w:r>
    </w:p>
    <w:p w14:paraId="37338432" w14:textId="5EFCAF95" w:rsidR="00F636E9" w:rsidRPr="00B4125B" w:rsidRDefault="00F636E9" w:rsidP="00154673">
      <w:pPr>
        <w:numPr>
          <w:ilvl w:val="0"/>
          <w:numId w:val="252"/>
        </w:numPr>
        <w:rPr>
          <w:lang w:eastAsia="de-DE"/>
        </w:rPr>
      </w:pPr>
      <w:r w:rsidRPr="00B4125B">
        <w:rPr>
          <w:lang w:eastAsia="de-DE"/>
        </w:rPr>
        <w:t>Combined bilateral and SAO filter</w:t>
      </w:r>
    </w:p>
    <w:p w14:paraId="4E633C1E" w14:textId="1EE8D02E" w:rsidR="00F636E9" w:rsidRPr="00B4125B" w:rsidRDefault="00F636E9" w:rsidP="00154673">
      <w:pPr>
        <w:numPr>
          <w:ilvl w:val="0"/>
          <w:numId w:val="256"/>
        </w:numPr>
        <w:rPr>
          <w:lang w:eastAsia="de-DE"/>
        </w:rPr>
      </w:pPr>
      <w:r w:rsidRPr="00B4125B">
        <w:rPr>
          <w:lang w:eastAsia="de-DE"/>
        </w:rPr>
        <w:t>Recommended to use the repetitive padding (as opposed to the ALF VB mirrored padding) to simply the design.</w:t>
      </w:r>
      <w:del w:id="151" w:author="Gary Sullivan" w:date="2020-01-06T04:26:00Z">
        <w:r w:rsidRPr="00B4125B" w:rsidDel="00D162B3">
          <w:rPr>
            <w:lang w:eastAsia="de-DE"/>
          </w:rPr>
          <w:delText xml:space="preserve">  </w:delText>
        </w:r>
      </w:del>
    </w:p>
    <w:p w14:paraId="50062F74" w14:textId="64874183" w:rsidR="00F636E9" w:rsidRPr="00B4125B" w:rsidRDefault="00F636E9" w:rsidP="00154673">
      <w:pPr>
        <w:numPr>
          <w:ilvl w:val="0"/>
          <w:numId w:val="252"/>
        </w:numPr>
        <w:rPr>
          <w:lang w:eastAsia="de-DE"/>
        </w:rPr>
      </w:pPr>
      <w:r w:rsidRPr="00B4125B">
        <w:rPr>
          <w:lang w:eastAsia="de-DE"/>
        </w:rPr>
        <w:t>Cross-component ALF (CCALF)</w:t>
      </w:r>
    </w:p>
    <w:p w14:paraId="185745D7" w14:textId="33E91F66" w:rsidR="00F636E9" w:rsidRPr="00B4125B" w:rsidRDefault="00F636E9" w:rsidP="00154673">
      <w:pPr>
        <w:numPr>
          <w:ilvl w:val="0"/>
          <w:numId w:val="257"/>
        </w:numPr>
        <w:rPr>
          <w:lang w:eastAsia="de-DE"/>
        </w:rPr>
      </w:pPr>
      <w:r w:rsidRPr="00B4125B">
        <w:rPr>
          <w:lang w:eastAsia="de-DE"/>
        </w:rPr>
        <w:t xml:space="preserve">Suggested to cut the filter coefficient precision from 11-bit to 8-bit, to reduce the number of multiplications, and to align the CCALF on/off granularity with the existing ALF design (i.e. CTU based on/off). </w:t>
      </w:r>
    </w:p>
    <w:p w14:paraId="671F14A2" w14:textId="1166599C" w:rsidR="00F636E9" w:rsidRPr="00B4125B" w:rsidRDefault="00F636E9" w:rsidP="00F636E9">
      <w:pPr>
        <w:rPr>
          <w:lang w:eastAsia="de-DE"/>
        </w:rPr>
      </w:pPr>
      <w:r w:rsidRPr="00B4125B">
        <w:rPr>
          <w:lang w:eastAsia="de-DE"/>
        </w:rPr>
        <w:t>Additional comments posted on the email reflector</w:t>
      </w:r>
    </w:p>
    <w:p w14:paraId="2E67684A" w14:textId="1E886913" w:rsidR="00F636E9" w:rsidRPr="00B4125B" w:rsidRDefault="00F636E9" w:rsidP="00154673">
      <w:pPr>
        <w:numPr>
          <w:ilvl w:val="0"/>
          <w:numId w:val="258"/>
        </w:numPr>
        <w:rPr>
          <w:lang w:eastAsia="de-DE"/>
        </w:rPr>
      </w:pPr>
      <w:r w:rsidRPr="00B4125B">
        <w:rPr>
          <w:lang w:eastAsia="de-DE"/>
        </w:rPr>
        <w:t xml:space="preserve">The newly adopted CU level dual tree that removes the 2x2/4x2/2x4 chroma intra prediction blocks has re-introduced 4x4 inter PUs back into the design. This should be fixed. </w:t>
      </w:r>
    </w:p>
    <w:p w14:paraId="5018A5C4" w14:textId="7233C89A" w:rsidR="00F636E9" w:rsidRPr="00B4125B" w:rsidRDefault="00F636E9" w:rsidP="00154673">
      <w:pPr>
        <w:numPr>
          <w:ilvl w:val="0"/>
          <w:numId w:val="258"/>
        </w:numPr>
        <w:rPr>
          <w:lang w:eastAsia="de-DE"/>
        </w:rPr>
      </w:pPr>
      <w:r w:rsidRPr="00B4125B">
        <w:rPr>
          <w:lang w:eastAsia="de-DE"/>
        </w:rPr>
        <w:t xml:space="preserve">It is desirable to lower the </w:t>
      </w:r>
      <w:proofErr w:type="gramStart"/>
      <w:r w:rsidRPr="00B4125B">
        <w:rPr>
          <w:lang w:eastAsia="de-DE"/>
        </w:rPr>
        <w:t>worst case</w:t>
      </w:r>
      <w:proofErr w:type="gramEnd"/>
      <w:r w:rsidRPr="00B4125B">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sidRPr="00B4125B">
        <w:rPr>
          <w:lang w:eastAsia="de-DE"/>
        </w:rPr>
        <w:t>worst case</w:t>
      </w:r>
      <w:proofErr w:type="gramEnd"/>
      <w:r w:rsidRPr="00B4125B">
        <w:rPr>
          <w:lang w:eastAsia="de-DE"/>
        </w:rPr>
        <w:t xml:space="preserve"> number in the transform coefficients coding is 1.75 context coded bins per coefficient.</w:t>
      </w:r>
    </w:p>
    <w:p w14:paraId="5C9C2399" w14:textId="47A3BFD2" w:rsidR="00F636E9" w:rsidRPr="00B4125B" w:rsidRDefault="00F636E9" w:rsidP="00154673">
      <w:pPr>
        <w:numPr>
          <w:ilvl w:val="0"/>
          <w:numId w:val="258"/>
        </w:numPr>
        <w:rPr>
          <w:lang w:eastAsia="de-DE"/>
        </w:rPr>
      </w:pPr>
      <w:r w:rsidRPr="00B4125B">
        <w:rPr>
          <w:lang w:eastAsia="de-DE"/>
        </w:rPr>
        <w:t xml:space="preserve">It is worth taking a second look whether the shared merge is </w:t>
      </w:r>
      <w:proofErr w:type="gramStart"/>
      <w:r w:rsidRPr="00B4125B">
        <w:rPr>
          <w:lang w:eastAsia="de-DE"/>
        </w:rPr>
        <w:t>absolutely essential</w:t>
      </w:r>
      <w:proofErr w:type="gramEnd"/>
      <w:r w:rsidRPr="00B4125B">
        <w:rPr>
          <w:lang w:eastAsia="de-DE"/>
        </w:rPr>
        <w:t xml:space="preserve"> for the small block size IBC merge list derivation. The shared merge requires more conditional checks and more bookkeeping to keep up with the required throughput.</w:t>
      </w:r>
    </w:p>
    <w:p w14:paraId="6D0E84CA" w14:textId="7002A923" w:rsidR="00F636E9" w:rsidRPr="00B4125B" w:rsidRDefault="00F636E9" w:rsidP="00154673">
      <w:pPr>
        <w:numPr>
          <w:ilvl w:val="0"/>
          <w:numId w:val="258"/>
        </w:numPr>
        <w:rPr>
          <w:lang w:eastAsia="de-DE"/>
        </w:rPr>
      </w:pPr>
      <w:r w:rsidRPr="00B4125B">
        <w:rPr>
          <w:lang w:eastAsia="de-DE"/>
        </w:rPr>
        <w:t xml:space="preserve">The multiplication overhead of the CCALF being tested in the CE is about 50% of the current luma and chroma ALF design, while the expected gain is about 1% (on the top of existing ~5% ALF gain in RA). </w:t>
      </w:r>
      <w:del w:id="152" w:author="Gary Sullivan" w:date="2020-01-06T04:26:00Z">
        <w:r w:rsidRPr="00B4125B" w:rsidDel="00D162B3">
          <w:rPr>
            <w:lang w:eastAsia="de-DE"/>
          </w:rPr>
          <w:delText xml:space="preserve"> </w:delText>
        </w:r>
      </w:del>
      <w:r w:rsidRPr="00B4125B">
        <w:rPr>
          <w:lang w:eastAsia="de-DE"/>
        </w:rPr>
        <w:t xml:space="preserve">It would be desirable to study whether a better trade-off exists outside the CE. </w:t>
      </w:r>
    </w:p>
    <w:p w14:paraId="61091BE9" w14:textId="244AF26E" w:rsidR="00F636E9" w:rsidRPr="00B4125B" w:rsidRDefault="00F636E9" w:rsidP="00154673">
      <w:pPr>
        <w:keepNext/>
        <w:rPr>
          <w:i/>
          <w:iCs/>
          <w:lang w:eastAsia="de-DE"/>
        </w:rPr>
      </w:pPr>
      <w:r w:rsidRPr="00B4125B">
        <w:rPr>
          <w:i/>
          <w:iCs/>
          <w:lang w:eastAsia="de-DE"/>
        </w:rPr>
        <w:lastRenderedPageBreak/>
        <w:t>Memory bandwidth study for VTM6.0</w:t>
      </w:r>
      <w:r w:rsidR="00550174" w:rsidRPr="00B4125B">
        <w:rPr>
          <w:i/>
          <w:iCs/>
          <w:lang w:eastAsia="de-DE"/>
        </w:rPr>
        <w:t>:</w:t>
      </w:r>
    </w:p>
    <w:p w14:paraId="3580B474" w14:textId="61388BEA" w:rsidR="00F636E9" w:rsidRPr="00B4125B" w:rsidRDefault="00F636E9" w:rsidP="00F636E9">
      <w:pPr>
        <w:rPr>
          <w:lang w:eastAsia="de-DE"/>
        </w:rPr>
      </w:pPr>
      <w:r w:rsidRPr="00B4125B">
        <w:rPr>
          <w:lang w:eastAsia="de-DE"/>
        </w:rPr>
        <w:t xml:space="preserve">Broadcom conducted a memory bandwidth study by running both the VTM6.0 and VTM5.0 for CTC with a commercial motion compensation cache model integrated. The summary results of the </w:t>
      </w:r>
      <w:proofErr w:type="gramStart"/>
      <w:r w:rsidRPr="00B4125B">
        <w:rPr>
          <w:lang w:eastAsia="de-DE"/>
        </w:rPr>
        <w:t>random access</w:t>
      </w:r>
      <w:proofErr w:type="gramEnd"/>
      <w:r w:rsidRPr="00B4125B">
        <w:rPr>
          <w:lang w:eastAsia="de-DE"/>
        </w:rPr>
        <w:t xml:space="preserve"> configuration are provided in the </w:t>
      </w:r>
      <w:del w:id="153" w:author="Gary Sullivan" w:date="2020-01-06T02:24:00Z">
        <w:r w:rsidRPr="00B4125B" w:rsidDel="004B30A5">
          <w:rPr>
            <w:lang w:eastAsia="de-DE"/>
          </w:rPr>
          <w:delText>Table 1</w:delText>
        </w:r>
      </w:del>
      <w:ins w:id="154" w:author="Gary Sullivan" w:date="2020-01-06T02:24:00Z">
        <w:r w:rsidR="004B30A5">
          <w:rPr>
            <w:lang w:eastAsia="de-DE"/>
          </w:rPr>
          <w:t>table below</w:t>
        </w:r>
      </w:ins>
      <w:r w:rsidRPr="00B4125B">
        <w:rPr>
          <w:lang w:eastAsia="de-DE"/>
        </w:rPr>
        <w:t xml:space="preserve"> (for informational purposes).</w:t>
      </w:r>
    </w:p>
    <w:p w14:paraId="259794D1" w14:textId="77777777" w:rsidR="00F636E9" w:rsidRPr="00B4125B" w:rsidRDefault="00F636E9" w:rsidP="00F636E9">
      <w:pPr>
        <w:rPr>
          <w:lang w:eastAsia="de-DE"/>
        </w:rPr>
      </w:pPr>
      <w:r w:rsidRPr="00B4125B">
        <w:rPr>
          <w:lang w:eastAsia="de-DE"/>
        </w:rPr>
        <w:t xml:space="preserve">For class A1 and A2 4K video both the average (see </w:t>
      </w:r>
      <w:proofErr w:type="spellStart"/>
      <w:r w:rsidRPr="00B4125B">
        <w:rPr>
          <w:lang w:eastAsia="de-DE"/>
        </w:rPr>
        <w:t>ABW_diff</w:t>
      </w:r>
      <w:proofErr w:type="spellEnd"/>
      <w:r w:rsidRPr="00B4125B">
        <w:rPr>
          <w:lang w:eastAsia="de-DE"/>
        </w:rPr>
        <w:t xml:space="preserve"> column) and the peak memory bandwidth consumption (see </w:t>
      </w:r>
      <w:proofErr w:type="spellStart"/>
      <w:r w:rsidRPr="00B4125B">
        <w:rPr>
          <w:lang w:eastAsia="de-DE"/>
        </w:rPr>
        <w:t>MBW_diff</w:t>
      </w:r>
      <w:proofErr w:type="spellEnd"/>
      <w:r w:rsidRPr="00B4125B">
        <w:rPr>
          <w:lang w:eastAsia="de-DE"/>
        </w:rPr>
        <w:t xml:space="preserve"> column) are slightly increased. Changing the DMVR reference block padding to 16x16 based and the adoption of PROF do not have a noticeable impact on the memory bandwidth consumption as expected.</w:t>
      </w:r>
    </w:p>
    <w:p w14:paraId="1F761FD1" w14:textId="11AF5A2A" w:rsidR="00550174" w:rsidRPr="00B4125B" w:rsidRDefault="00550174" w:rsidP="004B30A5">
      <w:pPr>
        <w:keepNext/>
        <w:jc w:val="center"/>
        <w:rPr>
          <w:b/>
          <w:i/>
        </w:rPr>
        <w:pPrChange w:id="155" w:author="Gary Sullivan" w:date="2020-01-06T02:24:00Z">
          <w:pPr>
            <w:jc w:val="center"/>
          </w:pPr>
        </w:pPrChange>
      </w:pPr>
      <w:r w:rsidRPr="00B4125B">
        <w:rPr>
          <w:b/>
          <w:i/>
        </w:rPr>
        <w:t>Memory bandwidth comparison (VTM6.0 vs. VTM5.0, RA)</w:t>
      </w:r>
    </w:p>
    <w:p w14:paraId="2BAA142D" w14:textId="77777777" w:rsidR="00F636E9" w:rsidRPr="00B4125B" w:rsidRDefault="00F636E9" w:rsidP="004B30A5">
      <w:pPr>
        <w:keepNext/>
        <w:pPrChange w:id="156" w:author="Gary Sullivan" w:date="2020-01-06T02:24:00Z">
          <w:pPr/>
        </w:pPrChange>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rsidRPr="004B30A5" w14:paraId="74F81425" w14:textId="77777777" w:rsidTr="00F636E9">
        <w:trPr>
          <w:trHeight w:val="255"/>
        </w:trPr>
        <w:tc>
          <w:tcPr>
            <w:tcW w:w="1640" w:type="dxa"/>
            <w:noWrap/>
            <w:vAlign w:val="center"/>
            <w:hideMark/>
          </w:tcPr>
          <w:p w14:paraId="36D4CAA8" w14:textId="77777777" w:rsidR="00F636E9" w:rsidRPr="004B30A5" w:rsidRDefault="00F636E9" w:rsidP="004B30A5">
            <w:pPr>
              <w:keepNext/>
              <w:pPrChange w:id="157" w:author="Gary Sullivan" w:date="2020-01-06T02:24:00Z">
                <w:pPr/>
              </w:pPrChange>
            </w:pPr>
          </w:p>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Pr="004B30A5" w:rsidRDefault="00F636E9" w:rsidP="004B30A5">
            <w:pPr>
              <w:keepNext/>
              <w:tabs>
                <w:tab w:val="clear" w:pos="360"/>
              </w:tabs>
              <w:overflowPunct/>
              <w:autoSpaceDE/>
              <w:adjustRightInd/>
              <w:spacing w:before="0"/>
              <w:jc w:val="center"/>
              <w:rPr>
                <w:b/>
                <w:bCs/>
                <w:color w:val="000000"/>
                <w:sz w:val="18"/>
                <w:szCs w:val="18"/>
                <w:lang w:eastAsia="zh-CN"/>
                <w:rPrChange w:id="158" w:author="Gary Sullivan" w:date="2020-01-06T02:24:00Z">
                  <w:rPr>
                    <w:rFonts w:ascii="Arial" w:hAnsi="Arial" w:cs="Arial"/>
                    <w:b/>
                    <w:bCs/>
                    <w:color w:val="000000"/>
                    <w:sz w:val="18"/>
                    <w:szCs w:val="18"/>
                    <w:lang w:eastAsia="zh-CN"/>
                  </w:rPr>
                </w:rPrChange>
              </w:rPr>
              <w:pPrChange w:id="159" w:author="Gary Sullivan" w:date="2020-01-06T02:24:00Z">
                <w:pPr>
                  <w:tabs>
                    <w:tab w:val="clear" w:pos="360"/>
                  </w:tabs>
                  <w:overflowPunct/>
                  <w:autoSpaceDE/>
                  <w:adjustRightInd/>
                  <w:spacing w:before="0"/>
                  <w:jc w:val="center"/>
                </w:pPr>
              </w:pPrChange>
            </w:pPr>
            <w:r w:rsidRPr="004B30A5">
              <w:rPr>
                <w:b/>
                <w:bCs/>
                <w:color w:val="000000"/>
                <w:sz w:val="18"/>
                <w:szCs w:val="18"/>
                <w:lang w:eastAsia="zh-CN"/>
                <w:rPrChange w:id="160" w:author="Gary Sullivan" w:date="2020-01-06T02:24:00Z">
                  <w:rPr>
                    <w:rFonts w:ascii="Arial" w:hAnsi="Arial" w:cs="Arial"/>
                    <w:b/>
                    <w:bCs/>
                    <w:color w:val="000000"/>
                    <w:sz w:val="18"/>
                    <w:szCs w:val="18"/>
                    <w:lang w:eastAsia="zh-CN"/>
                  </w:rPr>
                </w:rPrChange>
              </w:rPr>
              <w:t>Random Access Main 10</w:t>
            </w:r>
          </w:p>
        </w:tc>
      </w:tr>
      <w:tr w:rsidR="00F636E9" w:rsidRPr="004B30A5" w14:paraId="1D4BA527" w14:textId="77777777" w:rsidTr="00F636E9">
        <w:trPr>
          <w:trHeight w:val="255"/>
        </w:trPr>
        <w:tc>
          <w:tcPr>
            <w:tcW w:w="1640" w:type="dxa"/>
            <w:noWrap/>
            <w:vAlign w:val="center"/>
            <w:hideMark/>
          </w:tcPr>
          <w:p w14:paraId="6C29B917" w14:textId="77777777" w:rsidR="00F636E9" w:rsidRPr="004B30A5" w:rsidRDefault="00F636E9" w:rsidP="004B30A5">
            <w:pPr>
              <w:keepNext/>
              <w:rPr>
                <w:b/>
                <w:bCs/>
                <w:color w:val="000000"/>
                <w:sz w:val="18"/>
                <w:szCs w:val="18"/>
                <w:lang w:eastAsia="zh-CN"/>
                <w:rPrChange w:id="161" w:author="Gary Sullivan" w:date="2020-01-06T02:24:00Z">
                  <w:rPr>
                    <w:rFonts w:ascii="Arial" w:hAnsi="Arial" w:cs="Arial"/>
                    <w:b/>
                    <w:bCs/>
                    <w:color w:val="000000"/>
                    <w:sz w:val="18"/>
                    <w:szCs w:val="18"/>
                    <w:lang w:eastAsia="zh-CN"/>
                  </w:rPr>
                </w:rPrChange>
              </w:rPr>
              <w:pPrChange w:id="162" w:author="Gary Sullivan" w:date="2020-01-06T02:24:00Z">
                <w:pPr/>
              </w:pPrChange>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Pr="004B30A5" w:rsidRDefault="00F636E9" w:rsidP="004B30A5">
            <w:pPr>
              <w:keepNext/>
              <w:tabs>
                <w:tab w:val="clear" w:pos="360"/>
              </w:tabs>
              <w:overflowPunct/>
              <w:autoSpaceDE/>
              <w:adjustRightInd/>
              <w:spacing w:before="0"/>
              <w:jc w:val="center"/>
              <w:rPr>
                <w:b/>
                <w:bCs/>
                <w:color w:val="000000"/>
                <w:sz w:val="18"/>
                <w:szCs w:val="18"/>
                <w:lang w:eastAsia="zh-CN"/>
                <w:rPrChange w:id="163" w:author="Gary Sullivan" w:date="2020-01-06T02:24:00Z">
                  <w:rPr>
                    <w:rFonts w:ascii="Arial" w:hAnsi="Arial" w:cs="Arial"/>
                    <w:b/>
                    <w:bCs/>
                    <w:color w:val="000000"/>
                    <w:sz w:val="18"/>
                    <w:szCs w:val="18"/>
                    <w:lang w:eastAsia="zh-CN"/>
                  </w:rPr>
                </w:rPrChange>
              </w:rPr>
              <w:pPrChange w:id="164" w:author="Gary Sullivan" w:date="2020-01-06T02:24:00Z">
                <w:pPr>
                  <w:tabs>
                    <w:tab w:val="clear" w:pos="360"/>
                  </w:tabs>
                  <w:overflowPunct/>
                  <w:autoSpaceDE/>
                  <w:adjustRightInd/>
                  <w:spacing w:before="0"/>
                  <w:jc w:val="center"/>
                </w:pPr>
              </w:pPrChange>
            </w:pPr>
            <w:r w:rsidRPr="004B30A5">
              <w:rPr>
                <w:b/>
                <w:bCs/>
                <w:color w:val="000000"/>
                <w:sz w:val="18"/>
                <w:szCs w:val="18"/>
                <w:lang w:eastAsia="zh-CN"/>
                <w:rPrChange w:id="165" w:author="Gary Sullivan" w:date="2020-01-06T02:24:00Z">
                  <w:rPr>
                    <w:rFonts w:ascii="Arial" w:hAnsi="Arial" w:cs="Arial"/>
                    <w:b/>
                    <w:bCs/>
                    <w:color w:val="000000"/>
                    <w:sz w:val="18"/>
                    <w:szCs w:val="18"/>
                    <w:lang w:eastAsia="zh-CN"/>
                  </w:rPr>
                </w:rPrChange>
              </w:rPr>
              <w:t>Over VTM-5.0</w:t>
            </w:r>
          </w:p>
        </w:tc>
      </w:tr>
      <w:tr w:rsidR="00F636E9" w:rsidRPr="004B30A5" w14:paraId="74CD01E9" w14:textId="77777777" w:rsidTr="00F636E9">
        <w:trPr>
          <w:trHeight w:val="255"/>
        </w:trPr>
        <w:tc>
          <w:tcPr>
            <w:tcW w:w="1640" w:type="dxa"/>
            <w:noWrap/>
            <w:vAlign w:val="center"/>
            <w:hideMark/>
          </w:tcPr>
          <w:p w14:paraId="7A0B9870" w14:textId="77777777" w:rsidR="00F636E9" w:rsidRPr="004B30A5" w:rsidRDefault="00F636E9" w:rsidP="004B30A5">
            <w:pPr>
              <w:keepNext/>
              <w:rPr>
                <w:b/>
                <w:bCs/>
                <w:color w:val="000000"/>
                <w:sz w:val="18"/>
                <w:szCs w:val="18"/>
                <w:lang w:eastAsia="zh-CN"/>
                <w:rPrChange w:id="166" w:author="Gary Sullivan" w:date="2020-01-06T02:24:00Z">
                  <w:rPr>
                    <w:rFonts w:ascii="Arial" w:hAnsi="Arial" w:cs="Arial"/>
                    <w:b/>
                    <w:bCs/>
                    <w:color w:val="000000"/>
                    <w:sz w:val="18"/>
                    <w:szCs w:val="18"/>
                    <w:lang w:eastAsia="zh-CN"/>
                  </w:rPr>
                </w:rPrChange>
              </w:rPr>
              <w:pPrChange w:id="167" w:author="Gary Sullivan" w:date="2020-01-06T02:24:00Z">
                <w:pPr/>
              </w:pPrChange>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68" w:author="Gary Sullivan" w:date="2020-01-06T02:24:00Z">
                  <w:rPr>
                    <w:rFonts w:ascii="Arial" w:hAnsi="Arial" w:cs="Arial"/>
                    <w:color w:val="000000"/>
                    <w:sz w:val="18"/>
                    <w:szCs w:val="18"/>
                    <w:lang w:eastAsia="zh-CN"/>
                  </w:rPr>
                </w:rPrChange>
              </w:rPr>
              <w:pPrChange w:id="169"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170" w:author="Gary Sullivan" w:date="2020-01-06T02:24:00Z">
                  <w:rPr>
                    <w:rFonts w:ascii="Arial" w:hAnsi="Arial" w:cs="Arial"/>
                    <w:color w:val="000000"/>
                    <w:sz w:val="18"/>
                    <w:szCs w:val="18"/>
                    <w:lang w:eastAsia="zh-CN"/>
                  </w:rPr>
                </w:rPrChange>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71" w:author="Gary Sullivan" w:date="2020-01-06T02:24:00Z">
                  <w:rPr>
                    <w:rFonts w:ascii="Arial" w:hAnsi="Arial" w:cs="Arial"/>
                    <w:color w:val="000000"/>
                    <w:sz w:val="18"/>
                    <w:szCs w:val="18"/>
                    <w:lang w:eastAsia="zh-CN"/>
                  </w:rPr>
                </w:rPrChange>
              </w:rPr>
              <w:pPrChange w:id="172"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173" w:author="Gary Sullivan" w:date="2020-01-06T02:24:00Z">
                  <w:rPr>
                    <w:rFonts w:ascii="Arial" w:hAnsi="Arial" w:cs="Arial"/>
                    <w:color w:val="000000"/>
                    <w:sz w:val="18"/>
                    <w:szCs w:val="18"/>
                    <w:lang w:eastAsia="zh-CN"/>
                  </w:rPr>
                </w:rPrChange>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74" w:author="Gary Sullivan" w:date="2020-01-06T02:24:00Z">
                  <w:rPr>
                    <w:rFonts w:ascii="Arial" w:hAnsi="Arial" w:cs="Arial"/>
                    <w:color w:val="000000"/>
                    <w:sz w:val="18"/>
                    <w:szCs w:val="18"/>
                    <w:lang w:eastAsia="zh-CN"/>
                  </w:rPr>
                </w:rPrChange>
              </w:rPr>
              <w:pPrChange w:id="175"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176" w:author="Gary Sullivan" w:date="2020-01-06T02:24:00Z">
                  <w:rPr>
                    <w:rFonts w:ascii="Arial" w:hAnsi="Arial" w:cs="Arial"/>
                    <w:color w:val="000000"/>
                    <w:sz w:val="18"/>
                    <w:szCs w:val="18"/>
                    <w:lang w:eastAsia="zh-CN"/>
                  </w:rPr>
                </w:rPrChange>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77" w:author="Gary Sullivan" w:date="2020-01-06T02:24:00Z">
                  <w:rPr>
                    <w:rFonts w:ascii="Arial" w:hAnsi="Arial" w:cs="Arial"/>
                    <w:color w:val="000000"/>
                    <w:sz w:val="18"/>
                    <w:szCs w:val="18"/>
                    <w:lang w:eastAsia="zh-CN"/>
                  </w:rPr>
                </w:rPrChange>
              </w:rPr>
              <w:pPrChange w:id="178" w:author="Gary Sullivan" w:date="2020-01-06T02:24:00Z">
                <w:pPr>
                  <w:tabs>
                    <w:tab w:val="clear" w:pos="360"/>
                  </w:tabs>
                  <w:overflowPunct/>
                  <w:autoSpaceDE/>
                  <w:adjustRightInd/>
                  <w:spacing w:before="0"/>
                  <w:jc w:val="center"/>
                </w:pPr>
              </w:pPrChange>
            </w:pPr>
            <w:proofErr w:type="spellStart"/>
            <w:r w:rsidRPr="004B30A5">
              <w:rPr>
                <w:color w:val="000000"/>
                <w:sz w:val="18"/>
                <w:szCs w:val="18"/>
                <w:lang w:eastAsia="zh-CN"/>
                <w:rPrChange w:id="179" w:author="Gary Sullivan" w:date="2020-01-06T02:24:00Z">
                  <w:rPr>
                    <w:rFonts w:ascii="Arial" w:hAnsi="Arial" w:cs="Arial"/>
                    <w:color w:val="000000"/>
                    <w:sz w:val="18"/>
                    <w:szCs w:val="18"/>
                    <w:lang w:eastAsia="zh-CN"/>
                  </w:rPr>
                </w:rPrChange>
              </w:rPr>
              <w:t>TCM_diff</w:t>
            </w:r>
            <w:proofErr w:type="spellEnd"/>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80" w:author="Gary Sullivan" w:date="2020-01-06T02:24:00Z">
                  <w:rPr>
                    <w:rFonts w:ascii="Arial" w:hAnsi="Arial" w:cs="Arial"/>
                    <w:color w:val="000000"/>
                    <w:sz w:val="18"/>
                    <w:szCs w:val="18"/>
                    <w:lang w:eastAsia="zh-CN"/>
                  </w:rPr>
                </w:rPrChange>
              </w:rPr>
              <w:pPrChange w:id="181" w:author="Gary Sullivan" w:date="2020-01-06T02:24:00Z">
                <w:pPr>
                  <w:tabs>
                    <w:tab w:val="clear" w:pos="360"/>
                  </w:tabs>
                  <w:overflowPunct/>
                  <w:autoSpaceDE/>
                  <w:adjustRightInd/>
                  <w:spacing w:before="0"/>
                  <w:jc w:val="center"/>
                </w:pPr>
              </w:pPrChange>
            </w:pPr>
            <w:proofErr w:type="spellStart"/>
            <w:r w:rsidRPr="004B30A5">
              <w:rPr>
                <w:color w:val="000000"/>
                <w:sz w:val="18"/>
                <w:szCs w:val="18"/>
                <w:lang w:eastAsia="zh-CN"/>
                <w:rPrChange w:id="182" w:author="Gary Sullivan" w:date="2020-01-06T02:24:00Z">
                  <w:rPr>
                    <w:rFonts w:ascii="Arial" w:hAnsi="Arial" w:cs="Arial"/>
                    <w:color w:val="000000"/>
                    <w:sz w:val="18"/>
                    <w:szCs w:val="18"/>
                    <w:lang w:eastAsia="zh-CN"/>
                  </w:rPr>
                </w:rPrChange>
              </w:rPr>
              <w:t>ABW_diff</w:t>
            </w:r>
            <w:proofErr w:type="spellEnd"/>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83" w:author="Gary Sullivan" w:date="2020-01-06T02:24:00Z">
                  <w:rPr>
                    <w:rFonts w:ascii="Arial" w:hAnsi="Arial" w:cs="Arial"/>
                    <w:color w:val="000000"/>
                    <w:sz w:val="18"/>
                    <w:szCs w:val="18"/>
                    <w:lang w:eastAsia="zh-CN"/>
                  </w:rPr>
                </w:rPrChange>
              </w:rPr>
              <w:pPrChange w:id="184" w:author="Gary Sullivan" w:date="2020-01-06T02:24:00Z">
                <w:pPr>
                  <w:tabs>
                    <w:tab w:val="clear" w:pos="360"/>
                  </w:tabs>
                  <w:overflowPunct/>
                  <w:autoSpaceDE/>
                  <w:adjustRightInd/>
                  <w:spacing w:before="0"/>
                  <w:jc w:val="center"/>
                </w:pPr>
              </w:pPrChange>
            </w:pPr>
            <w:proofErr w:type="spellStart"/>
            <w:r w:rsidRPr="004B30A5">
              <w:rPr>
                <w:color w:val="000000"/>
                <w:sz w:val="18"/>
                <w:szCs w:val="18"/>
                <w:lang w:eastAsia="zh-CN"/>
                <w:rPrChange w:id="185" w:author="Gary Sullivan" w:date="2020-01-06T02:24:00Z">
                  <w:rPr>
                    <w:rFonts w:ascii="Arial" w:hAnsi="Arial" w:cs="Arial"/>
                    <w:color w:val="000000"/>
                    <w:sz w:val="18"/>
                    <w:szCs w:val="18"/>
                    <w:lang w:eastAsia="zh-CN"/>
                  </w:rPr>
                </w:rPrChange>
              </w:rPr>
              <w:t>MBW_diff</w:t>
            </w:r>
            <w:proofErr w:type="spellEnd"/>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86" w:author="Gary Sullivan" w:date="2020-01-06T02:24:00Z">
                  <w:rPr>
                    <w:rFonts w:ascii="Arial" w:hAnsi="Arial" w:cs="Arial"/>
                    <w:color w:val="000000"/>
                    <w:sz w:val="18"/>
                    <w:szCs w:val="18"/>
                    <w:lang w:eastAsia="zh-CN"/>
                  </w:rPr>
                </w:rPrChange>
              </w:rPr>
              <w:pPrChange w:id="187" w:author="Gary Sullivan" w:date="2020-01-06T02:24:00Z">
                <w:pPr>
                  <w:tabs>
                    <w:tab w:val="clear" w:pos="360"/>
                  </w:tabs>
                  <w:overflowPunct/>
                  <w:autoSpaceDE/>
                  <w:adjustRightInd/>
                  <w:spacing w:before="0"/>
                  <w:jc w:val="center"/>
                </w:pPr>
              </w:pPrChange>
            </w:pPr>
            <w:proofErr w:type="spellStart"/>
            <w:r w:rsidRPr="004B30A5">
              <w:rPr>
                <w:color w:val="000000"/>
                <w:sz w:val="18"/>
                <w:szCs w:val="18"/>
                <w:lang w:eastAsia="zh-CN"/>
                <w:rPrChange w:id="188" w:author="Gary Sullivan" w:date="2020-01-06T02:24:00Z">
                  <w:rPr>
                    <w:rFonts w:ascii="Arial" w:hAnsi="Arial" w:cs="Arial"/>
                    <w:color w:val="000000"/>
                    <w:sz w:val="18"/>
                    <w:szCs w:val="18"/>
                    <w:lang w:eastAsia="zh-CN"/>
                  </w:rPr>
                </w:rPrChange>
              </w:rPr>
              <w:t>EncT</w:t>
            </w:r>
            <w:proofErr w:type="spellEnd"/>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89" w:author="Gary Sullivan" w:date="2020-01-06T02:24:00Z">
                  <w:rPr>
                    <w:rFonts w:ascii="Arial" w:hAnsi="Arial" w:cs="Arial"/>
                    <w:color w:val="000000"/>
                    <w:sz w:val="18"/>
                    <w:szCs w:val="18"/>
                    <w:lang w:eastAsia="zh-CN"/>
                  </w:rPr>
                </w:rPrChange>
              </w:rPr>
              <w:pPrChange w:id="190" w:author="Gary Sullivan" w:date="2020-01-06T02:24:00Z">
                <w:pPr>
                  <w:tabs>
                    <w:tab w:val="clear" w:pos="360"/>
                  </w:tabs>
                  <w:overflowPunct/>
                  <w:autoSpaceDE/>
                  <w:adjustRightInd/>
                  <w:spacing w:before="0"/>
                  <w:jc w:val="center"/>
                </w:pPr>
              </w:pPrChange>
            </w:pPr>
            <w:proofErr w:type="spellStart"/>
            <w:r w:rsidRPr="004B30A5">
              <w:rPr>
                <w:color w:val="000000"/>
                <w:sz w:val="18"/>
                <w:szCs w:val="18"/>
                <w:lang w:eastAsia="zh-CN"/>
                <w:rPrChange w:id="191" w:author="Gary Sullivan" w:date="2020-01-06T02:24:00Z">
                  <w:rPr>
                    <w:rFonts w:ascii="Arial" w:hAnsi="Arial" w:cs="Arial"/>
                    <w:color w:val="000000"/>
                    <w:sz w:val="18"/>
                    <w:szCs w:val="18"/>
                    <w:lang w:eastAsia="zh-CN"/>
                  </w:rPr>
                </w:rPrChange>
              </w:rPr>
              <w:t>DecT</w:t>
            </w:r>
            <w:proofErr w:type="spellEnd"/>
          </w:p>
        </w:tc>
      </w:tr>
      <w:tr w:rsidR="00F636E9" w:rsidRPr="004B30A5"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92" w:author="Gary Sullivan" w:date="2020-01-06T02:24:00Z">
                  <w:rPr>
                    <w:rFonts w:ascii="Arial" w:hAnsi="Arial" w:cs="Arial"/>
                    <w:color w:val="000000"/>
                    <w:sz w:val="18"/>
                    <w:szCs w:val="18"/>
                    <w:lang w:eastAsia="zh-CN"/>
                  </w:rPr>
                </w:rPrChange>
              </w:rPr>
              <w:pPrChange w:id="193"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194" w:author="Gary Sullivan" w:date="2020-01-06T02:24:00Z">
                  <w:rPr>
                    <w:rFonts w:ascii="Arial" w:hAnsi="Arial" w:cs="Arial"/>
                    <w:color w:val="000000"/>
                    <w:sz w:val="18"/>
                    <w:szCs w:val="18"/>
                    <w:lang w:eastAsia="zh-CN"/>
                  </w:rPr>
                </w:rPrChange>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Pr="004B30A5" w:rsidRDefault="00F636E9" w:rsidP="004B30A5">
            <w:pPr>
              <w:keepNext/>
              <w:tabs>
                <w:tab w:val="clear" w:pos="360"/>
              </w:tabs>
              <w:overflowPunct/>
              <w:autoSpaceDE/>
              <w:adjustRightInd/>
              <w:spacing w:before="0"/>
              <w:jc w:val="center"/>
              <w:rPr>
                <w:sz w:val="18"/>
                <w:szCs w:val="18"/>
                <w:lang w:eastAsia="zh-CN"/>
                <w:rPrChange w:id="195" w:author="Gary Sullivan" w:date="2020-01-06T02:24:00Z">
                  <w:rPr>
                    <w:rFonts w:ascii="Arial" w:hAnsi="Arial" w:cs="Arial"/>
                    <w:sz w:val="18"/>
                    <w:szCs w:val="18"/>
                    <w:lang w:eastAsia="zh-CN"/>
                  </w:rPr>
                </w:rPrChange>
              </w:rPr>
              <w:pPrChange w:id="196" w:author="Gary Sullivan" w:date="2020-01-06T02:24:00Z">
                <w:pPr>
                  <w:tabs>
                    <w:tab w:val="clear" w:pos="360"/>
                  </w:tabs>
                  <w:overflowPunct/>
                  <w:autoSpaceDE/>
                  <w:adjustRightInd/>
                  <w:spacing w:before="0"/>
                  <w:jc w:val="center"/>
                </w:pPr>
              </w:pPrChange>
            </w:pPr>
            <w:r w:rsidRPr="004B30A5">
              <w:rPr>
                <w:sz w:val="18"/>
                <w:szCs w:val="18"/>
                <w:lang w:eastAsia="zh-CN"/>
                <w:rPrChange w:id="197" w:author="Gary Sullivan" w:date="2020-01-06T02:24:00Z">
                  <w:rPr>
                    <w:rFonts w:ascii="Arial" w:hAnsi="Arial" w:cs="Arial"/>
                    <w:sz w:val="18"/>
                    <w:szCs w:val="18"/>
                    <w:lang w:eastAsia="zh-CN"/>
                  </w:rPr>
                </w:rPrChange>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198" w:author="Gary Sullivan" w:date="2020-01-06T02:24:00Z">
                  <w:rPr>
                    <w:rFonts w:ascii="Arial" w:hAnsi="Arial" w:cs="Arial"/>
                    <w:color w:val="000000"/>
                    <w:sz w:val="18"/>
                    <w:szCs w:val="18"/>
                    <w:lang w:eastAsia="zh-CN"/>
                  </w:rPr>
                </w:rPrChange>
              </w:rPr>
              <w:pPrChange w:id="199"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00" w:author="Gary Sullivan" w:date="2020-01-06T02:24:00Z">
                  <w:rPr>
                    <w:rFonts w:ascii="Arial" w:hAnsi="Arial" w:cs="Arial"/>
                    <w:color w:val="000000"/>
                    <w:sz w:val="18"/>
                    <w:szCs w:val="18"/>
                    <w:lang w:eastAsia="zh-CN"/>
                  </w:rPr>
                </w:rPrChange>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Pr="004B30A5" w:rsidRDefault="00F636E9" w:rsidP="004B30A5">
            <w:pPr>
              <w:keepNext/>
              <w:tabs>
                <w:tab w:val="clear" w:pos="360"/>
              </w:tabs>
              <w:overflowPunct/>
              <w:autoSpaceDE/>
              <w:adjustRightInd/>
              <w:spacing w:before="0"/>
              <w:jc w:val="center"/>
              <w:rPr>
                <w:sz w:val="18"/>
                <w:szCs w:val="18"/>
                <w:lang w:eastAsia="zh-CN"/>
                <w:rPrChange w:id="201" w:author="Gary Sullivan" w:date="2020-01-06T02:24:00Z">
                  <w:rPr>
                    <w:rFonts w:ascii="Arial" w:hAnsi="Arial" w:cs="Arial"/>
                    <w:sz w:val="18"/>
                    <w:szCs w:val="18"/>
                    <w:lang w:eastAsia="zh-CN"/>
                  </w:rPr>
                </w:rPrChange>
              </w:rPr>
              <w:pPrChange w:id="202" w:author="Gary Sullivan" w:date="2020-01-06T02:24:00Z">
                <w:pPr>
                  <w:tabs>
                    <w:tab w:val="clear" w:pos="360"/>
                  </w:tabs>
                  <w:overflowPunct/>
                  <w:autoSpaceDE/>
                  <w:adjustRightInd/>
                  <w:spacing w:before="0"/>
                  <w:jc w:val="center"/>
                </w:pPr>
              </w:pPrChange>
            </w:pPr>
            <w:r w:rsidRPr="004B30A5">
              <w:rPr>
                <w:sz w:val="18"/>
                <w:szCs w:val="18"/>
                <w:lang w:eastAsia="zh-CN"/>
                <w:rPrChange w:id="203" w:author="Gary Sullivan" w:date="2020-01-06T02:24:00Z">
                  <w:rPr>
                    <w:rFonts w:ascii="Arial" w:hAnsi="Arial" w:cs="Arial"/>
                    <w:sz w:val="18"/>
                    <w:szCs w:val="18"/>
                    <w:lang w:eastAsia="zh-CN"/>
                  </w:rPr>
                </w:rPrChange>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04" w:author="Gary Sullivan" w:date="2020-01-06T02:24:00Z">
                  <w:rPr>
                    <w:rFonts w:ascii="Arial" w:hAnsi="Arial" w:cs="Arial"/>
                    <w:color w:val="000000"/>
                    <w:sz w:val="18"/>
                    <w:szCs w:val="18"/>
                    <w:lang w:eastAsia="zh-CN"/>
                  </w:rPr>
                </w:rPrChange>
              </w:rPr>
              <w:pPrChange w:id="205"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06" w:author="Gary Sullivan" w:date="2020-01-06T02:24:00Z">
                  <w:rPr>
                    <w:rFonts w:ascii="Arial" w:hAnsi="Arial" w:cs="Arial"/>
                    <w:color w:val="000000"/>
                    <w:sz w:val="18"/>
                    <w:szCs w:val="18"/>
                    <w:lang w:eastAsia="zh-CN"/>
                  </w:rPr>
                </w:rPrChange>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07" w:author="Gary Sullivan" w:date="2020-01-06T02:24:00Z">
                  <w:rPr>
                    <w:rFonts w:ascii="Arial" w:hAnsi="Arial" w:cs="Arial"/>
                    <w:color w:val="000000"/>
                    <w:sz w:val="18"/>
                    <w:szCs w:val="18"/>
                    <w:lang w:eastAsia="zh-CN"/>
                  </w:rPr>
                </w:rPrChange>
              </w:rPr>
              <w:pPrChange w:id="208"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09" w:author="Gary Sullivan" w:date="2020-01-06T02:24:00Z">
                  <w:rPr>
                    <w:rFonts w:ascii="Arial" w:hAnsi="Arial" w:cs="Arial"/>
                    <w:color w:val="000000"/>
                    <w:sz w:val="18"/>
                    <w:szCs w:val="18"/>
                    <w:lang w:eastAsia="zh-CN"/>
                  </w:rPr>
                </w:rPrChange>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10" w:author="Gary Sullivan" w:date="2020-01-06T02:24:00Z">
                  <w:rPr>
                    <w:rFonts w:ascii="Arial" w:hAnsi="Arial" w:cs="Arial"/>
                    <w:color w:val="000000"/>
                    <w:sz w:val="18"/>
                    <w:szCs w:val="18"/>
                    <w:lang w:eastAsia="zh-CN"/>
                  </w:rPr>
                </w:rPrChange>
              </w:rPr>
              <w:pPrChange w:id="211"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12" w:author="Gary Sullivan" w:date="2020-01-06T02:24:00Z">
                  <w:rPr>
                    <w:rFonts w:ascii="Arial" w:hAnsi="Arial" w:cs="Arial"/>
                    <w:color w:val="000000"/>
                    <w:sz w:val="18"/>
                    <w:szCs w:val="18"/>
                    <w:lang w:eastAsia="zh-CN"/>
                  </w:rPr>
                </w:rPrChange>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13" w:author="Gary Sullivan" w:date="2020-01-06T02:24:00Z">
                  <w:rPr>
                    <w:rFonts w:ascii="Arial" w:hAnsi="Arial" w:cs="Arial"/>
                    <w:color w:val="000000"/>
                    <w:sz w:val="18"/>
                    <w:szCs w:val="18"/>
                    <w:lang w:eastAsia="zh-CN"/>
                  </w:rPr>
                </w:rPrChange>
              </w:rPr>
              <w:pPrChange w:id="214"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15" w:author="Gary Sullivan" w:date="2020-01-06T02:24:00Z">
                  <w:rPr>
                    <w:rFonts w:ascii="Arial" w:hAnsi="Arial" w:cs="Arial"/>
                    <w:color w:val="000000"/>
                    <w:sz w:val="18"/>
                    <w:szCs w:val="18"/>
                    <w:lang w:eastAsia="zh-CN"/>
                  </w:rPr>
                </w:rPrChange>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16" w:author="Gary Sullivan" w:date="2020-01-06T02:24:00Z">
                  <w:rPr>
                    <w:rFonts w:ascii="Arial" w:hAnsi="Arial" w:cs="Arial"/>
                    <w:color w:val="000000"/>
                    <w:sz w:val="18"/>
                    <w:szCs w:val="18"/>
                    <w:lang w:eastAsia="zh-CN"/>
                  </w:rPr>
                </w:rPrChange>
              </w:rPr>
              <w:pPrChange w:id="217"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18" w:author="Gary Sullivan" w:date="2020-01-06T02:24:00Z">
                  <w:rPr>
                    <w:rFonts w:ascii="Arial" w:hAnsi="Arial" w:cs="Arial"/>
                    <w:color w:val="000000"/>
                    <w:sz w:val="18"/>
                    <w:szCs w:val="18"/>
                    <w:lang w:eastAsia="zh-CN"/>
                  </w:rPr>
                </w:rPrChange>
              </w:rPr>
              <w:t>112%</w:t>
            </w:r>
          </w:p>
        </w:tc>
      </w:tr>
      <w:tr w:rsidR="00F636E9" w:rsidRPr="004B30A5"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19" w:author="Gary Sullivan" w:date="2020-01-06T02:24:00Z">
                  <w:rPr>
                    <w:rFonts w:ascii="Arial" w:hAnsi="Arial" w:cs="Arial"/>
                    <w:color w:val="000000"/>
                    <w:sz w:val="18"/>
                    <w:szCs w:val="18"/>
                    <w:lang w:eastAsia="zh-CN"/>
                  </w:rPr>
                </w:rPrChange>
              </w:rPr>
              <w:pPrChange w:id="220"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21" w:author="Gary Sullivan" w:date="2020-01-06T02:24:00Z">
                  <w:rPr>
                    <w:rFonts w:ascii="Arial" w:hAnsi="Arial" w:cs="Arial"/>
                    <w:color w:val="000000"/>
                    <w:sz w:val="18"/>
                    <w:szCs w:val="18"/>
                    <w:lang w:eastAsia="zh-CN"/>
                  </w:rPr>
                </w:rPrChange>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Pr="004B30A5" w:rsidRDefault="00F636E9" w:rsidP="004B30A5">
            <w:pPr>
              <w:keepNext/>
              <w:tabs>
                <w:tab w:val="clear" w:pos="360"/>
              </w:tabs>
              <w:overflowPunct/>
              <w:autoSpaceDE/>
              <w:adjustRightInd/>
              <w:spacing w:before="0"/>
              <w:jc w:val="center"/>
              <w:rPr>
                <w:sz w:val="18"/>
                <w:szCs w:val="18"/>
                <w:lang w:eastAsia="zh-CN"/>
                <w:rPrChange w:id="222" w:author="Gary Sullivan" w:date="2020-01-06T02:24:00Z">
                  <w:rPr>
                    <w:rFonts w:ascii="Arial" w:hAnsi="Arial" w:cs="Arial"/>
                    <w:sz w:val="18"/>
                    <w:szCs w:val="18"/>
                    <w:lang w:eastAsia="zh-CN"/>
                  </w:rPr>
                </w:rPrChange>
              </w:rPr>
              <w:pPrChange w:id="223" w:author="Gary Sullivan" w:date="2020-01-06T02:24:00Z">
                <w:pPr>
                  <w:tabs>
                    <w:tab w:val="clear" w:pos="360"/>
                  </w:tabs>
                  <w:overflowPunct/>
                  <w:autoSpaceDE/>
                  <w:adjustRightInd/>
                  <w:spacing w:before="0"/>
                  <w:jc w:val="center"/>
                </w:pPr>
              </w:pPrChange>
            </w:pPr>
            <w:r w:rsidRPr="004B30A5">
              <w:rPr>
                <w:sz w:val="18"/>
                <w:szCs w:val="18"/>
                <w:lang w:eastAsia="zh-CN"/>
                <w:rPrChange w:id="224" w:author="Gary Sullivan" w:date="2020-01-06T02:24:00Z">
                  <w:rPr>
                    <w:rFonts w:ascii="Arial" w:hAnsi="Arial" w:cs="Arial"/>
                    <w:sz w:val="18"/>
                    <w:szCs w:val="18"/>
                    <w:lang w:eastAsia="zh-CN"/>
                  </w:rPr>
                </w:rPrChange>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Pr="004B30A5" w:rsidRDefault="00F636E9" w:rsidP="004B30A5">
            <w:pPr>
              <w:keepNext/>
              <w:tabs>
                <w:tab w:val="clear" w:pos="360"/>
              </w:tabs>
              <w:overflowPunct/>
              <w:autoSpaceDE/>
              <w:adjustRightInd/>
              <w:spacing w:before="0"/>
              <w:jc w:val="center"/>
              <w:rPr>
                <w:sz w:val="18"/>
                <w:szCs w:val="18"/>
                <w:lang w:eastAsia="zh-CN"/>
                <w:rPrChange w:id="225" w:author="Gary Sullivan" w:date="2020-01-06T02:24:00Z">
                  <w:rPr>
                    <w:rFonts w:ascii="Arial" w:hAnsi="Arial" w:cs="Arial"/>
                    <w:sz w:val="18"/>
                    <w:szCs w:val="18"/>
                    <w:lang w:eastAsia="zh-CN"/>
                  </w:rPr>
                </w:rPrChange>
              </w:rPr>
              <w:pPrChange w:id="226" w:author="Gary Sullivan" w:date="2020-01-06T02:24:00Z">
                <w:pPr>
                  <w:tabs>
                    <w:tab w:val="clear" w:pos="360"/>
                  </w:tabs>
                  <w:overflowPunct/>
                  <w:autoSpaceDE/>
                  <w:adjustRightInd/>
                  <w:spacing w:before="0"/>
                  <w:jc w:val="center"/>
                </w:pPr>
              </w:pPrChange>
            </w:pPr>
            <w:r w:rsidRPr="004B30A5">
              <w:rPr>
                <w:sz w:val="18"/>
                <w:szCs w:val="18"/>
                <w:lang w:eastAsia="zh-CN"/>
                <w:rPrChange w:id="227" w:author="Gary Sullivan" w:date="2020-01-06T02:24:00Z">
                  <w:rPr>
                    <w:rFonts w:ascii="Arial" w:hAnsi="Arial" w:cs="Arial"/>
                    <w:sz w:val="18"/>
                    <w:szCs w:val="18"/>
                    <w:lang w:eastAsia="zh-CN"/>
                  </w:rPr>
                </w:rPrChange>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Pr="004B30A5" w:rsidRDefault="00F636E9" w:rsidP="004B30A5">
            <w:pPr>
              <w:keepNext/>
              <w:tabs>
                <w:tab w:val="clear" w:pos="360"/>
              </w:tabs>
              <w:overflowPunct/>
              <w:autoSpaceDE/>
              <w:adjustRightInd/>
              <w:spacing w:before="0"/>
              <w:jc w:val="center"/>
              <w:rPr>
                <w:sz w:val="18"/>
                <w:szCs w:val="18"/>
                <w:lang w:eastAsia="zh-CN"/>
                <w:rPrChange w:id="228" w:author="Gary Sullivan" w:date="2020-01-06T02:24:00Z">
                  <w:rPr>
                    <w:rFonts w:ascii="Arial" w:hAnsi="Arial" w:cs="Arial"/>
                    <w:sz w:val="18"/>
                    <w:szCs w:val="18"/>
                    <w:lang w:eastAsia="zh-CN"/>
                  </w:rPr>
                </w:rPrChange>
              </w:rPr>
              <w:pPrChange w:id="229" w:author="Gary Sullivan" w:date="2020-01-06T02:24:00Z">
                <w:pPr>
                  <w:tabs>
                    <w:tab w:val="clear" w:pos="360"/>
                  </w:tabs>
                  <w:overflowPunct/>
                  <w:autoSpaceDE/>
                  <w:adjustRightInd/>
                  <w:spacing w:before="0"/>
                  <w:jc w:val="center"/>
                </w:pPr>
              </w:pPrChange>
            </w:pPr>
            <w:r w:rsidRPr="004B30A5">
              <w:rPr>
                <w:sz w:val="18"/>
                <w:szCs w:val="18"/>
                <w:lang w:eastAsia="zh-CN"/>
                <w:rPrChange w:id="230" w:author="Gary Sullivan" w:date="2020-01-06T02:24:00Z">
                  <w:rPr>
                    <w:rFonts w:ascii="Arial" w:hAnsi="Arial" w:cs="Arial"/>
                    <w:sz w:val="18"/>
                    <w:szCs w:val="18"/>
                    <w:lang w:eastAsia="zh-CN"/>
                  </w:rPr>
                </w:rPrChange>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31" w:author="Gary Sullivan" w:date="2020-01-06T02:24:00Z">
                  <w:rPr>
                    <w:rFonts w:ascii="Arial" w:hAnsi="Arial" w:cs="Arial"/>
                    <w:color w:val="000000"/>
                    <w:sz w:val="18"/>
                    <w:szCs w:val="18"/>
                    <w:lang w:eastAsia="zh-CN"/>
                  </w:rPr>
                </w:rPrChange>
              </w:rPr>
              <w:pPrChange w:id="232"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33" w:author="Gary Sullivan" w:date="2020-01-06T02:24:00Z">
                  <w:rPr>
                    <w:rFonts w:ascii="Arial" w:hAnsi="Arial" w:cs="Arial"/>
                    <w:color w:val="000000"/>
                    <w:sz w:val="18"/>
                    <w:szCs w:val="18"/>
                    <w:lang w:eastAsia="zh-CN"/>
                  </w:rPr>
                </w:rPrChange>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34" w:author="Gary Sullivan" w:date="2020-01-06T02:24:00Z">
                  <w:rPr>
                    <w:rFonts w:ascii="Arial" w:hAnsi="Arial" w:cs="Arial"/>
                    <w:color w:val="000000"/>
                    <w:sz w:val="18"/>
                    <w:szCs w:val="18"/>
                    <w:lang w:eastAsia="zh-CN"/>
                  </w:rPr>
                </w:rPrChange>
              </w:rPr>
              <w:pPrChange w:id="235"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36" w:author="Gary Sullivan" w:date="2020-01-06T02:24:00Z">
                  <w:rPr>
                    <w:rFonts w:ascii="Arial" w:hAnsi="Arial" w:cs="Arial"/>
                    <w:color w:val="000000"/>
                    <w:sz w:val="18"/>
                    <w:szCs w:val="18"/>
                    <w:lang w:eastAsia="zh-CN"/>
                  </w:rPr>
                </w:rPrChange>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37" w:author="Gary Sullivan" w:date="2020-01-06T02:24:00Z">
                  <w:rPr>
                    <w:rFonts w:ascii="Arial" w:hAnsi="Arial" w:cs="Arial"/>
                    <w:color w:val="000000"/>
                    <w:sz w:val="18"/>
                    <w:szCs w:val="18"/>
                    <w:lang w:eastAsia="zh-CN"/>
                  </w:rPr>
                </w:rPrChange>
              </w:rPr>
              <w:pPrChange w:id="238"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39" w:author="Gary Sullivan" w:date="2020-01-06T02:24:00Z">
                  <w:rPr>
                    <w:rFonts w:ascii="Arial" w:hAnsi="Arial" w:cs="Arial"/>
                    <w:color w:val="000000"/>
                    <w:sz w:val="18"/>
                    <w:szCs w:val="18"/>
                    <w:lang w:eastAsia="zh-CN"/>
                  </w:rPr>
                </w:rPrChange>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40" w:author="Gary Sullivan" w:date="2020-01-06T02:24:00Z">
                  <w:rPr>
                    <w:rFonts w:ascii="Arial" w:hAnsi="Arial" w:cs="Arial"/>
                    <w:color w:val="000000"/>
                    <w:sz w:val="18"/>
                    <w:szCs w:val="18"/>
                    <w:lang w:eastAsia="zh-CN"/>
                  </w:rPr>
                </w:rPrChange>
              </w:rPr>
              <w:pPrChange w:id="241"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42" w:author="Gary Sullivan" w:date="2020-01-06T02:24:00Z">
                  <w:rPr>
                    <w:rFonts w:ascii="Arial" w:hAnsi="Arial" w:cs="Arial"/>
                    <w:color w:val="000000"/>
                    <w:sz w:val="18"/>
                    <w:szCs w:val="18"/>
                    <w:lang w:eastAsia="zh-CN"/>
                  </w:rPr>
                </w:rPrChange>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43" w:author="Gary Sullivan" w:date="2020-01-06T02:24:00Z">
                  <w:rPr>
                    <w:rFonts w:ascii="Arial" w:hAnsi="Arial" w:cs="Arial"/>
                    <w:color w:val="000000"/>
                    <w:sz w:val="18"/>
                    <w:szCs w:val="18"/>
                    <w:lang w:eastAsia="zh-CN"/>
                  </w:rPr>
                </w:rPrChange>
              </w:rPr>
              <w:pPrChange w:id="244"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45" w:author="Gary Sullivan" w:date="2020-01-06T02:24:00Z">
                  <w:rPr>
                    <w:rFonts w:ascii="Arial" w:hAnsi="Arial" w:cs="Arial"/>
                    <w:color w:val="000000"/>
                    <w:sz w:val="18"/>
                    <w:szCs w:val="18"/>
                    <w:lang w:eastAsia="zh-CN"/>
                  </w:rPr>
                </w:rPrChange>
              </w:rPr>
              <w:t>113%</w:t>
            </w:r>
          </w:p>
        </w:tc>
      </w:tr>
      <w:tr w:rsidR="00F636E9" w:rsidRPr="004B30A5"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46" w:author="Gary Sullivan" w:date="2020-01-06T02:24:00Z">
                  <w:rPr>
                    <w:rFonts w:ascii="Arial" w:hAnsi="Arial" w:cs="Arial"/>
                    <w:color w:val="000000"/>
                    <w:sz w:val="18"/>
                    <w:szCs w:val="18"/>
                    <w:lang w:eastAsia="zh-CN"/>
                  </w:rPr>
                </w:rPrChange>
              </w:rPr>
              <w:pPrChange w:id="247"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48" w:author="Gary Sullivan" w:date="2020-01-06T02:24:00Z">
                  <w:rPr>
                    <w:rFonts w:ascii="Arial" w:hAnsi="Arial" w:cs="Arial"/>
                    <w:color w:val="000000"/>
                    <w:sz w:val="18"/>
                    <w:szCs w:val="18"/>
                    <w:lang w:eastAsia="zh-CN"/>
                  </w:rPr>
                </w:rPrChange>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49" w:author="Gary Sullivan" w:date="2020-01-06T02:24:00Z">
                  <w:rPr>
                    <w:rFonts w:ascii="Arial" w:hAnsi="Arial" w:cs="Arial"/>
                    <w:color w:val="000000"/>
                    <w:sz w:val="18"/>
                    <w:szCs w:val="18"/>
                    <w:lang w:eastAsia="zh-CN"/>
                  </w:rPr>
                </w:rPrChange>
              </w:rPr>
              <w:pPrChange w:id="250"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51" w:author="Gary Sullivan" w:date="2020-01-06T02:24:00Z">
                  <w:rPr>
                    <w:rFonts w:ascii="Arial" w:hAnsi="Arial" w:cs="Arial"/>
                    <w:color w:val="000000"/>
                    <w:sz w:val="18"/>
                    <w:szCs w:val="18"/>
                    <w:lang w:eastAsia="zh-CN"/>
                  </w:rPr>
                </w:rPrChange>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Pr="004B30A5" w:rsidRDefault="00F636E9" w:rsidP="004B30A5">
            <w:pPr>
              <w:keepNext/>
              <w:tabs>
                <w:tab w:val="clear" w:pos="360"/>
              </w:tabs>
              <w:overflowPunct/>
              <w:autoSpaceDE/>
              <w:adjustRightInd/>
              <w:spacing w:before="0"/>
              <w:jc w:val="center"/>
              <w:rPr>
                <w:sz w:val="18"/>
                <w:szCs w:val="18"/>
                <w:lang w:eastAsia="zh-CN"/>
                <w:rPrChange w:id="252" w:author="Gary Sullivan" w:date="2020-01-06T02:24:00Z">
                  <w:rPr>
                    <w:rFonts w:ascii="Arial" w:hAnsi="Arial" w:cs="Arial"/>
                    <w:sz w:val="18"/>
                    <w:szCs w:val="18"/>
                    <w:lang w:eastAsia="zh-CN"/>
                  </w:rPr>
                </w:rPrChange>
              </w:rPr>
              <w:pPrChange w:id="253" w:author="Gary Sullivan" w:date="2020-01-06T02:24:00Z">
                <w:pPr>
                  <w:tabs>
                    <w:tab w:val="clear" w:pos="360"/>
                  </w:tabs>
                  <w:overflowPunct/>
                  <w:autoSpaceDE/>
                  <w:adjustRightInd/>
                  <w:spacing w:before="0"/>
                  <w:jc w:val="center"/>
                </w:pPr>
              </w:pPrChange>
            </w:pPr>
            <w:r w:rsidRPr="004B30A5">
              <w:rPr>
                <w:sz w:val="18"/>
                <w:szCs w:val="18"/>
                <w:lang w:eastAsia="zh-CN"/>
                <w:rPrChange w:id="254" w:author="Gary Sullivan" w:date="2020-01-06T02:24:00Z">
                  <w:rPr>
                    <w:rFonts w:ascii="Arial" w:hAnsi="Arial" w:cs="Arial"/>
                    <w:sz w:val="18"/>
                    <w:szCs w:val="18"/>
                    <w:lang w:eastAsia="zh-CN"/>
                  </w:rPr>
                </w:rPrChange>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Pr="004B30A5" w:rsidRDefault="00F636E9" w:rsidP="004B30A5">
            <w:pPr>
              <w:keepNext/>
              <w:tabs>
                <w:tab w:val="clear" w:pos="360"/>
              </w:tabs>
              <w:overflowPunct/>
              <w:autoSpaceDE/>
              <w:adjustRightInd/>
              <w:spacing w:before="0"/>
              <w:jc w:val="center"/>
              <w:rPr>
                <w:sz w:val="18"/>
                <w:szCs w:val="18"/>
                <w:lang w:eastAsia="zh-CN"/>
                <w:rPrChange w:id="255" w:author="Gary Sullivan" w:date="2020-01-06T02:24:00Z">
                  <w:rPr>
                    <w:rFonts w:ascii="Arial" w:hAnsi="Arial" w:cs="Arial"/>
                    <w:sz w:val="18"/>
                    <w:szCs w:val="18"/>
                    <w:lang w:eastAsia="zh-CN"/>
                  </w:rPr>
                </w:rPrChange>
              </w:rPr>
              <w:pPrChange w:id="256" w:author="Gary Sullivan" w:date="2020-01-06T02:24:00Z">
                <w:pPr>
                  <w:tabs>
                    <w:tab w:val="clear" w:pos="360"/>
                  </w:tabs>
                  <w:overflowPunct/>
                  <w:autoSpaceDE/>
                  <w:adjustRightInd/>
                  <w:spacing w:before="0"/>
                  <w:jc w:val="center"/>
                </w:pPr>
              </w:pPrChange>
            </w:pPr>
            <w:r w:rsidRPr="004B30A5">
              <w:rPr>
                <w:sz w:val="18"/>
                <w:szCs w:val="18"/>
                <w:lang w:eastAsia="zh-CN"/>
                <w:rPrChange w:id="257" w:author="Gary Sullivan" w:date="2020-01-06T02:24:00Z">
                  <w:rPr>
                    <w:rFonts w:ascii="Arial" w:hAnsi="Arial" w:cs="Arial"/>
                    <w:sz w:val="18"/>
                    <w:szCs w:val="18"/>
                    <w:lang w:eastAsia="zh-CN"/>
                  </w:rPr>
                </w:rPrChange>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58" w:author="Gary Sullivan" w:date="2020-01-06T02:24:00Z">
                  <w:rPr>
                    <w:rFonts w:ascii="Arial" w:hAnsi="Arial" w:cs="Arial"/>
                    <w:color w:val="000000"/>
                    <w:sz w:val="18"/>
                    <w:szCs w:val="18"/>
                    <w:lang w:eastAsia="zh-CN"/>
                  </w:rPr>
                </w:rPrChange>
              </w:rPr>
              <w:pPrChange w:id="259"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60" w:author="Gary Sullivan" w:date="2020-01-06T02:24:00Z">
                  <w:rPr>
                    <w:rFonts w:ascii="Arial" w:hAnsi="Arial" w:cs="Arial"/>
                    <w:color w:val="000000"/>
                    <w:sz w:val="18"/>
                    <w:szCs w:val="18"/>
                    <w:lang w:eastAsia="zh-CN"/>
                  </w:rPr>
                </w:rPrChange>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61" w:author="Gary Sullivan" w:date="2020-01-06T02:24:00Z">
                  <w:rPr>
                    <w:rFonts w:ascii="Arial" w:hAnsi="Arial" w:cs="Arial"/>
                    <w:color w:val="000000"/>
                    <w:sz w:val="18"/>
                    <w:szCs w:val="18"/>
                    <w:lang w:eastAsia="zh-CN"/>
                  </w:rPr>
                </w:rPrChange>
              </w:rPr>
              <w:pPrChange w:id="262"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63" w:author="Gary Sullivan" w:date="2020-01-06T02:24:00Z">
                  <w:rPr>
                    <w:rFonts w:ascii="Arial" w:hAnsi="Arial" w:cs="Arial"/>
                    <w:color w:val="000000"/>
                    <w:sz w:val="18"/>
                    <w:szCs w:val="18"/>
                    <w:lang w:eastAsia="zh-CN"/>
                  </w:rPr>
                </w:rPrChange>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Pr="004B30A5" w:rsidRDefault="00F636E9" w:rsidP="004B30A5">
            <w:pPr>
              <w:keepNext/>
              <w:tabs>
                <w:tab w:val="clear" w:pos="360"/>
              </w:tabs>
              <w:overflowPunct/>
              <w:autoSpaceDE/>
              <w:adjustRightInd/>
              <w:spacing w:before="0"/>
              <w:jc w:val="center"/>
              <w:rPr>
                <w:sz w:val="18"/>
                <w:szCs w:val="18"/>
                <w:lang w:eastAsia="zh-CN"/>
                <w:rPrChange w:id="264" w:author="Gary Sullivan" w:date="2020-01-06T02:24:00Z">
                  <w:rPr>
                    <w:rFonts w:ascii="Arial" w:hAnsi="Arial" w:cs="Arial"/>
                    <w:sz w:val="18"/>
                    <w:szCs w:val="18"/>
                    <w:lang w:eastAsia="zh-CN"/>
                  </w:rPr>
                </w:rPrChange>
              </w:rPr>
              <w:pPrChange w:id="265" w:author="Gary Sullivan" w:date="2020-01-06T02:24:00Z">
                <w:pPr>
                  <w:tabs>
                    <w:tab w:val="clear" w:pos="360"/>
                  </w:tabs>
                  <w:overflowPunct/>
                  <w:autoSpaceDE/>
                  <w:adjustRightInd/>
                  <w:spacing w:before="0"/>
                  <w:jc w:val="center"/>
                </w:pPr>
              </w:pPrChange>
            </w:pPr>
            <w:r w:rsidRPr="004B30A5">
              <w:rPr>
                <w:sz w:val="18"/>
                <w:szCs w:val="18"/>
                <w:lang w:eastAsia="zh-CN"/>
                <w:rPrChange w:id="266" w:author="Gary Sullivan" w:date="2020-01-06T02:24:00Z">
                  <w:rPr>
                    <w:rFonts w:ascii="Arial" w:hAnsi="Arial" w:cs="Arial"/>
                    <w:sz w:val="18"/>
                    <w:szCs w:val="18"/>
                    <w:lang w:eastAsia="zh-CN"/>
                  </w:rPr>
                </w:rPrChange>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67" w:author="Gary Sullivan" w:date="2020-01-06T02:24:00Z">
                  <w:rPr>
                    <w:rFonts w:ascii="Arial" w:hAnsi="Arial" w:cs="Arial"/>
                    <w:color w:val="000000"/>
                    <w:sz w:val="18"/>
                    <w:szCs w:val="18"/>
                    <w:lang w:eastAsia="zh-CN"/>
                  </w:rPr>
                </w:rPrChange>
              </w:rPr>
              <w:pPrChange w:id="268"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69" w:author="Gary Sullivan" w:date="2020-01-06T02:24:00Z">
                  <w:rPr>
                    <w:rFonts w:ascii="Arial" w:hAnsi="Arial" w:cs="Arial"/>
                    <w:color w:val="000000"/>
                    <w:sz w:val="18"/>
                    <w:szCs w:val="18"/>
                    <w:lang w:eastAsia="zh-CN"/>
                  </w:rPr>
                </w:rPrChange>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70" w:author="Gary Sullivan" w:date="2020-01-06T02:24:00Z">
                  <w:rPr>
                    <w:rFonts w:ascii="Arial" w:hAnsi="Arial" w:cs="Arial"/>
                    <w:color w:val="000000"/>
                    <w:sz w:val="18"/>
                    <w:szCs w:val="18"/>
                    <w:lang w:eastAsia="zh-CN"/>
                  </w:rPr>
                </w:rPrChange>
              </w:rPr>
              <w:pPrChange w:id="271"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72" w:author="Gary Sullivan" w:date="2020-01-06T02:24:00Z">
                  <w:rPr>
                    <w:rFonts w:ascii="Arial" w:hAnsi="Arial" w:cs="Arial"/>
                    <w:color w:val="000000"/>
                    <w:sz w:val="18"/>
                    <w:szCs w:val="18"/>
                    <w:lang w:eastAsia="zh-CN"/>
                  </w:rPr>
                </w:rPrChange>
              </w:rPr>
              <w:t>117%</w:t>
            </w:r>
          </w:p>
        </w:tc>
      </w:tr>
      <w:tr w:rsidR="00F636E9" w:rsidRPr="004B30A5"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73" w:author="Gary Sullivan" w:date="2020-01-06T02:24:00Z">
                  <w:rPr>
                    <w:rFonts w:ascii="Arial" w:hAnsi="Arial" w:cs="Arial"/>
                    <w:color w:val="000000"/>
                    <w:sz w:val="18"/>
                    <w:szCs w:val="18"/>
                    <w:lang w:eastAsia="zh-CN"/>
                  </w:rPr>
                </w:rPrChange>
              </w:rPr>
              <w:pPrChange w:id="274"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75" w:author="Gary Sullivan" w:date="2020-01-06T02:24:00Z">
                  <w:rPr>
                    <w:rFonts w:ascii="Arial" w:hAnsi="Arial" w:cs="Arial"/>
                    <w:color w:val="000000"/>
                    <w:sz w:val="18"/>
                    <w:szCs w:val="18"/>
                    <w:lang w:eastAsia="zh-CN"/>
                  </w:rPr>
                </w:rPrChange>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76" w:author="Gary Sullivan" w:date="2020-01-06T02:24:00Z">
                  <w:rPr>
                    <w:rFonts w:ascii="Arial" w:hAnsi="Arial" w:cs="Arial"/>
                    <w:color w:val="000000"/>
                    <w:sz w:val="18"/>
                    <w:szCs w:val="18"/>
                    <w:lang w:eastAsia="zh-CN"/>
                  </w:rPr>
                </w:rPrChange>
              </w:rPr>
              <w:pPrChange w:id="277"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78" w:author="Gary Sullivan" w:date="2020-01-06T02:24:00Z">
                  <w:rPr>
                    <w:rFonts w:ascii="Arial" w:hAnsi="Arial" w:cs="Arial"/>
                    <w:color w:val="000000"/>
                    <w:sz w:val="18"/>
                    <w:szCs w:val="18"/>
                    <w:lang w:eastAsia="zh-CN"/>
                  </w:rPr>
                </w:rPrChange>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Pr="004B30A5" w:rsidRDefault="00F636E9" w:rsidP="004B30A5">
            <w:pPr>
              <w:keepNext/>
              <w:tabs>
                <w:tab w:val="clear" w:pos="360"/>
              </w:tabs>
              <w:overflowPunct/>
              <w:autoSpaceDE/>
              <w:adjustRightInd/>
              <w:spacing w:before="0"/>
              <w:jc w:val="center"/>
              <w:rPr>
                <w:sz w:val="18"/>
                <w:szCs w:val="18"/>
                <w:lang w:eastAsia="zh-CN"/>
                <w:rPrChange w:id="279" w:author="Gary Sullivan" w:date="2020-01-06T02:24:00Z">
                  <w:rPr>
                    <w:rFonts w:ascii="Arial" w:hAnsi="Arial" w:cs="Arial"/>
                    <w:sz w:val="18"/>
                    <w:szCs w:val="18"/>
                    <w:lang w:eastAsia="zh-CN"/>
                  </w:rPr>
                </w:rPrChange>
              </w:rPr>
              <w:pPrChange w:id="280" w:author="Gary Sullivan" w:date="2020-01-06T02:24:00Z">
                <w:pPr>
                  <w:tabs>
                    <w:tab w:val="clear" w:pos="360"/>
                  </w:tabs>
                  <w:overflowPunct/>
                  <w:autoSpaceDE/>
                  <w:adjustRightInd/>
                  <w:spacing w:before="0"/>
                  <w:jc w:val="center"/>
                </w:pPr>
              </w:pPrChange>
            </w:pPr>
            <w:r w:rsidRPr="004B30A5">
              <w:rPr>
                <w:sz w:val="18"/>
                <w:szCs w:val="18"/>
                <w:lang w:eastAsia="zh-CN"/>
                <w:rPrChange w:id="281" w:author="Gary Sullivan" w:date="2020-01-06T02:24:00Z">
                  <w:rPr>
                    <w:rFonts w:ascii="Arial" w:hAnsi="Arial" w:cs="Arial"/>
                    <w:sz w:val="18"/>
                    <w:szCs w:val="18"/>
                    <w:lang w:eastAsia="zh-CN"/>
                  </w:rPr>
                </w:rPrChange>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Pr="004B30A5" w:rsidRDefault="00F636E9" w:rsidP="004B30A5">
            <w:pPr>
              <w:keepNext/>
              <w:tabs>
                <w:tab w:val="clear" w:pos="360"/>
              </w:tabs>
              <w:overflowPunct/>
              <w:autoSpaceDE/>
              <w:adjustRightInd/>
              <w:spacing w:before="0"/>
              <w:jc w:val="center"/>
              <w:rPr>
                <w:sz w:val="18"/>
                <w:szCs w:val="18"/>
                <w:lang w:eastAsia="zh-CN"/>
                <w:rPrChange w:id="282" w:author="Gary Sullivan" w:date="2020-01-06T02:24:00Z">
                  <w:rPr>
                    <w:rFonts w:ascii="Arial" w:hAnsi="Arial" w:cs="Arial"/>
                    <w:sz w:val="18"/>
                    <w:szCs w:val="18"/>
                    <w:lang w:eastAsia="zh-CN"/>
                  </w:rPr>
                </w:rPrChange>
              </w:rPr>
              <w:pPrChange w:id="283" w:author="Gary Sullivan" w:date="2020-01-06T02:24:00Z">
                <w:pPr>
                  <w:tabs>
                    <w:tab w:val="clear" w:pos="360"/>
                  </w:tabs>
                  <w:overflowPunct/>
                  <w:autoSpaceDE/>
                  <w:adjustRightInd/>
                  <w:spacing w:before="0"/>
                  <w:jc w:val="center"/>
                </w:pPr>
              </w:pPrChange>
            </w:pPr>
            <w:r w:rsidRPr="004B30A5">
              <w:rPr>
                <w:sz w:val="18"/>
                <w:szCs w:val="18"/>
                <w:lang w:eastAsia="zh-CN"/>
                <w:rPrChange w:id="284" w:author="Gary Sullivan" w:date="2020-01-06T02:24:00Z">
                  <w:rPr>
                    <w:rFonts w:ascii="Arial" w:hAnsi="Arial" w:cs="Arial"/>
                    <w:sz w:val="18"/>
                    <w:szCs w:val="18"/>
                    <w:lang w:eastAsia="zh-CN"/>
                  </w:rPr>
                </w:rPrChange>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85" w:author="Gary Sullivan" w:date="2020-01-06T02:24:00Z">
                  <w:rPr>
                    <w:rFonts w:ascii="Arial" w:hAnsi="Arial" w:cs="Arial"/>
                    <w:color w:val="000000"/>
                    <w:sz w:val="18"/>
                    <w:szCs w:val="18"/>
                    <w:lang w:eastAsia="zh-CN"/>
                  </w:rPr>
                </w:rPrChange>
              </w:rPr>
              <w:pPrChange w:id="286"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87" w:author="Gary Sullivan" w:date="2020-01-06T02:24:00Z">
                  <w:rPr>
                    <w:rFonts w:ascii="Arial" w:hAnsi="Arial" w:cs="Arial"/>
                    <w:color w:val="000000"/>
                    <w:sz w:val="18"/>
                    <w:szCs w:val="18"/>
                    <w:lang w:eastAsia="zh-CN"/>
                  </w:rPr>
                </w:rPrChange>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88" w:author="Gary Sullivan" w:date="2020-01-06T02:24:00Z">
                  <w:rPr>
                    <w:rFonts w:ascii="Arial" w:hAnsi="Arial" w:cs="Arial"/>
                    <w:color w:val="000000"/>
                    <w:sz w:val="18"/>
                    <w:szCs w:val="18"/>
                    <w:lang w:eastAsia="zh-CN"/>
                  </w:rPr>
                </w:rPrChange>
              </w:rPr>
              <w:pPrChange w:id="289"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90" w:author="Gary Sullivan" w:date="2020-01-06T02:24:00Z">
                  <w:rPr>
                    <w:rFonts w:ascii="Arial" w:hAnsi="Arial" w:cs="Arial"/>
                    <w:color w:val="000000"/>
                    <w:sz w:val="18"/>
                    <w:szCs w:val="18"/>
                    <w:lang w:eastAsia="zh-CN"/>
                  </w:rPr>
                </w:rPrChange>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91" w:author="Gary Sullivan" w:date="2020-01-06T02:24:00Z">
                  <w:rPr>
                    <w:rFonts w:ascii="Arial" w:hAnsi="Arial" w:cs="Arial"/>
                    <w:color w:val="000000"/>
                    <w:sz w:val="18"/>
                    <w:szCs w:val="18"/>
                    <w:lang w:eastAsia="zh-CN"/>
                  </w:rPr>
                </w:rPrChange>
              </w:rPr>
              <w:pPrChange w:id="292"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93" w:author="Gary Sullivan" w:date="2020-01-06T02:24:00Z">
                  <w:rPr>
                    <w:rFonts w:ascii="Arial" w:hAnsi="Arial" w:cs="Arial"/>
                    <w:color w:val="000000"/>
                    <w:sz w:val="18"/>
                    <w:szCs w:val="18"/>
                    <w:lang w:eastAsia="zh-CN"/>
                  </w:rPr>
                </w:rPrChange>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94" w:author="Gary Sullivan" w:date="2020-01-06T02:24:00Z">
                  <w:rPr>
                    <w:rFonts w:ascii="Arial" w:hAnsi="Arial" w:cs="Arial"/>
                    <w:color w:val="000000"/>
                    <w:sz w:val="18"/>
                    <w:szCs w:val="18"/>
                    <w:lang w:eastAsia="zh-CN"/>
                  </w:rPr>
                </w:rPrChange>
              </w:rPr>
              <w:pPrChange w:id="295"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96" w:author="Gary Sullivan" w:date="2020-01-06T02:24:00Z">
                  <w:rPr>
                    <w:rFonts w:ascii="Arial" w:hAnsi="Arial" w:cs="Arial"/>
                    <w:color w:val="000000"/>
                    <w:sz w:val="18"/>
                    <w:szCs w:val="18"/>
                    <w:lang w:eastAsia="zh-CN"/>
                  </w:rPr>
                </w:rPrChange>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297" w:author="Gary Sullivan" w:date="2020-01-06T02:24:00Z">
                  <w:rPr>
                    <w:rFonts w:ascii="Arial" w:hAnsi="Arial" w:cs="Arial"/>
                    <w:color w:val="000000"/>
                    <w:sz w:val="18"/>
                    <w:szCs w:val="18"/>
                    <w:lang w:eastAsia="zh-CN"/>
                  </w:rPr>
                </w:rPrChange>
              </w:rPr>
              <w:pPrChange w:id="298"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299" w:author="Gary Sullivan" w:date="2020-01-06T02:24:00Z">
                  <w:rPr>
                    <w:rFonts w:ascii="Arial" w:hAnsi="Arial" w:cs="Arial"/>
                    <w:color w:val="000000"/>
                    <w:sz w:val="18"/>
                    <w:szCs w:val="18"/>
                    <w:lang w:eastAsia="zh-CN"/>
                  </w:rPr>
                </w:rPrChange>
              </w:rPr>
              <w:t>115%</w:t>
            </w:r>
          </w:p>
        </w:tc>
      </w:tr>
      <w:tr w:rsidR="00F636E9" w:rsidRPr="004B30A5"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00" w:author="Gary Sullivan" w:date="2020-01-06T02:24:00Z">
                  <w:rPr>
                    <w:rFonts w:ascii="Arial" w:hAnsi="Arial" w:cs="Arial"/>
                    <w:color w:val="000000"/>
                    <w:sz w:val="18"/>
                    <w:szCs w:val="18"/>
                    <w:lang w:eastAsia="zh-CN"/>
                  </w:rPr>
                </w:rPrChange>
              </w:rPr>
              <w:pPrChange w:id="301"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02" w:author="Gary Sullivan" w:date="2020-01-06T02:24:00Z">
                  <w:rPr>
                    <w:rFonts w:ascii="Arial" w:hAnsi="Arial" w:cs="Arial"/>
                    <w:color w:val="000000"/>
                    <w:sz w:val="18"/>
                    <w:szCs w:val="18"/>
                    <w:lang w:eastAsia="zh-CN"/>
                  </w:rPr>
                </w:rPrChange>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03" w:author="Gary Sullivan" w:date="2020-01-06T02:24:00Z">
                  <w:rPr>
                    <w:rFonts w:ascii="Arial" w:hAnsi="Arial" w:cs="Arial"/>
                    <w:color w:val="000000"/>
                    <w:sz w:val="18"/>
                    <w:szCs w:val="18"/>
                    <w:lang w:eastAsia="zh-CN"/>
                  </w:rPr>
                </w:rPrChange>
              </w:rPr>
              <w:pPrChange w:id="304"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05" w:author="Gary Sullivan" w:date="2020-01-06T02:24:00Z">
                  <w:rPr>
                    <w:rFonts w:ascii="Arial" w:hAnsi="Arial" w:cs="Arial"/>
                    <w:color w:val="000000"/>
                    <w:sz w:val="18"/>
                    <w:szCs w:val="18"/>
                    <w:lang w:eastAsia="zh-CN"/>
                  </w:rPr>
                </w:rPrChange>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06" w:author="Gary Sullivan" w:date="2020-01-06T02:24:00Z">
                  <w:rPr>
                    <w:rFonts w:ascii="Arial" w:hAnsi="Arial" w:cs="Arial"/>
                    <w:color w:val="000000"/>
                    <w:sz w:val="18"/>
                    <w:szCs w:val="18"/>
                    <w:lang w:eastAsia="zh-CN"/>
                  </w:rPr>
                </w:rPrChange>
              </w:rPr>
              <w:pPrChange w:id="307"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08" w:author="Gary Sullivan" w:date="2020-01-06T02:24:00Z">
                  <w:rPr>
                    <w:rFonts w:ascii="Arial" w:hAnsi="Arial" w:cs="Arial"/>
                    <w:color w:val="000000"/>
                    <w:sz w:val="18"/>
                    <w:szCs w:val="18"/>
                    <w:lang w:eastAsia="zh-CN"/>
                  </w:rPr>
                </w:rPrChange>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09" w:author="Gary Sullivan" w:date="2020-01-06T02:24:00Z">
                  <w:rPr>
                    <w:rFonts w:ascii="Arial" w:hAnsi="Arial" w:cs="Arial"/>
                    <w:color w:val="000000"/>
                    <w:sz w:val="18"/>
                    <w:szCs w:val="18"/>
                    <w:lang w:eastAsia="zh-CN"/>
                  </w:rPr>
                </w:rPrChange>
              </w:rPr>
              <w:pPrChange w:id="310"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11" w:author="Gary Sullivan" w:date="2020-01-06T02:24:00Z">
                  <w:rPr>
                    <w:rFonts w:ascii="Arial" w:hAnsi="Arial" w:cs="Arial"/>
                    <w:color w:val="000000"/>
                    <w:sz w:val="18"/>
                    <w:szCs w:val="18"/>
                    <w:lang w:eastAsia="zh-CN"/>
                  </w:rPr>
                </w:rPrChange>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12" w:author="Gary Sullivan" w:date="2020-01-06T02:24:00Z">
                  <w:rPr>
                    <w:rFonts w:ascii="Arial" w:hAnsi="Arial" w:cs="Arial"/>
                    <w:color w:val="000000"/>
                    <w:sz w:val="18"/>
                    <w:szCs w:val="18"/>
                    <w:lang w:eastAsia="zh-CN"/>
                  </w:rPr>
                </w:rPrChange>
              </w:rPr>
              <w:pPrChange w:id="313"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14" w:author="Gary Sullivan" w:date="2020-01-06T02:24:00Z">
                  <w:rPr>
                    <w:rFonts w:ascii="Arial" w:hAnsi="Arial" w:cs="Arial"/>
                    <w:color w:val="000000"/>
                    <w:sz w:val="18"/>
                    <w:szCs w:val="18"/>
                    <w:lang w:eastAsia="zh-CN"/>
                  </w:rPr>
                </w:rPrChange>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15" w:author="Gary Sullivan" w:date="2020-01-06T02:24:00Z">
                  <w:rPr>
                    <w:rFonts w:ascii="Arial" w:hAnsi="Arial" w:cs="Arial"/>
                    <w:color w:val="000000"/>
                    <w:sz w:val="18"/>
                    <w:szCs w:val="18"/>
                    <w:lang w:eastAsia="zh-CN"/>
                  </w:rPr>
                </w:rPrChange>
              </w:rPr>
              <w:pPrChange w:id="316"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17" w:author="Gary Sullivan" w:date="2020-01-06T02:24:00Z">
                  <w:rPr>
                    <w:rFonts w:ascii="Arial" w:hAnsi="Arial" w:cs="Arial"/>
                    <w:color w:val="000000"/>
                    <w:sz w:val="18"/>
                    <w:szCs w:val="18"/>
                    <w:lang w:eastAsia="zh-CN"/>
                  </w:rPr>
                </w:rPrChange>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18" w:author="Gary Sullivan" w:date="2020-01-06T02:24:00Z">
                  <w:rPr>
                    <w:rFonts w:ascii="Arial" w:hAnsi="Arial" w:cs="Arial"/>
                    <w:color w:val="000000"/>
                    <w:sz w:val="18"/>
                    <w:szCs w:val="18"/>
                    <w:lang w:eastAsia="zh-CN"/>
                  </w:rPr>
                </w:rPrChange>
              </w:rPr>
              <w:pPrChange w:id="319"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20" w:author="Gary Sullivan" w:date="2020-01-06T02:24:00Z">
                  <w:rPr>
                    <w:rFonts w:ascii="Arial" w:hAnsi="Arial" w:cs="Arial"/>
                    <w:color w:val="000000"/>
                    <w:sz w:val="18"/>
                    <w:szCs w:val="18"/>
                    <w:lang w:eastAsia="zh-CN"/>
                  </w:rPr>
                </w:rPrChange>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21" w:author="Gary Sullivan" w:date="2020-01-06T02:24:00Z">
                  <w:rPr>
                    <w:rFonts w:ascii="Arial" w:hAnsi="Arial" w:cs="Arial"/>
                    <w:color w:val="000000"/>
                    <w:sz w:val="18"/>
                    <w:szCs w:val="18"/>
                    <w:lang w:eastAsia="zh-CN"/>
                  </w:rPr>
                </w:rPrChange>
              </w:rPr>
              <w:pPrChange w:id="322"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23" w:author="Gary Sullivan" w:date="2020-01-06T02:24:00Z">
                  <w:rPr>
                    <w:rFonts w:ascii="Arial" w:hAnsi="Arial" w:cs="Arial"/>
                    <w:color w:val="000000"/>
                    <w:sz w:val="18"/>
                    <w:szCs w:val="18"/>
                    <w:lang w:eastAsia="zh-CN"/>
                  </w:rPr>
                </w:rPrChange>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24" w:author="Gary Sullivan" w:date="2020-01-06T02:24:00Z">
                  <w:rPr>
                    <w:rFonts w:ascii="Arial" w:hAnsi="Arial" w:cs="Arial"/>
                    <w:color w:val="000000"/>
                    <w:sz w:val="18"/>
                    <w:szCs w:val="18"/>
                    <w:lang w:eastAsia="zh-CN"/>
                  </w:rPr>
                </w:rPrChange>
              </w:rPr>
              <w:pPrChange w:id="325"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26" w:author="Gary Sullivan" w:date="2020-01-06T02:24:00Z">
                  <w:rPr>
                    <w:rFonts w:ascii="Arial" w:hAnsi="Arial" w:cs="Arial"/>
                    <w:color w:val="000000"/>
                    <w:sz w:val="18"/>
                    <w:szCs w:val="18"/>
                    <w:lang w:eastAsia="zh-CN"/>
                  </w:rPr>
                </w:rPrChange>
              </w:rPr>
              <w:t> </w:t>
            </w:r>
          </w:p>
        </w:tc>
      </w:tr>
      <w:tr w:rsidR="00F636E9" w:rsidRPr="004B30A5"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Pr="004B30A5" w:rsidRDefault="00F636E9" w:rsidP="004B30A5">
            <w:pPr>
              <w:keepNext/>
              <w:tabs>
                <w:tab w:val="clear" w:pos="360"/>
              </w:tabs>
              <w:overflowPunct/>
              <w:autoSpaceDE/>
              <w:adjustRightInd/>
              <w:spacing w:before="0"/>
              <w:jc w:val="center"/>
              <w:rPr>
                <w:b/>
                <w:bCs/>
                <w:color w:val="000000"/>
                <w:sz w:val="18"/>
                <w:szCs w:val="18"/>
                <w:lang w:eastAsia="zh-CN"/>
                <w:rPrChange w:id="327" w:author="Gary Sullivan" w:date="2020-01-06T02:24:00Z">
                  <w:rPr>
                    <w:rFonts w:ascii="Arial" w:hAnsi="Arial" w:cs="Arial"/>
                    <w:b/>
                    <w:bCs/>
                    <w:color w:val="000000"/>
                    <w:sz w:val="18"/>
                    <w:szCs w:val="18"/>
                    <w:lang w:eastAsia="zh-CN"/>
                  </w:rPr>
                </w:rPrChange>
              </w:rPr>
              <w:pPrChange w:id="328" w:author="Gary Sullivan" w:date="2020-01-06T02:24:00Z">
                <w:pPr>
                  <w:tabs>
                    <w:tab w:val="clear" w:pos="360"/>
                  </w:tabs>
                  <w:overflowPunct/>
                  <w:autoSpaceDE/>
                  <w:adjustRightInd/>
                  <w:spacing w:before="0"/>
                  <w:jc w:val="center"/>
                </w:pPr>
              </w:pPrChange>
            </w:pPr>
            <w:r w:rsidRPr="004B30A5">
              <w:rPr>
                <w:b/>
                <w:bCs/>
                <w:color w:val="000000"/>
                <w:sz w:val="18"/>
                <w:szCs w:val="18"/>
                <w:lang w:eastAsia="zh-CN"/>
                <w:rPrChange w:id="329" w:author="Gary Sullivan" w:date="2020-01-06T02:24:00Z">
                  <w:rPr>
                    <w:rFonts w:ascii="Arial" w:hAnsi="Arial" w:cs="Arial"/>
                    <w:b/>
                    <w:bCs/>
                    <w:color w:val="000000"/>
                    <w:sz w:val="18"/>
                    <w:szCs w:val="18"/>
                    <w:lang w:eastAsia="zh-CN"/>
                  </w:rPr>
                </w:rPrChange>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30" w:author="Gary Sullivan" w:date="2020-01-06T02:24:00Z">
                  <w:rPr>
                    <w:rFonts w:ascii="Arial" w:hAnsi="Arial" w:cs="Arial"/>
                    <w:color w:val="000000"/>
                    <w:sz w:val="18"/>
                    <w:szCs w:val="18"/>
                    <w:lang w:eastAsia="zh-CN"/>
                  </w:rPr>
                </w:rPrChange>
              </w:rPr>
              <w:pPrChange w:id="331"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32" w:author="Gary Sullivan" w:date="2020-01-06T02:24:00Z">
                  <w:rPr>
                    <w:rFonts w:ascii="Arial" w:hAnsi="Arial" w:cs="Arial"/>
                    <w:color w:val="000000"/>
                    <w:sz w:val="18"/>
                    <w:szCs w:val="18"/>
                    <w:lang w:eastAsia="zh-CN"/>
                  </w:rPr>
                </w:rPrChange>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Pr="004B30A5" w:rsidRDefault="00F636E9" w:rsidP="004B30A5">
            <w:pPr>
              <w:keepNext/>
              <w:tabs>
                <w:tab w:val="clear" w:pos="360"/>
              </w:tabs>
              <w:overflowPunct/>
              <w:autoSpaceDE/>
              <w:adjustRightInd/>
              <w:spacing w:before="0"/>
              <w:jc w:val="center"/>
              <w:rPr>
                <w:sz w:val="18"/>
                <w:szCs w:val="18"/>
                <w:lang w:eastAsia="zh-CN"/>
                <w:rPrChange w:id="333" w:author="Gary Sullivan" w:date="2020-01-06T02:24:00Z">
                  <w:rPr>
                    <w:rFonts w:ascii="Arial" w:hAnsi="Arial" w:cs="Arial"/>
                    <w:sz w:val="18"/>
                    <w:szCs w:val="18"/>
                    <w:lang w:eastAsia="zh-CN"/>
                  </w:rPr>
                </w:rPrChange>
              </w:rPr>
              <w:pPrChange w:id="334" w:author="Gary Sullivan" w:date="2020-01-06T02:24:00Z">
                <w:pPr>
                  <w:tabs>
                    <w:tab w:val="clear" w:pos="360"/>
                  </w:tabs>
                  <w:overflowPunct/>
                  <w:autoSpaceDE/>
                  <w:adjustRightInd/>
                  <w:spacing w:before="0"/>
                  <w:jc w:val="center"/>
                </w:pPr>
              </w:pPrChange>
            </w:pPr>
            <w:r w:rsidRPr="004B30A5">
              <w:rPr>
                <w:sz w:val="18"/>
                <w:szCs w:val="18"/>
                <w:lang w:eastAsia="zh-CN"/>
                <w:rPrChange w:id="335" w:author="Gary Sullivan" w:date="2020-01-06T02:24:00Z">
                  <w:rPr>
                    <w:rFonts w:ascii="Arial" w:hAnsi="Arial" w:cs="Arial"/>
                    <w:sz w:val="18"/>
                    <w:szCs w:val="18"/>
                    <w:lang w:eastAsia="zh-CN"/>
                  </w:rPr>
                </w:rPrChange>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Pr="004B30A5" w:rsidRDefault="00F636E9" w:rsidP="004B30A5">
            <w:pPr>
              <w:keepNext/>
              <w:tabs>
                <w:tab w:val="clear" w:pos="360"/>
              </w:tabs>
              <w:overflowPunct/>
              <w:autoSpaceDE/>
              <w:adjustRightInd/>
              <w:spacing w:before="0"/>
              <w:jc w:val="center"/>
              <w:rPr>
                <w:sz w:val="18"/>
                <w:szCs w:val="18"/>
                <w:lang w:eastAsia="zh-CN"/>
                <w:rPrChange w:id="336" w:author="Gary Sullivan" w:date="2020-01-06T02:24:00Z">
                  <w:rPr>
                    <w:rFonts w:ascii="Arial" w:hAnsi="Arial" w:cs="Arial"/>
                    <w:sz w:val="18"/>
                    <w:szCs w:val="18"/>
                    <w:lang w:eastAsia="zh-CN"/>
                  </w:rPr>
                </w:rPrChange>
              </w:rPr>
              <w:pPrChange w:id="337" w:author="Gary Sullivan" w:date="2020-01-06T02:24:00Z">
                <w:pPr>
                  <w:tabs>
                    <w:tab w:val="clear" w:pos="360"/>
                  </w:tabs>
                  <w:overflowPunct/>
                  <w:autoSpaceDE/>
                  <w:adjustRightInd/>
                  <w:spacing w:before="0"/>
                  <w:jc w:val="center"/>
                </w:pPr>
              </w:pPrChange>
            </w:pPr>
            <w:r w:rsidRPr="004B30A5">
              <w:rPr>
                <w:sz w:val="18"/>
                <w:szCs w:val="18"/>
                <w:lang w:eastAsia="zh-CN"/>
                <w:rPrChange w:id="338" w:author="Gary Sullivan" w:date="2020-01-06T02:24:00Z">
                  <w:rPr>
                    <w:rFonts w:ascii="Arial" w:hAnsi="Arial" w:cs="Arial"/>
                    <w:sz w:val="18"/>
                    <w:szCs w:val="18"/>
                    <w:lang w:eastAsia="zh-CN"/>
                  </w:rPr>
                </w:rPrChange>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39" w:author="Gary Sullivan" w:date="2020-01-06T02:24:00Z">
                  <w:rPr>
                    <w:rFonts w:ascii="Arial" w:hAnsi="Arial" w:cs="Arial"/>
                    <w:color w:val="000000"/>
                    <w:sz w:val="18"/>
                    <w:szCs w:val="18"/>
                    <w:lang w:eastAsia="zh-CN"/>
                  </w:rPr>
                </w:rPrChange>
              </w:rPr>
              <w:pPrChange w:id="340"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41" w:author="Gary Sullivan" w:date="2020-01-06T02:24:00Z">
                  <w:rPr>
                    <w:rFonts w:ascii="Arial" w:hAnsi="Arial" w:cs="Arial"/>
                    <w:color w:val="000000"/>
                    <w:sz w:val="18"/>
                    <w:szCs w:val="18"/>
                    <w:lang w:eastAsia="zh-CN"/>
                  </w:rPr>
                </w:rPrChange>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42" w:author="Gary Sullivan" w:date="2020-01-06T02:24:00Z">
                  <w:rPr>
                    <w:rFonts w:ascii="Arial" w:hAnsi="Arial" w:cs="Arial"/>
                    <w:color w:val="000000"/>
                    <w:sz w:val="18"/>
                    <w:szCs w:val="18"/>
                    <w:lang w:eastAsia="zh-CN"/>
                  </w:rPr>
                </w:rPrChange>
              </w:rPr>
              <w:pPrChange w:id="343"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44" w:author="Gary Sullivan" w:date="2020-01-06T02:24:00Z">
                  <w:rPr>
                    <w:rFonts w:ascii="Arial" w:hAnsi="Arial" w:cs="Arial"/>
                    <w:color w:val="000000"/>
                    <w:sz w:val="18"/>
                    <w:szCs w:val="18"/>
                    <w:lang w:eastAsia="zh-CN"/>
                  </w:rPr>
                </w:rPrChange>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45" w:author="Gary Sullivan" w:date="2020-01-06T02:24:00Z">
                  <w:rPr>
                    <w:rFonts w:ascii="Arial" w:hAnsi="Arial" w:cs="Arial"/>
                    <w:color w:val="000000"/>
                    <w:sz w:val="18"/>
                    <w:szCs w:val="18"/>
                    <w:lang w:eastAsia="zh-CN"/>
                  </w:rPr>
                </w:rPrChange>
              </w:rPr>
              <w:pPrChange w:id="346"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47" w:author="Gary Sullivan" w:date="2020-01-06T02:24:00Z">
                  <w:rPr>
                    <w:rFonts w:ascii="Arial" w:hAnsi="Arial" w:cs="Arial"/>
                    <w:color w:val="000000"/>
                    <w:sz w:val="18"/>
                    <w:szCs w:val="18"/>
                    <w:lang w:eastAsia="zh-CN"/>
                  </w:rPr>
                </w:rPrChange>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48" w:author="Gary Sullivan" w:date="2020-01-06T02:24:00Z">
                  <w:rPr>
                    <w:rFonts w:ascii="Arial" w:hAnsi="Arial" w:cs="Arial"/>
                    <w:color w:val="000000"/>
                    <w:sz w:val="18"/>
                    <w:szCs w:val="18"/>
                    <w:lang w:eastAsia="zh-CN"/>
                  </w:rPr>
                </w:rPrChange>
              </w:rPr>
              <w:pPrChange w:id="349"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50" w:author="Gary Sullivan" w:date="2020-01-06T02:24:00Z">
                  <w:rPr>
                    <w:rFonts w:ascii="Arial" w:hAnsi="Arial" w:cs="Arial"/>
                    <w:color w:val="000000"/>
                    <w:sz w:val="18"/>
                    <w:szCs w:val="18"/>
                    <w:lang w:eastAsia="zh-CN"/>
                  </w:rPr>
                </w:rPrChange>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51" w:author="Gary Sullivan" w:date="2020-01-06T02:24:00Z">
                  <w:rPr>
                    <w:rFonts w:ascii="Arial" w:hAnsi="Arial" w:cs="Arial"/>
                    <w:color w:val="000000"/>
                    <w:sz w:val="18"/>
                    <w:szCs w:val="18"/>
                    <w:lang w:eastAsia="zh-CN"/>
                  </w:rPr>
                </w:rPrChange>
              </w:rPr>
              <w:pPrChange w:id="352"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53" w:author="Gary Sullivan" w:date="2020-01-06T02:24:00Z">
                  <w:rPr>
                    <w:rFonts w:ascii="Arial" w:hAnsi="Arial" w:cs="Arial"/>
                    <w:color w:val="000000"/>
                    <w:sz w:val="18"/>
                    <w:szCs w:val="18"/>
                    <w:lang w:eastAsia="zh-CN"/>
                  </w:rPr>
                </w:rPrChange>
              </w:rPr>
              <w:t>115%</w:t>
            </w:r>
          </w:p>
        </w:tc>
      </w:tr>
      <w:tr w:rsidR="00F636E9" w:rsidRPr="004B30A5"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54" w:author="Gary Sullivan" w:date="2020-01-06T02:24:00Z">
                  <w:rPr>
                    <w:rFonts w:ascii="Arial" w:hAnsi="Arial" w:cs="Arial"/>
                    <w:color w:val="000000"/>
                    <w:sz w:val="18"/>
                    <w:szCs w:val="18"/>
                    <w:lang w:eastAsia="zh-CN"/>
                  </w:rPr>
                </w:rPrChange>
              </w:rPr>
              <w:pPrChange w:id="355"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56" w:author="Gary Sullivan" w:date="2020-01-06T02:24:00Z">
                  <w:rPr>
                    <w:rFonts w:ascii="Arial" w:hAnsi="Arial" w:cs="Arial"/>
                    <w:color w:val="000000"/>
                    <w:sz w:val="18"/>
                    <w:szCs w:val="18"/>
                    <w:lang w:eastAsia="zh-CN"/>
                  </w:rPr>
                </w:rPrChange>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57" w:author="Gary Sullivan" w:date="2020-01-06T02:24:00Z">
                  <w:rPr>
                    <w:rFonts w:ascii="Arial" w:hAnsi="Arial" w:cs="Arial"/>
                    <w:color w:val="000000"/>
                    <w:sz w:val="18"/>
                    <w:szCs w:val="18"/>
                    <w:lang w:eastAsia="zh-CN"/>
                  </w:rPr>
                </w:rPrChange>
              </w:rPr>
              <w:pPrChange w:id="358"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59" w:author="Gary Sullivan" w:date="2020-01-06T02:24:00Z">
                  <w:rPr>
                    <w:rFonts w:ascii="Arial" w:hAnsi="Arial" w:cs="Arial"/>
                    <w:color w:val="000000"/>
                    <w:sz w:val="18"/>
                    <w:szCs w:val="18"/>
                    <w:lang w:eastAsia="zh-CN"/>
                  </w:rPr>
                </w:rPrChange>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Pr="004B30A5" w:rsidRDefault="00F636E9" w:rsidP="004B30A5">
            <w:pPr>
              <w:keepNext/>
              <w:tabs>
                <w:tab w:val="clear" w:pos="360"/>
              </w:tabs>
              <w:overflowPunct/>
              <w:autoSpaceDE/>
              <w:adjustRightInd/>
              <w:spacing w:before="0"/>
              <w:jc w:val="center"/>
              <w:rPr>
                <w:sz w:val="18"/>
                <w:szCs w:val="18"/>
                <w:lang w:eastAsia="zh-CN"/>
                <w:rPrChange w:id="360" w:author="Gary Sullivan" w:date="2020-01-06T02:24:00Z">
                  <w:rPr>
                    <w:rFonts w:ascii="Arial" w:hAnsi="Arial" w:cs="Arial"/>
                    <w:sz w:val="18"/>
                    <w:szCs w:val="18"/>
                    <w:lang w:eastAsia="zh-CN"/>
                  </w:rPr>
                </w:rPrChange>
              </w:rPr>
              <w:pPrChange w:id="361" w:author="Gary Sullivan" w:date="2020-01-06T02:24:00Z">
                <w:pPr>
                  <w:tabs>
                    <w:tab w:val="clear" w:pos="360"/>
                  </w:tabs>
                  <w:overflowPunct/>
                  <w:autoSpaceDE/>
                  <w:adjustRightInd/>
                  <w:spacing w:before="0"/>
                  <w:jc w:val="center"/>
                </w:pPr>
              </w:pPrChange>
            </w:pPr>
            <w:r w:rsidRPr="004B30A5">
              <w:rPr>
                <w:sz w:val="18"/>
                <w:szCs w:val="18"/>
                <w:lang w:eastAsia="zh-CN"/>
                <w:rPrChange w:id="362" w:author="Gary Sullivan" w:date="2020-01-06T02:24:00Z">
                  <w:rPr>
                    <w:rFonts w:ascii="Arial" w:hAnsi="Arial" w:cs="Arial"/>
                    <w:sz w:val="18"/>
                    <w:szCs w:val="18"/>
                    <w:lang w:eastAsia="zh-CN"/>
                  </w:rPr>
                </w:rPrChange>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Pr="004B30A5" w:rsidRDefault="00F636E9" w:rsidP="004B30A5">
            <w:pPr>
              <w:keepNext/>
              <w:tabs>
                <w:tab w:val="clear" w:pos="360"/>
              </w:tabs>
              <w:overflowPunct/>
              <w:autoSpaceDE/>
              <w:adjustRightInd/>
              <w:spacing w:before="0"/>
              <w:jc w:val="center"/>
              <w:rPr>
                <w:sz w:val="18"/>
                <w:szCs w:val="18"/>
                <w:lang w:eastAsia="zh-CN"/>
                <w:rPrChange w:id="363" w:author="Gary Sullivan" w:date="2020-01-06T02:24:00Z">
                  <w:rPr>
                    <w:rFonts w:ascii="Arial" w:hAnsi="Arial" w:cs="Arial"/>
                    <w:sz w:val="18"/>
                    <w:szCs w:val="18"/>
                    <w:lang w:eastAsia="zh-CN"/>
                  </w:rPr>
                </w:rPrChange>
              </w:rPr>
              <w:pPrChange w:id="364" w:author="Gary Sullivan" w:date="2020-01-06T02:24:00Z">
                <w:pPr>
                  <w:tabs>
                    <w:tab w:val="clear" w:pos="360"/>
                  </w:tabs>
                  <w:overflowPunct/>
                  <w:autoSpaceDE/>
                  <w:adjustRightInd/>
                  <w:spacing w:before="0"/>
                  <w:jc w:val="center"/>
                </w:pPr>
              </w:pPrChange>
            </w:pPr>
            <w:r w:rsidRPr="004B30A5">
              <w:rPr>
                <w:sz w:val="18"/>
                <w:szCs w:val="18"/>
                <w:lang w:eastAsia="zh-CN"/>
                <w:rPrChange w:id="365" w:author="Gary Sullivan" w:date="2020-01-06T02:24:00Z">
                  <w:rPr>
                    <w:rFonts w:ascii="Arial" w:hAnsi="Arial" w:cs="Arial"/>
                    <w:sz w:val="18"/>
                    <w:szCs w:val="18"/>
                    <w:lang w:eastAsia="zh-CN"/>
                  </w:rPr>
                </w:rPrChange>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66" w:author="Gary Sullivan" w:date="2020-01-06T02:24:00Z">
                  <w:rPr>
                    <w:rFonts w:ascii="Arial" w:hAnsi="Arial" w:cs="Arial"/>
                    <w:color w:val="000000"/>
                    <w:sz w:val="18"/>
                    <w:szCs w:val="18"/>
                    <w:lang w:eastAsia="zh-CN"/>
                  </w:rPr>
                </w:rPrChange>
              </w:rPr>
              <w:pPrChange w:id="367"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68" w:author="Gary Sullivan" w:date="2020-01-06T02:24:00Z">
                  <w:rPr>
                    <w:rFonts w:ascii="Arial" w:hAnsi="Arial" w:cs="Arial"/>
                    <w:color w:val="000000"/>
                    <w:sz w:val="18"/>
                    <w:szCs w:val="18"/>
                    <w:lang w:eastAsia="zh-CN"/>
                  </w:rPr>
                </w:rPrChange>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69" w:author="Gary Sullivan" w:date="2020-01-06T02:24:00Z">
                  <w:rPr>
                    <w:rFonts w:ascii="Arial" w:hAnsi="Arial" w:cs="Arial"/>
                    <w:color w:val="000000"/>
                    <w:sz w:val="18"/>
                    <w:szCs w:val="18"/>
                    <w:lang w:eastAsia="zh-CN"/>
                  </w:rPr>
                </w:rPrChange>
              </w:rPr>
              <w:pPrChange w:id="370"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71" w:author="Gary Sullivan" w:date="2020-01-06T02:24:00Z">
                  <w:rPr>
                    <w:rFonts w:ascii="Arial" w:hAnsi="Arial" w:cs="Arial"/>
                    <w:color w:val="000000"/>
                    <w:sz w:val="18"/>
                    <w:szCs w:val="18"/>
                    <w:lang w:eastAsia="zh-CN"/>
                  </w:rPr>
                </w:rPrChange>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72" w:author="Gary Sullivan" w:date="2020-01-06T02:24:00Z">
                  <w:rPr>
                    <w:rFonts w:ascii="Arial" w:hAnsi="Arial" w:cs="Arial"/>
                    <w:color w:val="000000"/>
                    <w:sz w:val="18"/>
                    <w:szCs w:val="18"/>
                    <w:lang w:eastAsia="zh-CN"/>
                  </w:rPr>
                </w:rPrChange>
              </w:rPr>
              <w:pPrChange w:id="373"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74" w:author="Gary Sullivan" w:date="2020-01-06T02:24:00Z">
                  <w:rPr>
                    <w:rFonts w:ascii="Arial" w:hAnsi="Arial" w:cs="Arial"/>
                    <w:color w:val="000000"/>
                    <w:sz w:val="18"/>
                    <w:szCs w:val="18"/>
                    <w:lang w:eastAsia="zh-CN"/>
                  </w:rPr>
                </w:rPrChange>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75" w:author="Gary Sullivan" w:date="2020-01-06T02:24:00Z">
                  <w:rPr>
                    <w:rFonts w:ascii="Arial" w:hAnsi="Arial" w:cs="Arial"/>
                    <w:color w:val="000000"/>
                    <w:sz w:val="18"/>
                    <w:szCs w:val="18"/>
                    <w:lang w:eastAsia="zh-CN"/>
                  </w:rPr>
                </w:rPrChange>
              </w:rPr>
              <w:pPrChange w:id="376"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77" w:author="Gary Sullivan" w:date="2020-01-06T02:24:00Z">
                  <w:rPr>
                    <w:rFonts w:ascii="Arial" w:hAnsi="Arial" w:cs="Arial"/>
                    <w:color w:val="000000"/>
                    <w:sz w:val="18"/>
                    <w:szCs w:val="18"/>
                    <w:lang w:eastAsia="zh-CN"/>
                  </w:rPr>
                </w:rPrChange>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Pr="004B30A5" w:rsidRDefault="00F636E9" w:rsidP="004B30A5">
            <w:pPr>
              <w:keepNext/>
              <w:tabs>
                <w:tab w:val="clear" w:pos="360"/>
              </w:tabs>
              <w:overflowPunct/>
              <w:autoSpaceDE/>
              <w:adjustRightInd/>
              <w:spacing w:before="0"/>
              <w:jc w:val="center"/>
              <w:rPr>
                <w:color w:val="000000"/>
                <w:sz w:val="18"/>
                <w:szCs w:val="18"/>
                <w:lang w:eastAsia="zh-CN"/>
                <w:rPrChange w:id="378" w:author="Gary Sullivan" w:date="2020-01-06T02:24:00Z">
                  <w:rPr>
                    <w:rFonts w:ascii="Arial" w:hAnsi="Arial" w:cs="Arial"/>
                    <w:color w:val="000000"/>
                    <w:sz w:val="18"/>
                    <w:szCs w:val="18"/>
                    <w:lang w:eastAsia="zh-CN"/>
                  </w:rPr>
                </w:rPrChange>
              </w:rPr>
              <w:pPrChange w:id="379" w:author="Gary Sullivan" w:date="2020-01-06T02:24:00Z">
                <w:pPr>
                  <w:tabs>
                    <w:tab w:val="clear" w:pos="360"/>
                  </w:tabs>
                  <w:overflowPunct/>
                  <w:autoSpaceDE/>
                  <w:adjustRightInd/>
                  <w:spacing w:before="0"/>
                  <w:jc w:val="center"/>
                </w:pPr>
              </w:pPrChange>
            </w:pPr>
            <w:r w:rsidRPr="004B30A5">
              <w:rPr>
                <w:color w:val="000000"/>
                <w:sz w:val="18"/>
                <w:szCs w:val="18"/>
                <w:lang w:eastAsia="zh-CN"/>
                <w:rPrChange w:id="380" w:author="Gary Sullivan" w:date="2020-01-06T02:24:00Z">
                  <w:rPr>
                    <w:rFonts w:ascii="Arial" w:hAnsi="Arial" w:cs="Arial"/>
                    <w:color w:val="000000"/>
                    <w:sz w:val="18"/>
                    <w:szCs w:val="18"/>
                    <w:lang w:eastAsia="zh-CN"/>
                  </w:rPr>
                </w:rPrChange>
              </w:rPr>
              <w:t>127%</w:t>
            </w:r>
          </w:p>
        </w:tc>
      </w:tr>
      <w:tr w:rsidR="00F636E9" w:rsidRPr="004B30A5"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Pr="004B30A5" w:rsidRDefault="00F636E9">
            <w:pPr>
              <w:tabs>
                <w:tab w:val="clear" w:pos="360"/>
              </w:tabs>
              <w:overflowPunct/>
              <w:autoSpaceDE/>
              <w:adjustRightInd/>
              <w:spacing w:before="0"/>
              <w:jc w:val="center"/>
              <w:rPr>
                <w:color w:val="000000"/>
                <w:sz w:val="18"/>
                <w:szCs w:val="18"/>
                <w:lang w:eastAsia="zh-CN"/>
                <w:rPrChange w:id="381" w:author="Gary Sullivan" w:date="2020-01-06T02:24:00Z">
                  <w:rPr>
                    <w:rFonts w:ascii="Arial" w:hAnsi="Arial" w:cs="Arial"/>
                    <w:color w:val="000000"/>
                    <w:sz w:val="18"/>
                    <w:szCs w:val="18"/>
                    <w:lang w:eastAsia="zh-CN"/>
                  </w:rPr>
                </w:rPrChange>
              </w:rPr>
            </w:pPr>
            <w:r w:rsidRPr="004B30A5">
              <w:rPr>
                <w:color w:val="000000"/>
                <w:sz w:val="18"/>
                <w:szCs w:val="18"/>
                <w:lang w:eastAsia="zh-CN"/>
                <w:rPrChange w:id="382" w:author="Gary Sullivan" w:date="2020-01-06T02:24:00Z">
                  <w:rPr>
                    <w:rFonts w:ascii="Arial" w:hAnsi="Arial" w:cs="Arial"/>
                    <w:color w:val="000000"/>
                    <w:sz w:val="18"/>
                    <w:szCs w:val="18"/>
                    <w:lang w:eastAsia="zh-CN"/>
                  </w:rPr>
                </w:rPrChange>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Pr="004B30A5" w:rsidRDefault="00F636E9">
            <w:pPr>
              <w:tabs>
                <w:tab w:val="clear" w:pos="360"/>
              </w:tabs>
              <w:overflowPunct/>
              <w:autoSpaceDE/>
              <w:adjustRightInd/>
              <w:spacing w:before="0"/>
              <w:jc w:val="center"/>
              <w:rPr>
                <w:color w:val="000000"/>
                <w:sz w:val="18"/>
                <w:szCs w:val="18"/>
                <w:lang w:eastAsia="zh-CN"/>
                <w:rPrChange w:id="383" w:author="Gary Sullivan" w:date="2020-01-06T02:24:00Z">
                  <w:rPr>
                    <w:rFonts w:ascii="Arial" w:hAnsi="Arial" w:cs="Arial"/>
                    <w:color w:val="000000"/>
                    <w:sz w:val="18"/>
                    <w:szCs w:val="18"/>
                    <w:lang w:eastAsia="zh-CN"/>
                  </w:rPr>
                </w:rPrChange>
              </w:rPr>
            </w:pPr>
            <w:r w:rsidRPr="004B30A5">
              <w:rPr>
                <w:color w:val="000000"/>
                <w:sz w:val="18"/>
                <w:szCs w:val="18"/>
                <w:lang w:eastAsia="zh-CN"/>
                <w:rPrChange w:id="384" w:author="Gary Sullivan" w:date="2020-01-06T02:24:00Z">
                  <w:rPr>
                    <w:rFonts w:ascii="Arial" w:hAnsi="Arial" w:cs="Arial"/>
                    <w:color w:val="000000"/>
                    <w:sz w:val="18"/>
                    <w:szCs w:val="18"/>
                    <w:lang w:eastAsia="zh-CN"/>
                  </w:rPr>
                </w:rPrChange>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Pr="004B30A5" w:rsidRDefault="00F636E9">
            <w:pPr>
              <w:tabs>
                <w:tab w:val="clear" w:pos="360"/>
              </w:tabs>
              <w:overflowPunct/>
              <w:autoSpaceDE/>
              <w:adjustRightInd/>
              <w:spacing w:before="0"/>
              <w:jc w:val="center"/>
              <w:rPr>
                <w:sz w:val="18"/>
                <w:szCs w:val="18"/>
                <w:lang w:eastAsia="zh-CN"/>
                <w:rPrChange w:id="385" w:author="Gary Sullivan" w:date="2020-01-06T02:24:00Z">
                  <w:rPr>
                    <w:rFonts w:ascii="Arial" w:hAnsi="Arial" w:cs="Arial"/>
                    <w:sz w:val="18"/>
                    <w:szCs w:val="18"/>
                    <w:lang w:eastAsia="zh-CN"/>
                  </w:rPr>
                </w:rPrChange>
              </w:rPr>
            </w:pPr>
            <w:r w:rsidRPr="004B30A5">
              <w:rPr>
                <w:sz w:val="18"/>
                <w:szCs w:val="18"/>
                <w:lang w:eastAsia="zh-CN"/>
                <w:rPrChange w:id="386" w:author="Gary Sullivan" w:date="2020-01-06T02:24:00Z">
                  <w:rPr>
                    <w:rFonts w:ascii="Arial" w:hAnsi="Arial" w:cs="Arial"/>
                    <w:sz w:val="18"/>
                    <w:szCs w:val="18"/>
                    <w:lang w:eastAsia="zh-CN"/>
                  </w:rPr>
                </w:rPrChange>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Pr="004B30A5" w:rsidRDefault="00F636E9">
            <w:pPr>
              <w:tabs>
                <w:tab w:val="clear" w:pos="360"/>
              </w:tabs>
              <w:overflowPunct/>
              <w:autoSpaceDE/>
              <w:adjustRightInd/>
              <w:spacing w:before="0"/>
              <w:jc w:val="center"/>
              <w:rPr>
                <w:sz w:val="18"/>
                <w:szCs w:val="18"/>
                <w:lang w:eastAsia="zh-CN"/>
                <w:rPrChange w:id="387" w:author="Gary Sullivan" w:date="2020-01-06T02:24:00Z">
                  <w:rPr>
                    <w:rFonts w:ascii="Arial" w:hAnsi="Arial" w:cs="Arial"/>
                    <w:sz w:val="18"/>
                    <w:szCs w:val="18"/>
                    <w:lang w:eastAsia="zh-CN"/>
                  </w:rPr>
                </w:rPrChange>
              </w:rPr>
            </w:pPr>
            <w:r w:rsidRPr="004B30A5">
              <w:rPr>
                <w:sz w:val="18"/>
                <w:szCs w:val="18"/>
                <w:lang w:eastAsia="zh-CN"/>
                <w:rPrChange w:id="388" w:author="Gary Sullivan" w:date="2020-01-06T02:24:00Z">
                  <w:rPr>
                    <w:rFonts w:ascii="Arial" w:hAnsi="Arial" w:cs="Arial"/>
                    <w:sz w:val="18"/>
                    <w:szCs w:val="18"/>
                    <w:lang w:eastAsia="zh-CN"/>
                  </w:rPr>
                </w:rPrChange>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Pr="004B30A5" w:rsidRDefault="00F636E9">
            <w:pPr>
              <w:tabs>
                <w:tab w:val="clear" w:pos="360"/>
              </w:tabs>
              <w:overflowPunct/>
              <w:autoSpaceDE/>
              <w:adjustRightInd/>
              <w:spacing w:before="0"/>
              <w:jc w:val="center"/>
              <w:rPr>
                <w:color w:val="000000"/>
                <w:sz w:val="18"/>
                <w:szCs w:val="18"/>
                <w:lang w:eastAsia="zh-CN"/>
                <w:rPrChange w:id="389" w:author="Gary Sullivan" w:date="2020-01-06T02:24:00Z">
                  <w:rPr>
                    <w:rFonts w:ascii="Arial" w:hAnsi="Arial" w:cs="Arial"/>
                    <w:color w:val="000000"/>
                    <w:sz w:val="18"/>
                    <w:szCs w:val="18"/>
                    <w:lang w:eastAsia="zh-CN"/>
                  </w:rPr>
                </w:rPrChange>
              </w:rPr>
            </w:pPr>
            <w:r w:rsidRPr="004B30A5">
              <w:rPr>
                <w:color w:val="000000"/>
                <w:sz w:val="18"/>
                <w:szCs w:val="18"/>
                <w:lang w:eastAsia="zh-CN"/>
                <w:rPrChange w:id="390" w:author="Gary Sullivan" w:date="2020-01-06T02:24:00Z">
                  <w:rPr>
                    <w:rFonts w:ascii="Arial" w:hAnsi="Arial" w:cs="Arial"/>
                    <w:color w:val="000000"/>
                    <w:sz w:val="18"/>
                    <w:szCs w:val="18"/>
                    <w:lang w:eastAsia="zh-CN"/>
                  </w:rPr>
                </w:rPrChange>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Pr="004B30A5" w:rsidRDefault="00F636E9">
            <w:pPr>
              <w:tabs>
                <w:tab w:val="clear" w:pos="360"/>
              </w:tabs>
              <w:overflowPunct/>
              <w:autoSpaceDE/>
              <w:adjustRightInd/>
              <w:spacing w:before="0"/>
              <w:jc w:val="center"/>
              <w:rPr>
                <w:color w:val="000000"/>
                <w:sz w:val="18"/>
                <w:szCs w:val="18"/>
                <w:lang w:eastAsia="zh-CN"/>
                <w:rPrChange w:id="391" w:author="Gary Sullivan" w:date="2020-01-06T02:24:00Z">
                  <w:rPr>
                    <w:rFonts w:ascii="Arial" w:hAnsi="Arial" w:cs="Arial"/>
                    <w:color w:val="000000"/>
                    <w:sz w:val="18"/>
                    <w:szCs w:val="18"/>
                    <w:lang w:eastAsia="zh-CN"/>
                  </w:rPr>
                </w:rPrChange>
              </w:rPr>
            </w:pPr>
            <w:r w:rsidRPr="004B30A5">
              <w:rPr>
                <w:color w:val="000000"/>
                <w:sz w:val="18"/>
                <w:szCs w:val="18"/>
                <w:lang w:eastAsia="zh-CN"/>
                <w:rPrChange w:id="392" w:author="Gary Sullivan" w:date="2020-01-06T02:24:00Z">
                  <w:rPr>
                    <w:rFonts w:ascii="Arial" w:hAnsi="Arial" w:cs="Arial"/>
                    <w:color w:val="000000"/>
                    <w:sz w:val="18"/>
                    <w:szCs w:val="18"/>
                    <w:lang w:eastAsia="zh-CN"/>
                  </w:rPr>
                </w:rPrChange>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Pr="004B30A5" w:rsidRDefault="00F636E9">
            <w:pPr>
              <w:tabs>
                <w:tab w:val="clear" w:pos="360"/>
              </w:tabs>
              <w:overflowPunct/>
              <w:autoSpaceDE/>
              <w:adjustRightInd/>
              <w:spacing w:before="0"/>
              <w:jc w:val="center"/>
              <w:rPr>
                <w:color w:val="000000"/>
                <w:sz w:val="18"/>
                <w:szCs w:val="18"/>
                <w:lang w:eastAsia="zh-CN"/>
                <w:rPrChange w:id="393" w:author="Gary Sullivan" w:date="2020-01-06T02:24:00Z">
                  <w:rPr>
                    <w:rFonts w:ascii="Arial" w:hAnsi="Arial" w:cs="Arial"/>
                    <w:color w:val="000000"/>
                    <w:sz w:val="18"/>
                    <w:szCs w:val="18"/>
                    <w:lang w:eastAsia="zh-CN"/>
                  </w:rPr>
                </w:rPrChange>
              </w:rPr>
            </w:pPr>
            <w:r w:rsidRPr="004B30A5">
              <w:rPr>
                <w:color w:val="000000"/>
                <w:sz w:val="18"/>
                <w:szCs w:val="18"/>
                <w:lang w:eastAsia="zh-CN"/>
                <w:rPrChange w:id="394" w:author="Gary Sullivan" w:date="2020-01-06T02:24:00Z">
                  <w:rPr>
                    <w:rFonts w:ascii="Arial" w:hAnsi="Arial" w:cs="Arial"/>
                    <w:color w:val="000000"/>
                    <w:sz w:val="18"/>
                    <w:szCs w:val="18"/>
                    <w:lang w:eastAsia="zh-CN"/>
                  </w:rPr>
                </w:rPrChange>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Pr="004B30A5" w:rsidRDefault="00F636E9">
            <w:pPr>
              <w:tabs>
                <w:tab w:val="clear" w:pos="360"/>
              </w:tabs>
              <w:overflowPunct/>
              <w:autoSpaceDE/>
              <w:adjustRightInd/>
              <w:spacing w:before="0"/>
              <w:jc w:val="center"/>
              <w:rPr>
                <w:color w:val="000000"/>
                <w:sz w:val="18"/>
                <w:szCs w:val="18"/>
                <w:lang w:eastAsia="zh-CN"/>
                <w:rPrChange w:id="395" w:author="Gary Sullivan" w:date="2020-01-06T02:24:00Z">
                  <w:rPr>
                    <w:rFonts w:ascii="Arial" w:hAnsi="Arial" w:cs="Arial"/>
                    <w:color w:val="000000"/>
                    <w:sz w:val="18"/>
                    <w:szCs w:val="18"/>
                    <w:lang w:eastAsia="zh-CN"/>
                  </w:rPr>
                </w:rPrChange>
              </w:rPr>
            </w:pPr>
            <w:r w:rsidRPr="004B30A5">
              <w:rPr>
                <w:color w:val="000000"/>
                <w:sz w:val="18"/>
                <w:szCs w:val="18"/>
                <w:lang w:eastAsia="zh-CN"/>
                <w:rPrChange w:id="396" w:author="Gary Sullivan" w:date="2020-01-06T02:24:00Z">
                  <w:rPr>
                    <w:rFonts w:ascii="Arial" w:hAnsi="Arial" w:cs="Arial"/>
                    <w:color w:val="000000"/>
                    <w:sz w:val="18"/>
                    <w:szCs w:val="18"/>
                    <w:lang w:eastAsia="zh-CN"/>
                  </w:rPr>
                </w:rPrChange>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Pr="004B30A5" w:rsidRDefault="00F636E9">
            <w:pPr>
              <w:tabs>
                <w:tab w:val="clear" w:pos="360"/>
              </w:tabs>
              <w:overflowPunct/>
              <w:autoSpaceDE/>
              <w:adjustRightInd/>
              <w:spacing w:before="0"/>
              <w:jc w:val="center"/>
              <w:rPr>
                <w:color w:val="000000"/>
                <w:sz w:val="18"/>
                <w:szCs w:val="18"/>
                <w:lang w:eastAsia="zh-CN"/>
                <w:rPrChange w:id="397" w:author="Gary Sullivan" w:date="2020-01-06T02:24:00Z">
                  <w:rPr>
                    <w:rFonts w:ascii="Arial" w:hAnsi="Arial" w:cs="Arial"/>
                    <w:color w:val="000000"/>
                    <w:sz w:val="18"/>
                    <w:szCs w:val="18"/>
                    <w:lang w:eastAsia="zh-CN"/>
                  </w:rPr>
                </w:rPrChange>
              </w:rPr>
            </w:pPr>
            <w:r w:rsidRPr="004B30A5">
              <w:rPr>
                <w:color w:val="000000"/>
                <w:sz w:val="18"/>
                <w:szCs w:val="18"/>
                <w:lang w:eastAsia="zh-CN"/>
                <w:rPrChange w:id="398" w:author="Gary Sullivan" w:date="2020-01-06T02:24:00Z">
                  <w:rPr>
                    <w:rFonts w:ascii="Arial" w:hAnsi="Arial" w:cs="Arial"/>
                    <w:color w:val="000000"/>
                    <w:sz w:val="18"/>
                    <w:szCs w:val="18"/>
                    <w:lang w:eastAsia="zh-CN"/>
                  </w:rPr>
                </w:rPrChange>
              </w:rPr>
              <w:t>125%</w:t>
            </w:r>
          </w:p>
        </w:tc>
      </w:tr>
    </w:tbl>
    <w:p w14:paraId="7D1A7DDE" w14:textId="77777777" w:rsidR="00693D66" w:rsidRPr="00B4125B" w:rsidRDefault="00693D66" w:rsidP="00693D66">
      <w:pPr>
        <w:rPr>
          <w:lang w:eastAsia="de-DE"/>
        </w:rPr>
      </w:pPr>
    </w:p>
    <w:p w14:paraId="587EB0EB" w14:textId="0498B73C" w:rsidR="002546F3" w:rsidRPr="00B4125B" w:rsidRDefault="002546F3" w:rsidP="002546F3">
      <w:pPr>
        <w:rPr>
          <w:lang w:eastAsia="de-DE"/>
        </w:rPr>
      </w:pPr>
      <w:r w:rsidRPr="00B4125B">
        <w:rPr>
          <w:lang w:eastAsia="de-DE"/>
        </w:rPr>
        <w:t>Where</w:t>
      </w:r>
      <w:r w:rsidR="00550174" w:rsidRPr="00B4125B">
        <w:rPr>
          <w:lang w:eastAsia="de-DE"/>
        </w:rPr>
        <w:t>:</w:t>
      </w:r>
    </w:p>
    <w:p w14:paraId="0F560137" w14:textId="50FEAFEE" w:rsidR="002546F3" w:rsidRPr="00B4125B" w:rsidRDefault="002546F3" w:rsidP="00154673">
      <w:pPr>
        <w:numPr>
          <w:ilvl w:val="0"/>
          <w:numId w:val="3"/>
        </w:numPr>
        <w:rPr>
          <w:lang w:eastAsia="de-DE"/>
        </w:rPr>
      </w:pPr>
      <w:proofErr w:type="spellStart"/>
      <w:r w:rsidRPr="00B4125B">
        <w:rPr>
          <w:lang w:eastAsia="de-DE"/>
        </w:rPr>
        <w:t>TCM_diff</w:t>
      </w:r>
      <w:proofErr w:type="spellEnd"/>
      <w:r w:rsidRPr="00B4125B">
        <w:rPr>
          <w:lang w:eastAsia="de-DE"/>
        </w:rPr>
        <w:t xml:space="preserve">: Total cache misses (over all the frames coded), percentage difference relative to VTM5.0. </w:t>
      </w:r>
    </w:p>
    <w:p w14:paraId="71794649" w14:textId="55B01E7E" w:rsidR="002546F3" w:rsidRPr="00B4125B" w:rsidRDefault="002546F3" w:rsidP="00154673">
      <w:pPr>
        <w:numPr>
          <w:ilvl w:val="0"/>
          <w:numId w:val="3"/>
        </w:numPr>
        <w:rPr>
          <w:lang w:eastAsia="de-DE"/>
        </w:rPr>
      </w:pPr>
      <w:proofErr w:type="spellStart"/>
      <w:r w:rsidRPr="00B4125B">
        <w:rPr>
          <w:lang w:eastAsia="de-DE"/>
        </w:rPr>
        <w:t>ABW_diff</w:t>
      </w:r>
      <w:proofErr w:type="spellEnd"/>
      <w:r w:rsidRPr="00B4125B">
        <w:rPr>
          <w:lang w:eastAsia="de-DE"/>
        </w:rPr>
        <w:t xml:space="preserve">: Average memory bandwidth (over all the frames coded), percentage difference relative to VTM4.0. </w:t>
      </w:r>
    </w:p>
    <w:p w14:paraId="548A5E45" w14:textId="21E6EB92" w:rsidR="002546F3" w:rsidRPr="00B4125B" w:rsidRDefault="002546F3" w:rsidP="00154673">
      <w:pPr>
        <w:numPr>
          <w:ilvl w:val="0"/>
          <w:numId w:val="3"/>
        </w:numPr>
        <w:rPr>
          <w:lang w:eastAsia="de-DE"/>
        </w:rPr>
      </w:pPr>
      <w:proofErr w:type="spellStart"/>
      <w:r w:rsidRPr="00B4125B">
        <w:rPr>
          <w:lang w:eastAsia="de-DE"/>
        </w:rPr>
        <w:t>MBW_diff</w:t>
      </w:r>
      <w:proofErr w:type="spellEnd"/>
      <w:r w:rsidRPr="00B4125B">
        <w:rPr>
          <w:lang w:eastAsia="de-DE"/>
        </w:rPr>
        <w:t>: Worst case (Max) memory bandwidth (among all the frames coded), percentage difference relative to VTM5.0.</w:t>
      </w:r>
    </w:p>
    <w:p w14:paraId="5B4F71BA" w14:textId="32E812FC" w:rsidR="002546F3" w:rsidRPr="00B4125B" w:rsidRDefault="002546F3" w:rsidP="002546F3">
      <w:pPr>
        <w:rPr>
          <w:lang w:eastAsia="de-DE"/>
        </w:rPr>
      </w:pPr>
    </w:p>
    <w:p w14:paraId="11CAE5A8" w14:textId="09A80E59" w:rsidR="002546F3" w:rsidRPr="00B4125B" w:rsidRDefault="002546F3" w:rsidP="002546F3">
      <w:pPr>
        <w:rPr>
          <w:lang w:eastAsia="de-DE"/>
        </w:rPr>
      </w:pPr>
      <w:proofErr w:type="spellStart"/>
      <w:r w:rsidRPr="00B4125B">
        <w:rPr>
          <w:lang w:eastAsia="de-DE"/>
        </w:rPr>
        <w:t>MBW_diff</w:t>
      </w:r>
      <w:proofErr w:type="spellEnd"/>
      <w:r w:rsidRPr="00B4125B">
        <w:rPr>
          <w:lang w:eastAsia="de-DE"/>
        </w:rPr>
        <w:t xml:space="preserve"> is </w:t>
      </w:r>
      <w:r w:rsidR="00550174" w:rsidRPr="00B4125B">
        <w:rPr>
          <w:lang w:eastAsia="de-DE"/>
        </w:rPr>
        <w:t xml:space="preserve">asserted to be </w:t>
      </w:r>
      <w:r w:rsidRPr="00B4125B">
        <w:rPr>
          <w:lang w:eastAsia="de-DE"/>
        </w:rPr>
        <w:t xml:space="preserve">the most important measure, which shows the </w:t>
      </w:r>
      <w:proofErr w:type="gramStart"/>
      <w:r w:rsidRPr="00B4125B">
        <w:rPr>
          <w:lang w:eastAsia="de-DE"/>
        </w:rPr>
        <w:t>worst case</w:t>
      </w:r>
      <w:proofErr w:type="gramEnd"/>
      <w:r w:rsidRPr="00B4125B">
        <w:rPr>
          <w:lang w:eastAsia="de-DE"/>
        </w:rPr>
        <w:t xml:space="preserve"> memory bandwidth consumption difference of VTM6.0 relative to VTM5.0.</w:t>
      </w:r>
    </w:p>
    <w:p w14:paraId="2FD925E4" w14:textId="3BBCED98" w:rsidR="002546F3" w:rsidRPr="00B4125B" w:rsidRDefault="002546F3" w:rsidP="002546F3">
      <w:pPr>
        <w:rPr>
          <w:i/>
          <w:iCs/>
          <w:lang w:eastAsia="de-DE"/>
        </w:rPr>
      </w:pPr>
      <w:r w:rsidRPr="00B4125B">
        <w:rPr>
          <w:i/>
          <w:iCs/>
          <w:lang w:eastAsia="de-DE"/>
        </w:rPr>
        <w:t>Bin to bit ratio study for VTM6.0</w:t>
      </w:r>
      <w:r w:rsidR="00550174" w:rsidRPr="00B4125B">
        <w:rPr>
          <w:i/>
          <w:iCs/>
          <w:lang w:eastAsia="de-DE"/>
        </w:rPr>
        <w:t>:</w:t>
      </w:r>
    </w:p>
    <w:p w14:paraId="388F56B9" w14:textId="59F3B257" w:rsidR="002546F3" w:rsidRPr="00B4125B" w:rsidRDefault="002546F3" w:rsidP="002546F3">
      <w:pPr>
        <w:rPr>
          <w:lang w:eastAsia="de-DE"/>
        </w:rPr>
      </w:pPr>
      <w:r w:rsidRPr="00B4125B">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w:t>
      </w:r>
      <w:r w:rsidR="00550174" w:rsidRPr="00B4125B">
        <w:rPr>
          <w:lang w:eastAsia="de-DE"/>
        </w:rPr>
        <w:t>tables below</w:t>
      </w:r>
      <w:r w:rsidRPr="00B4125B">
        <w:rPr>
          <w:lang w:eastAsia="de-DE"/>
        </w:rPr>
        <w:t xml:space="preserve"> for informational purposes (data from JVET-P0050).</w:t>
      </w:r>
      <w:del w:id="399" w:author="Gary Sullivan" w:date="2020-01-06T04:26:00Z">
        <w:r w:rsidRPr="00B4125B" w:rsidDel="00D162B3">
          <w:rPr>
            <w:lang w:eastAsia="de-DE"/>
          </w:rPr>
          <w:delText xml:space="preserve">  </w:delText>
        </w:r>
      </w:del>
    </w:p>
    <w:p w14:paraId="10CDD381" w14:textId="750D9070" w:rsidR="00550174" w:rsidRPr="00B4125B" w:rsidRDefault="00550174" w:rsidP="00154673">
      <w:pPr>
        <w:keepNext/>
        <w:jc w:val="center"/>
        <w:rPr>
          <w:b/>
          <w:i/>
        </w:rPr>
      </w:pPr>
      <w:r w:rsidRPr="00B4125B">
        <w:rPr>
          <w:b/>
          <w:i/>
        </w:rPr>
        <w:lastRenderedPageBreak/>
        <w:t>Bin to bit ratio in VTM4.0, VTM5.0 and VTM6.0 (weighted)</w:t>
      </w:r>
    </w:p>
    <w:tbl>
      <w:tblPr>
        <w:tblStyle w:val="TableGrid"/>
        <w:tblW w:w="0" w:type="auto"/>
        <w:tblInd w:w="85" w:type="dxa"/>
        <w:tblLayout w:type="fixed"/>
        <w:tblCellMar>
          <w:left w:w="29" w:type="dxa"/>
          <w:right w:w="29" w:type="dxa"/>
        </w:tblCellMar>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rsidRPr="00B4125B" w14:paraId="5A8E49BF" w14:textId="77777777" w:rsidTr="0015467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Pr="00B4125B" w:rsidRDefault="002546F3" w:rsidP="00154673">
            <w:pPr>
              <w:keepNext/>
              <w:jc w:val="center"/>
              <w:rPr>
                <w:b/>
                <w:bCs/>
                <w:i/>
                <w:sz w:val="20"/>
                <w:szCs w:val="18"/>
              </w:rPr>
            </w:pPr>
            <w:r w:rsidRPr="00B4125B">
              <w:rPr>
                <w:b/>
                <w:bCs/>
                <w:i/>
                <w:sz w:val="20"/>
                <w:szCs w:val="18"/>
              </w:rPr>
              <w:t>Bin2bit ratio (peak, weighted)</w:t>
            </w:r>
          </w:p>
        </w:tc>
      </w:tr>
      <w:tr w:rsidR="002546F3" w:rsidRPr="00B4125B" w14:paraId="7E9842BB" w14:textId="77777777" w:rsidTr="0015467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Pr="00B4125B" w:rsidRDefault="002546F3" w:rsidP="00154673">
            <w:pPr>
              <w:keepNext/>
              <w:jc w:val="center"/>
              <w:rPr>
                <w:b/>
                <w:i/>
                <w:sz w:val="20"/>
                <w:szCs w:val="18"/>
              </w:rPr>
            </w:pPr>
            <w:r w:rsidRPr="00B4125B">
              <w:rPr>
                <w:b/>
                <w:i/>
                <w:sz w:val="20"/>
                <w:szCs w:val="18"/>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Pr="00B4125B" w:rsidRDefault="002546F3" w:rsidP="00154673">
            <w:pPr>
              <w:keepNext/>
              <w:jc w:val="center"/>
              <w:rPr>
                <w:sz w:val="20"/>
                <w:szCs w:val="18"/>
              </w:rPr>
            </w:pPr>
            <w:r w:rsidRPr="00B4125B">
              <w:rPr>
                <w:sz w:val="20"/>
                <w:szCs w:val="18"/>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Pr="00B4125B" w:rsidRDefault="002546F3" w:rsidP="00154673">
            <w:pPr>
              <w:keepNext/>
              <w:jc w:val="center"/>
              <w:rPr>
                <w:sz w:val="20"/>
                <w:szCs w:val="18"/>
              </w:rPr>
            </w:pPr>
            <w:r w:rsidRPr="00B4125B">
              <w:rPr>
                <w:sz w:val="20"/>
                <w:szCs w:val="18"/>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Pr="00B4125B" w:rsidRDefault="002546F3" w:rsidP="00154673">
            <w:pPr>
              <w:keepNext/>
              <w:jc w:val="center"/>
              <w:rPr>
                <w:sz w:val="20"/>
                <w:szCs w:val="18"/>
              </w:rPr>
            </w:pPr>
            <w:r w:rsidRPr="00B4125B">
              <w:rPr>
                <w:sz w:val="20"/>
                <w:szCs w:val="18"/>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Pr="00B4125B" w:rsidRDefault="002546F3" w:rsidP="00154673">
            <w:pPr>
              <w:keepNext/>
              <w:jc w:val="center"/>
              <w:rPr>
                <w:sz w:val="20"/>
                <w:szCs w:val="18"/>
              </w:rPr>
            </w:pPr>
            <w:r w:rsidRPr="00B4125B">
              <w:rPr>
                <w:sz w:val="20"/>
                <w:szCs w:val="18"/>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Pr="00B4125B" w:rsidRDefault="002546F3" w:rsidP="00154673">
            <w:pPr>
              <w:keepNext/>
              <w:jc w:val="center"/>
              <w:rPr>
                <w:sz w:val="20"/>
                <w:szCs w:val="18"/>
              </w:rPr>
            </w:pPr>
            <w:r w:rsidRPr="00B4125B">
              <w:rPr>
                <w:sz w:val="20"/>
                <w:szCs w:val="18"/>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Pr="00B4125B" w:rsidRDefault="002546F3" w:rsidP="00154673">
            <w:pPr>
              <w:keepNext/>
              <w:jc w:val="center"/>
              <w:rPr>
                <w:sz w:val="20"/>
                <w:szCs w:val="18"/>
              </w:rPr>
            </w:pPr>
            <w:r w:rsidRPr="00B4125B">
              <w:rPr>
                <w:sz w:val="20"/>
                <w:szCs w:val="18"/>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Pr="00B4125B" w:rsidRDefault="002546F3" w:rsidP="00154673">
            <w:pPr>
              <w:keepNext/>
              <w:jc w:val="center"/>
              <w:rPr>
                <w:sz w:val="20"/>
                <w:szCs w:val="18"/>
              </w:rPr>
            </w:pPr>
            <w:r w:rsidRPr="00B4125B">
              <w:rPr>
                <w:sz w:val="20"/>
                <w:szCs w:val="18"/>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Pr="00B4125B" w:rsidRDefault="002546F3" w:rsidP="00154673">
            <w:pPr>
              <w:keepNext/>
              <w:jc w:val="center"/>
              <w:rPr>
                <w:sz w:val="20"/>
                <w:szCs w:val="18"/>
              </w:rPr>
            </w:pPr>
            <w:r w:rsidRPr="00B4125B">
              <w:rPr>
                <w:sz w:val="20"/>
                <w:szCs w:val="18"/>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Pr="00B4125B" w:rsidRDefault="002546F3" w:rsidP="00154673">
            <w:pPr>
              <w:keepNext/>
              <w:jc w:val="center"/>
              <w:rPr>
                <w:sz w:val="20"/>
                <w:szCs w:val="18"/>
              </w:rPr>
            </w:pPr>
            <w:r w:rsidRPr="00B4125B">
              <w:rPr>
                <w:sz w:val="20"/>
                <w:szCs w:val="18"/>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Pr="00B4125B" w:rsidRDefault="002546F3" w:rsidP="00154673">
            <w:pPr>
              <w:keepNext/>
              <w:jc w:val="center"/>
              <w:rPr>
                <w:sz w:val="20"/>
                <w:szCs w:val="18"/>
              </w:rPr>
            </w:pPr>
            <w:r w:rsidRPr="00B4125B">
              <w:rPr>
                <w:sz w:val="20"/>
                <w:szCs w:val="18"/>
              </w:rPr>
              <w:t xml:space="preserve">diff* (%, VMT6.0 vs. VTM4.0) </w:t>
            </w:r>
          </w:p>
        </w:tc>
      </w:tr>
      <w:tr w:rsidR="002546F3" w:rsidRPr="00B4125B" w14:paraId="6D711FEF"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Pr="00B4125B" w:rsidRDefault="002546F3" w:rsidP="00154673">
            <w:pPr>
              <w:keepNext/>
              <w:jc w:val="center"/>
              <w:rPr>
                <w:b/>
                <w:i/>
                <w:sz w:val="20"/>
                <w:szCs w:val="18"/>
              </w:rPr>
            </w:pPr>
            <w:r w:rsidRPr="00B4125B">
              <w:rPr>
                <w:b/>
                <w:i/>
                <w:sz w:val="20"/>
                <w:szCs w:val="18"/>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Pr="00B4125B" w:rsidRDefault="002546F3" w:rsidP="00154673">
            <w:pPr>
              <w:keepNext/>
              <w:rPr>
                <w:b/>
                <w:bCs/>
                <w:i/>
                <w:sz w:val="20"/>
                <w:szCs w:val="18"/>
              </w:rPr>
            </w:pPr>
            <w:r w:rsidRPr="00B4125B">
              <w:rPr>
                <w:b/>
                <w:bCs/>
                <w:i/>
                <w:sz w:val="20"/>
                <w:szCs w:val="18"/>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Pr="00B4125B" w:rsidRDefault="002546F3" w:rsidP="00154673">
            <w:pPr>
              <w:keepNext/>
              <w:jc w:val="center"/>
              <w:rPr>
                <w:b/>
                <w:i/>
                <w:sz w:val="20"/>
                <w:szCs w:val="18"/>
              </w:rPr>
            </w:pPr>
            <w:r w:rsidRPr="00B4125B">
              <w:rPr>
                <w:b/>
                <w:i/>
                <w:sz w:val="20"/>
                <w:szCs w:val="18"/>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Pr="00B4125B" w:rsidRDefault="002546F3" w:rsidP="00154673">
            <w:pPr>
              <w:keepNext/>
              <w:jc w:val="center"/>
              <w:rPr>
                <w:b/>
                <w:i/>
                <w:sz w:val="20"/>
                <w:szCs w:val="18"/>
              </w:rPr>
            </w:pPr>
            <w:r w:rsidRPr="00B4125B">
              <w:rPr>
                <w:b/>
                <w:i/>
                <w:sz w:val="20"/>
                <w:szCs w:val="18"/>
              </w:rPr>
              <w:t> </w:t>
            </w:r>
          </w:p>
        </w:tc>
      </w:tr>
      <w:tr w:rsidR="002546F3" w:rsidRPr="00B4125B" w14:paraId="4E719595"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Pr="00B4125B" w:rsidRDefault="002546F3" w:rsidP="00154673">
            <w:pPr>
              <w:keepNext/>
              <w:jc w:val="center"/>
              <w:rPr>
                <w:b/>
                <w:bCs/>
                <w:i/>
                <w:sz w:val="20"/>
                <w:szCs w:val="18"/>
              </w:rPr>
            </w:pPr>
            <w:r w:rsidRPr="00B4125B">
              <w:rPr>
                <w:b/>
                <w:bCs/>
                <w:i/>
                <w:sz w:val="20"/>
                <w:szCs w:val="18"/>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Pr="00B4125B" w:rsidRDefault="002546F3" w:rsidP="00154673">
            <w:pPr>
              <w:keepNext/>
              <w:jc w:val="center"/>
              <w:rPr>
                <w:sz w:val="20"/>
                <w:szCs w:val="18"/>
              </w:rPr>
            </w:pPr>
            <w:r w:rsidRPr="00B4125B">
              <w:rPr>
                <w:sz w:val="20"/>
                <w:szCs w:val="18"/>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Pr="00B4125B" w:rsidRDefault="002546F3" w:rsidP="00154673">
            <w:pPr>
              <w:keepNext/>
              <w:jc w:val="center"/>
              <w:rPr>
                <w:sz w:val="20"/>
                <w:szCs w:val="18"/>
              </w:rPr>
            </w:pPr>
            <w:r w:rsidRPr="00B4125B">
              <w:rPr>
                <w:sz w:val="20"/>
                <w:szCs w:val="18"/>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Pr="00B4125B" w:rsidRDefault="002546F3" w:rsidP="00154673">
            <w:pPr>
              <w:keepNext/>
              <w:jc w:val="center"/>
              <w:rPr>
                <w:sz w:val="20"/>
                <w:szCs w:val="18"/>
              </w:rPr>
            </w:pPr>
            <w:r w:rsidRPr="00B4125B">
              <w:rPr>
                <w:sz w:val="20"/>
                <w:szCs w:val="18"/>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Pr="00B4125B" w:rsidRDefault="002546F3" w:rsidP="00154673">
            <w:pPr>
              <w:keepNext/>
              <w:jc w:val="center"/>
              <w:rPr>
                <w:sz w:val="20"/>
                <w:szCs w:val="18"/>
              </w:rPr>
            </w:pPr>
            <w:r w:rsidRPr="00B4125B">
              <w:rPr>
                <w:sz w:val="20"/>
                <w:szCs w:val="18"/>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Pr="00B4125B" w:rsidRDefault="002546F3" w:rsidP="00154673">
            <w:pPr>
              <w:keepNext/>
              <w:jc w:val="center"/>
              <w:rPr>
                <w:sz w:val="20"/>
                <w:szCs w:val="18"/>
              </w:rPr>
            </w:pPr>
            <w:r w:rsidRPr="00B4125B">
              <w:rPr>
                <w:sz w:val="20"/>
                <w:szCs w:val="18"/>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Pr="00B4125B" w:rsidRDefault="002546F3" w:rsidP="00154673">
            <w:pPr>
              <w:keepNext/>
              <w:jc w:val="center"/>
              <w:rPr>
                <w:sz w:val="20"/>
                <w:szCs w:val="18"/>
              </w:rPr>
            </w:pPr>
            <w:r w:rsidRPr="00B4125B">
              <w:rPr>
                <w:sz w:val="20"/>
                <w:szCs w:val="18"/>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Pr="00B4125B" w:rsidRDefault="002546F3" w:rsidP="00154673">
            <w:pPr>
              <w:keepNext/>
              <w:jc w:val="center"/>
              <w:rPr>
                <w:sz w:val="20"/>
                <w:szCs w:val="18"/>
              </w:rPr>
            </w:pPr>
            <w:r w:rsidRPr="00B4125B">
              <w:rPr>
                <w:sz w:val="20"/>
                <w:szCs w:val="18"/>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Pr="00B4125B" w:rsidRDefault="002546F3" w:rsidP="00154673">
            <w:pPr>
              <w:keepNext/>
              <w:jc w:val="center"/>
              <w:rPr>
                <w:bCs/>
                <w:sz w:val="20"/>
                <w:szCs w:val="18"/>
              </w:rPr>
            </w:pPr>
            <w:r w:rsidRPr="00B4125B">
              <w:rPr>
                <w:bCs/>
                <w:sz w:val="20"/>
                <w:szCs w:val="18"/>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Pr="00B4125B" w:rsidRDefault="002546F3" w:rsidP="00154673">
            <w:pPr>
              <w:keepNext/>
              <w:jc w:val="center"/>
              <w:rPr>
                <w:bCs/>
                <w:sz w:val="20"/>
                <w:szCs w:val="18"/>
              </w:rPr>
            </w:pPr>
            <w:r w:rsidRPr="00B4125B">
              <w:rPr>
                <w:bCs/>
                <w:sz w:val="20"/>
                <w:szCs w:val="18"/>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Pr="00B4125B" w:rsidRDefault="002546F3" w:rsidP="00154673">
            <w:pPr>
              <w:keepNext/>
              <w:jc w:val="center"/>
              <w:rPr>
                <w:sz w:val="20"/>
                <w:szCs w:val="18"/>
              </w:rPr>
            </w:pPr>
            <w:r w:rsidRPr="00B4125B">
              <w:rPr>
                <w:sz w:val="20"/>
                <w:szCs w:val="18"/>
              </w:rPr>
              <w:t>4.17%</w:t>
            </w:r>
          </w:p>
        </w:tc>
      </w:tr>
      <w:tr w:rsidR="002546F3" w:rsidRPr="00B4125B" w14:paraId="04DE769E"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Pr="00B4125B" w:rsidRDefault="002546F3" w:rsidP="00154673">
            <w:pPr>
              <w:keepNext/>
              <w:jc w:val="center"/>
              <w:rPr>
                <w:b/>
                <w:bCs/>
                <w:i/>
                <w:sz w:val="20"/>
                <w:szCs w:val="18"/>
              </w:rPr>
            </w:pPr>
            <w:r w:rsidRPr="00B4125B">
              <w:rPr>
                <w:b/>
                <w:bCs/>
                <w:i/>
                <w:sz w:val="20"/>
                <w:szCs w:val="18"/>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Pr="00B4125B" w:rsidRDefault="002546F3" w:rsidP="00154673">
            <w:pPr>
              <w:keepNext/>
              <w:jc w:val="center"/>
              <w:rPr>
                <w:sz w:val="20"/>
                <w:szCs w:val="18"/>
              </w:rPr>
            </w:pPr>
            <w:r w:rsidRPr="00B4125B">
              <w:rPr>
                <w:sz w:val="20"/>
                <w:szCs w:val="18"/>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Pr="00B4125B" w:rsidRDefault="002546F3" w:rsidP="00154673">
            <w:pPr>
              <w:keepNext/>
              <w:jc w:val="center"/>
              <w:rPr>
                <w:sz w:val="20"/>
                <w:szCs w:val="18"/>
              </w:rPr>
            </w:pPr>
            <w:r w:rsidRPr="00B4125B">
              <w:rPr>
                <w:sz w:val="20"/>
                <w:szCs w:val="18"/>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Pr="00B4125B" w:rsidRDefault="002546F3" w:rsidP="00154673">
            <w:pPr>
              <w:keepNext/>
              <w:jc w:val="center"/>
              <w:rPr>
                <w:sz w:val="20"/>
                <w:szCs w:val="18"/>
              </w:rPr>
            </w:pPr>
            <w:r w:rsidRPr="00B4125B">
              <w:rPr>
                <w:sz w:val="20"/>
                <w:szCs w:val="18"/>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Pr="00B4125B" w:rsidRDefault="002546F3" w:rsidP="00154673">
            <w:pPr>
              <w:keepNext/>
              <w:jc w:val="center"/>
              <w:rPr>
                <w:sz w:val="20"/>
                <w:szCs w:val="18"/>
              </w:rPr>
            </w:pPr>
            <w:r w:rsidRPr="00B4125B">
              <w:rPr>
                <w:sz w:val="20"/>
                <w:szCs w:val="18"/>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Pr="00B4125B" w:rsidRDefault="002546F3" w:rsidP="00154673">
            <w:pPr>
              <w:keepNext/>
              <w:jc w:val="center"/>
              <w:rPr>
                <w:sz w:val="20"/>
                <w:szCs w:val="18"/>
              </w:rPr>
            </w:pPr>
            <w:r w:rsidRPr="00B4125B">
              <w:rPr>
                <w:sz w:val="20"/>
                <w:szCs w:val="18"/>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Pr="00B4125B" w:rsidRDefault="002546F3" w:rsidP="00154673">
            <w:pPr>
              <w:keepNext/>
              <w:jc w:val="center"/>
              <w:rPr>
                <w:sz w:val="20"/>
                <w:szCs w:val="18"/>
              </w:rPr>
            </w:pPr>
            <w:r w:rsidRPr="00B4125B">
              <w:rPr>
                <w:sz w:val="20"/>
                <w:szCs w:val="18"/>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Pr="00B4125B" w:rsidRDefault="002546F3" w:rsidP="00154673">
            <w:pPr>
              <w:keepNext/>
              <w:jc w:val="center"/>
              <w:rPr>
                <w:sz w:val="20"/>
                <w:szCs w:val="18"/>
              </w:rPr>
            </w:pPr>
            <w:r w:rsidRPr="00B4125B">
              <w:rPr>
                <w:sz w:val="20"/>
                <w:szCs w:val="18"/>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Pr="00B4125B" w:rsidRDefault="002546F3" w:rsidP="00154673">
            <w:pPr>
              <w:keepNext/>
              <w:jc w:val="center"/>
              <w:rPr>
                <w:bCs/>
                <w:sz w:val="20"/>
                <w:szCs w:val="18"/>
              </w:rPr>
            </w:pPr>
            <w:r w:rsidRPr="00B4125B">
              <w:rPr>
                <w:bCs/>
                <w:sz w:val="20"/>
                <w:szCs w:val="18"/>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Pr="00B4125B" w:rsidRDefault="002546F3" w:rsidP="00154673">
            <w:pPr>
              <w:keepNext/>
              <w:jc w:val="center"/>
              <w:rPr>
                <w:bCs/>
                <w:sz w:val="20"/>
                <w:szCs w:val="18"/>
              </w:rPr>
            </w:pPr>
            <w:r w:rsidRPr="00B4125B">
              <w:rPr>
                <w:bCs/>
                <w:sz w:val="20"/>
                <w:szCs w:val="18"/>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Pr="00B4125B" w:rsidRDefault="002546F3" w:rsidP="00154673">
            <w:pPr>
              <w:keepNext/>
              <w:jc w:val="center"/>
              <w:rPr>
                <w:sz w:val="20"/>
                <w:szCs w:val="18"/>
              </w:rPr>
            </w:pPr>
            <w:r w:rsidRPr="00B4125B">
              <w:rPr>
                <w:sz w:val="20"/>
                <w:szCs w:val="18"/>
              </w:rPr>
              <w:t>4.31%</w:t>
            </w:r>
          </w:p>
        </w:tc>
      </w:tr>
      <w:tr w:rsidR="002546F3" w:rsidRPr="00B4125B" w14:paraId="11AC8D79"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Pr="00B4125B" w:rsidRDefault="002546F3" w:rsidP="00154673">
            <w:pPr>
              <w:keepNext/>
              <w:jc w:val="center"/>
              <w:rPr>
                <w:b/>
                <w:bCs/>
                <w:i/>
                <w:sz w:val="20"/>
                <w:szCs w:val="18"/>
              </w:rPr>
            </w:pPr>
            <w:r w:rsidRPr="00B4125B">
              <w:rPr>
                <w:b/>
                <w:bCs/>
                <w:i/>
                <w:sz w:val="20"/>
                <w:szCs w:val="18"/>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Pr="00B4125B" w:rsidRDefault="002546F3" w:rsidP="00154673">
            <w:pPr>
              <w:keepNext/>
              <w:jc w:val="center"/>
              <w:rPr>
                <w:sz w:val="20"/>
                <w:szCs w:val="18"/>
              </w:rPr>
            </w:pPr>
            <w:r w:rsidRPr="00B4125B">
              <w:rPr>
                <w:sz w:val="20"/>
                <w:szCs w:val="18"/>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Pr="00B4125B" w:rsidRDefault="002546F3" w:rsidP="00154673">
            <w:pPr>
              <w:keepNext/>
              <w:jc w:val="center"/>
              <w:rPr>
                <w:sz w:val="20"/>
                <w:szCs w:val="18"/>
              </w:rPr>
            </w:pPr>
            <w:r w:rsidRPr="00B4125B">
              <w:rPr>
                <w:sz w:val="20"/>
                <w:szCs w:val="18"/>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Pr="00B4125B" w:rsidRDefault="002546F3" w:rsidP="00154673">
            <w:pPr>
              <w:keepNext/>
              <w:jc w:val="center"/>
              <w:rPr>
                <w:sz w:val="20"/>
                <w:szCs w:val="18"/>
              </w:rPr>
            </w:pPr>
            <w:r w:rsidRPr="00B4125B">
              <w:rPr>
                <w:sz w:val="20"/>
                <w:szCs w:val="18"/>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Pr="00B4125B" w:rsidRDefault="002546F3" w:rsidP="00154673">
            <w:pPr>
              <w:keepNext/>
              <w:jc w:val="center"/>
              <w:rPr>
                <w:sz w:val="20"/>
                <w:szCs w:val="18"/>
              </w:rPr>
            </w:pPr>
            <w:r w:rsidRPr="00B4125B">
              <w:rPr>
                <w:sz w:val="20"/>
                <w:szCs w:val="18"/>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Pr="00B4125B" w:rsidRDefault="002546F3" w:rsidP="00154673">
            <w:pPr>
              <w:keepNext/>
              <w:jc w:val="center"/>
              <w:rPr>
                <w:sz w:val="20"/>
                <w:szCs w:val="18"/>
              </w:rPr>
            </w:pPr>
            <w:r w:rsidRPr="00B4125B">
              <w:rPr>
                <w:sz w:val="20"/>
                <w:szCs w:val="18"/>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Pr="00B4125B" w:rsidRDefault="002546F3" w:rsidP="00154673">
            <w:pPr>
              <w:keepNext/>
              <w:jc w:val="center"/>
              <w:rPr>
                <w:sz w:val="20"/>
                <w:szCs w:val="18"/>
              </w:rPr>
            </w:pPr>
            <w:r w:rsidRPr="00B4125B">
              <w:rPr>
                <w:sz w:val="20"/>
                <w:szCs w:val="18"/>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Pr="00B4125B" w:rsidRDefault="002546F3" w:rsidP="00154673">
            <w:pPr>
              <w:keepNext/>
              <w:jc w:val="center"/>
              <w:rPr>
                <w:sz w:val="20"/>
                <w:szCs w:val="18"/>
              </w:rPr>
            </w:pPr>
            <w:r w:rsidRPr="00B4125B">
              <w:rPr>
                <w:sz w:val="20"/>
                <w:szCs w:val="18"/>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Pr="00B4125B" w:rsidRDefault="002546F3" w:rsidP="00154673">
            <w:pPr>
              <w:keepNext/>
              <w:jc w:val="center"/>
              <w:rPr>
                <w:bCs/>
                <w:sz w:val="20"/>
                <w:szCs w:val="18"/>
              </w:rPr>
            </w:pPr>
            <w:r w:rsidRPr="00B4125B">
              <w:rPr>
                <w:bCs/>
                <w:sz w:val="20"/>
                <w:szCs w:val="18"/>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Pr="00B4125B" w:rsidRDefault="002546F3" w:rsidP="00154673">
            <w:pPr>
              <w:keepNext/>
              <w:jc w:val="center"/>
              <w:rPr>
                <w:bCs/>
                <w:sz w:val="20"/>
                <w:szCs w:val="18"/>
              </w:rPr>
            </w:pPr>
            <w:r w:rsidRPr="00B4125B">
              <w:rPr>
                <w:bCs/>
                <w:sz w:val="20"/>
                <w:szCs w:val="18"/>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Pr="00B4125B" w:rsidRDefault="002546F3" w:rsidP="00154673">
            <w:pPr>
              <w:keepNext/>
              <w:jc w:val="center"/>
              <w:rPr>
                <w:sz w:val="20"/>
                <w:szCs w:val="18"/>
              </w:rPr>
            </w:pPr>
            <w:r w:rsidRPr="00B4125B">
              <w:rPr>
                <w:sz w:val="20"/>
                <w:szCs w:val="18"/>
              </w:rPr>
              <w:t>3.80%</w:t>
            </w:r>
          </w:p>
        </w:tc>
      </w:tr>
      <w:tr w:rsidR="002546F3" w:rsidRPr="00B4125B" w14:paraId="53310FAB"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Pr="00B4125B" w:rsidRDefault="002546F3" w:rsidP="00154673">
            <w:pPr>
              <w:keepNext/>
              <w:jc w:val="center"/>
              <w:rPr>
                <w:b/>
                <w:bCs/>
                <w:i/>
                <w:sz w:val="20"/>
                <w:szCs w:val="18"/>
              </w:rPr>
            </w:pPr>
            <w:r w:rsidRPr="00B4125B">
              <w:rPr>
                <w:b/>
                <w:bCs/>
                <w:i/>
                <w:sz w:val="20"/>
                <w:szCs w:val="18"/>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Pr="00B4125B" w:rsidRDefault="002546F3" w:rsidP="00154673">
            <w:pPr>
              <w:keepNext/>
              <w:jc w:val="center"/>
              <w:rPr>
                <w:sz w:val="20"/>
                <w:szCs w:val="18"/>
              </w:rPr>
            </w:pPr>
            <w:r w:rsidRPr="00B4125B">
              <w:rPr>
                <w:sz w:val="20"/>
                <w:szCs w:val="18"/>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Pr="00B4125B" w:rsidRDefault="002546F3" w:rsidP="00154673">
            <w:pPr>
              <w:keepNext/>
              <w:jc w:val="center"/>
              <w:rPr>
                <w:sz w:val="20"/>
                <w:szCs w:val="18"/>
              </w:rPr>
            </w:pPr>
            <w:r w:rsidRPr="00B4125B">
              <w:rPr>
                <w:sz w:val="20"/>
                <w:szCs w:val="18"/>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Pr="00B4125B" w:rsidRDefault="002546F3" w:rsidP="00154673">
            <w:pPr>
              <w:keepNext/>
              <w:jc w:val="center"/>
              <w:rPr>
                <w:sz w:val="20"/>
                <w:szCs w:val="18"/>
              </w:rPr>
            </w:pPr>
            <w:r w:rsidRPr="00B4125B">
              <w:rPr>
                <w:sz w:val="20"/>
                <w:szCs w:val="18"/>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Pr="00B4125B" w:rsidRDefault="002546F3" w:rsidP="00154673">
            <w:pPr>
              <w:keepNext/>
              <w:jc w:val="center"/>
              <w:rPr>
                <w:sz w:val="20"/>
                <w:szCs w:val="18"/>
              </w:rPr>
            </w:pPr>
            <w:r w:rsidRPr="00B4125B">
              <w:rPr>
                <w:sz w:val="20"/>
                <w:szCs w:val="18"/>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Pr="00B4125B" w:rsidRDefault="002546F3" w:rsidP="00154673">
            <w:pPr>
              <w:keepNext/>
              <w:jc w:val="center"/>
              <w:rPr>
                <w:sz w:val="20"/>
                <w:szCs w:val="18"/>
              </w:rPr>
            </w:pPr>
            <w:r w:rsidRPr="00B4125B">
              <w:rPr>
                <w:sz w:val="20"/>
                <w:szCs w:val="18"/>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Pr="00B4125B" w:rsidRDefault="002546F3" w:rsidP="00154673">
            <w:pPr>
              <w:keepNext/>
              <w:jc w:val="center"/>
              <w:rPr>
                <w:sz w:val="20"/>
                <w:szCs w:val="18"/>
              </w:rPr>
            </w:pPr>
            <w:r w:rsidRPr="00B4125B">
              <w:rPr>
                <w:sz w:val="20"/>
                <w:szCs w:val="18"/>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Pr="00B4125B" w:rsidRDefault="002546F3" w:rsidP="00154673">
            <w:pPr>
              <w:keepNext/>
              <w:jc w:val="center"/>
              <w:rPr>
                <w:sz w:val="20"/>
                <w:szCs w:val="18"/>
              </w:rPr>
            </w:pPr>
            <w:r w:rsidRPr="00B4125B">
              <w:rPr>
                <w:sz w:val="20"/>
                <w:szCs w:val="18"/>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Pr="00B4125B" w:rsidRDefault="002546F3" w:rsidP="00154673">
            <w:pPr>
              <w:keepNext/>
              <w:jc w:val="center"/>
              <w:rPr>
                <w:bCs/>
                <w:sz w:val="20"/>
                <w:szCs w:val="18"/>
              </w:rPr>
            </w:pPr>
            <w:r w:rsidRPr="00B4125B">
              <w:rPr>
                <w:bCs/>
                <w:sz w:val="20"/>
                <w:szCs w:val="18"/>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Pr="00B4125B" w:rsidRDefault="002546F3" w:rsidP="00154673">
            <w:pPr>
              <w:keepNext/>
              <w:jc w:val="center"/>
              <w:rPr>
                <w:bCs/>
                <w:sz w:val="20"/>
                <w:szCs w:val="18"/>
              </w:rPr>
            </w:pPr>
            <w:r w:rsidRPr="00B4125B">
              <w:rPr>
                <w:bCs/>
                <w:sz w:val="20"/>
                <w:szCs w:val="18"/>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Pr="00B4125B" w:rsidRDefault="002546F3" w:rsidP="00154673">
            <w:pPr>
              <w:keepNext/>
              <w:jc w:val="center"/>
              <w:rPr>
                <w:sz w:val="20"/>
                <w:szCs w:val="18"/>
              </w:rPr>
            </w:pPr>
            <w:r w:rsidRPr="00B4125B">
              <w:rPr>
                <w:sz w:val="20"/>
                <w:szCs w:val="18"/>
              </w:rPr>
              <w:t>3.97%</w:t>
            </w:r>
          </w:p>
        </w:tc>
      </w:tr>
      <w:tr w:rsidR="002546F3" w:rsidRPr="00B4125B" w14:paraId="76FAA2A0"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Pr="00B4125B" w:rsidRDefault="002546F3" w:rsidP="00154673">
            <w:pPr>
              <w:keepNext/>
              <w:jc w:val="center"/>
              <w:rPr>
                <w:b/>
                <w:i/>
                <w:sz w:val="20"/>
                <w:szCs w:val="18"/>
              </w:rPr>
            </w:pPr>
            <w:r w:rsidRPr="00B4125B">
              <w:rPr>
                <w:b/>
                <w:i/>
                <w:sz w:val="20"/>
                <w:szCs w:val="18"/>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Pr="00B4125B" w:rsidRDefault="002546F3" w:rsidP="00154673">
            <w:pPr>
              <w:keepNext/>
              <w:rPr>
                <w:b/>
                <w:bCs/>
                <w:i/>
                <w:sz w:val="20"/>
                <w:szCs w:val="18"/>
              </w:rPr>
            </w:pPr>
            <w:r w:rsidRPr="00B4125B">
              <w:rPr>
                <w:b/>
                <w:bCs/>
                <w:i/>
                <w:sz w:val="20"/>
                <w:szCs w:val="18"/>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Pr="00B4125B" w:rsidRDefault="002546F3" w:rsidP="00154673">
            <w:pPr>
              <w:keepNext/>
              <w:jc w:val="center"/>
              <w:rPr>
                <w:b/>
                <w:i/>
                <w:sz w:val="20"/>
                <w:szCs w:val="18"/>
              </w:rPr>
            </w:pPr>
            <w:r w:rsidRPr="00B4125B">
              <w:rPr>
                <w:b/>
                <w:i/>
                <w:sz w:val="20"/>
                <w:szCs w:val="18"/>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Pr="00B4125B" w:rsidRDefault="002546F3" w:rsidP="00154673">
            <w:pPr>
              <w:keepNext/>
              <w:jc w:val="center"/>
              <w:rPr>
                <w:b/>
                <w:i/>
                <w:sz w:val="20"/>
                <w:szCs w:val="18"/>
              </w:rPr>
            </w:pPr>
            <w:r w:rsidRPr="00B4125B">
              <w:rPr>
                <w:b/>
                <w:i/>
                <w:sz w:val="20"/>
                <w:szCs w:val="18"/>
              </w:rPr>
              <w:t> </w:t>
            </w:r>
          </w:p>
        </w:tc>
      </w:tr>
      <w:tr w:rsidR="002546F3" w:rsidRPr="00B4125B" w14:paraId="0FFBB594"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Pr="00B4125B" w:rsidRDefault="002546F3" w:rsidP="00154673">
            <w:pPr>
              <w:keepNext/>
              <w:jc w:val="center"/>
              <w:rPr>
                <w:b/>
                <w:bCs/>
                <w:i/>
                <w:sz w:val="20"/>
                <w:szCs w:val="18"/>
              </w:rPr>
            </w:pPr>
            <w:r w:rsidRPr="00B4125B">
              <w:rPr>
                <w:b/>
                <w:bCs/>
                <w:i/>
                <w:sz w:val="20"/>
                <w:szCs w:val="18"/>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Pr="00B4125B" w:rsidRDefault="002546F3" w:rsidP="00154673">
            <w:pPr>
              <w:keepNext/>
              <w:jc w:val="center"/>
              <w:rPr>
                <w:sz w:val="20"/>
                <w:szCs w:val="18"/>
                <w:highlight w:val="yellow"/>
              </w:rPr>
            </w:pPr>
            <w:r w:rsidRPr="00B4125B">
              <w:rPr>
                <w:sz w:val="20"/>
                <w:szCs w:val="18"/>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Pr="00B4125B" w:rsidRDefault="002546F3" w:rsidP="00154673">
            <w:pPr>
              <w:keepNext/>
              <w:jc w:val="center"/>
              <w:rPr>
                <w:sz w:val="20"/>
                <w:szCs w:val="18"/>
                <w:highlight w:val="yellow"/>
              </w:rPr>
            </w:pPr>
            <w:r w:rsidRPr="00B4125B">
              <w:rPr>
                <w:sz w:val="20"/>
                <w:szCs w:val="18"/>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Pr="00B4125B" w:rsidRDefault="002546F3" w:rsidP="00154673">
            <w:pPr>
              <w:keepNext/>
              <w:jc w:val="center"/>
              <w:rPr>
                <w:sz w:val="20"/>
                <w:szCs w:val="18"/>
                <w:highlight w:val="yellow"/>
              </w:rPr>
            </w:pPr>
            <w:r w:rsidRPr="00B4125B">
              <w:rPr>
                <w:sz w:val="20"/>
                <w:szCs w:val="18"/>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Pr="00B4125B" w:rsidRDefault="002546F3" w:rsidP="00154673">
            <w:pPr>
              <w:keepNext/>
              <w:jc w:val="center"/>
              <w:rPr>
                <w:sz w:val="20"/>
                <w:szCs w:val="18"/>
                <w:highlight w:val="yellow"/>
              </w:rPr>
            </w:pPr>
            <w:r w:rsidRPr="00B4125B">
              <w:rPr>
                <w:sz w:val="20"/>
                <w:szCs w:val="18"/>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Pr="00B4125B" w:rsidRDefault="002546F3" w:rsidP="00154673">
            <w:pPr>
              <w:keepNext/>
              <w:jc w:val="center"/>
              <w:rPr>
                <w:sz w:val="20"/>
                <w:szCs w:val="18"/>
                <w:highlight w:val="yellow"/>
              </w:rPr>
            </w:pPr>
            <w:r w:rsidRPr="00B4125B">
              <w:rPr>
                <w:sz w:val="20"/>
                <w:szCs w:val="18"/>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Pr="00B4125B" w:rsidRDefault="002546F3" w:rsidP="00154673">
            <w:pPr>
              <w:keepNext/>
              <w:jc w:val="center"/>
              <w:rPr>
                <w:sz w:val="20"/>
                <w:szCs w:val="18"/>
                <w:highlight w:val="yellow"/>
              </w:rPr>
            </w:pPr>
            <w:r w:rsidRPr="00B4125B">
              <w:rPr>
                <w:sz w:val="20"/>
                <w:szCs w:val="18"/>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Pr="00B4125B" w:rsidRDefault="002546F3" w:rsidP="00154673">
            <w:pPr>
              <w:keepNext/>
              <w:jc w:val="center"/>
              <w:rPr>
                <w:sz w:val="20"/>
                <w:szCs w:val="18"/>
                <w:highlight w:val="yellow"/>
              </w:rPr>
            </w:pPr>
            <w:r w:rsidRPr="00B4125B">
              <w:rPr>
                <w:sz w:val="20"/>
                <w:szCs w:val="18"/>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Pr="00B4125B" w:rsidRDefault="002546F3" w:rsidP="00154673">
            <w:pPr>
              <w:keepNext/>
              <w:jc w:val="center"/>
              <w:rPr>
                <w:bCs/>
                <w:sz w:val="20"/>
                <w:szCs w:val="18"/>
                <w:highlight w:val="yellow"/>
              </w:rPr>
            </w:pPr>
            <w:r w:rsidRPr="00B4125B">
              <w:rPr>
                <w:bCs/>
                <w:sz w:val="20"/>
                <w:szCs w:val="18"/>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Pr="00B4125B" w:rsidRDefault="002546F3" w:rsidP="00154673">
            <w:pPr>
              <w:keepNext/>
              <w:jc w:val="center"/>
              <w:rPr>
                <w:bCs/>
                <w:sz w:val="20"/>
                <w:szCs w:val="18"/>
                <w:highlight w:val="yellow"/>
              </w:rPr>
            </w:pPr>
            <w:r w:rsidRPr="00B4125B">
              <w:rPr>
                <w:bCs/>
                <w:sz w:val="20"/>
                <w:szCs w:val="18"/>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Pr="00B4125B" w:rsidRDefault="002546F3" w:rsidP="00154673">
            <w:pPr>
              <w:keepNext/>
              <w:jc w:val="center"/>
              <w:rPr>
                <w:sz w:val="20"/>
                <w:szCs w:val="18"/>
                <w:highlight w:val="yellow"/>
              </w:rPr>
            </w:pPr>
            <w:r w:rsidRPr="00B4125B">
              <w:rPr>
                <w:sz w:val="20"/>
                <w:szCs w:val="18"/>
                <w:highlight w:val="yellow"/>
              </w:rPr>
              <w:t>-0.40%</w:t>
            </w:r>
          </w:p>
        </w:tc>
      </w:tr>
      <w:tr w:rsidR="002546F3" w:rsidRPr="00B4125B" w14:paraId="497EB361"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Pr="00B4125B" w:rsidRDefault="002546F3" w:rsidP="00154673">
            <w:pPr>
              <w:keepNext/>
              <w:jc w:val="center"/>
              <w:rPr>
                <w:b/>
                <w:bCs/>
                <w:i/>
                <w:sz w:val="20"/>
                <w:szCs w:val="18"/>
              </w:rPr>
            </w:pPr>
            <w:r w:rsidRPr="00B4125B">
              <w:rPr>
                <w:b/>
                <w:bCs/>
                <w:i/>
                <w:sz w:val="20"/>
                <w:szCs w:val="18"/>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Pr="00B4125B" w:rsidRDefault="002546F3" w:rsidP="00154673">
            <w:pPr>
              <w:keepNext/>
              <w:jc w:val="center"/>
              <w:rPr>
                <w:sz w:val="20"/>
                <w:szCs w:val="18"/>
              </w:rPr>
            </w:pPr>
            <w:r w:rsidRPr="00B4125B">
              <w:rPr>
                <w:sz w:val="20"/>
                <w:szCs w:val="18"/>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Pr="00B4125B" w:rsidRDefault="002546F3" w:rsidP="00154673">
            <w:pPr>
              <w:keepNext/>
              <w:jc w:val="center"/>
              <w:rPr>
                <w:sz w:val="20"/>
                <w:szCs w:val="18"/>
              </w:rPr>
            </w:pPr>
            <w:r w:rsidRPr="00B4125B">
              <w:rPr>
                <w:sz w:val="20"/>
                <w:szCs w:val="18"/>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Pr="00B4125B" w:rsidRDefault="002546F3" w:rsidP="00154673">
            <w:pPr>
              <w:keepNext/>
              <w:jc w:val="center"/>
              <w:rPr>
                <w:sz w:val="20"/>
                <w:szCs w:val="18"/>
              </w:rPr>
            </w:pPr>
            <w:r w:rsidRPr="00B4125B">
              <w:rPr>
                <w:sz w:val="20"/>
                <w:szCs w:val="18"/>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Pr="00B4125B" w:rsidRDefault="002546F3" w:rsidP="00154673">
            <w:pPr>
              <w:keepNext/>
              <w:jc w:val="center"/>
              <w:rPr>
                <w:sz w:val="20"/>
                <w:szCs w:val="18"/>
              </w:rPr>
            </w:pPr>
            <w:r w:rsidRPr="00B4125B">
              <w:rPr>
                <w:sz w:val="20"/>
                <w:szCs w:val="18"/>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Pr="00B4125B" w:rsidRDefault="002546F3" w:rsidP="00154673">
            <w:pPr>
              <w:keepNext/>
              <w:jc w:val="center"/>
              <w:rPr>
                <w:sz w:val="20"/>
                <w:szCs w:val="18"/>
              </w:rPr>
            </w:pPr>
            <w:r w:rsidRPr="00B4125B">
              <w:rPr>
                <w:sz w:val="20"/>
                <w:szCs w:val="18"/>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Pr="00B4125B" w:rsidRDefault="002546F3" w:rsidP="00154673">
            <w:pPr>
              <w:keepNext/>
              <w:jc w:val="center"/>
              <w:rPr>
                <w:sz w:val="20"/>
                <w:szCs w:val="18"/>
              </w:rPr>
            </w:pPr>
            <w:r w:rsidRPr="00B4125B">
              <w:rPr>
                <w:sz w:val="20"/>
                <w:szCs w:val="18"/>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Pr="00B4125B" w:rsidRDefault="002546F3" w:rsidP="00154673">
            <w:pPr>
              <w:keepNext/>
              <w:jc w:val="center"/>
              <w:rPr>
                <w:sz w:val="20"/>
                <w:szCs w:val="18"/>
              </w:rPr>
            </w:pPr>
            <w:r w:rsidRPr="00B4125B">
              <w:rPr>
                <w:sz w:val="20"/>
                <w:szCs w:val="18"/>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Pr="00B4125B" w:rsidRDefault="002546F3" w:rsidP="00154673">
            <w:pPr>
              <w:keepNext/>
              <w:jc w:val="center"/>
              <w:rPr>
                <w:bCs/>
                <w:sz w:val="20"/>
                <w:szCs w:val="18"/>
              </w:rPr>
            </w:pPr>
            <w:r w:rsidRPr="00B4125B">
              <w:rPr>
                <w:bCs/>
                <w:sz w:val="20"/>
                <w:szCs w:val="18"/>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Pr="00B4125B" w:rsidRDefault="002546F3" w:rsidP="00154673">
            <w:pPr>
              <w:keepNext/>
              <w:jc w:val="center"/>
              <w:rPr>
                <w:bCs/>
                <w:sz w:val="20"/>
                <w:szCs w:val="18"/>
              </w:rPr>
            </w:pPr>
            <w:r w:rsidRPr="00B4125B">
              <w:rPr>
                <w:bCs/>
                <w:sz w:val="20"/>
                <w:szCs w:val="18"/>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Pr="00B4125B" w:rsidRDefault="002546F3" w:rsidP="00154673">
            <w:pPr>
              <w:keepNext/>
              <w:jc w:val="center"/>
              <w:rPr>
                <w:sz w:val="20"/>
                <w:szCs w:val="18"/>
              </w:rPr>
            </w:pPr>
            <w:r w:rsidRPr="00B4125B">
              <w:rPr>
                <w:sz w:val="20"/>
                <w:szCs w:val="18"/>
              </w:rPr>
              <w:t>-2.02%</w:t>
            </w:r>
          </w:p>
        </w:tc>
      </w:tr>
      <w:tr w:rsidR="002546F3" w:rsidRPr="00B4125B" w14:paraId="71CEBFF9"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Pr="00B4125B" w:rsidRDefault="002546F3" w:rsidP="00154673">
            <w:pPr>
              <w:keepNext/>
              <w:jc w:val="center"/>
              <w:rPr>
                <w:b/>
                <w:bCs/>
                <w:i/>
                <w:sz w:val="20"/>
                <w:szCs w:val="18"/>
              </w:rPr>
            </w:pPr>
            <w:r w:rsidRPr="00B4125B">
              <w:rPr>
                <w:b/>
                <w:bCs/>
                <w:i/>
                <w:sz w:val="20"/>
                <w:szCs w:val="18"/>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Pr="00B4125B" w:rsidRDefault="002546F3" w:rsidP="00154673">
            <w:pPr>
              <w:keepNext/>
              <w:jc w:val="center"/>
              <w:rPr>
                <w:sz w:val="20"/>
                <w:szCs w:val="18"/>
              </w:rPr>
            </w:pPr>
            <w:r w:rsidRPr="00B4125B">
              <w:rPr>
                <w:sz w:val="20"/>
                <w:szCs w:val="18"/>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Pr="00B4125B" w:rsidRDefault="002546F3" w:rsidP="00154673">
            <w:pPr>
              <w:keepNext/>
              <w:jc w:val="center"/>
              <w:rPr>
                <w:sz w:val="20"/>
                <w:szCs w:val="18"/>
              </w:rPr>
            </w:pPr>
            <w:r w:rsidRPr="00B4125B">
              <w:rPr>
                <w:sz w:val="20"/>
                <w:szCs w:val="18"/>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Pr="00B4125B" w:rsidRDefault="002546F3" w:rsidP="00154673">
            <w:pPr>
              <w:keepNext/>
              <w:jc w:val="center"/>
              <w:rPr>
                <w:sz w:val="20"/>
                <w:szCs w:val="18"/>
              </w:rPr>
            </w:pPr>
            <w:r w:rsidRPr="00B4125B">
              <w:rPr>
                <w:sz w:val="20"/>
                <w:szCs w:val="18"/>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Pr="00B4125B" w:rsidRDefault="002546F3" w:rsidP="00154673">
            <w:pPr>
              <w:keepNext/>
              <w:jc w:val="center"/>
              <w:rPr>
                <w:sz w:val="20"/>
                <w:szCs w:val="18"/>
              </w:rPr>
            </w:pPr>
            <w:r w:rsidRPr="00B4125B">
              <w:rPr>
                <w:sz w:val="20"/>
                <w:szCs w:val="18"/>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Pr="00B4125B" w:rsidRDefault="002546F3" w:rsidP="00154673">
            <w:pPr>
              <w:keepNext/>
              <w:jc w:val="center"/>
              <w:rPr>
                <w:sz w:val="20"/>
                <w:szCs w:val="18"/>
              </w:rPr>
            </w:pPr>
            <w:r w:rsidRPr="00B4125B">
              <w:rPr>
                <w:sz w:val="20"/>
                <w:szCs w:val="18"/>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Pr="00B4125B" w:rsidRDefault="002546F3" w:rsidP="00154673">
            <w:pPr>
              <w:keepNext/>
              <w:jc w:val="center"/>
              <w:rPr>
                <w:sz w:val="20"/>
                <w:szCs w:val="18"/>
              </w:rPr>
            </w:pPr>
            <w:r w:rsidRPr="00B4125B">
              <w:rPr>
                <w:sz w:val="20"/>
                <w:szCs w:val="18"/>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Pr="00B4125B" w:rsidRDefault="002546F3" w:rsidP="00154673">
            <w:pPr>
              <w:keepNext/>
              <w:jc w:val="center"/>
              <w:rPr>
                <w:sz w:val="20"/>
                <w:szCs w:val="18"/>
              </w:rPr>
            </w:pPr>
            <w:r w:rsidRPr="00B4125B">
              <w:rPr>
                <w:sz w:val="20"/>
                <w:szCs w:val="18"/>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Pr="00B4125B" w:rsidRDefault="002546F3" w:rsidP="00154673">
            <w:pPr>
              <w:keepNext/>
              <w:jc w:val="center"/>
              <w:rPr>
                <w:bCs/>
                <w:sz w:val="20"/>
                <w:szCs w:val="18"/>
              </w:rPr>
            </w:pPr>
            <w:r w:rsidRPr="00B4125B">
              <w:rPr>
                <w:bCs/>
                <w:sz w:val="20"/>
                <w:szCs w:val="18"/>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Pr="00B4125B" w:rsidRDefault="002546F3" w:rsidP="00154673">
            <w:pPr>
              <w:keepNext/>
              <w:jc w:val="center"/>
              <w:rPr>
                <w:bCs/>
                <w:sz w:val="20"/>
                <w:szCs w:val="18"/>
              </w:rPr>
            </w:pPr>
            <w:r w:rsidRPr="00B4125B">
              <w:rPr>
                <w:bCs/>
                <w:sz w:val="20"/>
                <w:szCs w:val="18"/>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Pr="00B4125B" w:rsidRDefault="002546F3" w:rsidP="00154673">
            <w:pPr>
              <w:keepNext/>
              <w:jc w:val="center"/>
              <w:rPr>
                <w:sz w:val="20"/>
                <w:szCs w:val="18"/>
              </w:rPr>
            </w:pPr>
            <w:r w:rsidRPr="00B4125B">
              <w:rPr>
                <w:sz w:val="20"/>
                <w:szCs w:val="18"/>
              </w:rPr>
              <w:t>0.06%</w:t>
            </w:r>
          </w:p>
        </w:tc>
      </w:tr>
      <w:tr w:rsidR="002546F3" w:rsidRPr="00B4125B" w14:paraId="6AB12073"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Pr="00B4125B" w:rsidRDefault="002546F3" w:rsidP="00154673">
            <w:pPr>
              <w:keepNext/>
              <w:jc w:val="center"/>
              <w:rPr>
                <w:b/>
                <w:bCs/>
                <w:i/>
                <w:sz w:val="20"/>
                <w:szCs w:val="18"/>
              </w:rPr>
            </w:pPr>
            <w:r w:rsidRPr="00B4125B">
              <w:rPr>
                <w:b/>
                <w:bCs/>
                <w:i/>
                <w:sz w:val="20"/>
                <w:szCs w:val="18"/>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Pr="00B4125B" w:rsidRDefault="002546F3" w:rsidP="00154673">
            <w:pPr>
              <w:keepNext/>
              <w:jc w:val="center"/>
              <w:rPr>
                <w:sz w:val="20"/>
                <w:szCs w:val="18"/>
              </w:rPr>
            </w:pPr>
            <w:r w:rsidRPr="00B4125B">
              <w:rPr>
                <w:sz w:val="20"/>
                <w:szCs w:val="18"/>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Pr="00B4125B" w:rsidRDefault="002546F3" w:rsidP="00154673">
            <w:pPr>
              <w:keepNext/>
              <w:jc w:val="center"/>
              <w:rPr>
                <w:sz w:val="20"/>
                <w:szCs w:val="18"/>
              </w:rPr>
            </w:pPr>
            <w:r w:rsidRPr="00B4125B">
              <w:rPr>
                <w:sz w:val="20"/>
                <w:szCs w:val="18"/>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Pr="00B4125B" w:rsidRDefault="002546F3" w:rsidP="00154673">
            <w:pPr>
              <w:keepNext/>
              <w:jc w:val="center"/>
              <w:rPr>
                <w:sz w:val="20"/>
                <w:szCs w:val="18"/>
              </w:rPr>
            </w:pPr>
            <w:r w:rsidRPr="00B4125B">
              <w:rPr>
                <w:sz w:val="20"/>
                <w:szCs w:val="18"/>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Pr="00B4125B" w:rsidRDefault="002546F3" w:rsidP="00154673">
            <w:pPr>
              <w:keepNext/>
              <w:jc w:val="center"/>
              <w:rPr>
                <w:sz w:val="20"/>
                <w:szCs w:val="18"/>
              </w:rPr>
            </w:pPr>
            <w:r w:rsidRPr="00B4125B">
              <w:rPr>
                <w:sz w:val="20"/>
                <w:szCs w:val="18"/>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Pr="00B4125B" w:rsidRDefault="002546F3" w:rsidP="00154673">
            <w:pPr>
              <w:keepNext/>
              <w:jc w:val="center"/>
              <w:rPr>
                <w:sz w:val="20"/>
                <w:szCs w:val="18"/>
              </w:rPr>
            </w:pPr>
            <w:r w:rsidRPr="00B4125B">
              <w:rPr>
                <w:sz w:val="20"/>
                <w:szCs w:val="18"/>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Pr="00B4125B" w:rsidRDefault="002546F3" w:rsidP="00154673">
            <w:pPr>
              <w:keepNext/>
              <w:jc w:val="center"/>
              <w:rPr>
                <w:sz w:val="20"/>
                <w:szCs w:val="18"/>
              </w:rPr>
            </w:pPr>
            <w:r w:rsidRPr="00B4125B">
              <w:rPr>
                <w:sz w:val="20"/>
                <w:szCs w:val="18"/>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Pr="00B4125B" w:rsidRDefault="002546F3" w:rsidP="00154673">
            <w:pPr>
              <w:keepNext/>
              <w:jc w:val="center"/>
              <w:rPr>
                <w:sz w:val="20"/>
                <w:szCs w:val="18"/>
              </w:rPr>
            </w:pPr>
            <w:r w:rsidRPr="00B4125B">
              <w:rPr>
                <w:sz w:val="20"/>
                <w:szCs w:val="18"/>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Pr="00B4125B" w:rsidRDefault="002546F3" w:rsidP="00154673">
            <w:pPr>
              <w:keepNext/>
              <w:jc w:val="center"/>
              <w:rPr>
                <w:bCs/>
                <w:sz w:val="20"/>
                <w:szCs w:val="18"/>
              </w:rPr>
            </w:pPr>
            <w:r w:rsidRPr="00B4125B">
              <w:rPr>
                <w:bCs/>
                <w:sz w:val="20"/>
                <w:szCs w:val="18"/>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Pr="00B4125B" w:rsidRDefault="002546F3" w:rsidP="00154673">
            <w:pPr>
              <w:keepNext/>
              <w:jc w:val="center"/>
              <w:rPr>
                <w:bCs/>
                <w:sz w:val="20"/>
                <w:szCs w:val="18"/>
              </w:rPr>
            </w:pPr>
            <w:r w:rsidRPr="00B4125B">
              <w:rPr>
                <w:bCs/>
                <w:sz w:val="20"/>
                <w:szCs w:val="18"/>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Pr="00B4125B" w:rsidRDefault="002546F3" w:rsidP="00154673">
            <w:pPr>
              <w:keepNext/>
              <w:jc w:val="center"/>
              <w:rPr>
                <w:sz w:val="20"/>
                <w:szCs w:val="18"/>
              </w:rPr>
            </w:pPr>
            <w:r w:rsidRPr="00B4125B">
              <w:rPr>
                <w:sz w:val="20"/>
                <w:szCs w:val="18"/>
              </w:rPr>
              <w:t>0.06%</w:t>
            </w:r>
          </w:p>
        </w:tc>
      </w:tr>
      <w:tr w:rsidR="002546F3" w:rsidRPr="00B4125B" w14:paraId="6126ADFD" w14:textId="77777777" w:rsidTr="0015467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Pr="00B4125B" w:rsidRDefault="002546F3">
            <w:pPr>
              <w:jc w:val="center"/>
              <w:rPr>
                <w:b/>
                <w:i/>
                <w:sz w:val="20"/>
                <w:szCs w:val="18"/>
              </w:rPr>
            </w:pPr>
            <w:r w:rsidRPr="00B4125B">
              <w:rPr>
                <w:b/>
                <w:i/>
                <w:sz w:val="20"/>
                <w:szCs w:val="18"/>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Pr="00B4125B" w:rsidRDefault="002546F3">
            <w:pPr>
              <w:jc w:val="center"/>
              <w:rPr>
                <w:b/>
                <w:i/>
                <w:sz w:val="20"/>
                <w:szCs w:val="18"/>
              </w:rPr>
            </w:pPr>
            <w:r w:rsidRPr="00B4125B">
              <w:rPr>
                <w:b/>
                <w:i/>
                <w:sz w:val="20"/>
                <w:szCs w:val="18"/>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Pr="00B4125B" w:rsidRDefault="002546F3">
            <w:pPr>
              <w:jc w:val="center"/>
              <w:rPr>
                <w:b/>
                <w:i/>
                <w:sz w:val="20"/>
                <w:szCs w:val="18"/>
              </w:rPr>
            </w:pPr>
            <w:r w:rsidRPr="00B4125B">
              <w:rPr>
                <w:b/>
                <w:i/>
                <w:sz w:val="20"/>
                <w:szCs w:val="18"/>
              </w:rPr>
              <w:t> </w:t>
            </w:r>
          </w:p>
        </w:tc>
      </w:tr>
    </w:tbl>
    <w:p w14:paraId="70B6DFFC" w14:textId="77777777" w:rsidR="002546F3" w:rsidRPr="00B4125B" w:rsidRDefault="002546F3" w:rsidP="002546F3"/>
    <w:p w14:paraId="51AA010A" w14:textId="246B1AEA" w:rsidR="00550174" w:rsidRPr="00B4125B" w:rsidRDefault="00550174" w:rsidP="00154673">
      <w:pPr>
        <w:keepNext/>
        <w:jc w:val="center"/>
        <w:rPr>
          <w:b/>
          <w:i/>
        </w:rPr>
      </w:pPr>
      <w:r w:rsidRPr="00B4125B">
        <w:rPr>
          <w:b/>
          <w:i/>
        </w:rPr>
        <w:t>Bin to bit ratio in VTM4.0, VTM5.0 and VTM6.0 (un-weighted)</w:t>
      </w:r>
    </w:p>
    <w:tbl>
      <w:tblPr>
        <w:tblStyle w:val="TableGrid"/>
        <w:tblW w:w="0" w:type="auto"/>
        <w:tblLayout w:type="fixed"/>
        <w:tblCellMar>
          <w:left w:w="29" w:type="dxa"/>
          <w:right w:w="29" w:type="dxa"/>
        </w:tblCellMar>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rsidRPr="00B4125B" w14:paraId="1F8BEA6D" w14:textId="77777777" w:rsidTr="0015467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Pr="00B4125B" w:rsidRDefault="002546F3" w:rsidP="00154673">
            <w:pPr>
              <w:keepNext/>
              <w:jc w:val="center"/>
              <w:rPr>
                <w:b/>
                <w:bCs/>
                <w:i/>
                <w:sz w:val="20"/>
                <w:szCs w:val="18"/>
              </w:rPr>
            </w:pPr>
            <w:r w:rsidRPr="00B4125B">
              <w:rPr>
                <w:b/>
                <w:bCs/>
                <w:i/>
                <w:sz w:val="20"/>
                <w:szCs w:val="18"/>
              </w:rPr>
              <w:t>Bin2bit ratio (peak, unweighted)</w:t>
            </w:r>
          </w:p>
        </w:tc>
      </w:tr>
      <w:tr w:rsidR="002546F3" w:rsidRPr="00B4125B" w14:paraId="30C2BADF" w14:textId="77777777" w:rsidTr="0015467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Pr="00B4125B" w:rsidRDefault="002546F3" w:rsidP="00154673">
            <w:pPr>
              <w:keepNext/>
              <w:jc w:val="center"/>
              <w:rPr>
                <w:b/>
                <w:i/>
                <w:sz w:val="20"/>
                <w:szCs w:val="18"/>
              </w:rPr>
            </w:pPr>
            <w:r w:rsidRPr="00B4125B">
              <w:rPr>
                <w:b/>
                <w:i/>
                <w:sz w:val="20"/>
                <w:szCs w:val="18"/>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Pr="00B4125B" w:rsidRDefault="002546F3" w:rsidP="00154673">
            <w:pPr>
              <w:keepNext/>
              <w:jc w:val="center"/>
              <w:rPr>
                <w:sz w:val="20"/>
                <w:szCs w:val="18"/>
              </w:rPr>
            </w:pPr>
            <w:r w:rsidRPr="00B4125B">
              <w:rPr>
                <w:sz w:val="20"/>
                <w:szCs w:val="18"/>
              </w:rP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Pr="00B4125B" w:rsidRDefault="002546F3" w:rsidP="00154673">
            <w:pPr>
              <w:keepNext/>
              <w:jc w:val="center"/>
              <w:rPr>
                <w:sz w:val="20"/>
                <w:szCs w:val="18"/>
              </w:rPr>
            </w:pPr>
            <w:r w:rsidRPr="00B4125B">
              <w:rPr>
                <w:sz w:val="20"/>
                <w:szCs w:val="18"/>
              </w:rP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Pr="00B4125B" w:rsidRDefault="002546F3" w:rsidP="00154673">
            <w:pPr>
              <w:keepNext/>
              <w:jc w:val="center"/>
              <w:rPr>
                <w:sz w:val="20"/>
                <w:szCs w:val="18"/>
              </w:rPr>
            </w:pPr>
            <w:r w:rsidRPr="00B4125B">
              <w:rPr>
                <w:sz w:val="20"/>
                <w:szCs w:val="18"/>
              </w:rP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Pr="00B4125B" w:rsidRDefault="002546F3" w:rsidP="00154673">
            <w:pPr>
              <w:keepNext/>
              <w:jc w:val="center"/>
              <w:rPr>
                <w:sz w:val="20"/>
                <w:szCs w:val="18"/>
              </w:rPr>
            </w:pPr>
            <w:r w:rsidRPr="00B4125B">
              <w:rPr>
                <w:sz w:val="20"/>
                <w:szCs w:val="18"/>
              </w:rP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Pr="00B4125B" w:rsidRDefault="002546F3" w:rsidP="00154673">
            <w:pPr>
              <w:keepNext/>
              <w:jc w:val="center"/>
              <w:rPr>
                <w:sz w:val="20"/>
                <w:szCs w:val="18"/>
              </w:rPr>
            </w:pPr>
            <w:r w:rsidRPr="00B4125B">
              <w:rPr>
                <w:sz w:val="20"/>
                <w:szCs w:val="18"/>
              </w:rP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Pr="00B4125B" w:rsidRDefault="002546F3" w:rsidP="00154673">
            <w:pPr>
              <w:keepNext/>
              <w:jc w:val="center"/>
              <w:rPr>
                <w:sz w:val="20"/>
                <w:szCs w:val="18"/>
              </w:rPr>
            </w:pPr>
            <w:r w:rsidRPr="00B4125B">
              <w:rPr>
                <w:sz w:val="20"/>
                <w:szCs w:val="18"/>
              </w:rP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Pr="00B4125B" w:rsidRDefault="002546F3" w:rsidP="00154673">
            <w:pPr>
              <w:keepNext/>
              <w:jc w:val="center"/>
              <w:rPr>
                <w:sz w:val="20"/>
                <w:szCs w:val="18"/>
              </w:rPr>
            </w:pPr>
            <w:r w:rsidRPr="00B4125B">
              <w:rPr>
                <w:sz w:val="20"/>
                <w:szCs w:val="18"/>
              </w:rP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Pr="00B4125B" w:rsidRDefault="002546F3" w:rsidP="00154673">
            <w:pPr>
              <w:keepNext/>
              <w:jc w:val="center"/>
              <w:rPr>
                <w:sz w:val="20"/>
                <w:szCs w:val="18"/>
              </w:rPr>
            </w:pPr>
            <w:r w:rsidRPr="00B4125B">
              <w:rPr>
                <w:sz w:val="20"/>
                <w:szCs w:val="18"/>
              </w:rP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Pr="00B4125B" w:rsidRDefault="002546F3" w:rsidP="00154673">
            <w:pPr>
              <w:keepNext/>
              <w:jc w:val="center"/>
              <w:rPr>
                <w:sz w:val="20"/>
                <w:szCs w:val="18"/>
              </w:rPr>
            </w:pPr>
            <w:r w:rsidRPr="00B4125B">
              <w:rPr>
                <w:sz w:val="20"/>
                <w:szCs w:val="18"/>
              </w:rP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Pr="00B4125B" w:rsidRDefault="002546F3" w:rsidP="00154673">
            <w:pPr>
              <w:keepNext/>
              <w:jc w:val="center"/>
              <w:rPr>
                <w:sz w:val="20"/>
                <w:szCs w:val="18"/>
              </w:rPr>
            </w:pPr>
            <w:r w:rsidRPr="00B4125B">
              <w:rPr>
                <w:sz w:val="20"/>
                <w:szCs w:val="18"/>
              </w:rPr>
              <w:t xml:space="preserve">diff* (%, VMT6.0 vs. VTM4.0) </w:t>
            </w:r>
          </w:p>
        </w:tc>
      </w:tr>
      <w:tr w:rsidR="002546F3" w:rsidRPr="00B4125B" w14:paraId="5CF843CC"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Pr="00B4125B" w:rsidRDefault="002546F3" w:rsidP="00154673">
            <w:pPr>
              <w:keepNext/>
              <w:jc w:val="center"/>
              <w:rPr>
                <w:b/>
                <w:i/>
                <w:sz w:val="20"/>
                <w:szCs w:val="18"/>
              </w:rPr>
            </w:pPr>
            <w:r w:rsidRPr="00B4125B">
              <w:rPr>
                <w:b/>
                <w:i/>
                <w:sz w:val="20"/>
                <w:szCs w:val="18"/>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Pr="00B4125B" w:rsidRDefault="002546F3" w:rsidP="00154673">
            <w:pPr>
              <w:keepNext/>
              <w:rPr>
                <w:b/>
                <w:bCs/>
                <w:i/>
                <w:sz w:val="20"/>
                <w:szCs w:val="18"/>
              </w:rPr>
            </w:pPr>
            <w:r w:rsidRPr="00B4125B">
              <w:rPr>
                <w:b/>
                <w:bCs/>
                <w:i/>
                <w:sz w:val="20"/>
                <w:szCs w:val="18"/>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Pr="00B4125B" w:rsidRDefault="002546F3" w:rsidP="00154673">
            <w:pPr>
              <w:keepNext/>
              <w:jc w:val="center"/>
              <w:rPr>
                <w:sz w:val="20"/>
                <w:szCs w:val="18"/>
              </w:rPr>
            </w:pPr>
            <w:r w:rsidRPr="00B4125B">
              <w:rPr>
                <w:sz w:val="20"/>
                <w:szCs w:val="18"/>
              </w:rP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Pr="00B4125B" w:rsidRDefault="002546F3" w:rsidP="00154673">
            <w:pPr>
              <w:keepNext/>
              <w:jc w:val="center"/>
              <w:rPr>
                <w:sz w:val="20"/>
                <w:szCs w:val="18"/>
              </w:rPr>
            </w:pPr>
            <w:r w:rsidRPr="00B4125B">
              <w:rPr>
                <w:sz w:val="20"/>
                <w:szCs w:val="18"/>
              </w:rPr>
              <w:t> </w:t>
            </w:r>
          </w:p>
        </w:tc>
      </w:tr>
      <w:tr w:rsidR="002546F3" w:rsidRPr="00B4125B" w14:paraId="1B2240A4"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Pr="00B4125B" w:rsidRDefault="002546F3" w:rsidP="00154673">
            <w:pPr>
              <w:keepNext/>
              <w:jc w:val="center"/>
              <w:rPr>
                <w:b/>
                <w:bCs/>
                <w:i/>
                <w:sz w:val="20"/>
                <w:szCs w:val="18"/>
              </w:rPr>
            </w:pPr>
            <w:r w:rsidRPr="00B4125B">
              <w:rPr>
                <w:b/>
                <w:bCs/>
                <w:i/>
                <w:sz w:val="20"/>
                <w:szCs w:val="18"/>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Pr="00B4125B" w:rsidRDefault="002546F3" w:rsidP="00154673">
            <w:pPr>
              <w:keepNext/>
              <w:jc w:val="center"/>
              <w:rPr>
                <w:sz w:val="20"/>
                <w:szCs w:val="18"/>
              </w:rPr>
            </w:pPr>
            <w:r w:rsidRPr="00B4125B">
              <w:rPr>
                <w:sz w:val="20"/>
                <w:szCs w:val="18"/>
              </w:rP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Pr="00B4125B" w:rsidRDefault="002546F3" w:rsidP="00154673">
            <w:pPr>
              <w:keepNext/>
              <w:jc w:val="center"/>
              <w:rPr>
                <w:sz w:val="20"/>
                <w:szCs w:val="18"/>
              </w:rPr>
            </w:pPr>
            <w:r w:rsidRPr="00B4125B">
              <w:rPr>
                <w:sz w:val="20"/>
                <w:szCs w:val="18"/>
              </w:rP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Pr="00B4125B" w:rsidRDefault="002546F3" w:rsidP="00154673">
            <w:pPr>
              <w:keepNext/>
              <w:jc w:val="center"/>
              <w:rPr>
                <w:sz w:val="20"/>
                <w:szCs w:val="18"/>
              </w:rPr>
            </w:pPr>
            <w:r w:rsidRPr="00B4125B">
              <w:rPr>
                <w:sz w:val="20"/>
                <w:szCs w:val="18"/>
              </w:rP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Pr="00B4125B" w:rsidRDefault="002546F3" w:rsidP="00154673">
            <w:pPr>
              <w:keepNext/>
              <w:jc w:val="center"/>
              <w:rPr>
                <w:sz w:val="20"/>
                <w:szCs w:val="18"/>
              </w:rPr>
            </w:pPr>
            <w:r w:rsidRPr="00B4125B">
              <w:rPr>
                <w:sz w:val="20"/>
                <w:szCs w:val="18"/>
              </w:rP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Pr="00B4125B" w:rsidRDefault="002546F3" w:rsidP="00154673">
            <w:pPr>
              <w:keepNext/>
              <w:jc w:val="center"/>
              <w:rPr>
                <w:sz w:val="20"/>
                <w:szCs w:val="18"/>
              </w:rPr>
            </w:pPr>
            <w:r w:rsidRPr="00B4125B">
              <w:rPr>
                <w:sz w:val="20"/>
                <w:szCs w:val="18"/>
              </w:rP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Pr="00B4125B" w:rsidRDefault="002546F3" w:rsidP="00154673">
            <w:pPr>
              <w:keepNext/>
              <w:jc w:val="center"/>
              <w:rPr>
                <w:sz w:val="20"/>
                <w:szCs w:val="18"/>
              </w:rPr>
            </w:pPr>
            <w:r w:rsidRPr="00B4125B">
              <w:rPr>
                <w:sz w:val="20"/>
                <w:szCs w:val="18"/>
              </w:rP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Pr="00B4125B" w:rsidRDefault="002546F3" w:rsidP="00154673">
            <w:pPr>
              <w:keepNext/>
              <w:jc w:val="center"/>
              <w:rPr>
                <w:sz w:val="20"/>
                <w:szCs w:val="18"/>
              </w:rPr>
            </w:pPr>
            <w:r w:rsidRPr="00B4125B">
              <w:rPr>
                <w:sz w:val="20"/>
                <w:szCs w:val="18"/>
              </w:rP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Pr="00B4125B" w:rsidRDefault="002546F3" w:rsidP="00154673">
            <w:pPr>
              <w:keepNext/>
              <w:jc w:val="center"/>
              <w:rPr>
                <w:bCs/>
                <w:sz w:val="20"/>
                <w:szCs w:val="18"/>
              </w:rPr>
            </w:pPr>
            <w:r w:rsidRPr="00B4125B">
              <w:rPr>
                <w:bCs/>
                <w:sz w:val="20"/>
                <w:szCs w:val="18"/>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Pr="00B4125B" w:rsidRDefault="002546F3" w:rsidP="00154673">
            <w:pPr>
              <w:keepNext/>
              <w:jc w:val="center"/>
              <w:rPr>
                <w:bCs/>
                <w:sz w:val="20"/>
                <w:szCs w:val="18"/>
              </w:rPr>
            </w:pPr>
            <w:r w:rsidRPr="00B4125B">
              <w:rPr>
                <w:bCs/>
                <w:sz w:val="20"/>
                <w:szCs w:val="18"/>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Pr="00B4125B" w:rsidRDefault="002546F3" w:rsidP="00154673">
            <w:pPr>
              <w:keepNext/>
              <w:jc w:val="center"/>
              <w:rPr>
                <w:sz w:val="20"/>
                <w:szCs w:val="18"/>
              </w:rPr>
            </w:pPr>
            <w:r w:rsidRPr="00B4125B">
              <w:rPr>
                <w:sz w:val="20"/>
                <w:szCs w:val="18"/>
              </w:rPr>
              <w:t>0.53%</w:t>
            </w:r>
          </w:p>
        </w:tc>
      </w:tr>
      <w:tr w:rsidR="002546F3" w:rsidRPr="00B4125B" w14:paraId="16D25132"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Pr="00B4125B" w:rsidRDefault="002546F3" w:rsidP="00154673">
            <w:pPr>
              <w:keepNext/>
              <w:jc w:val="center"/>
              <w:rPr>
                <w:b/>
                <w:bCs/>
                <w:i/>
                <w:sz w:val="20"/>
                <w:szCs w:val="18"/>
              </w:rPr>
            </w:pPr>
            <w:r w:rsidRPr="00B4125B">
              <w:rPr>
                <w:b/>
                <w:bCs/>
                <w:i/>
                <w:sz w:val="20"/>
                <w:szCs w:val="18"/>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Pr="00B4125B" w:rsidRDefault="002546F3" w:rsidP="00154673">
            <w:pPr>
              <w:keepNext/>
              <w:jc w:val="center"/>
              <w:rPr>
                <w:sz w:val="20"/>
                <w:szCs w:val="18"/>
              </w:rPr>
            </w:pPr>
            <w:r w:rsidRPr="00B4125B">
              <w:rPr>
                <w:sz w:val="20"/>
                <w:szCs w:val="18"/>
              </w:rP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Pr="00B4125B" w:rsidRDefault="002546F3" w:rsidP="00154673">
            <w:pPr>
              <w:keepNext/>
              <w:jc w:val="center"/>
              <w:rPr>
                <w:sz w:val="20"/>
                <w:szCs w:val="18"/>
              </w:rPr>
            </w:pPr>
            <w:r w:rsidRPr="00B4125B">
              <w:rPr>
                <w:sz w:val="20"/>
                <w:szCs w:val="18"/>
              </w:rP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Pr="00B4125B" w:rsidRDefault="002546F3" w:rsidP="00154673">
            <w:pPr>
              <w:keepNext/>
              <w:jc w:val="center"/>
              <w:rPr>
                <w:sz w:val="20"/>
                <w:szCs w:val="18"/>
              </w:rPr>
            </w:pPr>
            <w:r w:rsidRPr="00B4125B">
              <w:rPr>
                <w:sz w:val="20"/>
                <w:szCs w:val="18"/>
              </w:rP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Pr="00B4125B" w:rsidRDefault="002546F3" w:rsidP="00154673">
            <w:pPr>
              <w:keepNext/>
              <w:jc w:val="center"/>
              <w:rPr>
                <w:sz w:val="20"/>
                <w:szCs w:val="18"/>
              </w:rPr>
            </w:pPr>
            <w:r w:rsidRPr="00B4125B">
              <w:rPr>
                <w:sz w:val="20"/>
                <w:szCs w:val="18"/>
              </w:rP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Pr="00B4125B" w:rsidRDefault="002546F3" w:rsidP="00154673">
            <w:pPr>
              <w:keepNext/>
              <w:jc w:val="center"/>
              <w:rPr>
                <w:sz w:val="20"/>
                <w:szCs w:val="18"/>
              </w:rPr>
            </w:pPr>
            <w:r w:rsidRPr="00B4125B">
              <w:rPr>
                <w:sz w:val="20"/>
                <w:szCs w:val="18"/>
              </w:rP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Pr="00B4125B" w:rsidRDefault="002546F3" w:rsidP="00154673">
            <w:pPr>
              <w:keepNext/>
              <w:jc w:val="center"/>
              <w:rPr>
                <w:sz w:val="20"/>
                <w:szCs w:val="18"/>
              </w:rPr>
            </w:pPr>
            <w:r w:rsidRPr="00B4125B">
              <w:rPr>
                <w:sz w:val="20"/>
                <w:szCs w:val="18"/>
              </w:rP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Pr="00B4125B" w:rsidRDefault="002546F3" w:rsidP="00154673">
            <w:pPr>
              <w:keepNext/>
              <w:jc w:val="center"/>
              <w:rPr>
                <w:sz w:val="20"/>
                <w:szCs w:val="18"/>
              </w:rPr>
            </w:pPr>
            <w:r w:rsidRPr="00B4125B">
              <w:rPr>
                <w:sz w:val="20"/>
                <w:szCs w:val="18"/>
              </w:rP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Pr="00B4125B" w:rsidRDefault="002546F3" w:rsidP="00154673">
            <w:pPr>
              <w:keepNext/>
              <w:jc w:val="center"/>
              <w:rPr>
                <w:bCs/>
                <w:sz w:val="20"/>
                <w:szCs w:val="18"/>
              </w:rPr>
            </w:pPr>
            <w:r w:rsidRPr="00B4125B">
              <w:rPr>
                <w:bCs/>
                <w:sz w:val="20"/>
                <w:szCs w:val="18"/>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Pr="00B4125B" w:rsidRDefault="002546F3" w:rsidP="00154673">
            <w:pPr>
              <w:keepNext/>
              <w:jc w:val="center"/>
              <w:rPr>
                <w:bCs/>
                <w:sz w:val="20"/>
                <w:szCs w:val="18"/>
              </w:rPr>
            </w:pPr>
            <w:r w:rsidRPr="00B4125B">
              <w:rPr>
                <w:bCs/>
                <w:sz w:val="20"/>
                <w:szCs w:val="18"/>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Pr="00B4125B" w:rsidRDefault="002546F3" w:rsidP="00154673">
            <w:pPr>
              <w:keepNext/>
              <w:jc w:val="center"/>
              <w:rPr>
                <w:sz w:val="20"/>
                <w:szCs w:val="18"/>
              </w:rPr>
            </w:pPr>
            <w:r w:rsidRPr="00B4125B">
              <w:rPr>
                <w:sz w:val="20"/>
                <w:szCs w:val="18"/>
              </w:rPr>
              <w:t>0.61%</w:t>
            </w:r>
          </w:p>
        </w:tc>
      </w:tr>
      <w:tr w:rsidR="002546F3" w:rsidRPr="00B4125B" w14:paraId="6DB7196F"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Pr="00B4125B" w:rsidRDefault="002546F3" w:rsidP="00154673">
            <w:pPr>
              <w:keepNext/>
              <w:jc w:val="center"/>
              <w:rPr>
                <w:b/>
                <w:bCs/>
                <w:i/>
                <w:sz w:val="20"/>
                <w:szCs w:val="18"/>
              </w:rPr>
            </w:pPr>
            <w:r w:rsidRPr="00B4125B">
              <w:rPr>
                <w:b/>
                <w:bCs/>
                <w:i/>
                <w:sz w:val="20"/>
                <w:szCs w:val="18"/>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Pr="00B4125B" w:rsidRDefault="002546F3" w:rsidP="00154673">
            <w:pPr>
              <w:keepNext/>
              <w:jc w:val="center"/>
              <w:rPr>
                <w:sz w:val="20"/>
                <w:szCs w:val="18"/>
              </w:rPr>
            </w:pPr>
            <w:r w:rsidRPr="00B4125B">
              <w:rPr>
                <w:sz w:val="20"/>
                <w:szCs w:val="18"/>
              </w:rP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Pr="00B4125B" w:rsidRDefault="002546F3" w:rsidP="00154673">
            <w:pPr>
              <w:keepNext/>
              <w:jc w:val="center"/>
              <w:rPr>
                <w:sz w:val="20"/>
                <w:szCs w:val="18"/>
              </w:rPr>
            </w:pPr>
            <w:r w:rsidRPr="00B4125B">
              <w:rPr>
                <w:sz w:val="20"/>
                <w:szCs w:val="18"/>
              </w:rP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Pr="00B4125B" w:rsidRDefault="002546F3" w:rsidP="00154673">
            <w:pPr>
              <w:keepNext/>
              <w:jc w:val="center"/>
              <w:rPr>
                <w:sz w:val="20"/>
                <w:szCs w:val="18"/>
              </w:rPr>
            </w:pPr>
            <w:r w:rsidRPr="00B4125B">
              <w:rPr>
                <w:sz w:val="20"/>
                <w:szCs w:val="18"/>
              </w:rP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Pr="00B4125B" w:rsidRDefault="002546F3" w:rsidP="00154673">
            <w:pPr>
              <w:keepNext/>
              <w:jc w:val="center"/>
              <w:rPr>
                <w:sz w:val="20"/>
                <w:szCs w:val="18"/>
              </w:rPr>
            </w:pPr>
            <w:r w:rsidRPr="00B4125B">
              <w:rPr>
                <w:sz w:val="20"/>
                <w:szCs w:val="18"/>
              </w:rP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Pr="00B4125B" w:rsidRDefault="002546F3" w:rsidP="00154673">
            <w:pPr>
              <w:keepNext/>
              <w:jc w:val="center"/>
              <w:rPr>
                <w:sz w:val="20"/>
                <w:szCs w:val="18"/>
              </w:rPr>
            </w:pPr>
            <w:r w:rsidRPr="00B4125B">
              <w:rPr>
                <w:sz w:val="20"/>
                <w:szCs w:val="18"/>
              </w:rP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Pr="00B4125B" w:rsidRDefault="002546F3" w:rsidP="00154673">
            <w:pPr>
              <w:keepNext/>
              <w:jc w:val="center"/>
              <w:rPr>
                <w:sz w:val="20"/>
                <w:szCs w:val="18"/>
              </w:rPr>
            </w:pPr>
            <w:r w:rsidRPr="00B4125B">
              <w:rPr>
                <w:sz w:val="20"/>
                <w:szCs w:val="18"/>
              </w:rP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Pr="00B4125B" w:rsidRDefault="002546F3" w:rsidP="00154673">
            <w:pPr>
              <w:keepNext/>
              <w:jc w:val="center"/>
              <w:rPr>
                <w:sz w:val="20"/>
                <w:szCs w:val="18"/>
              </w:rPr>
            </w:pPr>
            <w:r w:rsidRPr="00B4125B">
              <w:rPr>
                <w:sz w:val="20"/>
                <w:szCs w:val="18"/>
              </w:rP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Pr="00B4125B" w:rsidRDefault="002546F3" w:rsidP="00154673">
            <w:pPr>
              <w:keepNext/>
              <w:jc w:val="center"/>
              <w:rPr>
                <w:bCs/>
                <w:sz w:val="20"/>
                <w:szCs w:val="18"/>
              </w:rPr>
            </w:pPr>
            <w:r w:rsidRPr="00B4125B">
              <w:rPr>
                <w:bCs/>
                <w:sz w:val="20"/>
                <w:szCs w:val="18"/>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Pr="00B4125B" w:rsidRDefault="002546F3" w:rsidP="00154673">
            <w:pPr>
              <w:keepNext/>
              <w:jc w:val="center"/>
              <w:rPr>
                <w:bCs/>
                <w:sz w:val="20"/>
                <w:szCs w:val="18"/>
              </w:rPr>
            </w:pPr>
            <w:r w:rsidRPr="00B4125B">
              <w:rPr>
                <w:bCs/>
                <w:sz w:val="20"/>
                <w:szCs w:val="18"/>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Pr="00B4125B" w:rsidRDefault="002546F3" w:rsidP="00154673">
            <w:pPr>
              <w:keepNext/>
              <w:jc w:val="center"/>
              <w:rPr>
                <w:sz w:val="20"/>
                <w:szCs w:val="18"/>
              </w:rPr>
            </w:pPr>
            <w:r w:rsidRPr="00B4125B">
              <w:rPr>
                <w:sz w:val="20"/>
                <w:szCs w:val="18"/>
              </w:rPr>
              <w:t>0.32%</w:t>
            </w:r>
          </w:p>
        </w:tc>
      </w:tr>
      <w:tr w:rsidR="002546F3" w:rsidRPr="00B4125B" w14:paraId="4955A862"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Pr="00B4125B" w:rsidRDefault="002546F3" w:rsidP="00154673">
            <w:pPr>
              <w:keepNext/>
              <w:jc w:val="center"/>
              <w:rPr>
                <w:b/>
                <w:bCs/>
                <w:i/>
                <w:sz w:val="20"/>
                <w:szCs w:val="18"/>
              </w:rPr>
            </w:pPr>
            <w:r w:rsidRPr="00B4125B">
              <w:rPr>
                <w:b/>
                <w:bCs/>
                <w:i/>
                <w:sz w:val="20"/>
                <w:szCs w:val="18"/>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Pr="00B4125B" w:rsidRDefault="002546F3" w:rsidP="00154673">
            <w:pPr>
              <w:keepNext/>
              <w:jc w:val="center"/>
              <w:rPr>
                <w:sz w:val="20"/>
                <w:szCs w:val="18"/>
              </w:rPr>
            </w:pPr>
            <w:r w:rsidRPr="00B4125B">
              <w:rPr>
                <w:sz w:val="20"/>
                <w:szCs w:val="18"/>
              </w:rP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Pr="00B4125B" w:rsidRDefault="002546F3" w:rsidP="00154673">
            <w:pPr>
              <w:keepNext/>
              <w:jc w:val="center"/>
              <w:rPr>
                <w:sz w:val="20"/>
                <w:szCs w:val="18"/>
              </w:rPr>
            </w:pPr>
            <w:r w:rsidRPr="00B4125B">
              <w:rPr>
                <w:sz w:val="20"/>
                <w:szCs w:val="18"/>
              </w:rP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Pr="00B4125B" w:rsidRDefault="002546F3" w:rsidP="00154673">
            <w:pPr>
              <w:keepNext/>
              <w:jc w:val="center"/>
              <w:rPr>
                <w:sz w:val="20"/>
                <w:szCs w:val="18"/>
              </w:rPr>
            </w:pPr>
            <w:r w:rsidRPr="00B4125B">
              <w:rPr>
                <w:sz w:val="20"/>
                <w:szCs w:val="18"/>
              </w:rP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Pr="00B4125B" w:rsidRDefault="002546F3" w:rsidP="00154673">
            <w:pPr>
              <w:keepNext/>
              <w:jc w:val="center"/>
              <w:rPr>
                <w:sz w:val="20"/>
                <w:szCs w:val="18"/>
              </w:rPr>
            </w:pPr>
            <w:r w:rsidRPr="00B4125B">
              <w:rPr>
                <w:sz w:val="20"/>
                <w:szCs w:val="18"/>
              </w:rP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Pr="00B4125B" w:rsidRDefault="002546F3" w:rsidP="00154673">
            <w:pPr>
              <w:keepNext/>
              <w:jc w:val="center"/>
              <w:rPr>
                <w:sz w:val="20"/>
                <w:szCs w:val="18"/>
              </w:rPr>
            </w:pPr>
            <w:r w:rsidRPr="00B4125B">
              <w:rPr>
                <w:sz w:val="20"/>
                <w:szCs w:val="18"/>
              </w:rP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Pr="00B4125B" w:rsidRDefault="002546F3" w:rsidP="00154673">
            <w:pPr>
              <w:keepNext/>
              <w:jc w:val="center"/>
              <w:rPr>
                <w:sz w:val="20"/>
                <w:szCs w:val="18"/>
              </w:rPr>
            </w:pPr>
            <w:r w:rsidRPr="00B4125B">
              <w:rPr>
                <w:sz w:val="20"/>
                <w:szCs w:val="18"/>
              </w:rP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Pr="00B4125B" w:rsidRDefault="002546F3" w:rsidP="00154673">
            <w:pPr>
              <w:keepNext/>
              <w:jc w:val="center"/>
              <w:rPr>
                <w:sz w:val="20"/>
                <w:szCs w:val="18"/>
              </w:rPr>
            </w:pPr>
            <w:r w:rsidRPr="00B4125B">
              <w:rPr>
                <w:sz w:val="20"/>
                <w:szCs w:val="18"/>
              </w:rP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Pr="00B4125B" w:rsidRDefault="002546F3" w:rsidP="00154673">
            <w:pPr>
              <w:keepNext/>
              <w:jc w:val="center"/>
              <w:rPr>
                <w:bCs/>
                <w:sz w:val="20"/>
                <w:szCs w:val="18"/>
              </w:rPr>
            </w:pPr>
            <w:r w:rsidRPr="00B4125B">
              <w:rPr>
                <w:bCs/>
                <w:sz w:val="20"/>
                <w:szCs w:val="18"/>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Pr="00B4125B" w:rsidRDefault="002546F3" w:rsidP="00154673">
            <w:pPr>
              <w:keepNext/>
              <w:jc w:val="center"/>
              <w:rPr>
                <w:bCs/>
                <w:sz w:val="20"/>
                <w:szCs w:val="18"/>
              </w:rPr>
            </w:pPr>
            <w:r w:rsidRPr="00B4125B">
              <w:rPr>
                <w:bCs/>
                <w:sz w:val="20"/>
                <w:szCs w:val="18"/>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Pr="00B4125B" w:rsidRDefault="002546F3" w:rsidP="00154673">
            <w:pPr>
              <w:keepNext/>
              <w:jc w:val="center"/>
              <w:rPr>
                <w:sz w:val="20"/>
                <w:szCs w:val="18"/>
              </w:rPr>
            </w:pPr>
            <w:r w:rsidRPr="00B4125B">
              <w:rPr>
                <w:sz w:val="20"/>
                <w:szCs w:val="18"/>
              </w:rPr>
              <w:t>0.42%</w:t>
            </w:r>
          </w:p>
        </w:tc>
      </w:tr>
      <w:tr w:rsidR="002546F3" w:rsidRPr="00B4125B" w14:paraId="5FD321B0"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Pr="00B4125B" w:rsidRDefault="002546F3" w:rsidP="00154673">
            <w:pPr>
              <w:keepNext/>
              <w:jc w:val="center"/>
              <w:rPr>
                <w:b/>
                <w:i/>
                <w:sz w:val="20"/>
                <w:szCs w:val="18"/>
              </w:rPr>
            </w:pPr>
            <w:r w:rsidRPr="00B4125B">
              <w:rPr>
                <w:b/>
                <w:i/>
                <w:sz w:val="20"/>
                <w:szCs w:val="18"/>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Pr="00B4125B" w:rsidRDefault="002546F3" w:rsidP="00154673">
            <w:pPr>
              <w:keepNext/>
              <w:rPr>
                <w:b/>
                <w:bCs/>
                <w:i/>
                <w:sz w:val="20"/>
                <w:szCs w:val="18"/>
              </w:rPr>
            </w:pPr>
            <w:r w:rsidRPr="00B4125B">
              <w:rPr>
                <w:b/>
                <w:bCs/>
                <w:i/>
                <w:sz w:val="20"/>
                <w:szCs w:val="18"/>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Pr="00B4125B" w:rsidRDefault="002546F3" w:rsidP="00154673">
            <w:pPr>
              <w:keepNext/>
              <w:jc w:val="center"/>
              <w:rPr>
                <w:sz w:val="20"/>
                <w:szCs w:val="18"/>
              </w:rPr>
            </w:pPr>
            <w:r w:rsidRPr="00B4125B">
              <w:rPr>
                <w:sz w:val="20"/>
                <w:szCs w:val="18"/>
              </w:rP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Pr="00B4125B" w:rsidRDefault="002546F3" w:rsidP="00154673">
            <w:pPr>
              <w:keepNext/>
              <w:jc w:val="center"/>
              <w:rPr>
                <w:sz w:val="20"/>
                <w:szCs w:val="18"/>
              </w:rPr>
            </w:pPr>
            <w:r w:rsidRPr="00B4125B">
              <w:rPr>
                <w:sz w:val="20"/>
                <w:szCs w:val="18"/>
              </w:rPr>
              <w:t> </w:t>
            </w:r>
          </w:p>
        </w:tc>
      </w:tr>
      <w:tr w:rsidR="002546F3" w:rsidRPr="00B4125B" w14:paraId="07E2F703"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Pr="00B4125B" w:rsidRDefault="002546F3" w:rsidP="00154673">
            <w:pPr>
              <w:keepNext/>
              <w:jc w:val="center"/>
              <w:rPr>
                <w:b/>
                <w:bCs/>
                <w:i/>
                <w:sz w:val="20"/>
                <w:szCs w:val="18"/>
              </w:rPr>
            </w:pPr>
            <w:r w:rsidRPr="00B4125B">
              <w:rPr>
                <w:b/>
                <w:bCs/>
                <w:i/>
                <w:sz w:val="20"/>
                <w:szCs w:val="18"/>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Pr="00B4125B" w:rsidRDefault="002546F3" w:rsidP="00154673">
            <w:pPr>
              <w:keepNext/>
              <w:jc w:val="center"/>
              <w:rPr>
                <w:sz w:val="20"/>
                <w:szCs w:val="18"/>
                <w:highlight w:val="yellow"/>
              </w:rPr>
            </w:pPr>
            <w:r w:rsidRPr="00B4125B">
              <w:rPr>
                <w:sz w:val="20"/>
                <w:szCs w:val="18"/>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Pr="00B4125B" w:rsidRDefault="002546F3" w:rsidP="00154673">
            <w:pPr>
              <w:keepNext/>
              <w:jc w:val="center"/>
              <w:rPr>
                <w:sz w:val="20"/>
                <w:szCs w:val="18"/>
                <w:highlight w:val="yellow"/>
              </w:rPr>
            </w:pPr>
            <w:r w:rsidRPr="00B4125B">
              <w:rPr>
                <w:sz w:val="20"/>
                <w:szCs w:val="18"/>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Pr="00B4125B" w:rsidRDefault="002546F3" w:rsidP="00154673">
            <w:pPr>
              <w:keepNext/>
              <w:jc w:val="center"/>
              <w:rPr>
                <w:sz w:val="20"/>
                <w:szCs w:val="18"/>
                <w:highlight w:val="yellow"/>
              </w:rPr>
            </w:pPr>
            <w:r w:rsidRPr="00B4125B">
              <w:rPr>
                <w:sz w:val="20"/>
                <w:szCs w:val="18"/>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Pr="00B4125B" w:rsidRDefault="002546F3" w:rsidP="00154673">
            <w:pPr>
              <w:keepNext/>
              <w:jc w:val="center"/>
              <w:rPr>
                <w:sz w:val="20"/>
                <w:szCs w:val="18"/>
                <w:highlight w:val="yellow"/>
              </w:rPr>
            </w:pPr>
            <w:r w:rsidRPr="00B4125B">
              <w:rPr>
                <w:sz w:val="20"/>
                <w:szCs w:val="18"/>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Pr="00B4125B" w:rsidRDefault="002546F3" w:rsidP="00154673">
            <w:pPr>
              <w:keepNext/>
              <w:jc w:val="center"/>
              <w:rPr>
                <w:sz w:val="20"/>
                <w:szCs w:val="18"/>
                <w:highlight w:val="yellow"/>
              </w:rPr>
            </w:pPr>
            <w:r w:rsidRPr="00B4125B">
              <w:rPr>
                <w:sz w:val="20"/>
                <w:szCs w:val="18"/>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Pr="00B4125B" w:rsidRDefault="002546F3" w:rsidP="00154673">
            <w:pPr>
              <w:keepNext/>
              <w:jc w:val="center"/>
              <w:rPr>
                <w:sz w:val="20"/>
                <w:szCs w:val="18"/>
                <w:highlight w:val="yellow"/>
              </w:rPr>
            </w:pPr>
            <w:r w:rsidRPr="00B4125B">
              <w:rPr>
                <w:sz w:val="20"/>
                <w:szCs w:val="18"/>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Pr="00B4125B" w:rsidRDefault="002546F3" w:rsidP="00154673">
            <w:pPr>
              <w:keepNext/>
              <w:jc w:val="center"/>
              <w:rPr>
                <w:sz w:val="20"/>
                <w:szCs w:val="18"/>
                <w:highlight w:val="yellow"/>
              </w:rPr>
            </w:pPr>
            <w:r w:rsidRPr="00B4125B">
              <w:rPr>
                <w:sz w:val="20"/>
                <w:szCs w:val="18"/>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Pr="00B4125B" w:rsidRDefault="002546F3" w:rsidP="00154673">
            <w:pPr>
              <w:keepNext/>
              <w:jc w:val="center"/>
              <w:rPr>
                <w:bCs/>
                <w:sz w:val="20"/>
                <w:szCs w:val="18"/>
                <w:highlight w:val="yellow"/>
              </w:rPr>
            </w:pPr>
            <w:r w:rsidRPr="00B4125B">
              <w:rPr>
                <w:bCs/>
                <w:sz w:val="20"/>
                <w:szCs w:val="18"/>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Pr="00B4125B" w:rsidRDefault="002546F3" w:rsidP="00154673">
            <w:pPr>
              <w:keepNext/>
              <w:jc w:val="center"/>
              <w:rPr>
                <w:bCs/>
                <w:sz w:val="20"/>
                <w:szCs w:val="18"/>
                <w:highlight w:val="yellow"/>
              </w:rPr>
            </w:pPr>
            <w:r w:rsidRPr="00B4125B">
              <w:rPr>
                <w:bCs/>
                <w:sz w:val="20"/>
                <w:szCs w:val="18"/>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Pr="00B4125B" w:rsidRDefault="002546F3" w:rsidP="00154673">
            <w:pPr>
              <w:keepNext/>
              <w:jc w:val="center"/>
              <w:rPr>
                <w:sz w:val="20"/>
                <w:szCs w:val="18"/>
                <w:highlight w:val="yellow"/>
              </w:rPr>
            </w:pPr>
            <w:r w:rsidRPr="00B4125B">
              <w:rPr>
                <w:sz w:val="20"/>
                <w:szCs w:val="18"/>
                <w:highlight w:val="yellow"/>
              </w:rPr>
              <w:t>-0.60%</w:t>
            </w:r>
          </w:p>
        </w:tc>
      </w:tr>
      <w:tr w:rsidR="002546F3" w:rsidRPr="00B4125B" w14:paraId="11C45EFA"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Pr="00B4125B" w:rsidRDefault="002546F3" w:rsidP="00154673">
            <w:pPr>
              <w:keepNext/>
              <w:jc w:val="center"/>
              <w:rPr>
                <w:b/>
                <w:bCs/>
                <w:i/>
                <w:sz w:val="20"/>
                <w:szCs w:val="18"/>
              </w:rPr>
            </w:pPr>
            <w:r w:rsidRPr="00B4125B">
              <w:rPr>
                <w:b/>
                <w:bCs/>
                <w:i/>
                <w:sz w:val="20"/>
                <w:szCs w:val="18"/>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Pr="00B4125B" w:rsidRDefault="002546F3" w:rsidP="00154673">
            <w:pPr>
              <w:keepNext/>
              <w:jc w:val="center"/>
              <w:rPr>
                <w:sz w:val="20"/>
                <w:szCs w:val="18"/>
              </w:rPr>
            </w:pPr>
            <w:r w:rsidRPr="00B4125B">
              <w:rPr>
                <w:sz w:val="20"/>
                <w:szCs w:val="18"/>
              </w:rP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Pr="00B4125B" w:rsidRDefault="002546F3" w:rsidP="00154673">
            <w:pPr>
              <w:keepNext/>
              <w:jc w:val="center"/>
              <w:rPr>
                <w:sz w:val="20"/>
                <w:szCs w:val="18"/>
              </w:rPr>
            </w:pPr>
            <w:r w:rsidRPr="00B4125B">
              <w:rPr>
                <w:sz w:val="20"/>
                <w:szCs w:val="18"/>
              </w:rP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Pr="00B4125B" w:rsidRDefault="002546F3" w:rsidP="00154673">
            <w:pPr>
              <w:keepNext/>
              <w:jc w:val="center"/>
              <w:rPr>
                <w:sz w:val="20"/>
                <w:szCs w:val="18"/>
              </w:rPr>
            </w:pPr>
            <w:r w:rsidRPr="00B4125B">
              <w:rPr>
                <w:sz w:val="20"/>
                <w:szCs w:val="18"/>
              </w:rP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Pr="00B4125B" w:rsidRDefault="002546F3" w:rsidP="00154673">
            <w:pPr>
              <w:keepNext/>
              <w:jc w:val="center"/>
              <w:rPr>
                <w:sz w:val="20"/>
                <w:szCs w:val="18"/>
              </w:rPr>
            </w:pPr>
            <w:r w:rsidRPr="00B4125B">
              <w:rPr>
                <w:sz w:val="20"/>
                <w:szCs w:val="18"/>
              </w:rP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Pr="00B4125B" w:rsidRDefault="002546F3" w:rsidP="00154673">
            <w:pPr>
              <w:keepNext/>
              <w:jc w:val="center"/>
              <w:rPr>
                <w:sz w:val="20"/>
                <w:szCs w:val="18"/>
              </w:rPr>
            </w:pPr>
            <w:r w:rsidRPr="00B4125B">
              <w:rPr>
                <w:sz w:val="20"/>
                <w:szCs w:val="18"/>
              </w:rP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Pr="00B4125B" w:rsidRDefault="002546F3" w:rsidP="00154673">
            <w:pPr>
              <w:keepNext/>
              <w:jc w:val="center"/>
              <w:rPr>
                <w:sz w:val="20"/>
                <w:szCs w:val="18"/>
              </w:rPr>
            </w:pPr>
            <w:r w:rsidRPr="00B4125B">
              <w:rPr>
                <w:sz w:val="20"/>
                <w:szCs w:val="18"/>
              </w:rP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Pr="00B4125B" w:rsidRDefault="002546F3" w:rsidP="00154673">
            <w:pPr>
              <w:keepNext/>
              <w:jc w:val="center"/>
              <w:rPr>
                <w:sz w:val="20"/>
                <w:szCs w:val="18"/>
              </w:rPr>
            </w:pPr>
            <w:r w:rsidRPr="00B4125B">
              <w:rPr>
                <w:sz w:val="20"/>
                <w:szCs w:val="18"/>
              </w:rP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Pr="00B4125B" w:rsidRDefault="002546F3" w:rsidP="00154673">
            <w:pPr>
              <w:keepNext/>
              <w:jc w:val="center"/>
              <w:rPr>
                <w:bCs/>
                <w:sz w:val="20"/>
                <w:szCs w:val="18"/>
              </w:rPr>
            </w:pPr>
            <w:r w:rsidRPr="00B4125B">
              <w:rPr>
                <w:bCs/>
                <w:sz w:val="20"/>
                <w:szCs w:val="18"/>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Pr="00B4125B" w:rsidRDefault="002546F3" w:rsidP="00154673">
            <w:pPr>
              <w:keepNext/>
              <w:jc w:val="center"/>
              <w:rPr>
                <w:bCs/>
                <w:sz w:val="20"/>
                <w:szCs w:val="18"/>
              </w:rPr>
            </w:pPr>
            <w:r w:rsidRPr="00B4125B">
              <w:rPr>
                <w:bCs/>
                <w:sz w:val="20"/>
                <w:szCs w:val="18"/>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Pr="00B4125B" w:rsidRDefault="002546F3" w:rsidP="00154673">
            <w:pPr>
              <w:keepNext/>
              <w:jc w:val="center"/>
              <w:rPr>
                <w:sz w:val="20"/>
                <w:szCs w:val="18"/>
              </w:rPr>
            </w:pPr>
            <w:r w:rsidRPr="00B4125B">
              <w:rPr>
                <w:sz w:val="20"/>
                <w:szCs w:val="18"/>
              </w:rPr>
              <w:t>-0.76%</w:t>
            </w:r>
          </w:p>
        </w:tc>
      </w:tr>
      <w:tr w:rsidR="002546F3" w:rsidRPr="00B4125B" w14:paraId="2EDC4F9F"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Pr="00B4125B" w:rsidRDefault="002546F3" w:rsidP="00154673">
            <w:pPr>
              <w:keepNext/>
              <w:jc w:val="center"/>
              <w:rPr>
                <w:b/>
                <w:bCs/>
                <w:i/>
                <w:sz w:val="20"/>
                <w:szCs w:val="18"/>
              </w:rPr>
            </w:pPr>
            <w:r w:rsidRPr="00B4125B">
              <w:rPr>
                <w:b/>
                <w:bCs/>
                <w:i/>
                <w:sz w:val="20"/>
                <w:szCs w:val="18"/>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Pr="00B4125B" w:rsidRDefault="002546F3" w:rsidP="00154673">
            <w:pPr>
              <w:keepNext/>
              <w:jc w:val="center"/>
              <w:rPr>
                <w:sz w:val="20"/>
                <w:szCs w:val="18"/>
              </w:rPr>
            </w:pPr>
            <w:r w:rsidRPr="00B4125B">
              <w:rPr>
                <w:sz w:val="20"/>
                <w:szCs w:val="18"/>
              </w:rP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Pr="00B4125B" w:rsidRDefault="002546F3" w:rsidP="00154673">
            <w:pPr>
              <w:keepNext/>
              <w:jc w:val="center"/>
              <w:rPr>
                <w:sz w:val="20"/>
                <w:szCs w:val="18"/>
              </w:rPr>
            </w:pPr>
            <w:r w:rsidRPr="00B4125B">
              <w:rPr>
                <w:sz w:val="20"/>
                <w:szCs w:val="18"/>
              </w:rP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Pr="00B4125B" w:rsidRDefault="002546F3" w:rsidP="00154673">
            <w:pPr>
              <w:keepNext/>
              <w:jc w:val="center"/>
              <w:rPr>
                <w:sz w:val="20"/>
                <w:szCs w:val="18"/>
              </w:rPr>
            </w:pPr>
            <w:r w:rsidRPr="00B4125B">
              <w:rPr>
                <w:sz w:val="20"/>
                <w:szCs w:val="18"/>
              </w:rP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Pr="00B4125B" w:rsidRDefault="002546F3" w:rsidP="00154673">
            <w:pPr>
              <w:keepNext/>
              <w:jc w:val="center"/>
              <w:rPr>
                <w:sz w:val="20"/>
                <w:szCs w:val="18"/>
              </w:rPr>
            </w:pPr>
            <w:r w:rsidRPr="00B4125B">
              <w:rPr>
                <w:sz w:val="20"/>
                <w:szCs w:val="18"/>
              </w:rP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Pr="00B4125B" w:rsidRDefault="002546F3" w:rsidP="00154673">
            <w:pPr>
              <w:keepNext/>
              <w:jc w:val="center"/>
              <w:rPr>
                <w:sz w:val="20"/>
                <w:szCs w:val="18"/>
              </w:rPr>
            </w:pPr>
            <w:r w:rsidRPr="00B4125B">
              <w:rPr>
                <w:sz w:val="20"/>
                <w:szCs w:val="18"/>
              </w:rP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Pr="00B4125B" w:rsidRDefault="002546F3" w:rsidP="00154673">
            <w:pPr>
              <w:keepNext/>
              <w:jc w:val="center"/>
              <w:rPr>
                <w:sz w:val="20"/>
                <w:szCs w:val="18"/>
              </w:rPr>
            </w:pPr>
            <w:r w:rsidRPr="00B4125B">
              <w:rPr>
                <w:sz w:val="20"/>
                <w:szCs w:val="18"/>
              </w:rP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Pr="00B4125B" w:rsidRDefault="002546F3" w:rsidP="00154673">
            <w:pPr>
              <w:keepNext/>
              <w:jc w:val="center"/>
              <w:rPr>
                <w:sz w:val="20"/>
                <w:szCs w:val="18"/>
              </w:rPr>
            </w:pPr>
            <w:r w:rsidRPr="00B4125B">
              <w:rPr>
                <w:sz w:val="20"/>
                <w:szCs w:val="18"/>
              </w:rP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Pr="00B4125B" w:rsidRDefault="002546F3" w:rsidP="00154673">
            <w:pPr>
              <w:keepNext/>
              <w:jc w:val="center"/>
              <w:rPr>
                <w:bCs/>
                <w:sz w:val="20"/>
                <w:szCs w:val="18"/>
              </w:rPr>
            </w:pPr>
            <w:r w:rsidRPr="00B4125B">
              <w:rPr>
                <w:bCs/>
                <w:sz w:val="20"/>
                <w:szCs w:val="18"/>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Pr="00B4125B" w:rsidRDefault="002546F3" w:rsidP="00154673">
            <w:pPr>
              <w:keepNext/>
              <w:jc w:val="center"/>
              <w:rPr>
                <w:bCs/>
                <w:sz w:val="20"/>
                <w:szCs w:val="18"/>
              </w:rPr>
            </w:pPr>
            <w:r w:rsidRPr="00B4125B">
              <w:rPr>
                <w:bCs/>
                <w:sz w:val="20"/>
                <w:szCs w:val="18"/>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Pr="00B4125B" w:rsidRDefault="002546F3" w:rsidP="00154673">
            <w:pPr>
              <w:keepNext/>
              <w:jc w:val="center"/>
              <w:rPr>
                <w:sz w:val="20"/>
                <w:szCs w:val="18"/>
              </w:rPr>
            </w:pPr>
            <w:r w:rsidRPr="00B4125B">
              <w:rPr>
                <w:sz w:val="20"/>
                <w:szCs w:val="18"/>
              </w:rPr>
              <w:t>-0.56%</w:t>
            </w:r>
          </w:p>
        </w:tc>
      </w:tr>
      <w:tr w:rsidR="002546F3" w:rsidRPr="00B4125B" w14:paraId="31E2475F"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Pr="00B4125B" w:rsidRDefault="002546F3" w:rsidP="00154673">
            <w:pPr>
              <w:keepNext/>
              <w:jc w:val="center"/>
              <w:rPr>
                <w:b/>
                <w:bCs/>
                <w:i/>
                <w:sz w:val="20"/>
                <w:szCs w:val="18"/>
              </w:rPr>
            </w:pPr>
            <w:r w:rsidRPr="00B4125B">
              <w:rPr>
                <w:b/>
                <w:bCs/>
                <w:i/>
                <w:sz w:val="20"/>
                <w:szCs w:val="18"/>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Pr="00B4125B" w:rsidRDefault="002546F3" w:rsidP="00154673">
            <w:pPr>
              <w:keepNext/>
              <w:jc w:val="center"/>
              <w:rPr>
                <w:sz w:val="20"/>
                <w:szCs w:val="18"/>
              </w:rPr>
            </w:pPr>
            <w:r w:rsidRPr="00B4125B">
              <w:rPr>
                <w:sz w:val="20"/>
                <w:szCs w:val="18"/>
              </w:rP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Pr="00B4125B" w:rsidRDefault="002546F3" w:rsidP="00154673">
            <w:pPr>
              <w:keepNext/>
              <w:jc w:val="center"/>
              <w:rPr>
                <w:sz w:val="20"/>
                <w:szCs w:val="18"/>
              </w:rPr>
            </w:pPr>
            <w:r w:rsidRPr="00B4125B">
              <w:rPr>
                <w:sz w:val="20"/>
                <w:szCs w:val="18"/>
              </w:rP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Pr="00B4125B" w:rsidRDefault="002546F3" w:rsidP="00154673">
            <w:pPr>
              <w:keepNext/>
              <w:jc w:val="center"/>
              <w:rPr>
                <w:sz w:val="20"/>
                <w:szCs w:val="18"/>
              </w:rPr>
            </w:pPr>
            <w:r w:rsidRPr="00B4125B">
              <w:rPr>
                <w:sz w:val="20"/>
                <w:szCs w:val="18"/>
              </w:rP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Pr="00B4125B" w:rsidRDefault="002546F3" w:rsidP="00154673">
            <w:pPr>
              <w:keepNext/>
              <w:jc w:val="center"/>
              <w:rPr>
                <w:sz w:val="20"/>
                <w:szCs w:val="18"/>
              </w:rPr>
            </w:pPr>
            <w:r w:rsidRPr="00B4125B">
              <w:rPr>
                <w:sz w:val="20"/>
                <w:szCs w:val="18"/>
              </w:rP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Pr="00B4125B" w:rsidRDefault="002546F3" w:rsidP="00154673">
            <w:pPr>
              <w:keepNext/>
              <w:jc w:val="center"/>
              <w:rPr>
                <w:sz w:val="20"/>
                <w:szCs w:val="18"/>
              </w:rPr>
            </w:pPr>
            <w:r w:rsidRPr="00B4125B">
              <w:rPr>
                <w:sz w:val="20"/>
                <w:szCs w:val="18"/>
              </w:rP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Pr="00B4125B" w:rsidRDefault="002546F3" w:rsidP="00154673">
            <w:pPr>
              <w:keepNext/>
              <w:jc w:val="center"/>
              <w:rPr>
                <w:sz w:val="20"/>
                <w:szCs w:val="18"/>
              </w:rPr>
            </w:pPr>
            <w:r w:rsidRPr="00B4125B">
              <w:rPr>
                <w:sz w:val="20"/>
                <w:szCs w:val="18"/>
              </w:rP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Pr="00B4125B" w:rsidRDefault="002546F3" w:rsidP="00154673">
            <w:pPr>
              <w:keepNext/>
              <w:jc w:val="center"/>
              <w:rPr>
                <w:sz w:val="20"/>
                <w:szCs w:val="18"/>
              </w:rPr>
            </w:pPr>
            <w:r w:rsidRPr="00B4125B">
              <w:rPr>
                <w:sz w:val="20"/>
                <w:szCs w:val="18"/>
              </w:rP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Pr="00B4125B" w:rsidRDefault="002546F3" w:rsidP="00154673">
            <w:pPr>
              <w:keepNext/>
              <w:jc w:val="center"/>
              <w:rPr>
                <w:bCs/>
                <w:sz w:val="20"/>
                <w:szCs w:val="18"/>
              </w:rPr>
            </w:pPr>
            <w:r w:rsidRPr="00B4125B">
              <w:rPr>
                <w:bCs/>
                <w:sz w:val="20"/>
                <w:szCs w:val="18"/>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Pr="00B4125B" w:rsidRDefault="002546F3" w:rsidP="00154673">
            <w:pPr>
              <w:keepNext/>
              <w:jc w:val="center"/>
              <w:rPr>
                <w:bCs/>
                <w:sz w:val="20"/>
                <w:szCs w:val="18"/>
              </w:rPr>
            </w:pPr>
            <w:r w:rsidRPr="00B4125B">
              <w:rPr>
                <w:bCs/>
                <w:sz w:val="20"/>
                <w:szCs w:val="18"/>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Pr="00B4125B" w:rsidRDefault="002546F3" w:rsidP="00154673">
            <w:pPr>
              <w:keepNext/>
              <w:jc w:val="center"/>
              <w:rPr>
                <w:sz w:val="20"/>
                <w:szCs w:val="18"/>
              </w:rPr>
            </w:pPr>
            <w:r w:rsidRPr="00B4125B">
              <w:rPr>
                <w:sz w:val="20"/>
                <w:szCs w:val="18"/>
              </w:rPr>
              <w:t>-0.56%</w:t>
            </w:r>
          </w:p>
        </w:tc>
      </w:tr>
      <w:tr w:rsidR="002546F3" w:rsidRPr="00B4125B" w14:paraId="2B8668A7" w14:textId="77777777" w:rsidTr="0015467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Pr="00B4125B" w:rsidRDefault="002546F3">
            <w:pPr>
              <w:jc w:val="center"/>
              <w:rPr>
                <w:b/>
                <w:i/>
                <w:sz w:val="20"/>
                <w:szCs w:val="18"/>
              </w:rPr>
            </w:pPr>
            <w:r w:rsidRPr="00B4125B">
              <w:rPr>
                <w:b/>
                <w:i/>
                <w:sz w:val="20"/>
                <w:szCs w:val="18"/>
              </w:rPr>
              <w:t xml:space="preserve">Note*: Percentage difference is measured against HM16.19 </w:t>
            </w:r>
          </w:p>
        </w:tc>
      </w:tr>
    </w:tbl>
    <w:p w14:paraId="14E8869E" w14:textId="26DA56AE" w:rsidR="002546F3" w:rsidRPr="00B4125B" w:rsidRDefault="002546F3" w:rsidP="002546F3">
      <w:r w:rsidRPr="00B4125B">
        <w:t xml:space="preserve">In </w:t>
      </w:r>
      <w:r w:rsidR="00550174" w:rsidRPr="00B4125B">
        <w:t>these tables</w:t>
      </w:r>
      <w:r w:rsidRPr="00B4125B">
        <w:t>, a bypass bin is counted as 0.25 context coded bins in the weighted measurements; and a bypass bin and a context coded bin carry an equal weight (1:1) in the unweighted measurements.</w:t>
      </w:r>
    </w:p>
    <w:p w14:paraId="378129ED" w14:textId="77777777" w:rsidR="002546F3" w:rsidRPr="00B4125B" w:rsidRDefault="002546F3" w:rsidP="002546F3">
      <w:r w:rsidRPr="00B4125B">
        <w:lastRenderedPageBreak/>
        <w:t>As far as low-QP AI configuration is concerned, the weighted and un-weighted bin to bit ratio of the VTM6.0 is roughly 18% and 10% higher than that of VTM16.19, respectively.</w:t>
      </w:r>
    </w:p>
    <w:p w14:paraId="66D7367D" w14:textId="39CC2D4C" w:rsidR="002546F3" w:rsidRPr="00B4125B" w:rsidRDefault="002546F3" w:rsidP="002546F3">
      <w:pPr>
        <w:rPr>
          <w:lang w:eastAsia="de-DE"/>
        </w:rPr>
      </w:pPr>
      <w:r w:rsidRPr="00B4125B">
        <w:rPr>
          <w:lang w:eastAsia="de-DE"/>
        </w:rPr>
        <w:t xml:space="preserve">Various contributions in different categories </w:t>
      </w:r>
      <w:r w:rsidR="00550174" w:rsidRPr="00B4125B">
        <w:rPr>
          <w:lang w:eastAsia="de-DE"/>
        </w:rPr>
        <w:t>we</w:t>
      </w:r>
      <w:r w:rsidRPr="00B4125B">
        <w:rPr>
          <w:lang w:eastAsia="de-DE"/>
        </w:rPr>
        <w:t>re identified being relevant to the AHG.</w:t>
      </w:r>
    </w:p>
    <w:p w14:paraId="62535A4A" w14:textId="1D956234" w:rsidR="002546F3" w:rsidRPr="00B4125B" w:rsidRDefault="002546F3" w:rsidP="002546F3">
      <w:pPr>
        <w:rPr>
          <w:lang w:eastAsia="de-DE"/>
        </w:rPr>
      </w:pPr>
      <w:r w:rsidRPr="00B4125B">
        <w:rPr>
          <w:lang w:eastAsia="de-DE"/>
        </w:rPr>
        <w:t>The AHG recommend</w:t>
      </w:r>
      <w:r w:rsidR="00550174" w:rsidRPr="00B4125B">
        <w:rPr>
          <w:lang w:eastAsia="de-DE"/>
        </w:rPr>
        <w:t>ed</w:t>
      </w:r>
      <w:r w:rsidRPr="00B4125B">
        <w:rPr>
          <w:lang w:eastAsia="de-DE"/>
        </w:rPr>
        <w:t xml:space="preserve"> reviewing the input contributions.</w:t>
      </w:r>
    </w:p>
    <w:p w14:paraId="572304C6" w14:textId="77777777" w:rsidR="00693D66" w:rsidRPr="00B4125B" w:rsidRDefault="00154673" w:rsidP="00033EC3">
      <w:pPr>
        <w:pStyle w:val="Heading9"/>
        <w:rPr>
          <w:lang w:val="en-CA"/>
        </w:rPr>
      </w:pPr>
      <w:hyperlink r:id="rId65" w:history="1">
        <w:r w:rsidR="00693D66" w:rsidRPr="00B4125B">
          <w:rPr>
            <w:rFonts w:eastAsia="Times New Roman"/>
            <w:color w:val="0000FF"/>
            <w:szCs w:val="24"/>
            <w:u w:val="single"/>
            <w:lang w:val="en-CA"/>
          </w:rPr>
          <w:t>JVET-P0017</w:t>
        </w:r>
      </w:hyperlink>
      <w:r w:rsidR="00693D66" w:rsidRPr="00B4125B">
        <w:rPr>
          <w:rFonts w:eastAsia="Times New Roman"/>
          <w:szCs w:val="24"/>
          <w:lang w:val="en-CA"/>
        </w:rPr>
        <w:t xml:space="preserve"> JVET AHG report: High-level syntax (AHG17) [R. Sjöberg, J. Boyce, S. Deshpande, M. Hannuksela, R. Skupin, A. Tourapis, Y.-K. Wang, W. Wan, S. Wenger]</w:t>
      </w:r>
    </w:p>
    <w:p w14:paraId="2F01A589" w14:textId="448D1DE2" w:rsidR="009B3B8E" w:rsidRPr="00B4125B" w:rsidRDefault="00515773" w:rsidP="009B3B8E">
      <w:pPr>
        <w:rPr>
          <w:lang w:eastAsia="de-DE"/>
        </w:rPr>
      </w:pPr>
      <w:r w:rsidRPr="00B4125B">
        <w:rPr>
          <w:lang w:eastAsia="de-DE"/>
        </w:rPr>
        <w:t xml:space="preserve">This AHG report was discussed </w:t>
      </w:r>
      <w:r w:rsidR="009B3B8E" w:rsidRPr="00B4125B">
        <w:rPr>
          <w:lang w:eastAsia="de-DE"/>
        </w:rPr>
        <w:t xml:space="preserve">Tuesday </w:t>
      </w:r>
      <w:r w:rsidRPr="00B4125B">
        <w:rPr>
          <w:lang w:eastAsia="de-DE"/>
        </w:rPr>
        <w:t xml:space="preserve">1 October </w:t>
      </w:r>
      <w:r w:rsidR="009B3B8E" w:rsidRPr="00B4125B">
        <w:rPr>
          <w:lang w:eastAsia="de-DE"/>
        </w:rPr>
        <w:t>1545 (GJS)</w:t>
      </w:r>
      <w:r w:rsidRPr="00B4125B">
        <w:rPr>
          <w:lang w:eastAsia="de-DE"/>
        </w:rPr>
        <w:t>.</w:t>
      </w:r>
    </w:p>
    <w:p w14:paraId="6D383562" w14:textId="77777777" w:rsidR="009B3B8E" w:rsidRPr="00B4125B" w:rsidRDefault="009B3B8E" w:rsidP="009B3B8E">
      <w:pPr>
        <w:rPr>
          <w:lang w:eastAsia="de-DE"/>
        </w:rPr>
      </w:pPr>
      <w:r w:rsidRPr="00B4125B">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B4125B" w:rsidRDefault="009B3B8E" w:rsidP="009B3B8E">
      <w:pPr>
        <w:rPr>
          <w:lang w:eastAsia="de-DE"/>
        </w:rPr>
      </w:pPr>
      <w:r w:rsidRPr="00B4125B">
        <w:rPr>
          <w:lang w:eastAsia="de-DE"/>
        </w:rPr>
        <w:t>It was reported that the estimated number of input contributions related to high-level syntax has increased from 123 at the 15th JVET meeting to 137 at this 16th meeting (10%).</w:t>
      </w:r>
    </w:p>
    <w:p w14:paraId="5B294400" w14:textId="77777777" w:rsidR="009B3B8E" w:rsidRPr="00B4125B" w:rsidRDefault="009B3B8E" w:rsidP="009B3B8E">
      <w:pPr>
        <w:rPr>
          <w:lang w:eastAsia="de-DE"/>
        </w:rPr>
      </w:pPr>
      <w:r w:rsidRPr="00B4125B">
        <w:rPr>
          <w:lang w:eastAsia="de-DE"/>
        </w:rPr>
        <w:t xml:space="preserve">The number of related contributions </w:t>
      </w:r>
      <w:proofErr w:type="gramStart"/>
      <w:r w:rsidRPr="00B4125B">
        <w:rPr>
          <w:lang w:eastAsia="de-DE"/>
        </w:rPr>
        <w:t>in particular categories</w:t>
      </w:r>
      <w:proofErr w:type="gramEnd"/>
      <w:r w:rsidRPr="00B4125B">
        <w:rPr>
          <w:lang w:eastAsia="de-DE"/>
        </w:rPr>
        <w:t xml:space="preserve"> was summarized as:</w:t>
      </w:r>
    </w:p>
    <w:tbl>
      <w:tblPr>
        <w:tblStyle w:val="TableGrid"/>
        <w:tblW w:w="0" w:type="auto"/>
        <w:tblLook w:val="04A0" w:firstRow="1" w:lastRow="0" w:firstColumn="1" w:lastColumn="0" w:noHBand="0" w:noVBand="1"/>
      </w:tblPr>
      <w:tblGrid>
        <w:gridCol w:w="5519"/>
        <w:gridCol w:w="3123"/>
      </w:tblGrid>
      <w:tr w:rsidR="009B3B8E" w:rsidRPr="00B4125B" w14:paraId="4D6911EA" w14:textId="77777777" w:rsidTr="009B3B8E">
        <w:tc>
          <w:tcPr>
            <w:tcW w:w="5519" w:type="dxa"/>
          </w:tcPr>
          <w:p w14:paraId="59228991" w14:textId="77777777" w:rsidR="009B3B8E" w:rsidRPr="00B4125B" w:rsidRDefault="009B3B8E" w:rsidP="009B3B8E">
            <w:pPr>
              <w:rPr>
                <w:b/>
                <w:lang w:eastAsia="de-DE"/>
              </w:rPr>
            </w:pPr>
            <w:r w:rsidRPr="00B4125B">
              <w:rPr>
                <w:b/>
                <w:lang w:eastAsia="de-DE"/>
              </w:rPr>
              <w:t>Category</w:t>
            </w:r>
          </w:p>
        </w:tc>
        <w:tc>
          <w:tcPr>
            <w:tcW w:w="3123" w:type="dxa"/>
          </w:tcPr>
          <w:p w14:paraId="1D046A27" w14:textId="77777777" w:rsidR="009B3B8E" w:rsidRPr="00B4125B" w:rsidRDefault="009B3B8E" w:rsidP="009B3B8E">
            <w:pPr>
              <w:rPr>
                <w:b/>
                <w:lang w:eastAsia="de-DE"/>
              </w:rPr>
            </w:pPr>
            <w:r w:rsidRPr="00B4125B">
              <w:rPr>
                <w:b/>
                <w:lang w:eastAsia="de-DE"/>
              </w:rPr>
              <w:t>HLS inputs (AHG estimation)</w:t>
            </w:r>
          </w:p>
        </w:tc>
      </w:tr>
      <w:tr w:rsidR="009B3B8E" w:rsidRPr="00B4125B" w14:paraId="22E04362" w14:textId="77777777" w:rsidTr="009B3B8E">
        <w:tc>
          <w:tcPr>
            <w:tcW w:w="5519" w:type="dxa"/>
          </w:tcPr>
          <w:p w14:paraId="52E11D3E" w14:textId="77777777" w:rsidR="009B3B8E" w:rsidRPr="00B4125B" w:rsidRDefault="009B3B8E" w:rsidP="009B3B8E">
            <w:pPr>
              <w:rPr>
                <w:lang w:eastAsia="de-DE"/>
              </w:rPr>
            </w:pPr>
            <w:r w:rsidRPr="00B4125B">
              <w:rPr>
                <w:lang w:eastAsia="de-DE"/>
              </w:rPr>
              <w:t>Layered coding and resolution adaptivity (AHG8)</w:t>
            </w:r>
          </w:p>
        </w:tc>
        <w:tc>
          <w:tcPr>
            <w:tcW w:w="3123" w:type="dxa"/>
          </w:tcPr>
          <w:p w14:paraId="212BA832" w14:textId="77777777" w:rsidR="009B3B8E" w:rsidRPr="00B4125B" w:rsidRDefault="009B3B8E" w:rsidP="009B3B8E">
            <w:pPr>
              <w:rPr>
                <w:lang w:eastAsia="de-DE"/>
              </w:rPr>
            </w:pPr>
            <w:r w:rsidRPr="00B4125B">
              <w:rPr>
                <w:lang w:eastAsia="de-DE"/>
              </w:rPr>
              <w:t>36</w:t>
            </w:r>
          </w:p>
        </w:tc>
      </w:tr>
      <w:tr w:rsidR="009B3B8E" w:rsidRPr="00B4125B" w14:paraId="1083362B" w14:textId="77777777" w:rsidTr="009B3B8E">
        <w:tc>
          <w:tcPr>
            <w:tcW w:w="5519" w:type="dxa"/>
          </w:tcPr>
          <w:p w14:paraId="1085C971" w14:textId="77777777" w:rsidR="009B3B8E" w:rsidRPr="00B4125B" w:rsidRDefault="009B3B8E" w:rsidP="009B3B8E">
            <w:pPr>
              <w:rPr>
                <w:lang w:eastAsia="de-DE"/>
              </w:rPr>
            </w:pPr>
            <w:r w:rsidRPr="00B4125B">
              <w:rPr>
                <w:lang w:eastAsia="de-DE"/>
              </w:rPr>
              <w:t>High-level parallelism and coded picture regions (AHG12)</w:t>
            </w:r>
          </w:p>
        </w:tc>
        <w:tc>
          <w:tcPr>
            <w:tcW w:w="3123" w:type="dxa"/>
          </w:tcPr>
          <w:p w14:paraId="778DA86C" w14:textId="77777777" w:rsidR="009B3B8E" w:rsidRPr="00B4125B" w:rsidRDefault="009B3B8E" w:rsidP="009B3B8E">
            <w:pPr>
              <w:rPr>
                <w:lang w:eastAsia="de-DE"/>
              </w:rPr>
            </w:pPr>
            <w:r w:rsidRPr="00B4125B">
              <w:rPr>
                <w:lang w:eastAsia="de-DE"/>
              </w:rPr>
              <w:t>46</w:t>
            </w:r>
          </w:p>
        </w:tc>
      </w:tr>
      <w:tr w:rsidR="009B3B8E" w:rsidRPr="00B4125B" w14:paraId="41D8511F" w14:textId="77777777" w:rsidTr="009B3B8E">
        <w:tc>
          <w:tcPr>
            <w:tcW w:w="5519" w:type="dxa"/>
          </w:tcPr>
          <w:p w14:paraId="14C1B7B6" w14:textId="77777777" w:rsidR="009B3B8E" w:rsidRPr="00B4125B" w:rsidRDefault="009B3B8E" w:rsidP="009B3B8E">
            <w:pPr>
              <w:rPr>
                <w:lang w:eastAsia="de-DE"/>
              </w:rPr>
            </w:pPr>
            <w:r w:rsidRPr="00B4125B">
              <w:rPr>
                <w:lang w:eastAsia="de-DE"/>
              </w:rPr>
              <w:t>Gradual random access (CE2)</w:t>
            </w:r>
          </w:p>
        </w:tc>
        <w:tc>
          <w:tcPr>
            <w:tcW w:w="3123" w:type="dxa"/>
          </w:tcPr>
          <w:p w14:paraId="66B17B69" w14:textId="77777777" w:rsidR="009B3B8E" w:rsidRPr="00B4125B" w:rsidRDefault="009B3B8E" w:rsidP="009B3B8E">
            <w:pPr>
              <w:rPr>
                <w:lang w:eastAsia="de-DE"/>
              </w:rPr>
            </w:pPr>
            <w:r w:rsidRPr="00B4125B">
              <w:rPr>
                <w:lang w:eastAsia="de-DE"/>
              </w:rPr>
              <w:t>3</w:t>
            </w:r>
          </w:p>
        </w:tc>
      </w:tr>
      <w:tr w:rsidR="009B3B8E" w:rsidRPr="00B4125B" w14:paraId="574A355E" w14:textId="77777777" w:rsidTr="009B3B8E">
        <w:tc>
          <w:tcPr>
            <w:tcW w:w="5519" w:type="dxa"/>
          </w:tcPr>
          <w:p w14:paraId="22ACF445" w14:textId="77777777" w:rsidR="009B3B8E" w:rsidRPr="00B4125B" w:rsidRDefault="009B3B8E" w:rsidP="009B3B8E">
            <w:pPr>
              <w:rPr>
                <w:lang w:eastAsia="de-DE"/>
              </w:rPr>
            </w:pPr>
            <w:r w:rsidRPr="00B4125B">
              <w:rPr>
                <w:lang w:eastAsia="de-DE"/>
              </w:rPr>
              <w:t>High level tool control</w:t>
            </w:r>
          </w:p>
        </w:tc>
        <w:tc>
          <w:tcPr>
            <w:tcW w:w="3123" w:type="dxa"/>
          </w:tcPr>
          <w:p w14:paraId="6023C505" w14:textId="77777777" w:rsidR="009B3B8E" w:rsidRPr="00B4125B" w:rsidRDefault="009B3B8E" w:rsidP="009B3B8E">
            <w:pPr>
              <w:rPr>
                <w:lang w:eastAsia="de-DE"/>
              </w:rPr>
            </w:pPr>
            <w:r w:rsidRPr="00B4125B">
              <w:rPr>
                <w:lang w:eastAsia="de-DE"/>
              </w:rPr>
              <w:t>5</w:t>
            </w:r>
          </w:p>
        </w:tc>
      </w:tr>
      <w:tr w:rsidR="009B3B8E" w:rsidRPr="00B4125B" w14:paraId="5C0C1DE0" w14:textId="77777777" w:rsidTr="009B3B8E">
        <w:tc>
          <w:tcPr>
            <w:tcW w:w="5519" w:type="dxa"/>
          </w:tcPr>
          <w:p w14:paraId="54EE4E35" w14:textId="77777777" w:rsidR="009B3B8E" w:rsidRPr="00B4125B" w:rsidRDefault="009B3B8E" w:rsidP="009B3B8E">
            <w:pPr>
              <w:rPr>
                <w:lang w:eastAsia="de-DE"/>
              </w:rPr>
            </w:pPr>
            <w:r w:rsidRPr="00B4125B">
              <w:rPr>
                <w:lang w:eastAsia="de-DE"/>
              </w:rPr>
              <w:t>SEI messages</w:t>
            </w:r>
          </w:p>
        </w:tc>
        <w:tc>
          <w:tcPr>
            <w:tcW w:w="3123" w:type="dxa"/>
          </w:tcPr>
          <w:p w14:paraId="553B3925" w14:textId="77777777" w:rsidR="009B3B8E" w:rsidRPr="00B4125B" w:rsidRDefault="009B3B8E" w:rsidP="009B3B8E">
            <w:pPr>
              <w:rPr>
                <w:lang w:eastAsia="de-DE"/>
              </w:rPr>
            </w:pPr>
            <w:r w:rsidRPr="00B4125B">
              <w:rPr>
                <w:lang w:eastAsia="de-DE"/>
              </w:rPr>
              <w:t>6</w:t>
            </w:r>
          </w:p>
        </w:tc>
      </w:tr>
      <w:tr w:rsidR="009B3B8E" w:rsidRPr="00B4125B" w14:paraId="3E9908BD" w14:textId="77777777" w:rsidTr="009B3B8E">
        <w:tc>
          <w:tcPr>
            <w:tcW w:w="5519" w:type="dxa"/>
          </w:tcPr>
          <w:p w14:paraId="57E3079F" w14:textId="77777777" w:rsidR="009B3B8E" w:rsidRPr="00B4125B" w:rsidRDefault="009B3B8E" w:rsidP="009B3B8E">
            <w:pPr>
              <w:rPr>
                <w:lang w:eastAsia="de-DE"/>
              </w:rPr>
            </w:pPr>
            <w:r w:rsidRPr="00B4125B">
              <w:rPr>
                <w:lang w:eastAsia="de-DE"/>
              </w:rPr>
              <w:t>Other general high-level syntax (AHG17)</w:t>
            </w:r>
          </w:p>
        </w:tc>
        <w:tc>
          <w:tcPr>
            <w:tcW w:w="3123" w:type="dxa"/>
          </w:tcPr>
          <w:p w14:paraId="3BA83228" w14:textId="77777777" w:rsidR="009B3B8E" w:rsidRPr="00B4125B" w:rsidRDefault="009B3B8E" w:rsidP="009B3B8E">
            <w:pPr>
              <w:rPr>
                <w:lang w:eastAsia="de-DE"/>
              </w:rPr>
            </w:pPr>
            <w:r w:rsidRPr="00B4125B">
              <w:rPr>
                <w:lang w:eastAsia="de-DE"/>
              </w:rPr>
              <w:t>41</w:t>
            </w:r>
          </w:p>
        </w:tc>
      </w:tr>
      <w:tr w:rsidR="009B3B8E" w:rsidRPr="00B4125B" w14:paraId="19A820B2" w14:textId="77777777" w:rsidTr="009B3B8E">
        <w:tc>
          <w:tcPr>
            <w:tcW w:w="5519" w:type="dxa"/>
          </w:tcPr>
          <w:p w14:paraId="0FF11D32" w14:textId="77777777" w:rsidR="009B3B8E" w:rsidRPr="00B4125B" w:rsidRDefault="009B3B8E" w:rsidP="009B3B8E">
            <w:pPr>
              <w:rPr>
                <w:lang w:eastAsia="de-DE"/>
              </w:rPr>
            </w:pPr>
            <w:r w:rsidRPr="00B4125B">
              <w:rPr>
                <w:lang w:eastAsia="de-DE"/>
              </w:rPr>
              <w:t>Total</w:t>
            </w:r>
          </w:p>
        </w:tc>
        <w:tc>
          <w:tcPr>
            <w:tcW w:w="3123" w:type="dxa"/>
          </w:tcPr>
          <w:p w14:paraId="2FF9B52C" w14:textId="77777777" w:rsidR="009B3B8E" w:rsidRPr="00B4125B" w:rsidRDefault="009B3B8E" w:rsidP="009B3B8E">
            <w:pPr>
              <w:rPr>
                <w:lang w:eastAsia="de-DE"/>
              </w:rPr>
            </w:pPr>
            <w:r w:rsidRPr="00B4125B">
              <w:rPr>
                <w:lang w:eastAsia="de-DE"/>
              </w:rPr>
              <w:t>137</w:t>
            </w:r>
          </w:p>
        </w:tc>
      </w:tr>
    </w:tbl>
    <w:p w14:paraId="61FAF99F" w14:textId="77777777" w:rsidR="009B3B8E" w:rsidRPr="00B4125B" w:rsidRDefault="009B3B8E" w:rsidP="009B3B8E">
      <w:pPr>
        <w:rPr>
          <w:lang w:eastAsia="de-DE"/>
        </w:rPr>
      </w:pPr>
    </w:p>
    <w:p w14:paraId="74472200" w14:textId="74C03C38" w:rsidR="009B3B8E" w:rsidRPr="00B4125B" w:rsidRDefault="009B3B8E" w:rsidP="009B3B8E">
      <w:pPr>
        <w:rPr>
          <w:lang w:eastAsia="de-DE"/>
        </w:rPr>
      </w:pPr>
      <w:r w:rsidRPr="00B4125B">
        <w:rPr>
          <w:lang w:eastAsia="de-DE"/>
        </w:rPr>
        <w:t xml:space="preserve">It </w:t>
      </w:r>
      <w:r w:rsidR="00550174" w:rsidRPr="00B4125B">
        <w:rPr>
          <w:lang w:eastAsia="de-DE"/>
        </w:rPr>
        <w:t>wa</w:t>
      </w:r>
      <w:r w:rsidRPr="00B4125B">
        <w:rPr>
          <w:lang w:eastAsia="de-DE"/>
        </w:rPr>
        <w:t>s noted that the first two days of the 16th meeting in Geneva were previously announced to be devoted to high-level syntax related topics.</w:t>
      </w:r>
    </w:p>
    <w:p w14:paraId="67F040A6" w14:textId="14ABFDA2" w:rsidR="009B3B8E" w:rsidRPr="00B4125B" w:rsidRDefault="009B3B8E" w:rsidP="009B3B8E">
      <w:pPr>
        <w:rPr>
          <w:lang w:eastAsia="de-DE"/>
        </w:rPr>
      </w:pPr>
      <w:r w:rsidRPr="00B4125B">
        <w:rPr>
          <w:lang w:eastAsia="de-DE"/>
        </w:rPr>
        <w:t>An email conversation was conducted on the reflector label</w:t>
      </w:r>
      <w:r w:rsidR="00550174" w:rsidRPr="00B4125B">
        <w:rPr>
          <w:lang w:eastAsia="de-DE"/>
        </w:rPr>
        <w:t>l</w:t>
      </w:r>
      <w:r w:rsidRPr="00B4125B">
        <w:rPr>
          <w:lang w:eastAsia="de-DE"/>
        </w:rPr>
        <w:t>ed AHG12/AHG16/AHG17</w:t>
      </w:r>
      <w:r w:rsidR="00550174" w:rsidRPr="00B4125B">
        <w:rPr>
          <w:lang w:eastAsia="de-DE"/>
        </w:rPr>
        <w:t>,</w:t>
      </w:r>
      <w:r w:rsidRPr="00B4125B">
        <w:rPr>
          <w:lang w:eastAsia="de-DE"/>
        </w:rPr>
        <w:t xml:space="preserve"> based on a slide deck submitted by a member company regarding analysis of subpicture grid approach.</w:t>
      </w:r>
    </w:p>
    <w:p w14:paraId="06ED1AD1" w14:textId="77777777" w:rsidR="009B3B8E" w:rsidRPr="00B4125B" w:rsidRDefault="009B3B8E" w:rsidP="009B3B8E">
      <w:pPr>
        <w:rPr>
          <w:lang w:eastAsia="de-DE"/>
        </w:rPr>
      </w:pPr>
      <w:r w:rsidRPr="00B4125B">
        <w:rPr>
          <w:lang w:eastAsia="de-DE"/>
        </w:rPr>
        <w:t>The AHG noted the following summary contribution</w:t>
      </w:r>
    </w:p>
    <w:p w14:paraId="512A76BA" w14:textId="77777777" w:rsidR="009B3B8E" w:rsidRPr="00B4125B" w:rsidRDefault="009B3B8E" w:rsidP="009B3B8E">
      <w:pPr>
        <w:numPr>
          <w:ilvl w:val="0"/>
          <w:numId w:val="39"/>
        </w:numPr>
        <w:rPr>
          <w:lang w:eastAsia="de-DE"/>
        </w:rPr>
      </w:pPr>
      <w:bookmarkStart w:id="400" w:name="_Hlk20805819"/>
      <w:r w:rsidRPr="00B4125B">
        <w:rPr>
          <w:lang w:eastAsia="de-DE"/>
        </w:rPr>
        <w:t>JVET-P0687 contains a summary of HLS proposals on access unit delimiter, picture header, and slice header parameters signalling</w:t>
      </w:r>
    </w:p>
    <w:bookmarkEnd w:id="400"/>
    <w:p w14:paraId="65199D40" w14:textId="77777777" w:rsidR="009B3B8E" w:rsidRPr="00B4125B" w:rsidRDefault="009B3B8E" w:rsidP="009B3B8E">
      <w:pPr>
        <w:rPr>
          <w:lang w:eastAsia="de-DE"/>
        </w:rPr>
      </w:pPr>
      <w:r w:rsidRPr="00B4125B">
        <w:rPr>
          <w:lang w:eastAsia="de-DE"/>
        </w:rPr>
        <w:t>The AHG recommended that this JVET meeting is planned such that there is enough time allocated to review high-level syntax related contributions.</w:t>
      </w:r>
    </w:p>
    <w:p w14:paraId="3D450F25" w14:textId="77777777" w:rsidR="009B3B8E" w:rsidRPr="00B4125B" w:rsidRDefault="009B3B8E" w:rsidP="00693D66">
      <w:pPr>
        <w:rPr>
          <w:lang w:eastAsia="de-DE"/>
        </w:rPr>
      </w:pPr>
    </w:p>
    <w:p w14:paraId="309F11CE" w14:textId="2051B938" w:rsidR="00693D66" w:rsidRPr="00B4125B" w:rsidRDefault="00154673" w:rsidP="00693D66">
      <w:pPr>
        <w:pStyle w:val="Heading9"/>
        <w:rPr>
          <w:rFonts w:eastAsia="Times New Roman"/>
          <w:szCs w:val="24"/>
          <w:lang w:val="en-CA"/>
        </w:rPr>
      </w:pPr>
      <w:hyperlink r:id="rId66" w:history="1">
        <w:r w:rsidR="00693D66" w:rsidRPr="00B4125B">
          <w:rPr>
            <w:rFonts w:eastAsia="Times New Roman"/>
            <w:color w:val="0000FF"/>
            <w:szCs w:val="24"/>
            <w:u w:val="single"/>
            <w:lang w:val="en-CA"/>
          </w:rPr>
          <w:t>JVET-P0018</w:t>
        </w:r>
      </w:hyperlink>
      <w:r w:rsidR="00693D66" w:rsidRPr="00B4125B">
        <w:rPr>
          <w:rFonts w:eastAsia="Times New Roman"/>
          <w:szCs w:val="24"/>
          <w:lang w:val="en-CA"/>
        </w:rPr>
        <w:t xml:space="preserve"> JVET AHG report: Lossless and near-lossless coding tools (AHG18) [T. Nguyen, T.-C. Ma, M. Ikeda, S. Iwamura, H. Jang, X. Zhao]</w:t>
      </w:r>
    </w:p>
    <w:p w14:paraId="0B7DB953" w14:textId="57560B68" w:rsidR="00515773" w:rsidRPr="00B4125B" w:rsidRDefault="00515773" w:rsidP="00515773">
      <w:pPr>
        <w:rPr>
          <w:lang w:eastAsia="de-DE"/>
        </w:rPr>
      </w:pPr>
      <w:r w:rsidRPr="00B4125B">
        <w:rPr>
          <w:lang w:eastAsia="de-DE"/>
        </w:rPr>
        <w:t>This AHG report was discussed Thursday 3 October (chaired by JRO).</w:t>
      </w:r>
    </w:p>
    <w:p w14:paraId="4759AA1E" w14:textId="77777777" w:rsidR="00325786" w:rsidRPr="00B4125B" w:rsidRDefault="00325786" w:rsidP="00325786">
      <w:r w:rsidRPr="00B4125B">
        <w:t>Discussions related to AHG18 used the JVET email reflector (jvet@lists.rwth-aachen.de), and the AHG chairs sent a kick-off message on 27th August 2019. In total, the participants exchanged 18 emails related to the AHG.</w:t>
      </w:r>
    </w:p>
    <w:p w14:paraId="55E02214" w14:textId="77777777" w:rsidR="00325786" w:rsidRPr="00B4125B" w:rsidRDefault="00325786" w:rsidP="00325786">
      <w:r w:rsidRPr="00B4125B">
        <w:t>The AHG identified the following issues:</w:t>
      </w:r>
    </w:p>
    <w:p w14:paraId="128849A9" w14:textId="7C1E2F67" w:rsidR="00325786" w:rsidRPr="00B4125B" w:rsidRDefault="00325786" w:rsidP="00154673">
      <w:pPr>
        <w:numPr>
          <w:ilvl w:val="0"/>
          <w:numId w:val="39"/>
        </w:numPr>
      </w:pPr>
      <w:r w:rsidRPr="00B4125B">
        <w:lastRenderedPageBreak/>
        <w:t>Design of the lossless support in VVC</w:t>
      </w:r>
    </w:p>
    <w:p w14:paraId="117E9D8E" w14:textId="2D0D6C85" w:rsidR="00325786" w:rsidRPr="00B4125B" w:rsidRDefault="00325786" w:rsidP="00154673">
      <w:pPr>
        <w:numPr>
          <w:ilvl w:val="0"/>
          <w:numId w:val="39"/>
        </w:numPr>
      </w:pPr>
      <w:r w:rsidRPr="00B4125B">
        <w:t>Mixed lossy/lossless</w:t>
      </w:r>
    </w:p>
    <w:p w14:paraId="416F1D2A" w14:textId="7708E595" w:rsidR="00325786" w:rsidRPr="00B4125B" w:rsidRDefault="00325786" w:rsidP="00154673">
      <w:pPr>
        <w:numPr>
          <w:ilvl w:val="0"/>
          <w:numId w:val="39"/>
        </w:numPr>
      </w:pPr>
      <w:r w:rsidRPr="00B4125B">
        <w:t>BDPCM not activated (due to implementation) for lossless</w:t>
      </w:r>
    </w:p>
    <w:p w14:paraId="7A3B4ADE" w14:textId="77777777" w:rsidR="00693D66" w:rsidRPr="00B4125B" w:rsidRDefault="00325786">
      <w:r w:rsidRPr="00B4125B">
        <w:t xml:space="preserve">The AHG chairs provided a reference implementation that reused the existing </w:t>
      </w:r>
      <w:proofErr w:type="spellStart"/>
      <w:r w:rsidRPr="00B4125B">
        <w:t>cu_transquant_bypass</w:t>
      </w:r>
      <w:proofErr w:type="spellEnd"/>
      <w:r w:rsidRPr="00B4125B">
        <w:t xml:space="preserve"> syntax in the VTM-6.0 software. Note that the syntax is not part of the current VVC Draft. The AHG chairs also provided lossless results using the sequences specified for the CTC, generated with HM-16.20 as representative for HEVC Main/Main10 and HEVC </w:t>
      </w:r>
      <w:proofErr w:type="spellStart"/>
      <w:r w:rsidRPr="00B4125B">
        <w:t>RExt</w:t>
      </w:r>
      <w:proofErr w:type="spellEnd"/>
      <w:r w:rsidRPr="00B4125B">
        <w:t>.</w:t>
      </w:r>
    </w:p>
    <w:p w14:paraId="48F46AD9" w14:textId="2B5C78F8" w:rsidR="00325786" w:rsidRPr="00B4125B" w:rsidRDefault="00325786" w:rsidP="00154673">
      <w:pPr>
        <w:keepNext/>
      </w:pPr>
      <w:r w:rsidRPr="00B4125B">
        <w:t xml:space="preserve">The results for HEVC </w:t>
      </w:r>
      <w:proofErr w:type="spellStart"/>
      <w:r w:rsidRPr="00B4125B">
        <w:t>RExt</w:t>
      </w:r>
      <w:proofErr w:type="spellEnd"/>
      <w:r w:rsidRPr="00B4125B">
        <w:t xml:space="preserve"> relative to HEVC Main/Main10 </w:t>
      </w:r>
      <w:r w:rsidR="00550174" w:rsidRPr="00B4125B">
        <w:t>we</w:t>
      </w:r>
      <w:r w:rsidRPr="00B4125B">
        <w:t>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rsidRPr="00B4125B"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ndom Access</w:t>
            </w:r>
          </w:p>
        </w:tc>
      </w:tr>
      <w:tr w:rsidR="00325786" w:rsidRPr="00B4125B"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r>
      <w:tr w:rsidR="00325786" w:rsidRPr="00B4125B"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010" w:type="dxa"/>
            <w:tcBorders>
              <w:top w:val="nil"/>
              <w:left w:val="nil"/>
              <w:bottom w:val="single" w:sz="8" w:space="0" w:color="auto"/>
              <w:right w:val="nil"/>
            </w:tcBorders>
            <w:noWrap/>
            <w:vAlign w:val="bottom"/>
            <w:hideMark/>
          </w:tcPr>
          <w:p w14:paraId="20B5D4B6"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xml:space="preserve"> HM-16.20 </w:t>
            </w:r>
            <w:proofErr w:type="spellStart"/>
            <w:r w:rsidRPr="00B4125B">
              <w:rPr>
                <w:color w:val="000000"/>
                <w:sz w:val="18"/>
                <w:szCs w:val="18"/>
              </w:rPr>
              <w:t>RExt</w:t>
            </w:r>
            <w:proofErr w:type="spellEnd"/>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010" w:type="dxa"/>
            <w:tcBorders>
              <w:top w:val="nil"/>
              <w:left w:val="nil"/>
              <w:bottom w:val="single" w:sz="8" w:space="0" w:color="auto"/>
              <w:right w:val="nil"/>
            </w:tcBorders>
            <w:noWrap/>
            <w:vAlign w:val="bottom"/>
            <w:hideMark/>
          </w:tcPr>
          <w:p w14:paraId="6C46D35F"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xml:space="preserve"> HM-16.20 </w:t>
            </w:r>
            <w:proofErr w:type="spellStart"/>
            <w:r w:rsidRPr="00B4125B">
              <w:rPr>
                <w:color w:val="000000"/>
                <w:sz w:val="18"/>
                <w:szCs w:val="18"/>
              </w:rPr>
              <w:t>RExt</w:t>
            </w:r>
            <w:proofErr w:type="spellEnd"/>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r>
      <w:tr w:rsidR="00325786" w:rsidRPr="00B4125B"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07%</w:t>
            </w:r>
          </w:p>
        </w:tc>
      </w:tr>
      <w:tr w:rsidR="00325786" w:rsidRPr="00B4125B"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51%</w:t>
            </w:r>
          </w:p>
        </w:tc>
      </w:tr>
      <w:tr w:rsidR="00325786" w:rsidRPr="00B4125B"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2.00%</w:t>
            </w:r>
          </w:p>
        </w:tc>
      </w:tr>
      <w:tr w:rsidR="00325786" w:rsidRPr="00B4125B"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93%</w:t>
            </w:r>
          </w:p>
        </w:tc>
      </w:tr>
      <w:tr w:rsidR="00325786" w:rsidRPr="00B4125B"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2.64%</w:t>
            </w:r>
          </w:p>
        </w:tc>
      </w:tr>
      <w:tr w:rsidR="00325786" w:rsidRPr="00B4125B"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r>
      <w:tr w:rsidR="00325786" w:rsidRPr="00B4125B"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9.73%</w:t>
            </w:r>
          </w:p>
        </w:tc>
      </w:tr>
      <w:tr w:rsidR="00325786" w:rsidRPr="00B4125B"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34%</w:t>
            </w:r>
          </w:p>
        </w:tc>
      </w:tr>
      <w:tr w:rsidR="00325786" w:rsidRPr="00B4125B"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Pr="00B4125B" w:rsidRDefault="00325786" w:rsidP="00154673">
            <w:pPr>
              <w:keepNext/>
              <w:tabs>
                <w:tab w:val="clear" w:pos="360"/>
              </w:tabs>
              <w:overflowPunct/>
              <w:autoSpaceDE/>
              <w:adjustRightInd/>
              <w:spacing w:before="0"/>
              <w:rPr>
                <w:b/>
                <w:bCs/>
                <w:color w:val="000000"/>
                <w:sz w:val="18"/>
                <w:szCs w:val="18"/>
              </w:rPr>
            </w:pPr>
            <w:r w:rsidRPr="00B4125B">
              <w:rPr>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2.89%</w:t>
            </w:r>
          </w:p>
        </w:tc>
      </w:tr>
      <w:tr w:rsidR="00325786" w:rsidRPr="00B4125B"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 xml:space="preserve">Enc </w:t>
            </w:r>
            <w:proofErr w:type="gramStart"/>
            <w:r w:rsidRPr="00B4125B">
              <w:rPr>
                <w:color w:val="000000"/>
                <w:sz w:val="18"/>
                <w:szCs w:val="18"/>
              </w:rPr>
              <w:t>Time[</w:t>
            </w:r>
            <w:proofErr w:type="gramEnd"/>
            <w:r w:rsidRPr="00B4125B">
              <w:rPr>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06%</w:t>
            </w:r>
          </w:p>
        </w:tc>
      </w:tr>
      <w:tr w:rsidR="00325786" w:rsidRPr="00B4125B"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Pr="00B4125B" w:rsidRDefault="00325786">
            <w:pPr>
              <w:tabs>
                <w:tab w:val="clear" w:pos="360"/>
              </w:tabs>
              <w:overflowPunct/>
              <w:autoSpaceDE/>
              <w:adjustRightInd/>
              <w:spacing w:before="0"/>
              <w:rPr>
                <w:color w:val="000000"/>
                <w:sz w:val="18"/>
                <w:szCs w:val="18"/>
              </w:rPr>
            </w:pPr>
            <w:r w:rsidRPr="00B4125B">
              <w:rPr>
                <w:color w:val="000000"/>
                <w:sz w:val="18"/>
                <w:szCs w:val="18"/>
              </w:rPr>
              <w:t xml:space="preserve">Dec </w:t>
            </w:r>
            <w:proofErr w:type="gramStart"/>
            <w:r w:rsidRPr="00B4125B">
              <w:rPr>
                <w:color w:val="000000"/>
                <w:sz w:val="18"/>
                <w:szCs w:val="18"/>
              </w:rPr>
              <w:t>Time[</w:t>
            </w:r>
            <w:proofErr w:type="gramEnd"/>
            <w:r w:rsidRPr="00B4125B">
              <w:rPr>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94%</w:t>
            </w:r>
          </w:p>
        </w:tc>
      </w:tr>
    </w:tbl>
    <w:p w14:paraId="3D27AA22" w14:textId="77777777" w:rsidR="00325786" w:rsidRPr="00B4125B" w:rsidRDefault="00325786" w:rsidP="00325786"/>
    <w:p w14:paraId="35B6B251" w14:textId="1599950B" w:rsidR="00325786" w:rsidRPr="00B4125B" w:rsidRDefault="00325786" w:rsidP="00154673">
      <w:pPr>
        <w:keepNext/>
      </w:pPr>
      <w:r w:rsidRPr="00B4125B">
        <w:t xml:space="preserve">The results for VVC VTM-6.0 relative to HEVC Main/Main10 </w:t>
      </w:r>
      <w:r w:rsidR="00550174" w:rsidRPr="00B4125B">
        <w:t>we</w:t>
      </w:r>
      <w:r w:rsidRPr="00B4125B">
        <w:t>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rsidRPr="00B4125B"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ndom Access</w:t>
            </w:r>
          </w:p>
        </w:tc>
      </w:tr>
      <w:tr w:rsidR="00325786" w:rsidRPr="00B4125B"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r>
      <w:tr w:rsidR="00325786" w:rsidRPr="00B4125B"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357" w:type="dxa"/>
            <w:tcBorders>
              <w:top w:val="nil"/>
              <w:left w:val="nil"/>
              <w:bottom w:val="single" w:sz="8" w:space="0" w:color="auto"/>
              <w:right w:val="nil"/>
            </w:tcBorders>
            <w:noWrap/>
            <w:vAlign w:val="bottom"/>
            <w:hideMark/>
          </w:tcPr>
          <w:p w14:paraId="0A49412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357" w:type="dxa"/>
            <w:tcBorders>
              <w:top w:val="nil"/>
              <w:left w:val="nil"/>
              <w:bottom w:val="single" w:sz="8" w:space="0" w:color="auto"/>
              <w:right w:val="nil"/>
            </w:tcBorders>
            <w:noWrap/>
            <w:vAlign w:val="bottom"/>
            <w:hideMark/>
          </w:tcPr>
          <w:p w14:paraId="023C7F7F"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r>
      <w:tr w:rsidR="00325786" w:rsidRPr="00B4125B"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87%</w:t>
            </w:r>
          </w:p>
        </w:tc>
      </w:tr>
      <w:tr w:rsidR="00325786" w:rsidRPr="00B4125B"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18%</w:t>
            </w:r>
          </w:p>
        </w:tc>
      </w:tr>
      <w:tr w:rsidR="00325786" w:rsidRPr="00B4125B"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20%</w:t>
            </w:r>
          </w:p>
        </w:tc>
      </w:tr>
      <w:tr w:rsidR="00325786" w:rsidRPr="00B4125B"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52%</w:t>
            </w:r>
          </w:p>
        </w:tc>
      </w:tr>
      <w:tr w:rsidR="00325786" w:rsidRPr="00B4125B"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87%</w:t>
            </w:r>
          </w:p>
        </w:tc>
      </w:tr>
      <w:tr w:rsidR="00325786" w:rsidRPr="00B4125B"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r>
      <w:tr w:rsidR="00325786" w:rsidRPr="00B4125B"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3.89%</w:t>
            </w:r>
          </w:p>
        </w:tc>
      </w:tr>
      <w:tr w:rsidR="00325786" w:rsidRPr="00B4125B"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9.01%</w:t>
            </w:r>
          </w:p>
        </w:tc>
      </w:tr>
      <w:tr w:rsidR="00325786" w:rsidRPr="00B4125B"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Pr="00B4125B" w:rsidRDefault="00325786" w:rsidP="00154673">
            <w:pPr>
              <w:keepNext/>
              <w:tabs>
                <w:tab w:val="clear" w:pos="360"/>
              </w:tabs>
              <w:overflowPunct/>
              <w:autoSpaceDE/>
              <w:adjustRightInd/>
              <w:spacing w:before="0"/>
              <w:rPr>
                <w:b/>
                <w:bCs/>
                <w:color w:val="000000"/>
                <w:sz w:val="18"/>
                <w:szCs w:val="18"/>
              </w:rPr>
            </w:pPr>
            <w:r w:rsidRPr="00B4125B">
              <w:rPr>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3.62%</w:t>
            </w:r>
          </w:p>
        </w:tc>
      </w:tr>
      <w:tr w:rsidR="00325786" w:rsidRPr="00B4125B"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 xml:space="preserve">Enc </w:t>
            </w:r>
            <w:proofErr w:type="gramStart"/>
            <w:r w:rsidRPr="00B4125B">
              <w:rPr>
                <w:color w:val="000000"/>
                <w:sz w:val="18"/>
                <w:szCs w:val="18"/>
              </w:rPr>
              <w:t>Time[</w:t>
            </w:r>
            <w:proofErr w:type="gramEnd"/>
            <w:r w:rsidRPr="00B4125B">
              <w:rPr>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613%</w:t>
            </w:r>
          </w:p>
        </w:tc>
      </w:tr>
      <w:tr w:rsidR="00325786" w:rsidRPr="00B4125B"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Pr="00B4125B" w:rsidRDefault="00325786">
            <w:pPr>
              <w:tabs>
                <w:tab w:val="clear" w:pos="360"/>
              </w:tabs>
              <w:overflowPunct/>
              <w:autoSpaceDE/>
              <w:adjustRightInd/>
              <w:spacing w:before="0"/>
              <w:rPr>
                <w:color w:val="000000"/>
                <w:sz w:val="18"/>
                <w:szCs w:val="18"/>
              </w:rPr>
            </w:pPr>
            <w:r w:rsidRPr="00B4125B">
              <w:rPr>
                <w:color w:val="000000"/>
                <w:sz w:val="18"/>
                <w:szCs w:val="18"/>
              </w:rPr>
              <w:t xml:space="preserve">Dec </w:t>
            </w:r>
            <w:proofErr w:type="gramStart"/>
            <w:r w:rsidRPr="00B4125B">
              <w:rPr>
                <w:color w:val="000000"/>
                <w:sz w:val="18"/>
                <w:szCs w:val="18"/>
              </w:rPr>
              <w:t>Time[</w:t>
            </w:r>
            <w:proofErr w:type="gramEnd"/>
            <w:r w:rsidRPr="00B4125B">
              <w:rPr>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157%</w:t>
            </w:r>
          </w:p>
        </w:tc>
      </w:tr>
    </w:tbl>
    <w:p w14:paraId="7AE6F927" w14:textId="77777777" w:rsidR="00325786" w:rsidRPr="00B4125B" w:rsidRDefault="00325786" w:rsidP="00325786"/>
    <w:p w14:paraId="09F1577D" w14:textId="3FF77D65" w:rsidR="00325786" w:rsidRPr="00B4125B" w:rsidRDefault="00325786" w:rsidP="00154673">
      <w:pPr>
        <w:keepNext/>
      </w:pPr>
      <w:r w:rsidRPr="00B4125B">
        <w:lastRenderedPageBreak/>
        <w:t xml:space="preserve">The results for VVC VTM-6.0 relative to HEVC </w:t>
      </w:r>
      <w:proofErr w:type="spellStart"/>
      <w:r w:rsidRPr="00B4125B">
        <w:t>RExt</w:t>
      </w:r>
      <w:proofErr w:type="spellEnd"/>
      <w:r w:rsidRPr="00B4125B">
        <w:t xml:space="preserve"> </w:t>
      </w:r>
      <w:r w:rsidR="00550174" w:rsidRPr="00B4125B">
        <w:t>we</w:t>
      </w:r>
      <w:r w:rsidRPr="00B4125B">
        <w:t>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rsidRPr="00B4125B"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ndom Access</w:t>
            </w:r>
          </w:p>
        </w:tc>
      </w:tr>
      <w:tr w:rsidR="00325786" w:rsidRPr="00B4125B"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r>
      <w:tr w:rsidR="00325786" w:rsidRPr="00B4125B"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753" w:type="dxa"/>
            <w:tcBorders>
              <w:top w:val="nil"/>
              <w:left w:val="nil"/>
              <w:bottom w:val="single" w:sz="8" w:space="0" w:color="auto"/>
              <w:right w:val="nil"/>
            </w:tcBorders>
            <w:noWrap/>
            <w:vAlign w:val="bottom"/>
            <w:hideMark/>
          </w:tcPr>
          <w:p w14:paraId="0A38BCED"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xml:space="preserve">HM-16.20 </w:t>
            </w:r>
            <w:proofErr w:type="spellStart"/>
            <w:r w:rsidRPr="00B4125B">
              <w:rPr>
                <w:color w:val="000000"/>
                <w:sz w:val="18"/>
                <w:szCs w:val="18"/>
              </w:rPr>
              <w:t>RExt</w:t>
            </w:r>
            <w:proofErr w:type="spellEnd"/>
          </w:p>
        </w:tc>
        <w:tc>
          <w:tcPr>
            <w:tcW w:w="710" w:type="dxa"/>
            <w:tcBorders>
              <w:top w:val="nil"/>
              <w:left w:val="nil"/>
              <w:bottom w:val="single" w:sz="8" w:space="0" w:color="auto"/>
              <w:right w:val="nil"/>
            </w:tcBorders>
            <w:noWrap/>
            <w:vAlign w:val="bottom"/>
            <w:hideMark/>
          </w:tcPr>
          <w:p w14:paraId="3DB486DF"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753" w:type="dxa"/>
            <w:tcBorders>
              <w:top w:val="nil"/>
              <w:left w:val="nil"/>
              <w:bottom w:val="single" w:sz="8" w:space="0" w:color="auto"/>
              <w:right w:val="nil"/>
            </w:tcBorders>
            <w:noWrap/>
            <w:vAlign w:val="bottom"/>
            <w:hideMark/>
          </w:tcPr>
          <w:p w14:paraId="0B7A957C"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xml:space="preserve">HM-16.20 </w:t>
            </w:r>
            <w:proofErr w:type="spellStart"/>
            <w:r w:rsidRPr="00B4125B">
              <w:rPr>
                <w:color w:val="000000"/>
                <w:sz w:val="18"/>
                <w:szCs w:val="18"/>
              </w:rPr>
              <w:t>RExt</w:t>
            </w:r>
            <w:proofErr w:type="spellEnd"/>
          </w:p>
        </w:tc>
        <w:tc>
          <w:tcPr>
            <w:tcW w:w="710" w:type="dxa"/>
            <w:tcBorders>
              <w:top w:val="nil"/>
              <w:left w:val="nil"/>
              <w:bottom w:val="single" w:sz="8" w:space="0" w:color="auto"/>
              <w:right w:val="nil"/>
            </w:tcBorders>
            <w:noWrap/>
            <w:vAlign w:val="bottom"/>
            <w:hideMark/>
          </w:tcPr>
          <w:p w14:paraId="78C56E64"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r>
      <w:tr w:rsidR="00325786" w:rsidRPr="00B4125B"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83%</w:t>
            </w:r>
          </w:p>
        </w:tc>
      </w:tr>
      <w:tr w:rsidR="00325786" w:rsidRPr="00B4125B"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44%</w:t>
            </w:r>
          </w:p>
        </w:tc>
      </w:tr>
      <w:tr w:rsidR="00325786" w:rsidRPr="00B4125B"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21%</w:t>
            </w:r>
          </w:p>
        </w:tc>
      </w:tr>
      <w:tr w:rsidR="00325786" w:rsidRPr="00B4125B"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62%</w:t>
            </w:r>
          </w:p>
        </w:tc>
      </w:tr>
      <w:tr w:rsidR="00325786" w:rsidRPr="00B4125B"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25%</w:t>
            </w:r>
          </w:p>
        </w:tc>
      </w:tr>
      <w:tr w:rsidR="00325786" w:rsidRPr="00B4125B"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r>
      <w:tr w:rsidR="00325786" w:rsidRPr="00B4125B"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80%</w:t>
            </w:r>
          </w:p>
        </w:tc>
      </w:tr>
      <w:tr w:rsidR="00325786" w:rsidRPr="00B4125B"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0.17%</w:t>
            </w:r>
          </w:p>
        </w:tc>
      </w:tr>
      <w:tr w:rsidR="00325786" w:rsidRPr="00B4125B"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Pr="00B4125B" w:rsidRDefault="00325786" w:rsidP="00154673">
            <w:pPr>
              <w:keepNext/>
              <w:tabs>
                <w:tab w:val="clear" w:pos="360"/>
              </w:tabs>
              <w:overflowPunct/>
              <w:autoSpaceDE/>
              <w:adjustRightInd/>
              <w:spacing w:before="0"/>
              <w:rPr>
                <w:b/>
                <w:bCs/>
                <w:color w:val="000000"/>
                <w:sz w:val="18"/>
                <w:szCs w:val="18"/>
              </w:rPr>
            </w:pPr>
            <w:r w:rsidRPr="00B4125B">
              <w:rPr>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0.71%</w:t>
            </w:r>
          </w:p>
        </w:tc>
      </w:tr>
      <w:tr w:rsidR="00325786" w:rsidRPr="00B4125B"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 xml:space="preserve">Enc </w:t>
            </w:r>
            <w:proofErr w:type="gramStart"/>
            <w:r w:rsidRPr="00B4125B">
              <w:rPr>
                <w:color w:val="000000"/>
                <w:sz w:val="18"/>
                <w:szCs w:val="18"/>
              </w:rPr>
              <w:t>Time[</w:t>
            </w:r>
            <w:proofErr w:type="gramEnd"/>
            <w:r w:rsidRPr="00B4125B">
              <w:rPr>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529%</w:t>
            </w:r>
          </w:p>
        </w:tc>
      </w:tr>
      <w:tr w:rsidR="00325786" w:rsidRPr="00B4125B"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Pr="00B4125B" w:rsidRDefault="00325786">
            <w:pPr>
              <w:tabs>
                <w:tab w:val="clear" w:pos="360"/>
              </w:tabs>
              <w:overflowPunct/>
              <w:autoSpaceDE/>
              <w:adjustRightInd/>
              <w:spacing w:before="0"/>
              <w:rPr>
                <w:color w:val="000000"/>
                <w:sz w:val="18"/>
                <w:szCs w:val="18"/>
              </w:rPr>
            </w:pPr>
            <w:r w:rsidRPr="00B4125B">
              <w:rPr>
                <w:color w:val="000000"/>
                <w:sz w:val="18"/>
                <w:szCs w:val="18"/>
              </w:rPr>
              <w:t xml:space="preserve">Dec </w:t>
            </w:r>
            <w:proofErr w:type="gramStart"/>
            <w:r w:rsidRPr="00B4125B">
              <w:rPr>
                <w:color w:val="000000"/>
                <w:sz w:val="18"/>
                <w:szCs w:val="18"/>
              </w:rPr>
              <w:t>Time[</w:t>
            </w:r>
            <w:proofErr w:type="gramEnd"/>
            <w:r w:rsidRPr="00B4125B">
              <w:rPr>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167%</w:t>
            </w:r>
          </w:p>
        </w:tc>
      </w:tr>
    </w:tbl>
    <w:p w14:paraId="2F6EE1A1" w14:textId="4682AD94" w:rsidR="00325786" w:rsidRPr="00B4125B" w:rsidRDefault="00325786" w:rsidP="00325786"/>
    <w:p w14:paraId="1E49D837" w14:textId="51C6C9DF" w:rsidR="0073462C" w:rsidRPr="00B4125B" w:rsidRDefault="00550174" w:rsidP="0073462C">
      <w:r w:rsidRPr="00B4125B">
        <w:t>Relevant c</w:t>
      </w:r>
      <w:r w:rsidR="0073462C" w:rsidRPr="00B4125B">
        <w:t xml:space="preserve">ontributions are </w:t>
      </w:r>
      <w:r w:rsidRPr="00B4125B">
        <w:t xml:space="preserve">discussed </w:t>
      </w:r>
      <w:r w:rsidR="0073462C" w:rsidRPr="00B4125B">
        <w:t>in</w:t>
      </w:r>
      <w:r w:rsidRPr="00B4125B">
        <w:t xml:space="preserve"> section</w:t>
      </w:r>
      <w:r w:rsidR="0073462C" w:rsidRPr="00B4125B">
        <w:t xml:space="preserve"> </w:t>
      </w:r>
      <w:r w:rsidR="0073462C" w:rsidRPr="00B4125B">
        <w:fldChar w:fldCharType="begin"/>
      </w:r>
      <w:r w:rsidR="0073462C" w:rsidRPr="00B4125B">
        <w:instrText xml:space="preserve"> REF _Ref21001943 \r \h </w:instrText>
      </w:r>
      <w:r w:rsidR="0073462C" w:rsidRPr="00B4125B">
        <w:fldChar w:fldCharType="separate"/>
      </w:r>
      <w:r w:rsidR="0073462C" w:rsidRPr="00B4125B">
        <w:t>6.13</w:t>
      </w:r>
      <w:r w:rsidR="0073462C" w:rsidRPr="00B4125B">
        <w:fldChar w:fldCharType="end"/>
      </w:r>
      <w:r w:rsidRPr="00B4125B">
        <w:t xml:space="preserve"> of this report</w:t>
      </w:r>
      <w:r w:rsidR="0073462C" w:rsidRPr="00B4125B">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1D971ED5" w14:textId="4B869416" w:rsidR="0073462C" w:rsidRPr="00B4125B" w:rsidRDefault="0073462C" w:rsidP="0073462C">
      <w:r w:rsidRPr="00B4125B">
        <w:t>The AHG recommend</w:t>
      </w:r>
      <w:r w:rsidR="00550174" w:rsidRPr="00B4125B">
        <w:t>ed</w:t>
      </w:r>
      <w:r w:rsidRPr="00B4125B">
        <w:t>:</w:t>
      </w:r>
    </w:p>
    <w:p w14:paraId="4986A646" w14:textId="04EBE856" w:rsidR="0073462C" w:rsidRPr="00B4125B" w:rsidRDefault="0073462C" w:rsidP="00154673">
      <w:pPr>
        <w:numPr>
          <w:ilvl w:val="0"/>
          <w:numId w:val="249"/>
        </w:numPr>
      </w:pPr>
      <w:r w:rsidRPr="00B4125B">
        <w:t>To review all related contributions</w:t>
      </w:r>
    </w:p>
    <w:p w14:paraId="4DA59D8D" w14:textId="601C204C" w:rsidR="0073462C" w:rsidRPr="00B4125B" w:rsidRDefault="0073462C" w:rsidP="00154673">
      <w:pPr>
        <w:numPr>
          <w:ilvl w:val="0"/>
          <w:numId w:val="249"/>
        </w:numPr>
      </w:pPr>
      <w:r w:rsidRPr="00B4125B">
        <w:t>Solving aspect</w:t>
      </w:r>
      <w:r w:rsidR="00550174" w:rsidRPr="00B4125B">
        <w:t>s</w:t>
      </w:r>
      <w:r w:rsidRPr="00B4125B">
        <w:t xml:space="preserve"> on the design for lossless support</w:t>
      </w:r>
    </w:p>
    <w:p w14:paraId="37F04BE1" w14:textId="320FF0B5" w:rsidR="0073462C" w:rsidRPr="00B4125B" w:rsidRDefault="0073462C" w:rsidP="00154673">
      <w:pPr>
        <w:numPr>
          <w:ilvl w:val="0"/>
          <w:numId w:val="249"/>
        </w:numPr>
      </w:pPr>
      <w:r w:rsidRPr="00B4125B">
        <w:t>To continue the investigation on lossless and near-lossless performance of VVC</w:t>
      </w:r>
    </w:p>
    <w:p w14:paraId="4A2F3E81" w14:textId="28921537" w:rsidR="00B70946" w:rsidRPr="00B4125B" w:rsidRDefault="00B70946" w:rsidP="0073462C">
      <w:r w:rsidRPr="00B4125B">
        <w:t>Current results show</w:t>
      </w:r>
      <w:r w:rsidR="00550174" w:rsidRPr="00B4125B">
        <w:t>ed</w:t>
      </w:r>
      <w:r w:rsidRPr="00B4125B">
        <w:t xml:space="preserve"> that current VTM6 anchor of the AHG does not have benefit over </w:t>
      </w:r>
      <w:proofErr w:type="spellStart"/>
      <w:r w:rsidRPr="00B4125B">
        <w:t>RExt</w:t>
      </w:r>
      <w:proofErr w:type="spellEnd"/>
      <w:r w:rsidRPr="00B4125B">
        <w:t>.</w:t>
      </w:r>
    </w:p>
    <w:p w14:paraId="5027DB01" w14:textId="77777777" w:rsidR="00B70946" w:rsidRPr="00B4125B" w:rsidRDefault="00B70946" w:rsidP="0073462C">
      <w:r w:rsidRPr="00B4125B">
        <w:t>Screen content probably benefits from IBC.</w:t>
      </w:r>
    </w:p>
    <w:p w14:paraId="28CD9956" w14:textId="38B9946B" w:rsidR="00B70946" w:rsidRPr="00B4125B" w:rsidRDefault="00B70946" w:rsidP="0073462C">
      <w:r w:rsidRPr="00B4125B">
        <w:t xml:space="preserve">Further actions </w:t>
      </w:r>
      <w:r w:rsidR="00550174" w:rsidRPr="00B4125B">
        <w:t xml:space="preserve">were </w:t>
      </w:r>
      <w:r w:rsidRPr="00B4125B">
        <w:t xml:space="preserve">to be decided after review of input contributions. </w:t>
      </w:r>
      <w:r w:rsidR="00550174" w:rsidRPr="00B4125B">
        <w:t>It w</w:t>
      </w:r>
      <w:r w:rsidRPr="00B4125B">
        <w:t xml:space="preserve">ould be desirable to support lossless coding in a non-specific profile if it comes </w:t>
      </w:r>
      <w:r w:rsidR="00550174" w:rsidRPr="00B4125B">
        <w:t>“</w:t>
      </w:r>
      <w:r w:rsidRPr="00B4125B">
        <w:t>for free</w:t>
      </w:r>
      <w:r w:rsidR="00550174" w:rsidRPr="00B4125B">
        <w:t>”</w:t>
      </w:r>
      <w:r w:rsidRPr="00B4125B">
        <w:t xml:space="preserve"> </w:t>
      </w:r>
      <w:r w:rsidR="00550174" w:rsidRPr="00B4125B">
        <w:t>(</w:t>
      </w:r>
      <w:r w:rsidRPr="00B4125B">
        <w:t>without substantial change of tools</w:t>
      </w:r>
      <w:r w:rsidR="00550174" w:rsidRPr="00B4125B">
        <w:t>)</w:t>
      </w:r>
      <w:r w:rsidR="005E03A3" w:rsidRPr="00B4125B">
        <w:t>.</w:t>
      </w:r>
    </w:p>
    <w:p w14:paraId="239A3997" w14:textId="71958CCB" w:rsidR="005A0F2A" w:rsidRPr="00B4125B" w:rsidRDefault="0049314C" w:rsidP="005A0F2A">
      <w:pPr>
        <w:pStyle w:val="Heading1"/>
        <w:rPr>
          <w:lang w:val="en-CA"/>
        </w:rPr>
      </w:pPr>
      <w:bookmarkStart w:id="401" w:name="_Ref12827018"/>
      <w:r w:rsidRPr="00B4125B">
        <w:rPr>
          <w:lang w:val="en-CA"/>
        </w:rPr>
        <w:t>Project development</w:t>
      </w:r>
      <w:r w:rsidR="00AB27FD" w:rsidRPr="00B4125B">
        <w:rPr>
          <w:lang w:val="en-CA"/>
        </w:rPr>
        <w:t xml:space="preserve"> (</w:t>
      </w:r>
      <w:r w:rsidR="007B4D22" w:rsidRPr="00B4125B">
        <w:rPr>
          <w:lang w:val="en-CA"/>
        </w:rPr>
        <w:t>X</w:t>
      </w:r>
      <w:r w:rsidR="00AB27FD" w:rsidRPr="00B4125B">
        <w:rPr>
          <w:lang w:val="en-CA"/>
        </w:rPr>
        <w:t>)</w:t>
      </w:r>
      <w:bookmarkEnd w:id="68"/>
      <w:bookmarkEnd w:id="401"/>
    </w:p>
    <w:p w14:paraId="6EA02A86" w14:textId="27F3E856" w:rsidR="00D25620" w:rsidRPr="00B4125B" w:rsidRDefault="00607F59" w:rsidP="00D25620">
      <w:pPr>
        <w:pStyle w:val="BodyText"/>
      </w:pPr>
      <w:r w:rsidRPr="00B4125B">
        <w:t xml:space="preserve">Contributions in this category were discussed </w:t>
      </w:r>
      <w:proofErr w:type="spellStart"/>
      <w:r w:rsidR="00F7748D" w:rsidRPr="00B4125B">
        <w:t>XXday</w:t>
      </w:r>
      <w:proofErr w:type="spellEnd"/>
      <w:r w:rsidR="00F7748D" w:rsidRPr="00B4125B">
        <w:t xml:space="preserve"> X </w:t>
      </w:r>
      <w:r w:rsidR="003F16E2" w:rsidRPr="00B4125B">
        <w:t>Oct.</w:t>
      </w:r>
      <w:r w:rsidR="00F7748D" w:rsidRPr="00B4125B">
        <w:t xml:space="preserve"> </w:t>
      </w:r>
      <w:r w:rsidR="00F7748D" w:rsidRPr="00B4125B">
        <w:rPr>
          <w:highlight w:val="yellow"/>
        </w:rPr>
        <w:t>XXXX</w:t>
      </w:r>
      <w:r w:rsidR="00F7748D" w:rsidRPr="00B4125B">
        <w:t>–</w:t>
      </w:r>
      <w:r w:rsidR="00F7748D" w:rsidRPr="00B4125B">
        <w:rPr>
          <w:highlight w:val="yellow"/>
        </w:rPr>
        <w:t>XXXX</w:t>
      </w:r>
      <w:r w:rsidR="00F7748D" w:rsidRPr="00B4125B">
        <w:t xml:space="preserve"> (chaired by </w:t>
      </w:r>
      <w:r w:rsidR="00F7748D" w:rsidRPr="00B4125B">
        <w:rPr>
          <w:highlight w:val="yellow"/>
        </w:rPr>
        <w:t>XXX</w:t>
      </w:r>
      <w:r w:rsidR="00F7748D" w:rsidRPr="00B4125B">
        <w:t>)</w:t>
      </w:r>
    </w:p>
    <w:p w14:paraId="118C3A43" w14:textId="47C34B70" w:rsidR="00EB131B" w:rsidRPr="00B4125B" w:rsidRDefault="00422C11" w:rsidP="00422C11">
      <w:pPr>
        <w:pStyle w:val="Heading2"/>
        <w:ind w:left="576"/>
        <w:rPr>
          <w:lang w:val="en-CA"/>
        </w:rPr>
      </w:pPr>
      <w:bookmarkStart w:id="402" w:name="_Ref4665833"/>
      <w:r w:rsidRPr="00B4125B">
        <w:rPr>
          <w:lang w:val="en-CA"/>
        </w:rPr>
        <w:t xml:space="preserve">Text </w:t>
      </w:r>
      <w:r w:rsidR="009B5E19" w:rsidRPr="00B4125B">
        <w:rPr>
          <w:lang w:val="en-CA"/>
        </w:rPr>
        <w:t xml:space="preserve">and </w:t>
      </w:r>
      <w:r w:rsidR="00F879DA" w:rsidRPr="00B4125B">
        <w:rPr>
          <w:lang w:val="en-CA"/>
        </w:rPr>
        <w:t>software</w:t>
      </w:r>
      <w:r w:rsidR="009B5E19" w:rsidRPr="00B4125B">
        <w:rPr>
          <w:lang w:val="en-CA"/>
        </w:rPr>
        <w:t xml:space="preserve"> </w:t>
      </w:r>
      <w:r w:rsidRPr="00B4125B">
        <w:rPr>
          <w:lang w:val="en-CA"/>
        </w:rPr>
        <w:t>development</w:t>
      </w:r>
      <w:r w:rsidR="0049314A" w:rsidRPr="00B4125B">
        <w:rPr>
          <w:lang w:val="en-CA"/>
        </w:rPr>
        <w:t xml:space="preserve"> </w:t>
      </w:r>
      <w:r w:rsidR="0089750A" w:rsidRPr="00B4125B">
        <w:rPr>
          <w:lang w:val="en-CA"/>
        </w:rPr>
        <w:t xml:space="preserve">and general guidance </w:t>
      </w:r>
      <w:r w:rsidR="0049314A" w:rsidRPr="00B4125B">
        <w:rPr>
          <w:lang w:val="en-CA"/>
        </w:rPr>
        <w:t>(</w:t>
      </w:r>
      <w:r w:rsidR="00F02BC4" w:rsidRPr="00B4125B">
        <w:rPr>
          <w:lang w:val="en-CA"/>
        </w:rPr>
        <w:t>1</w:t>
      </w:r>
      <w:r w:rsidR="0049314A" w:rsidRPr="00B4125B">
        <w:rPr>
          <w:lang w:val="en-CA"/>
        </w:rPr>
        <w:t>)</w:t>
      </w:r>
      <w:bookmarkEnd w:id="402"/>
    </w:p>
    <w:p w14:paraId="192DD572" w14:textId="0E0785DE" w:rsidR="00977D4E" w:rsidRPr="00B4125B" w:rsidRDefault="00154673" w:rsidP="007966F0">
      <w:pPr>
        <w:pStyle w:val="Heading9"/>
        <w:rPr>
          <w:rFonts w:eastAsia="Times New Roman"/>
          <w:szCs w:val="24"/>
          <w:lang w:val="en-CA"/>
        </w:rPr>
      </w:pPr>
      <w:hyperlink r:id="rId67" w:history="1">
        <w:r w:rsidR="00977D4E" w:rsidRPr="00B4125B">
          <w:rPr>
            <w:rFonts w:eastAsia="Times New Roman"/>
            <w:color w:val="0000FF"/>
            <w:szCs w:val="24"/>
            <w:u w:val="single"/>
            <w:lang w:val="en-CA"/>
          </w:rPr>
          <w:t>JVET-P0113</w:t>
        </w:r>
      </w:hyperlink>
      <w:r w:rsidR="00977D4E" w:rsidRPr="00B4125B">
        <w:rPr>
          <w:rFonts w:eastAsia="Times New Roman"/>
          <w:szCs w:val="24"/>
          <w:lang w:val="en-CA"/>
        </w:rPr>
        <w:t xml:space="preserve"> AHG2: </w:t>
      </w:r>
      <w:r w:rsidR="00977D4E" w:rsidRPr="00B4125B">
        <w:rPr>
          <w:rFonts w:eastAsia="Times New Roman"/>
          <w:szCs w:val="24"/>
          <w:lang w:val="en-CA" w:eastAsia="de-DE"/>
        </w:rPr>
        <w:t>Editorial</w:t>
      </w:r>
      <w:r w:rsidR="00977D4E" w:rsidRPr="00B4125B">
        <w:rPr>
          <w:rFonts w:eastAsia="Times New Roman"/>
          <w:szCs w:val="24"/>
          <w:lang w:val="en-CA"/>
        </w:rPr>
        <w:t xml:space="preserve"> input on VVC draft text [Y.-K. Wang (</w:t>
      </w:r>
      <w:proofErr w:type="spellStart"/>
      <w:r w:rsidR="00977D4E" w:rsidRPr="00B4125B">
        <w:rPr>
          <w:rFonts w:eastAsia="Times New Roman"/>
          <w:szCs w:val="24"/>
          <w:lang w:val="en-CA"/>
        </w:rPr>
        <w:t>Futurewei</w:t>
      </w:r>
      <w:proofErr w:type="spellEnd"/>
      <w:r w:rsidR="00977D4E" w:rsidRPr="00B4125B">
        <w:rPr>
          <w:rFonts w:eastAsia="Times New Roman"/>
          <w:szCs w:val="24"/>
          <w:lang w:val="en-CA"/>
        </w:rPr>
        <w:t>), B. Bross (HHI), J. Chen (</w:t>
      </w:r>
      <w:proofErr w:type="spellStart"/>
      <w:r w:rsidR="00977D4E" w:rsidRPr="00B4125B">
        <w:rPr>
          <w:rFonts w:eastAsia="Times New Roman"/>
          <w:szCs w:val="24"/>
          <w:lang w:val="en-CA"/>
        </w:rPr>
        <w:t>Futurewei</w:t>
      </w:r>
      <w:proofErr w:type="spellEnd"/>
      <w:r w:rsidR="00977D4E" w:rsidRPr="00B4125B">
        <w:rPr>
          <w:rFonts w:eastAsia="Times New Roman"/>
          <w:szCs w:val="24"/>
          <w:lang w:val="en-CA"/>
        </w:rPr>
        <w:t>), G. J. Sullivan (Microsoft)]</w:t>
      </w:r>
    </w:p>
    <w:p w14:paraId="4F50BEF9" w14:textId="45A2AC1A" w:rsidR="000A08AE" w:rsidRPr="00B4125B" w:rsidRDefault="007C3B20" w:rsidP="00F7748D">
      <w:r w:rsidRPr="00B4125B">
        <w:t>Discussed Thursday 0925 (GJS &amp; JRO)</w:t>
      </w:r>
    </w:p>
    <w:p w14:paraId="07117196" w14:textId="3539227A" w:rsidR="007C3B20" w:rsidRPr="00B4125B" w:rsidRDefault="007C3B20" w:rsidP="00F7748D">
      <w:r w:rsidRPr="00B4125B">
        <w:t>This is input from editors which should be checked for issues and used as the basis for integration of proposals.</w:t>
      </w:r>
    </w:p>
    <w:p w14:paraId="6BEC64DB" w14:textId="68B7E382" w:rsidR="005626BE" w:rsidRPr="00B4125B" w:rsidRDefault="005626BE" w:rsidP="00F7748D">
      <w:r w:rsidRPr="00B4125B">
        <w:t xml:space="preserve">Discussed </w:t>
      </w:r>
      <w:r w:rsidR="00E10657" w:rsidRPr="00B4125B">
        <w:t xml:space="preserve">Thursday </w:t>
      </w:r>
      <w:r w:rsidRPr="00B4125B">
        <w:t xml:space="preserve">10 Oct </w:t>
      </w:r>
      <w:r w:rsidR="003D19FF" w:rsidRPr="00B4125B">
        <w:t xml:space="preserve">~2000 </w:t>
      </w:r>
      <w:r w:rsidRPr="00B4125B">
        <w:t xml:space="preserve">Track B (GJS). </w:t>
      </w:r>
      <w:r w:rsidRPr="00B4125B">
        <w:rPr>
          <w:highlight w:val="yellow"/>
        </w:rPr>
        <w:t>Decision (editorial &amp; BF)</w:t>
      </w:r>
      <w:r w:rsidRPr="00B4125B">
        <w:t>: Adopted as the text basis.</w:t>
      </w:r>
    </w:p>
    <w:p w14:paraId="6A789CC4" w14:textId="2A31EF64" w:rsidR="007C3B20" w:rsidRPr="00B4125B" w:rsidRDefault="007C3B20" w:rsidP="00F7748D"/>
    <w:p w14:paraId="58B991CA" w14:textId="719FDAC0" w:rsidR="0089750A" w:rsidRPr="00B4125B" w:rsidRDefault="0089750A" w:rsidP="00F7748D">
      <w:r w:rsidRPr="00B4125B">
        <w:t xml:space="preserve">USNB comment 1: </w:t>
      </w:r>
      <w:r w:rsidR="00E92FFA" w:rsidRPr="00B4125B">
        <w:rPr>
          <w:highlight w:val="yellow"/>
        </w:rPr>
        <w:t>Decision (Ed.)</w:t>
      </w:r>
      <w:r w:rsidR="00E92FFA" w:rsidRPr="00B4125B">
        <w:t xml:space="preserve">: </w:t>
      </w:r>
      <w:r w:rsidRPr="00B4125B">
        <w:t>Move VUI except field sequence flag to the SEI spec</w:t>
      </w:r>
      <w:r w:rsidR="003D19FF" w:rsidRPr="00B4125B">
        <w:t xml:space="preserve"> (fixing bracket problem in VUI)</w:t>
      </w:r>
      <w:r w:rsidRPr="00B4125B">
        <w:t>.</w:t>
      </w:r>
    </w:p>
    <w:p w14:paraId="7BFD5245" w14:textId="18275E93" w:rsidR="0089750A" w:rsidRPr="00B4125B" w:rsidRDefault="0089750A" w:rsidP="00F7748D">
      <w:r w:rsidRPr="00B4125B">
        <w:lastRenderedPageBreak/>
        <w:t xml:space="preserve">US 3: </w:t>
      </w:r>
      <w:r w:rsidR="00E92FFA" w:rsidRPr="00B4125B">
        <w:rPr>
          <w:highlight w:val="yellow"/>
        </w:rPr>
        <w:t>Decision (Ed.)</w:t>
      </w:r>
      <w:r w:rsidR="00E92FFA" w:rsidRPr="00B4125B">
        <w:t xml:space="preserve">: </w:t>
      </w:r>
      <w:r w:rsidRPr="00B4125B">
        <w:t>Editors check/ensure that prior constraints for SEI interface have been preserved.</w:t>
      </w:r>
    </w:p>
    <w:p w14:paraId="7CA047FC" w14:textId="093F86B7" w:rsidR="0089750A" w:rsidRPr="00B4125B" w:rsidRDefault="0089750A" w:rsidP="00F7748D"/>
    <w:p w14:paraId="651FC6D6" w14:textId="3B073C3E" w:rsidR="00E92FFA" w:rsidRPr="00B4125B" w:rsidRDefault="00E92FFA" w:rsidP="00F7748D">
      <w:r w:rsidRPr="00B4125B">
        <w:t xml:space="preserve">It was noted that AVC and HEVC support having different chroma location types for top and bottom fields when the pictures are frames (only providing </w:t>
      </w:r>
      <w:proofErr w:type="spellStart"/>
      <w:r w:rsidRPr="00B4125B">
        <w:t>chroma_sample_loc_type_frame</w:t>
      </w:r>
      <w:proofErr w:type="spellEnd"/>
      <w:r w:rsidRPr="00B4125B">
        <w:t>), but VVC current does not. Further study was encouraged to determine if this should be changed.</w:t>
      </w:r>
    </w:p>
    <w:p w14:paraId="2CC3AE04" w14:textId="77777777" w:rsidR="0089750A" w:rsidRPr="00B4125B" w:rsidRDefault="0089750A" w:rsidP="00F7748D"/>
    <w:p w14:paraId="39C310C0" w14:textId="77777777" w:rsidR="0089750A" w:rsidRPr="00B4125B" w:rsidRDefault="0089750A" w:rsidP="00F7748D"/>
    <w:p w14:paraId="19BB5D58" w14:textId="598C7952" w:rsidR="003A74C1" w:rsidRPr="00B4125B" w:rsidRDefault="00B7302D" w:rsidP="003A74C1">
      <w:pPr>
        <w:pStyle w:val="Heading2"/>
        <w:ind w:left="576"/>
        <w:rPr>
          <w:lang w:val="en-CA"/>
        </w:rPr>
      </w:pPr>
      <w:bookmarkStart w:id="403" w:name="_Ref521059659"/>
      <w:r w:rsidRPr="00B4125B">
        <w:rPr>
          <w:lang w:val="en-CA"/>
        </w:rPr>
        <w:t>T</w:t>
      </w:r>
      <w:r w:rsidR="003A74C1" w:rsidRPr="00B4125B">
        <w:rPr>
          <w:lang w:val="en-CA"/>
        </w:rPr>
        <w:t>est conditions (</w:t>
      </w:r>
      <w:r w:rsidR="00E95D93" w:rsidRPr="00B4125B">
        <w:rPr>
          <w:lang w:val="en-CA"/>
        </w:rPr>
        <w:t>1</w:t>
      </w:r>
      <w:r w:rsidR="003A74C1" w:rsidRPr="00B4125B">
        <w:rPr>
          <w:lang w:val="en-CA"/>
        </w:rPr>
        <w:t>)</w:t>
      </w:r>
      <w:bookmarkEnd w:id="403"/>
    </w:p>
    <w:bookmarkStart w:id="404" w:name="_Ref443720177"/>
    <w:p w14:paraId="1D0353F7" w14:textId="77777777" w:rsidR="004E6A16" w:rsidRPr="00B4125B" w:rsidRDefault="004E6A16"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8134" </w:instrText>
      </w:r>
      <w:r w:rsidRPr="00B4125B">
        <w:rPr>
          <w:lang w:val="en-CA"/>
        </w:rPr>
        <w:fldChar w:fldCharType="separate"/>
      </w:r>
      <w:r w:rsidRPr="00B4125B">
        <w:rPr>
          <w:rFonts w:eastAsia="Times New Roman"/>
          <w:color w:val="0000FF"/>
          <w:szCs w:val="24"/>
          <w:u w:val="single"/>
          <w:lang w:val="en-CA"/>
        </w:rPr>
        <w:t>JVET-P0345</w:t>
      </w:r>
      <w:r w:rsidRPr="00B4125B">
        <w:rPr>
          <w:rFonts w:eastAsia="Times New Roman"/>
          <w:color w:val="0000FF"/>
          <w:szCs w:val="24"/>
          <w:u w:val="single"/>
          <w:lang w:val="en-CA"/>
        </w:rPr>
        <w:fldChar w:fldCharType="end"/>
      </w:r>
      <w:r w:rsidRPr="00B4125B">
        <w:rPr>
          <w:rFonts w:eastAsia="Times New Roman"/>
          <w:szCs w:val="24"/>
          <w:lang w:val="en-CA"/>
        </w:rPr>
        <w:t xml:space="preserve"> Low-Delay B </w:t>
      </w:r>
      <w:r w:rsidRPr="00B4125B">
        <w:rPr>
          <w:rFonts w:eastAsia="Times New Roman"/>
          <w:szCs w:val="24"/>
          <w:lang w:val="en-CA" w:eastAsia="de-DE"/>
        </w:rPr>
        <w:t>encoder</w:t>
      </w:r>
      <w:r w:rsidRPr="00B4125B">
        <w:rPr>
          <w:rFonts w:eastAsia="Times New Roman"/>
          <w:szCs w:val="24"/>
          <w:lang w:val="en-CA"/>
        </w:rPr>
        <w:t xml:space="preserve"> configuration proposal [F. Le </w:t>
      </w:r>
      <w:proofErr w:type="spellStart"/>
      <w:r w:rsidRPr="00B4125B">
        <w:rPr>
          <w:rFonts w:eastAsia="Times New Roman"/>
          <w:szCs w:val="24"/>
          <w:lang w:val="en-CA"/>
        </w:rPr>
        <w:t>Léannec</w:t>
      </w:r>
      <w:proofErr w:type="spellEnd"/>
      <w:r w:rsidRPr="00B4125B">
        <w:rPr>
          <w:rFonts w:eastAsia="Times New Roman"/>
          <w:szCs w:val="24"/>
          <w:lang w:val="en-CA"/>
        </w:rPr>
        <w:t xml:space="preserve">, R. </w:t>
      </w:r>
      <w:proofErr w:type="spellStart"/>
      <w:r w:rsidRPr="00B4125B">
        <w:rPr>
          <w:rFonts w:eastAsia="Times New Roman"/>
          <w:szCs w:val="24"/>
          <w:lang w:val="en-CA"/>
        </w:rPr>
        <w:t>Jullian</w:t>
      </w:r>
      <w:proofErr w:type="spellEnd"/>
      <w:r w:rsidRPr="00B4125B">
        <w:rPr>
          <w:rFonts w:eastAsia="Times New Roman"/>
          <w:szCs w:val="24"/>
          <w:lang w:val="en-CA"/>
        </w:rPr>
        <w:t>, E. François (</w:t>
      </w:r>
      <w:proofErr w:type="spellStart"/>
      <w:r w:rsidRPr="00B4125B">
        <w:rPr>
          <w:rFonts w:eastAsia="Times New Roman"/>
          <w:szCs w:val="24"/>
          <w:lang w:val="en-CA"/>
        </w:rPr>
        <w:t>InterDigital</w:t>
      </w:r>
      <w:proofErr w:type="spellEnd"/>
      <w:r w:rsidRPr="00B4125B">
        <w:rPr>
          <w:rFonts w:eastAsia="Times New Roman"/>
          <w:szCs w:val="24"/>
          <w:lang w:val="en-CA"/>
        </w:rPr>
        <w:t>)]</w:t>
      </w:r>
    </w:p>
    <w:p w14:paraId="37355DBA" w14:textId="0E0B3ECD" w:rsidR="00D938A3" w:rsidRPr="00B4125B" w:rsidRDefault="00EF4FCA" w:rsidP="00F7748D">
      <w:r w:rsidRPr="00B4125B">
        <w:t>Discussed in plenary Fri. 1000 (GJS &amp; JRO).</w:t>
      </w:r>
    </w:p>
    <w:p w14:paraId="4140EAD5" w14:textId="16C112BC" w:rsidR="00EF4FCA" w:rsidRPr="00B4125B" w:rsidRDefault="00EF4FCA" w:rsidP="00F7748D">
      <w:r w:rsidRPr="00B4125B">
        <w:t>Proposes extending GOP to 8 (which provides significant coding gain ~4.9% and reduces encoder runtime ~7%).</w:t>
      </w:r>
    </w:p>
    <w:p w14:paraId="07F878E9" w14:textId="4EF8392B" w:rsidR="00EF4FCA" w:rsidRPr="00B4125B" w:rsidRDefault="00EF4FCA" w:rsidP="00F7748D">
      <w:r w:rsidRPr="00B4125B">
        <w:t xml:space="preserve">There </w:t>
      </w:r>
      <w:r w:rsidR="00457BB3" w:rsidRPr="00B4125B">
        <w:t>had been</w:t>
      </w:r>
      <w:r w:rsidRPr="00B4125B">
        <w:t xml:space="preserve"> no subjective </w:t>
      </w:r>
      <w:r w:rsidR="00457BB3" w:rsidRPr="00B4125B">
        <w:t>observation by the contributor</w:t>
      </w:r>
      <w:r w:rsidRPr="00B4125B">
        <w:t>.</w:t>
      </w:r>
    </w:p>
    <w:p w14:paraId="23B60050" w14:textId="55D69C8D" w:rsidR="00457BB3" w:rsidRPr="00B4125B" w:rsidRDefault="00457BB3" w:rsidP="00F7748D">
      <w:r w:rsidRPr="00B4125B">
        <w:rPr>
          <w:highlight w:val="yellow"/>
        </w:rPr>
        <w:t>Decision (CTC)</w:t>
      </w:r>
      <w:r w:rsidRPr="00B4125B">
        <w:t>: Adopted.</w:t>
      </w:r>
    </w:p>
    <w:p w14:paraId="70E7765F" w14:textId="77777777" w:rsidR="00EF4FCA" w:rsidRPr="00B4125B" w:rsidRDefault="00EF4FCA" w:rsidP="00F7748D"/>
    <w:p w14:paraId="1BF9D82E" w14:textId="1C97E081" w:rsidR="002E3A47" w:rsidRPr="00B4125B" w:rsidRDefault="00154673" w:rsidP="002E3A47">
      <w:pPr>
        <w:pStyle w:val="Heading9"/>
        <w:rPr>
          <w:rFonts w:eastAsia="Times New Roman"/>
          <w:szCs w:val="24"/>
          <w:lang w:val="en-CA"/>
        </w:rPr>
      </w:pPr>
      <w:hyperlink r:id="rId68" w:history="1">
        <w:r w:rsidR="002E3A47" w:rsidRPr="00B4125B">
          <w:rPr>
            <w:rFonts w:eastAsia="Times New Roman"/>
            <w:color w:val="0000FF"/>
            <w:szCs w:val="24"/>
            <w:u w:val="single"/>
            <w:lang w:val="en-CA"/>
          </w:rPr>
          <w:t>JVET-P0958</w:t>
        </w:r>
      </w:hyperlink>
      <w:r w:rsidR="002E3A47" w:rsidRPr="00B4125B">
        <w:rPr>
          <w:rFonts w:eastAsia="Times New Roman"/>
          <w:szCs w:val="24"/>
          <w:lang w:val="en-CA"/>
        </w:rPr>
        <w:t xml:space="preserve"> Crosscheck of JVET-P</w:t>
      </w:r>
      <w:r w:rsidR="00EF4FCA" w:rsidRPr="00B4125B">
        <w:rPr>
          <w:rFonts w:eastAsia="Times New Roman"/>
          <w:szCs w:val="24"/>
          <w:lang w:val="en-CA"/>
        </w:rPr>
        <w:t>0</w:t>
      </w:r>
      <w:r w:rsidR="002E3A47" w:rsidRPr="00B4125B">
        <w:rPr>
          <w:rFonts w:eastAsia="Times New Roman"/>
          <w:szCs w:val="24"/>
          <w:lang w:val="en-CA"/>
        </w:rPr>
        <w:t xml:space="preserve">345: Low-Delay B encoder configuration proposal [S. </w:t>
      </w:r>
      <w:proofErr w:type="spellStart"/>
      <w:r w:rsidR="002E3A47" w:rsidRPr="00B4125B">
        <w:rPr>
          <w:rFonts w:eastAsia="Times New Roman"/>
          <w:szCs w:val="24"/>
          <w:lang w:val="en-CA"/>
        </w:rPr>
        <w:t>Yoo</w:t>
      </w:r>
      <w:proofErr w:type="spellEnd"/>
      <w:r w:rsidR="002E3A47" w:rsidRPr="00B4125B">
        <w:rPr>
          <w:rFonts w:eastAsia="Times New Roman"/>
          <w:szCs w:val="24"/>
          <w:lang w:val="en-CA"/>
        </w:rPr>
        <w:t>, J. Lim (LGE)]</w:t>
      </w:r>
    </w:p>
    <w:p w14:paraId="6ADC3596" w14:textId="1D00AAFD" w:rsidR="002E3A47" w:rsidRPr="00B4125B" w:rsidRDefault="002E3A47" w:rsidP="00F7748D"/>
    <w:p w14:paraId="3DAC6A2D" w14:textId="77777777" w:rsidR="002E3A47" w:rsidRPr="00B4125B" w:rsidRDefault="002E3A47" w:rsidP="00F7748D"/>
    <w:p w14:paraId="1548030F" w14:textId="60781AC6" w:rsidR="00E17363" w:rsidRPr="00B4125B" w:rsidRDefault="00E17363" w:rsidP="00812B12">
      <w:pPr>
        <w:pStyle w:val="Heading2"/>
        <w:ind w:left="576"/>
        <w:rPr>
          <w:lang w:val="en-CA"/>
        </w:rPr>
      </w:pPr>
      <w:r w:rsidRPr="00B4125B">
        <w:rPr>
          <w:lang w:val="en-CA"/>
        </w:rPr>
        <w:t>Performance assessment (</w:t>
      </w:r>
      <w:r w:rsidR="00396B60" w:rsidRPr="00B4125B">
        <w:rPr>
          <w:lang w:val="en-CA"/>
        </w:rPr>
        <w:t>3</w:t>
      </w:r>
      <w:r w:rsidRPr="00B4125B">
        <w:rPr>
          <w:lang w:val="en-CA"/>
        </w:rPr>
        <w:t>)</w:t>
      </w:r>
    </w:p>
    <w:p w14:paraId="30BBB2C0" w14:textId="77777777" w:rsidR="004E6A16" w:rsidRPr="00B4125B" w:rsidRDefault="00154673" w:rsidP="007966F0">
      <w:pPr>
        <w:pStyle w:val="Heading9"/>
        <w:rPr>
          <w:rFonts w:eastAsia="Times New Roman"/>
          <w:szCs w:val="24"/>
          <w:lang w:val="en-CA"/>
        </w:rPr>
      </w:pPr>
      <w:hyperlink r:id="rId69" w:history="1">
        <w:r w:rsidR="004E6A16" w:rsidRPr="00B4125B">
          <w:rPr>
            <w:rFonts w:eastAsia="Times New Roman"/>
            <w:color w:val="0000FF"/>
            <w:szCs w:val="24"/>
            <w:u w:val="single"/>
            <w:lang w:val="en-CA"/>
          </w:rPr>
          <w:t>JVET-P0328</w:t>
        </w:r>
      </w:hyperlink>
      <w:r w:rsidR="004E6A16" w:rsidRPr="00B4125B">
        <w:rPr>
          <w:rFonts w:eastAsia="Times New Roman"/>
          <w:szCs w:val="24"/>
          <w:lang w:val="en-CA"/>
        </w:rPr>
        <w:t xml:space="preserve"> AHG10: </w:t>
      </w:r>
      <w:r w:rsidR="004E6A16" w:rsidRPr="00B4125B">
        <w:rPr>
          <w:rFonts w:eastAsia="Times New Roman"/>
          <w:szCs w:val="24"/>
          <w:lang w:val="en-CA" w:eastAsia="de-DE"/>
        </w:rPr>
        <w:t>Performance</w:t>
      </w:r>
      <w:r w:rsidR="004E6A16" w:rsidRPr="00B4125B">
        <w:rPr>
          <w:rFonts w:eastAsia="Times New Roman"/>
          <w:szCs w:val="24"/>
          <w:lang w:val="en-CA"/>
        </w:rPr>
        <w:t xml:space="preserve"> of the GOP-based temporal filter in VTM-6.1 [J. </w:t>
      </w:r>
      <w:proofErr w:type="spellStart"/>
      <w:r w:rsidR="004E6A16" w:rsidRPr="00B4125B">
        <w:rPr>
          <w:rFonts w:eastAsia="Times New Roman"/>
          <w:szCs w:val="24"/>
          <w:lang w:val="en-CA"/>
        </w:rPr>
        <w:t>Enhorn</w:t>
      </w:r>
      <w:proofErr w:type="spellEnd"/>
      <w:r w:rsidR="004E6A16" w:rsidRPr="00B4125B">
        <w:rPr>
          <w:rFonts w:eastAsia="Times New Roman"/>
          <w:szCs w:val="24"/>
          <w:lang w:val="en-CA"/>
        </w:rPr>
        <w:t xml:space="preserve">, R. Sjöberg, J. Ström, P. </w:t>
      </w:r>
      <w:proofErr w:type="spellStart"/>
      <w:r w:rsidR="004E6A16" w:rsidRPr="00B4125B">
        <w:rPr>
          <w:rFonts w:eastAsia="Times New Roman"/>
          <w:szCs w:val="24"/>
          <w:lang w:val="en-CA"/>
        </w:rPr>
        <w:t>Wennersten</w:t>
      </w:r>
      <w:proofErr w:type="spellEnd"/>
      <w:r w:rsidR="004E6A16" w:rsidRPr="00B4125B">
        <w:rPr>
          <w:rFonts w:eastAsia="Times New Roman"/>
          <w:szCs w:val="24"/>
          <w:lang w:val="en-CA"/>
        </w:rPr>
        <w:t xml:space="preserve"> (Ericsson)]</w:t>
      </w:r>
    </w:p>
    <w:p w14:paraId="3882B873" w14:textId="044C66F4" w:rsidR="00F03879" w:rsidRPr="00B4125B" w:rsidRDefault="00F03879" w:rsidP="00E17363"/>
    <w:p w14:paraId="2A8A7AE7" w14:textId="51A73F28" w:rsidR="002F7714" w:rsidRPr="00B4125B" w:rsidRDefault="00154673" w:rsidP="007966F0">
      <w:pPr>
        <w:pStyle w:val="Heading9"/>
        <w:rPr>
          <w:rFonts w:eastAsia="Times New Roman"/>
          <w:szCs w:val="24"/>
          <w:lang w:val="en-CA"/>
        </w:rPr>
      </w:pPr>
      <w:hyperlink r:id="rId70" w:history="1">
        <w:r w:rsidR="002F7714" w:rsidRPr="00B4125B">
          <w:rPr>
            <w:rFonts w:eastAsia="Times New Roman"/>
            <w:color w:val="0000FF"/>
            <w:szCs w:val="24"/>
            <w:u w:val="single"/>
            <w:lang w:val="en-CA"/>
          </w:rPr>
          <w:t>JVET-P0616</w:t>
        </w:r>
      </w:hyperlink>
      <w:r w:rsidR="002F7714" w:rsidRPr="00B4125B">
        <w:rPr>
          <w:rFonts w:eastAsia="Times New Roman"/>
          <w:szCs w:val="24"/>
          <w:lang w:val="en-CA"/>
        </w:rPr>
        <w:t xml:space="preserve"> AHG13: </w:t>
      </w:r>
      <w:r w:rsidR="002F7714" w:rsidRPr="00B4125B">
        <w:rPr>
          <w:rFonts w:eastAsia="Times New Roman"/>
          <w:szCs w:val="24"/>
          <w:lang w:val="en-CA" w:eastAsia="de-DE"/>
        </w:rPr>
        <w:t>Compression</w:t>
      </w:r>
      <w:r w:rsidR="002F7714" w:rsidRPr="00B4125B">
        <w:rPr>
          <w:rFonts w:eastAsia="Times New Roman"/>
          <w:szCs w:val="24"/>
          <w:lang w:val="en-CA"/>
        </w:rPr>
        <w:t xml:space="preserve"> performance analysis for 8K HLG sequences [S. </w:t>
      </w:r>
      <w:proofErr w:type="spellStart"/>
      <w:r w:rsidR="002F7714" w:rsidRPr="00B4125B">
        <w:rPr>
          <w:rFonts w:eastAsia="Times New Roman"/>
          <w:szCs w:val="24"/>
          <w:lang w:val="en-CA"/>
        </w:rPr>
        <w:t>Nemoto</w:t>
      </w:r>
      <w:proofErr w:type="spellEnd"/>
      <w:r w:rsidR="002F7714" w:rsidRPr="00B4125B">
        <w:rPr>
          <w:rFonts w:eastAsia="Times New Roman"/>
          <w:szCs w:val="24"/>
          <w:lang w:val="en-CA"/>
        </w:rPr>
        <w:t>, S. Iwamura, A. Ichigaya (NHK), K. Kazui (Fujitsu)] [late]</w:t>
      </w:r>
    </w:p>
    <w:p w14:paraId="02163F63" w14:textId="2EF80A80" w:rsidR="002F7714" w:rsidRPr="00B4125B" w:rsidRDefault="002F7714" w:rsidP="00E17363"/>
    <w:p w14:paraId="294BA89A" w14:textId="77777777" w:rsidR="002F7714" w:rsidRPr="00B4125B" w:rsidRDefault="00154673" w:rsidP="007966F0">
      <w:pPr>
        <w:pStyle w:val="Heading9"/>
        <w:rPr>
          <w:rFonts w:eastAsia="Times New Roman"/>
          <w:szCs w:val="24"/>
          <w:lang w:val="en-CA"/>
        </w:rPr>
      </w:pPr>
      <w:hyperlink r:id="rId71" w:history="1">
        <w:r w:rsidR="002F7714" w:rsidRPr="00B4125B">
          <w:rPr>
            <w:rFonts w:eastAsia="Times New Roman"/>
            <w:color w:val="0000FF"/>
            <w:szCs w:val="24"/>
            <w:u w:val="single"/>
            <w:lang w:val="en-CA"/>
          </w:rPr>
          <w:t>JVET-P0622</w:t>
        </w:r>
      </w:hyperlink>
      <w:r w:rsidR="002F7714" w:rsidRPr="00B4125B">
        <w:rPr>
          <w:rFonts w:eastAsia="Times New Roman"/>
          <w:szCs w:val="24"/>
          <w:lang w:val="en-CA"/>
        </w:rPr>
        <w:t xml:space="preserve"> AHG13: </w:t>
      </w:r>
      <w:r w:rsidR="002F7714" w:rsidRPr="00B4125B">
        <w:rPr>
          <w:rFonts w:eastAsia="Times New Roman"/>
          <w:szCs w:val="24"/>
          <w:lang w:val="en-CA" w:eastAsia="de-DE"/>
        </w:rPr>
        <w:t>Low</w:t>
      </w:r>
      <w:r w:rsidR="002F7714" w:rsidRPr="00B4125B">
        <w:rPr>
          <w:rFonts w:eastAsia="Times New Roman"/>
          <w:szCs w:val="24"/>
          <w:lang w:val="en-CA"/>
        </w:rPr>
        <w:t xml:space="preserve"> Delay results for Affine, ALF and DBF (Class A included) [M. Sychev (Huawei)] [late]</w:t>
      </w:r>
    </w:p>
    <w:p w14:paraId="7CB7913C" w14:textId="77777777" w:rsidR="002F7714" w:rsidRPr="00B4125B" w:rsidRDefault="002F7714" w:rsidP="00E17363"/>
    <w:p w14:paraId="60D2B937" w14:textId="1D905BEC" w:rsidR="00812B12" w:rsidRPr="00B4125B" w:rsidRDefault="00812B12" w:rsidP="00812B12">
      <w:pPr>
        <w:pStyle w:val="Heading2"/>
        <w:ind w:left="576"/>
        <w:rPr>
          <w:lang w:val="en-CA"/>
        </w:rPr>
      </w:pPr>
      <w:r w:rsidRPr="00B4125B">
        <w:rPr>
          <w:lang w:val="en-CA"/>
        </w:rPr>
        <w:t>Coding studies</w:t>
      </w:r>
      <w:r w:rsidR="005B1640" w:rsidRPr="00B4125B">
        <w:rPr>
          <w:lang w:val="en-CA"/>
        </w:rPr>
        <w:t xml:space="preserve"> on specific use cases</w:t>
      </w:r>
      <w:r w:rsidRPr="00B4125B">
        <w:rPr>
          <w:lang w:val="en-CA"/>
        </w:rPr>
        <w:t xml:space="preserve"> (</w:t>
      </w:r>
      <w:r w:rsidR="00396B60" w:rsidRPr="00B4125B">
        <w:rPr>
          <w:lang w:val="en-CA"/>
        </w:rPr>
        <w:t>0</w:t>
      </w:r>
      <w:r w:rsidRPr="00B4125B">
        <w:rPr>
          <w:lang w:val="en-CA"/>
        </w:rPr>
        <w:t>)</w:t>
      </w:r>
    </w:p>
    <w:p w14:paraId="17E31750" w14:textId="77777777" w:rsidR="00F7748D" w:rsidRPr="00B4125B" w:rsidRDefault="00F7748D" w:rsidP="00F7748D">
      <w:pPr>
        <w:rPr>
          <w:lang w:eastAsia="de-DE"/>
        </w:rPr>
      </w:pPr>
    </w:p>
    <w:p w14:paraId="79409666" w14:textId="519F4F5A" w:rsidR="004E54CB" w:rsidRPr="00B4125B" w:rsidRDefault="004E54CB" w:rsidP="004E54CB">
      <w:pPr>
        <w:pStyle w:val="Heading2"/>
        <w:ind w:left="576"/>
        <w:rPr>
          <w:lang w:val="en-CA"/>
        </w:rPr>
      </w:pPr>
      <w:r w:rsidRPr="00B4125B">
        <w:rPr>
          <w:lang w:val="en-CA"/>
        </w:rPr>
        <w:t>Test material (</w:t>
      </w:r>
      <w:r w:rsidR="00396B60" w:rsidRPr="00B4125B">
        <w:rPr>
          <w:lang w:val="en-CA"/>
        </w:rPr>
        <w:t>0</w:t>
      </w:r>
      <w:r w:rsidRPr="00B4125B">
        <w:rPr>
          <w:lang w:val="en-CA"/>
        </w:rPr>
        <w:t>)</w:t>
      </w:r>
    </w:p>
    <w:p w14:paraId="6709F45C" w14:textId="77777777" w:rsidR="00977D4E" w:rsidRPr="00B4125B" w:rsidRDefault="00977D4E" w:rsidP="00977D4E"/>
    <w:p w14:paraId="03F04C83" w14:textId="432C4A92" w:rsidR="00977D4E" w:rsidRPr="00B4125B" w:rsidRDefault="00977D4E" w:rsidP="00977D4E">
      <w:pPr>
        <w:pStyle w:val="Heading2"/>
        <w:ind w:left="576"/>
        <w:rPr>
          <w:lang w:val="en-CA"/>
        </w:rPr>
      </w:pPr>
      <w:bookmarkStart w:id="405" w:name="_Ref21242672"/>
      <w:r w:rsidRPr="00B4125B">
        <w:rPr>
          <w:lang w:val="en-CA"/>
        </w:rPr>
        <w:lastRenderedPageBreak/>
        <w:t>Conformance (</w:t>
      </w:r>
      <w:r w:rsidR="00624B9D" w:rsidRPr="00B4125B">
        <w:rPr>
          <w:lang w:val="en-CA"/>
        </w:rPr>
        <w:t>6</w:t>
      </w:r>
      <w:r w:rsidRPr="00B4125B">
        <w:rPr>
          <w:lang w:val="en-CA"/>
        </w:rPr>
        <w:t>)</w:t>
      </w:r>
      <w:bookmarkEnd w:id="405"/>
    </w:p>
    <w:p w14:paraId="15359730" w14:textId="43F5BF3D" w:rsidR="00395CFF" w:rsidRPr="00B4125B" w:rsidRDefault="00395CFF" w:rsidP="00395CFF"/>
    <w:p w14:paraId="01944497" w14:textId="77777777" w:rsidR="00395CFF" w:rsidRPr="00B4125B" w:rsidRDefault="00154673" w:rsidP="00395CFF">
      <w:pPr>
        <w:pStyle w:val="Heading9"/>
        <w:rPr>
          <w:rFonts w:eastAsia="Times New Roman"/>
          <w:szCs w:val="24"/>
          <w:lang w:val="en-CA"/>
        </w:rPr>
      </w:pPr>
      <w:hyperlink r:id="rId72" w:history="1">
        <w:r w:rsidR="00395CFF" w:rsidRPr="00B4125B">
          <w:rPr>
            <w:rFonts w:eastAsia="Times New Roman"/>
            <w:color w:val="0000FF"/>
            <w:szCs w:val="24"/>
            <w:u w:val="single"/>
            <w:lang w:val="en-CA"/>
          </w:rPr>
          <w:t>JVET-P0388</w:t>
        </w:r>
      </w:hyperlink>
      <w:r w:rsidR="00395CFF" w:rsidRPr="00B4125B">
        <w:rPr>
          <w:rFonts w:eastAsia="Times New Roman"/>
          <w:szCs w:val="24"/>
          <w:lang w:val="en-CA"/>
        </w:rPr>
        <w:t xml:space="preserve"> On VVC </w:t>
      </w:r>
      <w:r w:rsidR="00395CFF" w:rsidRPr="00B4125B">
        <w:rPr>
          <w:rFonts w:eastAsia="Times New Roman"/>
          <w:szCs w:val="24"/>
          <w:lang w:val="en-CA" w:eastAsia="de-DE"/>
        </w:rPr>
        <w:t>Conformance</w:t>
      </w:r>
      <w:r w:rsidR="00395CFF" w:rsidRPr="00B4125B">
        <w:rPr>
          <w:rFonts w:eastAsia="Times New Roman"/>
          <w:szCs w:val="24"/>
          <w:lang w:val="en-CA"/>
        </w:rPr>
        <w:t xml:space="preserve"> [J. Boyce, I. Moccagatta (Intel), L. </w:t>
      </w:r>
      <w:proofErr w:type="spellStart"/>
      <w:r w:rsidR="00395CFF" w:rsidRPr="00B4125B">
        <w:rPr>
          <w:rFonts w:eastAsia="Times New Roman"/>
          <w:szCs w:val="24"/>
          <w:lang w:val="en-CA"/>
        </w:rPr>
        <w:t>Litwic</w:t>
      </w:r>
      <w:proofErr w:type="spellEnd"/>
      <w:r w:rsidR="00395CFF" w:rsidRPr="00B4125B">
        <w:rPr>
          <w:rFonts w:eastAsia="Times New Roman"/>
          <w:szCs w:val="24"/>
          <w:lang w:val="en-CA"/>
        </w:rPr>
        <w:t xml:space="preserve"> (Ericsson), A. Stein (Technicolor), S. McCarthy, W. </w:t>
      </w:r>
      <w:proofErr w:type="spellStart"/>
      <w:r w:rsidR="00395CFF" w:rsidRPr="00B4125B">
        <w:rPr>
          <w:rFonts w:eastAsia="Times New Roman"/>
          <w:szCs w:val="24"/>
          <w:lang w:val="en-CA"/>
        </w:rPr>
        <w:t>Husak</w:t>
      </w:r>
      <w:proofErr w:type="spellEnd"/>
      <w:r w:rsidR="00395CFF" w:rsidRPr="00B4125B">
        <w:rPr>
          <w:rFonts w:eastAsia="Times New Roman"/>
          <w:szCs w:val="24"/>
          <w:lang w:val="en-CA"/>
        </w:rPr>
        <w:t>, B. Lee (Dolby)]</w:t>
      </w:r>
    </w:p>
    <w:p w14:paraId="26F9245F" w14:textId="376ED4F7" w:rsidR="00395CFF" w:rsidRPr="00B4125B" w:rsidRDefault="00395CFF" w:rsidP="00395CFF">
      <w:r w:rsidRPr="00B4125B">
        <w:t>Discussed in plenary Sunday 6 October 1645 (GJS &amp; JRO)</w:t>
      </w:r>
    </w:p>
    <w:p w14:paraId="3017F959" w14:textId="2AC37200" w:rsidR="00395CFF" w:rsidRPr="00B4125B" w:rsidRDefault="00395CFF" w:rsidP="00395CFF">
      <w:r w:rsidRPr="00B4125B">
        <w:t>Successful market adoption of VVC will be facilitated by timely availability of conformance bitstreams and a conformance specification for VVC.</w:t>
      </w:r>
    </w:p>
    <w:p w14:paraId="22C5906B" w14:textId="77777777" w:rsidR="00395CFF" w:rsidRPr="00B4125B" w:rsidRDefault="00395CFF" w:rsidP="00395CFF">
      <w:r w:rsidRPr="00B4125B">
        <w:t>This contribution proposes to form an ad hoc group on VVC conformance with the following mandates:</w:t>
      </w:r>
    </w:p>
    <w:p w14:paraId="104229FC" w14:textId="77777777" w:rsidR="00395CFF" w:rsidRPr="00B4125B" w:rsidRDefault="00395CFF" w:rsidP="00395CFF">
      <w:pPr>
        <w:numPr>
          <w:ilvl w:val="0"/>
          <w:numId w:val="39"/>
        </w:numPr>
      </w:pPr>
      <w:r w:rsidRPr="00B4125B">
        <w:t>Study the requirements of VVC conformance testing to ensure interoperability.</w:t>
      </w:r>
    </w:p>
    <w:p w14:paraId="555160DB" w14:textId="77777777" w:rsidR="00395CFF" w:rsidRPr="00B4125B" w:rsidRDefault="00395CFF" w:rsidP="00395CFF">
      <w:pPr>
        <w:numPr>
          <w:ilvl w:val="0"/>
          <w:numId w:val="39"/>
        </w:numPr>
      </w:pPr>
      <w:r w:rsidRPr="00B4125B">
        <w:t>Draft a work plan, including timeline, for preparation of a conformance specification.</w:t>
      </w:r>
    </w:p>
    <w:p w14:paraId="2DFD8B83" w14:textId="77777777" w:rsidR="00395CFF" w:rsidRPr="00B4125B" w:rsidRDefault="00395CFF" w:rsidP="00395CFF">
      <w:pPr>
        <w:numPr>
          <w:ilvl w:val="0"/>
          <w:numId w:val="39"/>
        </w:numPr>
      </w:pPr>
      <w:r w:rsidRPr="00B4125B">
        <w:t>Study potential testing methodology to fulfill the requirements of VVC conformance testing.</w:t>
      </w:r>
    </w:p>
    <w:p w14:paraId="72DDE991" w14:textId="77777777" w:rsidR="00395CFF" w:rsidRPr="00B4125B" w:rsidRDefault="00395CFF" w:rsidP="00395CFF">
      <w:pPr>
        <w:numPr>
          <w:ilvl w:val="0"/>
          <w:numId w:val="39"/>
        </w:numPr>
      </w:pPr>
      <w:r w:rsidRPr="00B4125B">
        <w:t xml:space="preserve">Draft a work plan, including timeline, for preparation of a conformance bitstream. </w:t>
      </w:r>
    </w:p>
    <w:p w14:paraId="46565CBB" w14:textId="77777777" w:rsidR="00395CFF" w:rsidRPr="00B4125B" w:rsidRDefault="00395CFF" w:rsidP="00395CFF">
      <w:r w:rsidRPr="00B4125B">
        <w:t>The above mandates are adapted from the initial mandates of the ad hoc group on HEVC conformance (JCTVC-</w:t>
      </w:r>
      <w:proofErr w:type="spellStart"/>
      <w:r w:rsidRPr="00B4125B">
        <w:t>I_Notes_dI</w:t>
      </w:r>
      <w:proofErr w:type="spellEnd"/>
      <w:r w:rsidRPr="00B4125B">
        <w:t xml:space="preserve">, Geneva, 2012). </w:t>
      </w:r>
    </w:p>
    <w:p w14:paraId="7A3051EA" w14:textId="598E5F2C" w:rsidR="00395CFF" w:rsidRPr="00B4125B" w:rsidRDefault="00395CFF" w:rsidP="00395CFF">
      <w:r w:rsidRPr="00B4125B">
        <w:t xml:space="preserve">The first version of VVC is expected to include capabilities that were not included in the first version of </w:t>
      </w:r>
      <w:proofErr w:type="gramStart"/>
      <w:r w:rsidRPr="00B4125B">
        <w:t>HEVC, but</w:t>
      </w:r>
      <w:proofErr w:type="gramEnd"/>
      <w:r w:rsidRPr="00B4125B">
        <w:t xml:space="preserve">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Pr="00B4125B" w:rsidRDefault="00395CFF" w:rsidP="00395CFF">
      <w:r w:rsidRPr="00B4125B">
        <w:t>Preliminary timeline agreement:</w:t>
      </w:r>
    </w:p>
    <w:p w14:paraId="67959E00" w14:textId="67F07264" w:rsidR="00395CFF" w:rsidRPr="00B4125B" w:rsidRDefault="00395CFF" w:rsidP="00EB632C">
      <w:pPr>
        <w:numPr>
          <w:ilvl w:val="0"/>
          <w:numId w:val="132"/>
        </w:numPr>
      </w:pPr>
      <w:r w:rsidRPr="00B4125B">
        <w:t>16th meeting Oct</w:t>
      </w:r>
      <w:r w:rsidR="007C1E24" w:rsidRPr="00B4125B">
        <w:t>.</w:t>
      </w:r>
      <w:r w:rsidRPr="00B4125B">
        <w:t xml:space="preserve"> 2019: Form ad hoc group on VVC conformance</w:t>
      </w:r>
      <w:r w:rsidR="007C1E24" w:rsidRPr="00B4125B">
        <w:t xml:space="preserve">, first draft list of </w:t>
      </w:r>
      <w:proofErr w:type="gramStart"/>
      <w:r w:rsidR="007C1E24" w:rsidRPr="00B4125B">
        <w:t>conformance</w:t>
      </w:r>
      <w:proofErr w:type="gramEnd"/>
      <w:r w:rsidR="007C1E24" w:rsidRPr="00B4125B">
        <w:t xml:space="preserve"> bitstreams</w:t>
      </w:r>
    </w:p>
    <w:p w14:paraId="71DB4ADA" w14:textId="628EF4D9" w:rsidR="00395CFF" w:rsidRPr="00B4125B" w:rsidRDefault="00395CFF" w:rsidP="00EB632C">
      <w:pPr>
        <w:numPr>
          <w:ilvl w:val="0"/>
          <w:numId w:val="132"/>
        </w:numPr>
      </w:pPr>
      <w:r w:rsidRPr="00B4125B">
        <w:t>17th meeting Jan</w:t>
      </w:r>
      <w:r w:rsidR="007C1E24" w:rsidRPr="00B4125B">
        <w:t>.</w:t>
      </w:r>
      <w:r w:rsidRPr="00B4125B">
        <w:t xml:space="preserve"> 2020: </w:t>
      </w:r>
      <w:r w:rsidR="007C1E24" w:rsidRPr="00B4125B">
        <w:t>Preliminary guidelines for bitstream preparation (e.g., naming conventions)</w:t>
      </w:r>
      <w:r w:rsidR="00C03585" w:rsidRPr="00B4125B">
        <w:t xml:space="preserve">, improved list of </w:t>
      </w:r>
      <w:proofErr w:type="gramStart"/>
      <w:r w:rsidR="00C03585" w:rsidRPr="00B4125B">
        <w:t>conformance</w:t>
      </w:r>
      <w:proofErr w:type="gramEnd"/>
      <w:r w:rsidR="00C03585" w:rsidRPr="00B4125B">
        <w:t xml:space="preserve"> bitstreams</w:t>
      </w:r>
    </w:p>
    <w:p w14:paraId="04D379C5" w14:textId="0D901ED0" w:rsidR="00395CFF" w:rsidRPr="00B4125B" w:rsidRDefault="00395CFF" w:rsidP="00EB632C">
      <w:pPr>
        <w:numPr>
          <w:ilvl w:val="0"/>
          <w:numId w:val="132"/>
        </w:numPr>
      </w:pPr>
      <w:r w:rsidRPr="00B4125B">
        <w:t>18th meeting Apr</w:t>
      </w:r>
      <w:r w:rsidR="007C1E24" w:rsidRPr="00B4125B">
        <w:t>.</w:t>
      </w:r>
      <w:r w:rsidRPr="00B4125B">
        <w:t xml:space="preserve"> 2020: </w:t>
      </w:r>
      <w:r w:rsidR="00C03585" w:rsidRPr="00B4125B">
        <w:t xml:space="preserve">Final guidelines for bitstream preparation and improved list of </w:t>
      </w:r>
      <w:proofErr w:type="gramStart"/>
      <w:r w:rsidR="00C03585" w:rsidRPr="00B4125B">
        <w:t>conformance</w:t>
      </w:r>
      <w:proofErr w:type="gramEnd"/>
      <w:r w:rsidR="00C03585" w:rsidRPr="00B4125B">
        <w:t xml:space="preserve"> bitstreams with identified responsible experts, initial bitstreams provided</w:t>
      </w:r>
    </w:p>
    <w:p w14:paraId="3FF335AF" w14:textId="50DC5854" w:rsidR="00395CFF" w:rsidRPr="00B4125B" w:rsidRDefault="00395CFF" w:rsidP="00EB632C">
      <w:pPr>
        <w:numPr>
          <w:ilvl w:val="0"/>
          <w:numId w:val="132"/>
        </w:numPr>
      </w:pPr>
      <w:r w:rsidRPr="00B4125B">
        <w:t xml:space="preserve">19th meeting July 2020: </w:t>
      </w:r>
      <w:r w:rsidR="00C03585" w:rsidRPr="00B4125B">
        <w:t>Confirmed list of bitstreams to be included in v1</w:t>
      </w:r>
      <w:r w:rsidR="0029754C" w:rsidRPr="00B4125B">
        <w:t>, collection of bitstream candidates for CD ballot at next meeting</w:t>
      </w:r>
    </w:p>
    <w:p w14:paraId="705F6079" w14:textId="71D6AE08" w:rsidR="00395CFF" w:rsidRPr="00B4125B" w:rsidRDefault="00395CFF" w:rsidP="00EB632C">
      <w:pPr>
        <w:numPr>
          <w:ilvl w:val="0"/>
          <w:numId w:val="132"/>
        </w:numPr>
      </w:pPr>
      <w:r w:rsidRPr="00B4125B">
        <w:t>20th meeting Oct</w:t>
      </w:r>
      <w:r w:rsidR="007C1E24" w:rsidRPr="00B4125B">
        <w:t>.</w:t>
      </w:r>
      <w:r w:rsidRPr="00B4125B">
        <w:t xml:space="preserve"> 2020: CD of conformance specification</w:t>
      </w:r>
    </w:p>
    <w:p w14:paraId="1605035C" w14:textId="1ACC82F4" w:rsidR="00395CFF" w:rsidRPr="00B4125B" w:rsidRDefault="00395CFF" w:rsidP="00395CFF">
      <w:pPr>
        <w:numPr>
          <w:ilvl w:val="0"/>
          <w:numId w:val="132"/>
        </w:numPr>
      </w:pPr>
      <w:r w:rsidRPr="00B4125B">
        <w:t>21</w:t>
      </w:r>
      <w:r w:rsidR="0029754C" w:rsidRPr="00B4125B">
        <w:t>s</w:t>
      </w:r>
      <w:r w:rsidRPr="00B4125B">
        <w:t>t meeting Jan</w:t>
      </w:r>
      <w:r w:rsidR="007C1E24" w:rsidRPr="00B4125B">
        <w:t>.</w:t>
      </w:r>
      <w:r w:rsidRPr="00B4125B">
        <w:t xml:space="preserve"> 2021: Final bitstreams provided</w:t>
      </w:r>
      <w:r w:rsidR="0029754C" w:rsidRPr="00B4125B">
        <w:t>, DIS ballot in ISO/IEC</w:t>
      </w:r>
    </w:p>
    <w:p w14:paraId="0EA03DD3" w14:textId="7FC1B727" w:rsidR="0029754C" w:rsidRPr="00B4125B" w:rsidRDefault="0029754C" w:rsidP="00EB632C">
      <w:pPr>
        <w:numPr>
          <w:ilvl w:val="0"/>
          <w:numId w:val="132"/>
        </w:numPr>
      </w:pPr>
      <w:r w:rsidRPr="00B4125B">
        <w:t>22nd meeting April 2021: No action pending DIS ballot</w:t>
      </w:r>
    </w:p>
    <w:p w14:paraId="595EAE92" w14:textId="6A7EECBD" w:rsidR="00395CFF" w:rsidRPr="00B4125B" w:rsidRDefault="00395CFF" w:rsidP="00EB632C">
      <w:pPr>
        <w:numPr>
          <w:ilvl w:val="0"/>
          <w:numId w:val="132"/>
        </w:numPr>
      </w:pPr>
      <w:r w:rsidRPr="00B4125B">
        <w:t>2</w:t>
      </w:r>
      <w:r w:rsidR="0029754C" w:rsidRPr="00B4125B">
        <w:t>3r</w:t>
      </w:r>
      <w:r w:rsidRPr="00B4125B">
        <w:t xml:space="preserve">d meeting </w:t>
      </w:r>
      <w:r w:rsidR="0029754C" w:rsidRPr="00B4125B">
        <w:t>July</w:t>
      </w:r>
      <w:r w:rsidRPr="00B4125B">
        <w:t xml:space="preserve"> 2021: Final conformance specification</w:t>
      </w:r>
    </w:p>
    <w:p w14:paraId="0DFBAF07" w14:textId="77777777" w:rsidR="00395CFF" w:rsidRPr="00B4125B" w:rsidRDefault="00395CFF" w:rsidP="00395CFF"/>
    <w:p w14:paraId="1B5DAB6F" w14:textId="5774938A" w:rsidR="00322D3C" w:rsidRPr="00B4125B" w:rsidRDefault="00154673" w:rsidP="00322D3C">
      <w:pPr>
        <w:pStyle w:val="Heading9"/>
        <w:rPr>
          <w:rFonts w:eastAsia="Times New Roman"/>
          <w:szCs w:val="24"/>
          <w:lang w:val="en-CA"/>
        </w:rPr>
      </w:pPr>
      <w:hyperlink r:id="rId73" w:history="1">
        <w:r w:rsidR="00322D3C" w:rsidRPr="00B4125B">
          <w:rPr>
            <w:rFonts w:eastAsia="Times New Roman"/>
            <w:color w:val="0000FF"/>
            <w:szCs w:val="24"/>
            <w:u w:val="single"/>
            <w:lang w:val="en-CA"/>
          </w:rPr>
          <w:t>JVET-P0894</w:t>
        </w:r>
      </w:hyperlink>
      <w:r w:rsidR="00322D3C" w:rsidRPr="00B4125B">
        <w:rPr>
          <w:rFonts w:eastAsia="Times New Roman"/>
          <w:szCs w:val="24"/>
          <w:lang w:val="en-CA"/>
        </w:rPr>
        <w:t xml:space="preserve"> Preliminary text for Annex A: Profiles, tiers and levels [J. Boyce (Intel)]</w:t>
      </w:r>
    </w:p>
    <w:p w14:paraId="6D02C06E" w14:textId="77777777" w:rsidR="00322D3C" w:rsidRPr="00B4125B" w:rsidRDefault="00322D3C" w:rsidP="00322D3C">
      <w:r w:rsidRPr="00B4125B">
        <w:t>Discussed in plenary Sunday 6 October 1645 (GJS &amp; JRO)</w:t>
      </w:r>
    </w:p>
    <w:p w14:paraId="647E4363" w14:textId="7E191A89" w:rsidR="00322D3C" w:rsidRPr="00B4125B" w:rsidRDefault="00322D3C" w:rsidP="00322D3C">
      <w:r w:rsidRPr="00B4125B">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B4125B" w:rsidRDefault="002B23AA" w:rsidP="002B23AA">
      <w:r w:rsidRPr="00B4125B">
        <w:lastRenderedPageBreak/>
        <w:t>The proposed Main 10 profile includes support for 4:2:0 and monochrome, and the proposed Main 4:4:4 10 profile adds support for 4:2:2 and 4:4:4.</w:t>
      </w:r>
    </w:p>
    <w:p w14:paraId="381C71B1" w14:textId="77777777" w:rsidR="002B23AA" w:rsidRPr="00B4125B" w:rsidRDefault="002B23AA" w:rsidP="002B23AA">
      <w:r w:rsidRPr="00B4125B">
        <w:t xml:space="preserve">No coding tools currently included within the specification are excluded from the proposed profiles. </w:t>
      </w:r>
    </w:p>
    <w:p w14:paraId="7F02A720" w14:textId="23D27E19" w:rsidR="00D46F06" w:rsidRPr="00B4125B" w:rsidRDefault="002B23AA" w:rsidP="002B23AA">
      <w:r w:rsidRPr="00B4125B">
        <w:t xml:space="preserve">The two tiers from HEVC are included – High and Main. The levels parameters are copied from </w:t>
      </w:r>
      <w:proofErr w:type="gramStart"/>
      <w:r w:rsidRPr="00B4125B">
        <w:t>HEVC, and</w:t>
      </w:r>
      <w:proofErr w:type="gramEnd"/>
      <w:r w:rsidRPr="00B4125B">
        <w:t xml:space="preserve"> have the same resolutions and bitrates. </w:t>
      </w:r>
      <w:proofErr w:type="spellStart"/>
      <w:r w:rsidRPr="00B4125B">
        <w:t>maxDpbPicBuf</w:t>
      </w:r>
      <w:proofErr w:type="spellEnd"/>
      <w:r w:rsidRPr="00B4125B">
        <w:t xml:space="preserve"> is increased to 7 from 6 in HEVC.</w:t>
      </w:r>
    </w:p>
    <w:p w14:paraId="2E05A861" w14:textId="77777777" w:rsidR="002B23AA" w:rsidRPr="00B4125B" w:rsidRDefault="002B23AA" w:rsidP="00EB632C">
      <w:pPr>
        <w:keepNext/>
      </w:pPr>
      <w:r w:rsidRPr="00B4125B">
        <w:t>Some issues requiring additional discussion (not comprehensive):</w:t>
      </w:r>
    </w:p>
    <w:p w14:paraId="2A1965E9" w14:textId="77777777" w:rsidR="002B23AA" w:rsidRPr="00B4125B" w:rsidRDefault="002B23AA" w:rsidP="00EB632C">
      <w:pPr>
        <w:numPr>
          <w:ilvl w:val="0"/>
          <w:numId w:val="134"/>
        </w:numPr>
      </w:pPr>
      <w:r w:rsidRPr="00B4125B">
        <w:t>Level bitrate limits</w:t>
      </w:r>
    </w:p>
    <w:p w14:paraId="2B6758DD" w14:textId="77777777" w:rsidR="002B23AA" w:rsidRPr="00B4125B" w:rsidRDefault="002B23AA" w:rsidP="00EB632C">
      <w:pPr>
        <w:numPr>
          <w:ilvl w:val="0"/>
          <w:numId w:val="134"/>
        </w:numPr>
      </w:pPr>
      <w:r w:rsidRPr="00B4125B">
        <w:t>Subpictures</w:t>
      </w:r>
    </w:p>
    <w:p w14:paraId="36C8D91F" w14:textId="77777777" w:rsidR="002B23AA" w:rsidRPr="00B4125B" w:rsidRDefault="002B23AA" w:rsidP="00EB632C">
      <w:pPr>
        <w:numPr>
          <w:ilvl w:val="1"/>
          <w:numId w:val="134"/>
        </w:numPr>
      </w:pPr>
      <w:r w:rsidRPr="00B4125B">
        <w:t xml:space="preserve">Max number and/or minimum size </w:t>
      </w:r>
    </w:p>
    <w:p w14:paraId="523E5500" w14:textId="77777777" w:rsidR="002B23AA" w:rsidRPr="00B4125B" w:rsidRDefault="002B23AA" w:rsidP="00EB632C">
      <w:pPr>
        <w:numPr>
          <w:ilvl w:val="1"/>
          <w:numId w:val="134"/>
        </w:numPr>
      </w:pPr>
      <w:r w:rsidRPr="00B4125B">
        <w:t>Bitrate limits per subpicture</w:t>
      </w:r>
    </w:p>
    <w:p w14:paraId="3C4FB991" w14:textId="77777777" w:rsidR="002B23AA" w:rsidRPr="00B4125B" w:rsidRDefault="002B23AA" w:rsidP="00EB632C">
      <w:pPr>
        <w:numPr>
          <w:ilvl w:val="0"/>
          <w:numId w:val="134"/>
        </w:numPr>
      </w:pPr>
      <w:r w:rsidRPr="00B4125B">
        <w:t>Bin limits (based on bitrate or absolute?)</w:t>
      </w:r>
    </w:p>
    <w:p w14:paraId="598EBDFA" w14:textId="77777777" w:rsidR="002B23AA" w:rsidRPr="00B4125B" w:rsidRDefault="002B23AA" w:rsidP="00EB632C">
      <w:pPr>
        <w:numPr>
          <w:ilvl w:val="0"/>
          <w:numId w:val="134"/>
        </w:numPr>
      </w:pPr>
      <w:r w:rsidRPr="00B4125B">
        <w:t>Reference picture list size limits</w:t>
      </w:r>
    </w:p>
    <w:p w14:paraId="541AF28A" w14:textId="77777777" w:rsidR="002B23AA" w:rsidRPr="00B4125B" w:rsidRDefault="002B23AA" w:rsidP="00EB632C">
      <w:pPr>
        <w:numPr>
          <w:ilvl w:val="0"/>
          <w:numId w:val="134"/>
        </w:numPr>
      </w:pPr>
      <w:r w:rsidRPr="00B4125B">
        <w:t>Reference picture resampling ratio restrictions</w:t>
      </w:r>
    </w:p>
    <w:p w14:paraId="28D7865B" w14:textId="77777777" w:rsidR="002B23AA" w:rsidRPr="00B4125B" w:rsidRDefault="002B23AA" w:rsidP="00EB632C">
      <w:pPr>
        <w:numPr>
          <w:ilvl w:val="0"/>
          <w:numId w:val="134"/>
        </w:numPr>
      </w:pPr>
      <w:r w:rsidRPr="00B4125B">
        <w:t xml:space="preserve">Numbering scheme for profiles. (Share </w:t>
      </w:r>
      <w:proofErr w:type="spellStart"/>
      <w:r w:rsidRPr="00B4125B">
        <w:t>general_profile_idc</w:t>
      </w:r>
      <w:proofErr w:type="spellEnd"/>
      <w:r w:rsidRPr="00B4125B">
        <w:t xml:space="preserve"> value for multiple profiles, as in </w:t>
      </w:r>
      <w:proofErr w:type="spellStart"/>
      <w:r w:rsidRPr="00B4125B">
        <w:t>RExt</w:t>
      </w:r>
      <w:proofErr w:type="spellEnd"/>
      <w:r w:rsidRPr="00B4125B">
        <w:t>?)</w:t>
      </w:r>
    </w:p>
    <w:p w14:paraId="58D5A1FE" w14:textId="5336F867" w:rsidR="002B23AA" w:rsidRPr="00B4125B" w:rsidRDefault="002B23AA" w:rsidP="00322D3C">
      <w:r w:rsidRPr="00B4125B">
        <w:t>It was discussed whether 4:2:2 should be supported in a 4:4:4 profile.</w:t>
      </w:r>
    </w:p>
    <w:p w14:paraId="2B8C3106" w14:textId="7E55E11C" w:rsidR="00395CFF" w:rsidRPr="00B4125B" w:rsidRDefault="002B23AA" w:rsidP="00EB632C">
      <w:r w:rsidRPr="00B4125B">
        <w:rPr>
          <w:highlight w:val="yellow"/>
        </w:rPr>
        <w:t>Decision</w:t>
      </w:r>
      <w:r w:rsidRPr="00B4125B">
        <w:t>: Adopt</w:t>
      </w:r>
      <w:r w:rsidR="00D46F06" w:rsidRPr="00B4125B">
        <w:t xml:space="preserve">, but with a </w:t>
      </w:r>
      <w:proofErr w:type="spellStart"/>
      <w:r w:rsidR="00D46F06" w:rsidRPr="00B4125B">
        <w:t>maxDpbPicBuf</w:t>
      </w:r>
      <w:proofErr w:type="spellEnd"/>
      <w:r w:rsidR="00D46F06" w:rsidRPr="00B4125B">
        <w:t xml:space="preserve"> of 8 rather than 7 (</w:t>
      </w:r>
      <w:del w:id="406" w:author="Gary Sullivan" w:date="2020-01-06T01:25:00Z">
        <w:r w:rsidR="00D46F06" w:rsidRPr="00B4125B" w:rsidDel="00154673">
          <w:delText>see notes</w:delText>
        </w:r>
      </w:del>
      <w:ins w:id="407" w:author="Gary Sullivan" w:date="2020-01-06T01:25:00Z">
        <w:r w:rsidR="00154673" w:rsidRPr="00B4125B">
          <w:t>see the notes</w:t>
        </w:r>
      </w:ins>
      <w:r w:rsidR="00D46F06" w:rsidRPr="00B4125B">
        <w:t xml:space="preserve"> for </w:t>
      </w:r>
      <w:ins w:id="408" w:author="Gary Sullivan" w:date="2020-01-06T01:25:00Z">
        <w:r w:rsidR="00154673" w:rsidRPr="00B4125B">
          <w:t>JVET-</w:t>
        </w:r>
      </w:ins>
      <w:r w:rsidR="00D46F06" w:rsidRPr="00B4125B">
        <w:t>P0133)</w:t>
      </w:r>
      <w:r w:rsidRPr="00B4125B">
        <w:t>.</w:t>
      </w:r>
    </w:p>
    <w:p w14:paraId="53A22A40" w14:textId="77777777" w:rsidR="004E2529" w:rsidRPr="00B4125B" w:rsidRDefault="00154673" w:rsidP="004E2529">
      <w:pPr>
        <w:pStyle w:val="Heading9"/>
        <w:rPr>
          <w:rFonts w:eastAsia="Times New Roman"/>
          <w:szCs w:val="24"/>
          <w:lang w:val="en-CA"/>
        </w:rPr>
      </w:pPr>
      <w:hyperlink r:id="rId74" w:history="1">
        <w:r w:rsidR="004E2529" w:rsidRPr="00B4125B">
          <w:rPr>
            <w:rFonts w:eastAsia="Times New Roman"/>
            <w:color w:val="0000FF"/>
            <w:szCs w:val="24"/>
            <w:u w:val="single"/>
            <w:lang w:val="en-CA"/>
          </w:rPr>
          <w:t>JVET-P0133</w:t>
        </w:r>
      </w:hyperlink>
      <w:r w:rsidR="004E2529" w:rsidRPr="00B4125B">
        <w:rPr>
          <w:rFonts w:eastAsia="Times New Roman"/>
          <w:szCs w:val="24"/>
          <w:lang w:val="en-CA"/>
        </w:rPr>
        <w:t xml:space="preserve"> AHG17: DPB size analysis of VTM6.0 using RA configuration in current CTC [X. Ma, H. Yang (Huawei)]</w:t>
      </w:r>
    </w:p>
    <w:p w14:paraId="3A802136" w14:textId="2BDB9514" w:rsidR="004E2529" w:rsidRPr="00B4125B" w:rsidRDefault="004E2529" w:rsidP="004E2529">
      <w:r w:rsidRPr="00B4125B">
        <w:t>Discussed in plenary Sunday 6 October 1745 (GJS &amp; JRO)</w:t>
      </w:r>
    </w:p>
    <w:p w14:paraId="0F3BB856" w14:textId="7A1A8EC5" w:rsidR="004E2529" w:rsidRPr="00B4125B" w:rsidRDefault="004E2529" w:rsidP="004E2529">
      <w:r w:rsidRPr="00B4125B">
        <w:t>Other contributions on this topic JVET-O0667, JCTVC-AJ0030, JCTVC-AK0030.</w:t>
      </w:r>
    </w:p>
    <w:p w14:paraId="4CABA5C3" w14:textId="3CBFB242" w:rsidR="004E2529" w:rsidRPr="00B4125B" w:rsidRDefault="004E2529" w:rsidP="004E2529">
      <w:r w:rsidRPr="00B4125B">
        <w:t>This contribution provides an analysis of the decoded picture buffer (DPB) size of VTM6.0 using RA configuration in current CTC. It is found that the DPB size can achieve 7 in VTM, which is different from the value of high level syntax sps_max_dec_pic_buffering_minus1+1. It is suggested to modify the GOP structure to constrain the DPB size to be consistent with the syntax value.</w:t>
      </w:r>
    </w:p>
    <w:p w14:paraId="67E414A6" w14:textId="41449586" w:rsidR="004E2529" w:rsidRPr="00B4125B" w:rsidRDefault="004E2529" w:rsidP="004E2529">
      <w:r w:rsidRPr="00B4125B">
        <w:t>The content of this contribution basically is the same as JVET-O0667, only the test result is updated using VTM6.0.</w:t>
      </w:r>
    </w:p>
    <w:p w14:paraId="7F28FA16" w14:textId="747310C9" w:rsidR="00736F01" w:rsidRPr="00B4125B" w:rsidRDefault="00736F01" w:rsidP="004E2529">
      <w:r w:rsidRPr="00B4125B">
        <w:t>It was commented that the software does things a bit differently and does not provide output timing analysis.</w:t>
      </w:r>
      <w:r w:rsidR="00D46F06" w:rsidRPr="00B4125B">
        <w:t xml:space="preserve"> Only a few people had tried to check the validity of the problem, but it did appear that the current configuration is a problem for HEVC.</w:t>
      </w:r>
    </w:p>
    <w:p w14:paraId="7D57DF69" w14:textId="5E292161" w:rsidR="00D46F06" w:rsidRPr="00B4125B" w:rsidRDefault="00D46F06" w:rsidP="004E2529">
      <w:r w:rsidRPr="00B4125B">
        <w:t>With the alternative proposed structure, the overall impact was 0.70% in RA (more impact at lower resolutions).</w:t>
      </w:r>
    </w:p>
    <w:p w14:paraId="3F221B9F" w14:textId="422EF1C2" w:rsidR="00736F01" w:rsidRPr="00B4125B" w:rsidRDefault="00736F01" w:rsidP="004E2529">
      <w:r w:rsidRPr="00B4125B">
        <w:t>It was noted that Q15-C-11 had a proposal of up to 50 reference pictures.</w:t>
      </w:r>
    </w:p>
    <w:p w14:paraId="481D02A9" w14:textId="491E0C7B" w:rsidR="00D46F06" w:rsidRPr="00B4125B" w:rsidRDefault="00D46F06" w:rsidP="004E2529">
      <w:r w:rsidRPr="00B4125B">
        <w:t>It was commented that GOP size of 32 was subjectively even better.</w:t>
      </w:r>
    </w:p>
    <w:p w14:paraId="20D19697" w14:textId="3745D628" w:rsidR="000F09B3" w:rsidRPr="00B4125B" w:rsidRDefault="000F09B3" w:rsidP="004E2529">
      <w:r w:rsidRPr="00B4125B">
        <w:t xml:space="preserve">It was suggested that, considering that memory is not as difficult to support as it once was, to go ahead and specify </w:t>
      </w:r>
      <w:proofErr w:type="spellStart"/>
      <w:r w:rsidRPr="00B4125B">
        <w:t>maxDpbPicBuf</w:t>
      </w:r>
      <w:proofErr w:type="spellEnd"/>
      <w:r w:rsidRPr="00B4125B">
        <w:t xml:space="preserve"> equal to 8 at this time. </w:t>
      </w:r>
      <w:del w:id="409" w:author="Gary Sullivan" w:date="2020-01-06T01:25:00Z">
        <w:r w:rsidRPr="00B4125B" w:rsidDel="00154673">
          <w:delText>See notes</w:delText>
        </w:r>
      </w:del>
      <w:ins w:id="410" w:author="Gary Sullivan" w:date="2020-01-06T01:25:00Z">
        <w:r w:rsidR="00154673" w:rsidRPr="00B4125B">
          <w:t>See the notes</w:t>
        </w:r>
      </w:ins>
      <w:r w:rsidRPr="00B4125B">
        <w:t xml:space="preserve"> above for </w:t>
      </w:r>
      <w:ins w:id="411" w:author="Gary Sullivan" w:date="2020-01-06T01:25:00Z">
        <w:r w:rsidR="00154673" w:rsidRPr="00B4125B">
          <w:t>JVET-</w:t>
        </w:r>
      </w:ins>
      <w:r w:rsidRPr="00B4125B">
        <w:t>P0894.</w:t>
      </w:r>
    </w:p>
    <w:p w14:paraId="2D8BF5A3" w14:textId="77777777" w:rsidR="00D46F06" w:rsidRPr="00B4125B" w:rsidRDefault="00D46F06" w:rsidP="004E2529"/>
    <w:p w14:paraId="09739F86" w14:textId="77777777" w:rsidR="00977D4E" w:rsidRPr="00B4125B" w:rsidRDefault="00154673" w:rsidP="007966F0">
      <w:pPr>
        <w:pStyle w:val="Heading9"/>
        <w:rPr>
          <w:rFonts w:eastAsia="Times New Roman"/>
          <w:szCs w:val="24"/>
          <w:lang w:val="en-CA"/>
        </w:rPr>
      </w:pPr>
      <w:hyperlink r:id="rId75" w:history="1">
        <w:r w:rsidR="00977D4E" w:rsidRPr="00B4125B">
          <w:rPr>
            <w:rFonts w:eastAsia="Times New Roman"/>
            <w:color w:val="0000FF"/>
            <w:szCs w:val="24"/>
            <w:u w:val="single"/>
            <w:lang w:val="en-CA"/>
          </w:rPr>
          <w:t>JVET-P0099</w:t>
        </w:r>
      </w:hyperlink>
      <w:r w:rsidR="00977D4E" w:rsidRPr="00B4125B">
        <w:rPr>
          <w:rFonts w:eastAsia="Times New Roman"/>
          <w:color w:val="0000FF"/>
          <w:szCs w:val="24"/>
          <w:u w:val="single"/>
          <w:lang w:val="en-CA"/>
        </w:rPr>
        <w:t xml:space="preserve"> </w:t>
      </w:r>
      <w:r w:rsidR="00977D4E" w:rsidRPr="00B4125B">
        <w:rPr>
          <w:rFonts w:eastAsia="Times New Roman"/>
          <w:szCs w:val="24"/>
          <w:lang w:val="en-CA"/>
        </w:rPr>
        <w:t>Level limits for number of luma samples, tiles, and subpictures [M. M. Hannuksela (Nokia)]</w:t>
      </w:r>
    </w:p>
    <w:p w14:paraId="57FC35E1" w14:textId="296F077A" w:rsidR="004519FE" w:rsidRPr="00B4125B" w:rsidRDefault="004519FE" w:rsidP="004519FE"/>
    <w:p w14:paraId="7466B8DF" w14:textId="77777777" w:rsidR="0050676E" w:rsidRPr="00B4125B" w:rsidRDefault="00154673" w:rsidP="007966F0">
      <w:pPr>
        <w:pStyle w:val="Heading9"/>
        <w:rPr>
          <w:rFonts w:eastAsia="Times New Roman"/>
          <w:szCs w:val="24"/>
          <w:lang w:val="en-CA"/>
        </w:rPr>
      </w:pPr>
      <w:hyperlink r:id="rId76" w:history="1">
        <w:r w:rsidR="0050676E" w:rsidRPr="00B4125B">
          <w:rPr>
            <w:rFonts w:eastAsia="Times New Roman"/>
            <w:color w:val="0000FF"/>
            <w:szCs w:val="24"/>
            <w:u w:val="single"/>
            <w:lang w:val="en-CA"/>
          </w:rPr>
          <w:t>JVET-P0295</w:t>
        </w:r>
      </w:hyperlink>
      <w:r w:rsidR="0050676E" w:rsidRPr="00B4125B">
        <w:rPr>
          <w:rFonts w:eastAsia="Times New Roman"/>
          <w:szCs w:val="24"/>
          <w:lang w:val="en-CA"/>
        </w:rPr>
        <w:t xml:space="preserve"> Level </w:t>
      </w:r>
      <w:r w:rsidR="0050676E" w:rsidRPr="00B4125B">
        <w:rPr>
          <w:rFonts w:eastAsia="Times New Roman"/>
          <w:szCs w:val="24"/>
          <w:lang w:val="en-CA" w:eastAsia="de-DE"/>
        </w:rPr>
        <w:t>restrictions</w:t>
      </w:r>
      <w:r w:rsidR="0050676E" w:rsidRPr="00B4125B">
        <w:rPr>
          <w:rFonts w:eastAsia="Times New Roman"/>
          <w:szCs w:val="24"/>
          <w:lang w:val="en-CA"/>
        </w:rPr>
        <w:t xml:space="preserve"> on maximum tile width for line buffer reduction [M. Ikeda, Y. </w:t>
      </w:r>
      <w:proofErr w:type="spellStart"/>
      <w:r w:rsidR="0050676E" w:rsidRPr="00B4125B">
        <w:rPr>
          <w:rFonts w:eastAsia="Times New Roman"/>
          <w:szCs w:val="24"/>
          <w:lang w:val="en-CA"/>
        </w:rPr>
        <w:t>Yagasaki</w:t>
      </w:r>
      <w:proofErr w:type="spellEnd"/>
      <w:r w:rsidR="0050676E" w:rsidRPr="00B4125B">
        <w:rPr>
          <w:rFonts w:eastAsia="Times New Roman"/>
          <w:szCs w:val="24"/>
          <w:lang w:val="en-CA"/>
        </w:rPr>
        <w:t>, T. Suzuki (Sony)]</w:t>
      </w:r>
    </w:p>
    <w:p w14:paraId="2FB50490" w14:textId="31D7CBAE" w:rsidR="0050676E" w:rsidRPr="00B4125B" w:rsidRDefault="0050676E" w:rsidP="004519FE"/>
    <w:p w14:paraId="1CBA26DD" w14:textId="77777777" w:rsidR="00395CFF" w:rsidRPr="00B4125B" w:rsidRDefault="00395CFF" w:rsidP="0050676E"/>
    <w:p w14:paraId="70E3DEAB" w14:textId="63A264FE" w:rsidR="0050676E" w:rsidRPr="00B4125B" w:rsidRDefault="00154673" w:rsidP="007966F0">
      <w:pPr>
        <w:pStyle w:val="Heading9"/>
        <w:rPr>
          <w:rFonts w:eastAsia="Times New Roman"/>
          <w:szCs w:val="24"/>
          <w:lang w:val="en-CA"/>
        </w:rPr>
      </w:pPr>
      <w:hyperlink r:id="rId77" w:history="1">
        <w:r w:rsidR="0050676E" w:rsidRPr="00B4125B">
          <w:rPr>
            <w:rFonts w:eastAsia="Times New Roman"/>
            <w:color w:val="0000FF"/>
            <w:szCs w:val="24"/>
            <w:u w:val="single"/>
            <w:lang w:val="en-CA"/>
          </w:rPr>
          <w:t>JVET-P0389</w:t>
        </w:r>
      </w:hyperlink>
      <w:r w:rsidR="0050676E" w:rsidRPr="00B4125B">
        <w:rPr>
          <w:rFonts w:eastAsia="Times New Roman"/>
          <w:szCs w:val="24"/>
          <w:lang w:val="en-CA"/>
        </w:rPr>
        <w:t xml:space="preserve"> Proposal of </w:t>
      </w:r>
      <w:r w:rsidR="0050676E" w:rsidRPr="00B4125B">
        <w:rPr>
          <w:rFonts w:eastAsia="Times New Roman"/>
          <w:szCs w:val="24"/>
          <w:lang w:val="en-CA" w:eastAsia="de-DE"/>
        </w:rPr>
        <w:t>preliminary</w:t>
      </w:r>
      <w:r w:rsidR="0050676E" w:rsidRPr="00B4125B">
        <w:rPr>
          <w:rFonts w:eastAsia="Times New Roman"/>
          <w:szCs w:val="24"/>
          <w:lang w:val="en-CA"/>
        </w:rPr>
        <w:t xml:space="preserve"> list of VVC conformance bitstreams [I. Moccagatta, J. Boyce (Intel)]</w:t>
      </w:r>
    </w:p>
    <w:p w14:paraId="3EAD9665" w14:textId="3D90E933" w:rsidR="0050676E" w:rsidRPr="00B4125B" w:rsidRDefault="0050676E" w:rsidP="004519FE"/>
    <w:p w14:paraId="165D1AD3" w14:textId="4644950E" w:rsidR="0050676E" w:rsidRPr="00B4125B" w:rsidRDefault="0050676E" w:rsidP="0050676E">
      <w:pPr>
        <w:pStyle w:val="Heading2"/>
        <w:ind w:left="576"/>
        <w:rPr>
          <w:lang w:val="en-CA"/>
        </w:rPr>
      </w:pPr>
      <w:bookmarkStart w:id="412" w:name="_Ref475640122"/>
      <w:bookmarkEnd w:id="404"/>
      <w:r w:rsidRPr="00B4125B">
        <w:rPr>
          <w:lang w:val="en-CA"/>
        </w:rPr>
        <w:t>Implementation (</w:t>
      </w:r>
      <w:r w:rsidR="00DA63B2" w:rsidRPr="00B4125B">
        <w:rPr>
          <w:lang w:val="en-CA"/>
        </w:rPr>
        <w:t>3</w:t>
      </w:r>
      <w:r w:rsidRPr="00B4125B">
        <w:rPr>
          <w:lang w:val="en-CA"/>
        </w:rPr>
        <w:t>)</w:t>
      </w:r>
    </w:p>
    <w:p w14:paraId="0842CCD4" w14:textId="2E4CFE42" w:rsidR="0050676E" w:rsidRPr="00B4125B" w:rsidRDefault="00154673" w:rsidP="007966F0">
      <w:pPr>
        <w:pStyle w:val="Heading9"/>
        <w:rPr>
          <w:rFonts w:eastAsia="Times New Roman"/>
          <w:szCs w:val="24"/>
          <w:lang w:val="en-CA"/>
        </w:rPr>
      </w:pPr>
      <w:hyperlink r:id="rId78" w:history="1">
        <w:r w:rsidR="0050676E" w:rsidRPr="00B4125B">
          <w:rPr>
            <w:rFonts w:eastAsia="Times New Roman"/>
            <w:color w:val="0000FF"/>
            <w:szCs w:val="24"/>
            <w:u w:val="single"/>
            <w:lang w:val="en-CA"/>
          </w:rPr>
          <w:t>JVET-P0207</w:t>
        </w:r>
      </w:hyperlink>
      <w:r w:rsidR="0050676E" w:rsidRPr="00B4125B">
        <w:rPr>
          <w:rFonts w:eastAsia="Times New Roman"/>
          <w:szCs w:val="24"/>
          <w:lang w:val="en-CA"/>
        </w:rPr>
        <w:t xml:space="preserve"> Mobile based </w:t>
      </w:r>
      <w:r w:rsidR="0050676E" w:rsidRPr="00B4125B">
        <w:rPr>
          <w:rFonts w:eastAsia="Times New Roman"/>
          <w:szCs w:val="24"/>
          <w:lang w:val="en-CA" w:eastAsia="de-DE"/>
        </w:rPr>
        <w:t>heterogeneous</w:t>
      </w:r>
      <w:r w:rsidR="0050676E" w:rsidRPr="00B4125B">
        <w:rPr>
          <w:rFonts w:eastAsia="Times New Roman"/>
          <w:szCs w:val="24"/>
          <w:lang w:val="en-CA"/>
        </w:rPr>
        <w:t xml:space="preserve"> multi-core for a VVC Decoder [W. Liu, Y. B. Cho </w:t>
      </w:r>
      <w:r w:rsidR="00AA1A81" w:rsidRPr="00B4125B">
        <w:rPr>
          <w:rFonts w:eastAsia="Times New Roman"/>
          <w:szCs w:val="24"/>
          <w:lang w:val="en-CA"/>
        </w:rPr>
        <w:t>(</w:t>
      </w:r>
      <w:proofErr w:type="spellStart"/>
      <w:r w:rsidR="00AA1A81" w:rsidRPr="00B4125B">
        <w:rPr>
          <w:rFonts w:eastAsia="Times New Roman"/>
          <w:szCs w:val="24"/>
          <w:lang w:val="en-CA"/>
        </w:rPr>
        <w:t>Konkuk</w:t>
      </w:r>
      <w:proofErr w:type="spellEnd"/>
      <w:r w:rsidR="00AA1A81" w:rsidRPr="00B4125B">
        <w:rPr>
          <w:rFonts w:eastAsia="Times New Roman"/>
          <w:szCs w:val="24"/>
          <w:lang w:val="en-CA"/>
        </w:rPr>
        <w:t xml:space="preserve"> Univ.)]</w:t>
      </w:r>
    </w:p>
    <w:p w14:paraId="0CDAC1BC" w14:textId="12D6ABB5" w:rsidR="0050676E" w:rsidRPr="00B4125B" w:rsidRDefault="0050676E" w:rsidP="0050676E"/>
    <w:p w14:paraId="4039F59F" w14:textId="2A8C30D1" w:rsidR="00090609" w:rsidRPr="00B4125B" w:rsidRDefault="00154673" w:rsidP="007966F0">
      <w:pPr>
        <w:pStyle w:val="Heading9"/>
        <w:rPr>
          <w:rFonts w:eastAsia="Times New Roman"/>
          <w:szCs w:val="24"/>
          <w:lang w:val="en-CA"/>
        </w:rPr>
      </w:pPr>
      <w:hyperlink r:id="rId79" w:history="1">
        <w:r w:rsidR="00090609" w:rsidRPr="00B4125B">
          <w:rPr>
            <w:rFonts w:eastAsia="Times New Roman"/>
            <w:color w:val="0000FF"/>
            <w:szCs w:val="24"/>
            <w:u w:val="single"/>
            <w:lang w:val="en-CA"/>
          </w:rPr>
          <w:t>JVET-P0307</w:t>
        </w:r>
      </w:hyperlink>
      <w:r w:rsidR="00090609" w:rsidRPr="00B4125B">
        <w:rPr>
          <w:rFonts w:eastAsia="Times New Roman"/>
          <w:szCs w:val="24"/>
          <w:lang w:val="en-CA"/>
        </w:rPr>
        <w:t xml:space="preserve"> Early Implementation of VVC software player and Demonstration on Mobile devices [J. R. Arumugam, S. Kotecha, S. Ramamurthy, A. </w:t>
      </w:r>
      <w:proofErr w:type="spellStart"/>
      <w:r w:rsidR="00090609" w:rsidRPr="00B4125B">
        <w:rPr>
          <w:rFonts w:eastAsia="Times New Roman"/>
          <w:szCs w:val="24"/>
          <w:lang w:val="en-CA"/>
        </w:rPr>
        <w:t>Chelawat</w:t>
      </w:r>
      <w:proofErr w:type="spellEnd"/>
      <w:r w:rsidR="00090609" w:rsidRPr="00B4125B">
        <w:rPr>
          <w:rFonts w:eastAsia="Times New Roman"/>
          <w:szCs w:val="24"/>
          <w:lang w:val="en-CA"/>
        </w:rPr>
        <w:t xml:space="preserve">, </w:t>
      </w:r>
      <w:proofErr w:type="spellStart"/>
      <w:r w:rsidR="00090609" w:rsidRPr="00B4125B">
        <w:rPr>
          <w:rFonts w:eastAsia="Times New Roman"/>
          <w:szCs w:val="24"/>
          <w:lang w:val="en-CA"/>
        </w:rPr>
        <w:t>Jayasanker</w:t>
      </w:r>
      <w:proofErr w:type="spellEnd"/>
      <w:r w:rsidR="00090609" w:rsidRPr="00B4125B">
        <w:rPr>
          <w:rFonts w:eastAsia="Times New Roman"/>
          <w:szCs w:val="24"/>
          <w:lang w:val="en-CA"/>
        </w:rPr>
        <w:t xml:space="preserve"> J., A. K. </w:t>
      </w:r>
      <w:proofErr w:type="spellStart"/>
      <w:r w:rsidR="00090609" w:rsidRPr="00B4125B">
        <w:rPr>
          <w:rFonts w:eastAsia="Times New Roman"/>
          <w:szCs w:val="24"/>
          <w:lang w:val="en-CA"/>
        </w:rPr>
        <w:t>Bedgujar</w:t>
      </w:r>
      <w:proofErr w:type="spellEnd"/>
      <w:r w:rsidR="00090609" w:rsidRPr="00B4125B">
        <w:rPr>
          <w:rFonts w:eastAsia="Times New Roman"/>
          <w:szCs w:val="24"/>
          <w:lang w:val="en-CA"/>
        </w:rPr>
        <w:t>, N. M. Thomas, S. Agrawal, Vijayakumar G</w:t>
      </w:r>
      <w:r w:rsidR="00AE6552" w:rsidRPr="00B4125B">
        <w:rPr>
          <w:rFonts w:eastAsia="Times New Roman"/>
          <w:szCs w:val="24"/>
          <w:lang w:val="en-CA"/>
        </w:rPr>
        <w:t>. </w:t>
      </w:r>
      <w:r w:rsidR="00090609" w:rsidRPr="00B4125B">
        <w:rPr>
          <w:rFonts w:eastAsia="Times New Roman"/>
          <w:szCs w:val="24"/>
          <w:lang w:val="en-CA"/>
        </w:rPr>
        <w:t>R</w:t>
      </w:r>
      <w:r w:rsidR="00AE6552" w:rsidRPr="00B4125B">
        <w:rPr>
          <w:rFonts w:eastAsia="Times New Roman"/>
          <w:szCs w:val="24"/>
          <w:lang w:val="en-CA"/>
        </w:rPr>
        <w:t>.</w:t>
      </w:r>
      <w:r w:rsidR="00090609" w:rsidRPr="00B4125B">
        <w:rPr>
          <w:rFonts w:eastAsia="Times New Roman"/>
          <w:szCs w:val="24"/>
          <w:lang w:val="en-CA"/>
        </w:rPr>
        <w:t xml:space="preserve">, K. </w:t>
      </w:r>
      <w:proofErr w:type="spellStart"/>
      <w:r w:rsidR="00090609" w:rsidRPr="00B4125B">
        <w:rPr>
          <w:rFonts w:eastAsia="Times New Roman"/>
          <w:szCs w:val="24"/>
          <w:lang w:val="en-CA"/>
        </w:rPr>
        <w:t>Patankar</w:t>
      </w:r>
      <w:proofErr w:type="spellEnd"/>
      <w:r w:rsidR="00090609" w:rsidRPr="00B4125B">
        <w:rPr>
          <w:rFonts w:eastAsia="Times New Roman"/>
          <w:szCs w:val="24"/>
          <w:lang w:val="en-CA"/>
        </w:rPr>
        <w:t xml:space="preserve"> (</w:t>
      </w:r>
      <w:proofErr w:type="spellStart"/>
      <w:r w:rsidR="00090609" w:rsidRPr="00B4125B">
        <w:rPr>
          <w:rFonts w:eastAsia="Times New Roman"/>
          <w:szCs w:val="24"/>
          <w:lang w:val="en-CA"/>
        </w:rPr>
        <w:t>Ittiam</w:t>
      </w:r>
      <w:proofErr w:type="spellEnd"/>
      <w:r w:rsidR="00090609" w:rsidRPr="00B4125B">
        <w:rPr>
          <w:rFonts w:eastAsia="Times New Roman"/>
          <w:szCs w:val="24"/>
          <w:lang w:val="en-CA"/>
        </w:rPr>
        <w:t>)]</w:t>
      </w:r>
    </w:p>
    <w:p w14:paraId="50860350" w14:textId="728F02AC" w:rsidR="00090609" w:rsidRPr="00B4125B" w:rsidRDefault="00090609" w:rsidP="0050676E"/>
    <w:p w14:paraId="3DDC97B0" w14:textId="77777777" w:rsidR="00DA63B2" w:rsidRPr="00B4125B" w:rsidRDefault="00154673" w:rsidP="00276B79">
      <w:pPr>
        <w:pStyle w:val="Heading9"/>
        <w:rPr>
          <w:rFonts w:eastAsia="Times New Roman"/>
          <w:szCs w:val="24"/>
          <w:lang w:val="en-CA"/>
        </w:rPr>
      </w:pPr>
      <w:hyperlink r:id="rId80" w:history="1">
        <w:r w:rsidR="00DA63B2" w:rsidRPr="00B4125B">
          <w:rPr>
            <w:rFonts w:eastAsia="Times New Roman"/>
            <w:color w:val="0000FF"/>
            <w:szCs w:val="24"/>
            <w:u w:val="single"/>
            <w:lang w:val="en-CA"/>
          </w:rPr>
          <w:t>JVET-P0973</w:t>
        </w:r>
      </w:hyperlink>
      <w:r w:rsidR="00DA63B2" w:rsidRPr="00B4125B">
        <w:rPr>
          <w:rFonts w:eastAsia="Times New Roman"/>
          <w:szCs w:val="24"/>
          <w:lang w:val="en-CA"/>
        </w:rPr>
        <w:t xml:space="preserve"> Development of a VVC Live Software Decoder [A. Wieckowski, G. Hege, C. </w:t>
      </w:r>
      <w:proofErr w:type="spellStart"/>
      <w:r w:rsidR="00DA63B2" w:rsidRPr="00B4125B">
        <w:rPr>
          <w:rFonts w:eastAsia="Times New Roman"/>
          <w:szCs w:val="24"/>
          <w:lang w:val="en-CA"/>
        </w:rPr>
        <w:t>Bartnik</w:t>
      </w:r>
      <w:proofErr w:type="spellEnd"/>
      <w:r w:rsidR="00DA63B2" w:rsidRPr="00B4125B">
        <w:rPr>
          <w:rFonts w:eastAsia="Times New Roman"/>
          <w:szCs w:val="24"/>
          <w:lang w:val="en-CA"/>
        </w:rPr>
        <w:t xml:space="preserve">, C. Lehmann, C. </w:t>
      </w:r>
      <w:proofErr w:type="spellStart"/>
      <w:r w:rsidR="00DA63B2" w:rsidRPr="00B4125B">
        <w:rPr>
          <w:rFonts w:eastAsia="Times New Roman"/>
          <w:szCs w:val="24"/>
          <w:lang w:val="en-CA"/>
        </w:rPr>
        <w:t>Stoffers</w:t>
      </w:r>
      <w:proofErr w:type="spellEnd"/>
      <w:r w:rsidR="00DA63B2" w:rsidRPr="00B4125B">
        <w:rPr>
          <w:rFonts w:eastAsia="Times New Roman"/>
          <w:szCs w:val="24"/>
          <w:lang w:val="en-CA"/>
        </w:rPr>
        <w:t xml:space="preserve">, J. Brandenburg, T. </w:t>
      </w:r>
      <w:proofErr w:type="spellStart"/>
      <w:r w:rsidR="00DA63B2" w:rsidRPr="00B4125B">
        <w:rPr>
          <w:rFonts w:eastAsia="Times New Roman"/>
          <w:szCs w:val="24"/>
          <w:lang w:val="en-CA"/>
        </w:rPr>
        <w:t>Hinz</w:t>
      </w:r>
      <w:proofErr w:type="spellEnd"/>
      <w:r w:rsidR="00DA63B2" w:rsidRPr="00B4125B">
        <w:rPr>
          <w:rFonts w:eastAsia="Times New Roman"/>
          <w:szCs w:val="24"/>
          <w:lang w:val="en-CA"/>
        </w:rPr>
        <w:t>, B. Bross, H. Schwarz, D. Marpe, T. Schierl, T. Wiegand (HHI)] [late]</w:t>
      </w:r>
    </w:p>
    <w:p w14:paraId="73667D2A" w14:textId="77777777" w:rsidR="00DA63B2" w:rsidRPr="00B4125B" w:rsidRDefault="00DA63B2" w:rsidP="0050676E"/>
    <w:p w14:paraId="751F8FDB" w14:textId="77777777" w:rsidR="00B278FB" w:rsidRPr="00B4125B" w:rsidRDefault="00D25620" w:rsidP="00F819CA">
      <w:pPr>
        <w:pStyle w:val="Heading1"/>
        <w:rPr>
          <w:lang w:val="en-CA"/>
        </w:rPr>
      </w:pPr>
      <w:r w:rsidRPr="00B4125B">
        <w:rPr>
          <w:lang w:val="en-CA"/>
        </w:rPr>
        <w:t>Core Experiments</w:t>
      </w:r>
      <w:bookmarkEnd w:id="412"/>
    </w:p>
    <w:p w14:paraId="56DEA91C" w14:textId="5EF502DB" w:rsidR="00D143C9" w:rsidRPr="00B4125B" w:rsidRDefault="00D25620" w:rsidP="00422C11">
      <w:pPr>
        <w:pStyle w:val="Heading2"/>
        <w:ind w:left="576"/>
        <w:rPr>
          <w:lang w:val="en-CA"/>
        </w:rPr>
      </w:pPr>
      <w:bookmarkStart w:id="413" w:name="_Ref518893057"/>
      <w:r w:rsidRPr="00B4125B">
        <w:rPr>
          <w:lang w:val="en-CA"/>
        </w:rPr>
        <w:t>CE1:</w:t>
      </w:r>
      <w:r w:rsidR="004E6446" w:rsidRPr="00B4125B">
        <w:rPr>
          <w:lang w:val="en-CA"/>
        </w:rPr>
        <w:t xml:space="preserve"> </w:t>
      </w:r>
      <w:r w:rsidR="0068434E" w:rsidRPr="00B4125B">
        <w:rPr>
          <w:lang w:val="en-CA"/>
        </w:rPr>
        <w:t>Reference picture resampling filters</w:t>
      </w:r>
      <w:r w:rsidR="00E242F1" w:rsidRPr="00B4125B">
        <w:rPr>
          <w:lang w:val="en-CA"/>
        </w:rPr>
        <w:t xml:space="preserve"> </w:t>
      </w:r>
      <w:r w:rsidR="004E6446" w:rsidRPr="00B4125B">
        <w:rPr>
          <w:lang w:val="en-CA"/>
        </w:rPr>
        <w:t>(</w:t>
      </w:r>
      <w:ins w:id="414" w:author="Gary Sullivan" w:date="2020-01-06T03:36:00Z">
        <w:r w:rsidR="002C3012">
          <w:rPr>
            <w:lang w:val="en-CA"/>
          </w:rPr>
          <w:t>3</w:t>
        </w:r>
      </w:ins>
      <w:del w:id="415" w:author="Gary Sullivan" w:date="2020-01-06T03:36:00Z">
        <w:r w:rsidR="00396B60" w:rsidRPr="00B4125B" w:rsidDel="002C3012">
          <w:rPr>
            <w:lang w:val="en-CA"/>
          </w:rPr>
          <w:delText>4</w:delText>
        </w:r>
      </w:del>
      <w:r w:rsidR="004E6446" w:rsidRPr="00B4125B">
        <w:rPr>
          <w:lang w:val="en-CA"/>
        </w:rPr>
        <w:t>)</w:t>
      </w:r>
      <w:bookmarkEnd w:id="413"/>
    </w:p>
    <w:p w14:paraId="7F75A282" w14:textId="6856A496" w:rsidR="0068434E" w:rsidRPr="00B4125B" w:rsidDel="002C3012" w:rsidRDefault="0068434E" w:rsidP="0068434E">
      <w:pPr>
        <w:pStyle w:val="BodyText"/>
        <w:rPr>
          <w:del w:id="416" w:author="Gary Sullivan" w:date="2020-01-06T03:36:00Z"/>
        </w:rPr>
      </w:pPr>
      <w:del w:id="417" w:author="Gary Sullivan" w:date="2020-01-06T03:36:00Z">
        <w:r w:rsidRPr="00B4125B" w:rsidDel="002C3012">
          <w:delText xml:space="preserve">Contributions in this category were discussed XXday X Oct. </w:delText>
        </w:r>
        <w:r w:rsidRPr="00B4125B" w:rsidDel="002C3012">
          <w:rPr>
            <w:highlight w:val="yellow"/>
          </w:rPr>
          <w:delText>XXXX</w:delText>
        </w:r>
        <w:r w:rsidRPr="00B4125B" w:rsidDel="002C3012">
          <w:delText>–</w:delText>
        </w:r>
        <w:r w:rsidRPr="00B4125B" w:rsidDel="002C3012">
          <w:rPr>
            <w:highlight w:val="yellow"/>
          </w:rPr>
          <w:delText>XXXX</w:delText>
        </w:r>
        <w:r w:rsidRPr="00B4125B" w:rsidDel="002C3012">
          <w:delText xml:space="preserve"> in Track </w:delText>
        </w:r>
        <w:r w:rsidRPr="00B4125B" w:rsidDel="002C3012">
          <w:rPr>
            <w:highlight w:val="yellow"/>
          </w:rPr>
          <w:delText>X</w:delText>
        </w:r>
        <w:r w:rsidRPr="00B4125B" w:rsidDel="002C3012">
          <w:delText xml:space="preserve"> (chaired by </w:delText>
        </w:r>
        <w:r w:rsidRPr="00B4125B" w:rsidDel="002C3012">
          <w:rPr>
            <w:highlight w:val="yellow"/>
          </w:rPr>
          <w:delText>XXX</w:delText>
        </w:r>
        <w:r w:rsidRPr="00B4125B" w:rsidDel="002C3012">
          <w:delText>).</w:delText>
        </w:r>
      </w:del>
    </w:p>
    <w:p w14:paraId="308D5AD0" w14:textId="77777777" w:rsidR="004F5619" w:rsidRPr="00B4125B" w:rsidRDefault="00154673" w:rsidP="007966F0">
      <w:pPr>
        <w:pStyle w:val="Heading9"/>
        <w:rPr>
          <w:rFonts w:eastAsia="Times New Roman"/>
          <w:szCs w:val="24"/>
          <w:lang w:val="en-CA"/>
        </w:rPr>
      </w:pPr>
      <w:hyperlink r:id="rId81" w:history="1">
        <w:r w:rsidR="004F5619" w:rsidRPr="00B4125B">
          <w:rPr>
            <w:rFonts w:eastAsia="Times New Roman"/>
            <w:color w:val="0000FF"/>
            <w:szCs w:val="24"/>
            <w:u w:val="single"/>
            <w:lang w:val="en-CA"/>
          </w:rPr>
          <w:t>JVET-P0021</w:t>
        </w:r>
      </w:hyperlink>
      <w:r w:rsidR="004F5619" w:rsidRPr="00B4125B">
        <w:rPr>
          <w:rFonts w:eastAsia="Times New Roman"/>
          <w:szCs w:val="24"/>
          <w:lang w:val="en-CA"/>
        </w:rPr>
        <w:t xml:space="preserve"> CE1: Summary </w:t>
      </w:r>
      <w:r w:rsidR="004F5619" w:rsidRPr="00B4125B">
        <w:rPr>
          <w:rFonts w:eastAsia="Times New Roman"/>
          <w:szCs w:val="24"/>
          <w:lang w:val="en-CA" w:eastAsia="de-DE"/>
        </w:rPr>
        <w:t>report</w:t>
      </w:r>
      <w:r w:rsidR="004F5619" w:rsidRPr="00B4125B">
        <w:rPr>
          <w:rFonts w:eastAsia="Times New Roman"/>
          <w:szCs w:val="24"/>
          <w:lang w:val="en-CA"/>
        </w:rPr>
        <w:t xml:space="preserve"> on reference picture resampling filters [J. Luo, V. Seregin, W. Wan]</w:t>
      </w:r>
    </w:p>
    <w:p w14:paraId="6B75B1E4" w14:textId="5E73399A" w:rsidR="00D1684F" w:rsidRPr="00B4125B" w:rsidRDefault="00AB3427" w:rsidP="0010249F">
      <w:r w:rsidRPr="00B4125B">
        <w:t>Discussed Thursday 3 October Track B (GJS).</w:t>
      </w:r>
    </w:p>
    <w:p w14:paraId="264A6195" w14:textId="77777777" w:rsidR="00AB3427" w:rsidRPr="00B4125B" w:rsidRDefault="00AB3427" w:rsidP="00AB3427">
      <w:r w:rsidRPr="00B4125B">
        <w:t>This contribution provides a summary report of Core Experiment 1 on reference picture resampling filters.</w:t>
      </w:r>
    </w:p>
    <w:p w14:paraId="50219AF8" w14:textId="0E8E45E2" w:rsidR="00AB3427" w:rsidRPr="00B4125B" w:rsidRDefault="00AB3427" w:rsidP="00AB3427">
      <w:r w:rsidRPr="00B4125B">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Pr="00B4125B"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B4125B"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B4125B" w:rsidRDefault="00AB3427" w:rsidP="00AB3427">
            <w:pPr>
              <w:rPr>
                <w:b/>
              </w:rPr>
            </w:pPr>
            <w:r w:rsidRPr="00B4125B">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B4125B" w:rsidRDefault="00AB3427" w:rsidP="00AB3427">
            <w:pPr>
              <w:rPr>
                <w:b/>
              </w:rPr>
            </w:pPr>
            <w:r w:rsidRPr="00B4125B">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B4125B" w:rsidRDefault="00AB3427" w:rsidP="00AB3427">
            <w:pPr>
              <w:rPr>
                <w:b/>
              </w:rPr>
            </w:pPr>
            <w:r w:rsidRPr="00B4125B">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B4125B" w:rsidRDefault="00AB3427" w:rsidP="00AB3427">
            <w:pPr>
              <w:rPr>
                <w:b/>
              </w:rPr>
            </w:pPr>
            <w:r w:rsidRPr="00B4125B">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B4125B" w:rsidRDefault="00AB3427" w:rsidP="00AB3427">
            <w:pPr>
              <w:rPr>
                <w:b/>
              </w:rPr>
            </w:pPr>
            <w:r w:rsidRPr="00B4125B">
              <w:rPr>
                <w:b/>
              </w:rPr>
              <w:t>Cross-checker</w:t>
            </w:r>
          </w:p>
        </w:tc>
      </w:tr>
      <w:tr w:rsidR="00AB3427" w:rsidRPr="00B4125B"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B4125B" w:rsidRDefault="00AB3427" w:rsidP="00AB3427">
            <w:r w:rsidRPr="00B4125B">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B4125B" w:rsidRDefault="00AB3427" w:rsidP="00AB3427">
            <w:r w:rsidRPr="00B4125B">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B4125B" w:rsidRDefault="00AB3427" w:rsidP="00AB3427">
            <w:r w:rsidRPr="00B4125B">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B4125B" w:rsidRDefault="00AB3427" w:rsidP="00AB3427">
            <w:r w:rsidRPr="00B4125B">
              <w:t>Jonatan Samuelsson</w:t>
            </w:r>
          </w:p>
          <w:p w14:paraId="1DF05619" w14:textId="77777777" w:rsidR="00AB3427" w:rsidRPr="00B4125B" w:rsidRDefault="00AB3427" w:rsidP="00AB3427">
            <w:pPr>
              <w:rPr>
                <w:u w:val="single"/>
              </w:rPr>
            </w:pPr>
            <w:r w:rsidRPr="00B4125B">
              <w:rPr>
                <w:u w:val="single"/>
              </w:rPr>
              <w:t>samuelssonj@sharplabs.com</w:t>
            </w:r>
          </w:p>
          <w:p w14:paraId="2823BEDF" w14:textId="77777777" w:rsidR="00AB3427" w:rsidRPr="00B4125B"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B4125B" w:rsidRDefault="00AB3427" w:rsidP="00AB3427">
            <w:r w:rsidRPr="00B4125B">
              <w:t>Peisong Chen</w:t>
            </w:r>
          </w:p>
          <w:p w14:paraId="7F6DC144" w14:textId="77777777" w:rsidR="00AB3427" w:rsidRPr="00B4125B" w:rsidRDefault="00154673" w:rsidP="00AB3427">
            <w:pPr>
              <w:rPr>
                <w:u w:val="single"/>
              </w:rPr>
            </w:pPr>
            <w:hyperlink r:id="rId82" w:history="1">
              <w:r w:rsidR="00AB3427" w:rsidRPr="00B4125B">
                <w:rPr>
                  <w:rStyle w:val="Hyperlink"/>
                </w:rPr>
                <w:t>peisong.chen@broadcom.com</w:t>
              </w:r>
            </w:hyperlink>
          </w:p>
          <w:p w14:paraId="309C3D1F" w14:textId="77777777" w:rsidR="00AB3427" w:rsidRPr="00B4125B" w:rsidRDefault="00AB3427" w:rsidP="00AB3427">
            <w:r w:rsidRPr="00B4125B">
              <w:t>Krishna Rapaka</w:t>
            </w:r>
          </w:p>
          <w:p w14:paraId="74E1ABFE" w14:textId="77777777" w:rsidR="00AB3427" w:rsidRPr="00B4125B" w:rsidRDefault="00154673" w:rsidP="00AB3427">
            <w:hyperlink r:id="rId83" w:history="1">
              <w:r w:rsidR="00AB3427" w:rsidRPr="00B4125B">
                <w:rPr>
                  <w:rStyle w:val="Hyperlink"/>
                </w:rPr>
                <w:t>krapaka@apple.com</w:t>
              </w:r>
            </w:hyperlink>
          </w:p>
        </w:tc>
      </w:tr>
      <w:tr w:rsidR="00AB3427" w:rsidRPr="00B4125B"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B4125B" w:rsidRDefault="00AB3427" w:rsidP="00AB3427">
            <w:r w:rsidRPr="00B4125B">
              <w:lastRenderedPageBreak/>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B4125B" w:rsidRDefault="00AB3427" w:rsidP="00AB3427">
            <w:r w:rsidRPr="00B4125B">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B4125B" w:rsidRDefault="00AB3427" w:rsidP="00AB3427">
            <w:r w:rsidRPr="00B4125B">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B4125B" w:rsidRDefault="00AB3427" w:rsidP="00AB3427">
            <w:r w:rsidRPr="00B4125B">
              <w:t>Jonatan Samuelsson</w:t>
            </w:r>
          </w:p>
          <w:p w14:paraId="096C498F" w14:textId="77777777" w:rsidR="00AB3427" w:rsidRPr="00B4125B" w:rsidRDefault="00AB3427" w:rsidP="00AB3427">
            <w:pPr>
              <w:rPr>
                <w:u w:val="single"/>
              </w:rPr>
            </w:pPr>
            <w:r w:rsidRPr="00B4125B">
              <w:rPr>
                <w:u w:val="single"/>
              </w:rPr>
              <w:t>samuelssonj@sharplabs.com</w:t>
            </w:r>
          </w:p>
          <w:p w14:paraId="1A4EA35B" w14:textId="77777777" w:rsidR="00AB3427" w:rsidRPr="00B4125B"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B4125B" w:rsidRDefault="00AB3427" w:rsidP="00AB3427">
            <w:r w:rsidRPr="00B4125B">
              <w:t>Peisong Chen</w:t>
            </w:r>
          </w:p>
          <w:p w14:paraId="317FBBF1" w14:textId="77777777" w:rsidR="00AB3427" w:rsidRPr="00B4125B" w:rsidRDefault="00154673" w:rsidP="00AB3427">
            <w:pPr>
              <w:rPr>
                <w:u w:val="single"/>
              </w:rPr>
            </w:pPr>
            <w:hyperlink r:id="rId84" w:history="1">
              <w:r w:rsidR="00AB3427" w:rsidRPr="00B4125B">
                <w:rPr>
                  <w:rStyle w:val="Hyperlink"/>
                </w:rPr>
                <w:t>peisong.chen@broadcom.com</w:t>
              </w:r>
            </w:hyperlink>
          </w:p>
          <w:p w14:paraId="0C59CB6B" w14:textId="77777777" w:rsidR="00AB3427" w:rsidRPr="00B4125B" w:rsidRDefault="00AB3427" w:rsidP="00AB3427">
            <w:r w:rsidRPr="00B4125B">
              <w:t>Krishna Rapaka</w:t>
            </w:r>
          </w:p>
          <w:p w14:paraId="6BDD8A8E" w14:textId="77777777" w:rsidR="00AB3427" w:rsidRPr="00B4125B" w:rsidRDefault="00154673" w:rsidP="00AB3427">
            <w:hyperlink r:id="rId85" w:history="1">
              <w:r w:rsidR="00AB3427" w:rsidRPr="00B4125B">
                <w:rPr>
                  <w:rStyle w:val="Hyperlink"/>
                </w:rPr>
                <w:t>krapaka@apple.com</w:t>
              </w:r>
            </w:hyperlink>
          </w:p>
        </w:tc>
      </w:tr>
      <w:tr w:rsidR="00AB3427" w:rsidRPr="00B4125B"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B4125B" w:rsidRDefault="00AB3427" w:rsidP="00AB3427">
            <w:r w:rsidRPr="00B4125B">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B4125B" w:rsidRDefault="00AB3427" w:rsidP="00AB3427">
            <w:r w:rsidRPr="00B4125B">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B4125B" w:rsidRDefault="00AB3427" w:rsidP="00AB3427">
            <w:r w:rsidRPr="00B4125B">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B4125B" w:rsidRDefault="00AB3427" w:rsidP="00AB3427">
            <w:r w:rsidRPr="00B4125B">
              <w:t>Jonatan Samuelsson</w:t>
            </w:r>
          </w:p>
          <w:p w14:paraId="4A017A9B" w14:textId="77777777" w:rsidR="00AB3427" w:rsidRPr="00B4125B" w:rsidRDefault="00AB3427" w:rsidP="00AB3427">
            <w:pPr>
              <w:rPr>
                <w:u w:val="single"/>
              </w:rPr>
            </w:pPr>
            <w:r w:rsidRPr="00B4125B">
              <w:rPr>
                <w:u w:val="single"/>
              </w:rPr>
              <w:t>samuelssonj@sharplabs.com</w:t>
            </w:r>
          </w:p>
          <w:p w14:paraId="35C96EC4" w14:textId="77777777" w:rsidR="00AB3427" w:rsidRPr="00B4125B"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B4125B" w:rsidRDefault="00AB3427" w:rsidP="00AB3427">
            <w:r w:rsidRPr="00B4125B">
              <w:t>Peisong Chen</w:t>
            </w:r>
          </w:p>
          <w:p w14:paraId="3F5B6023" w14:textId="77777777" w:rsidR="00AB3427" w:rsidRPr="00B4125B" w:rsidRDefault="00154673" w:rsidP="00AB3427">
            <w:pPr>
              <w:rPr>
                <w:u w:val="single"/>
              </w:rPr>
            </w:pPr>
            <w:hyperlink r:id="rId86" w:history="1">
              <w:r w:rsidR="00AB3427" w:rsidRPr="00B4125B">
                <w:rPr>
                  <w:rStyle w:val="Hyperlink"/>
                </w:rPr>
                <w:t>peisong.chen@broadcom.com</w:t>
              </w:r>
            </w:hyperlink>
          </w:p>
          <w:p w14:paraId="2F83F1A9" w14:textId="77777777" w:rsidR="00AB3427" w:rsidRPr="00B4125B" w:rsidRDefault="00AB3427" w:rsidP="00AB3427">
            <w:r w:rsidRPr="00B4125B">
              <w:t>Krishna Rapaka</w:t>
            </w:r>
          </w:p>
          <w:p w14:paraId="73DABD27" w14:textId="77777777" w:rsidR="00AB3427" w:rsidRPr="00B4125B" w:rsidRDefault="00154673" w:rsidP="00AB3427">
            <w:hyperlink r:id="rId87" w:history="1">
              <w:r w:rsidR="00AB3427" w:rsidRPr="00B4125B">
                <w:rPr>
                  <w:rStyle w:val="Hyperlink"/>
                </w:rPr>
                <w:t>krapaka@apple.com</w:t>
              </w:r>
            </w:hyperlink>
          </w:p>
        </w:tc>
      </w:tr>
      <w:tr w:rsidR="00AB3427" w:rsidRPr="00B4125B"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B4125B" w:rsidRDefault="00AB3427" w:rsidP="00AB3427">
            <w:r w:rsidRPr="00B4125B">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B4125B" w:rsidRDefault="00AB3427" w:rsidP="00AB3427">
            <w:r w:rsidRPr="00B4125B">
              <w:t xml:space="preserve">Use 9-tap </w:t>
            </w:r>
            <w:proofErr w:type="spellStart"/>
            <w:r w:rsidRPr="00B4125B">
              <w:t>downsampling</w:t>
            </w:r>
            <w:proofErr w:type="spellEnd"/>
            <w:r w:rsidRPr="00B4125B">
              <w:t xml:space="preserve"> when the reference picture is larger than the current picture, and extended SHVC filters for </w:t>
            </w:r>
            <w:proofErr w:type="spellStart"/>
            <w:r w:rsidRPr="00B4125B">
              <w:t>upsampling</w:t>
            </w:r>
            <w:proofErr w:type="spellEnd"/>
            <w:r w:rsidRPr="00B4125B">
              <w:t xml:space="preserve"> when it is smaller. Resampling and motion compensation are done in one stage as in VTM.</w:t>
            </w:r>
          </w:p>
          <w:p w14:paraId="2D1BB6F7" w14:textId="77777777" w:rsidR="00AB3427" w:rsidRPr="00B4125B"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B4125B" w:rsidRDefault="00AB3427" w:rsidP="00AB3427">
            <w:r w:rsidRPr="00B4125B">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B4125B" w:rsidRDefault="00AB3427" w:rsidP="00AB3427">
            <w:r w:rsidRPr="00B4125B">
              <w:t>Pankaj Topiwala</w:t>
            </w:r>
          </w:p>
          <w:p w14:paraId="4C23933C" w14:textId="77777777" w:rsidR="00AB3427" w:rsidRPr="00B4125B" w:rsidRDefault="00AB3427" w:rsidP="00AB3427">
            <w:r w:rsidRPr="00B4125B">
              <w:rPr>
                <w:u w:val="single"/>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B4125B" w:rsidRDefault="00AB3427" w:rsidP="00AB3427"/>
        </w:tc>
      </w:tr>
      <w:tr w:rsidR="00AB3427" w:rsidRPr="00B4125B"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B4125B" w:rsidRDefault="00AB3427" w:rsidP="00AB3427">
            <w:r w:rsidRPr="00B4125B">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B4125B" w:rsidRDefault="00AB3427" w:rsidP="00AB3427">
            <w:r w:rsidRPr="00B4125B">
              <w:t xml:space="preserve">Use 9-tap </w:t>
            </w:r>
            <w:proofErr w:type="spellStart"/>
            <w:r w:rsidRPr="00B4125B">
              <w:t>downsampling</w:t>
            </w:r>
            <w:proofErr w:type="spellEnd"/>
            <w:r w:rsidRPr="00B4125B">
              <w:t xml:space="preserve"> when the reference picture is larger than the current picture, and extended SHVC filters for </w:t>
            </w:r>
            <w:proofErr w:type="spellStart"/>
            <w:r w:rsidRPr="00B4125B">
              <w:t>upsampling</w:t>
            </w:r>
            <w:proofErr w:type="spellEnd"/>
            <w:r w:rsidRPr="00B4125B">
              <w:t xml:space="preserve"> when it is smaller. Resampling is done separately from motion compensation.</w:t>
            </w:r>
          </w:p>
          <w:p w14:paraId="4D068526" w14:textId="77777777" w:rsidR="00AB3427" w:rsidRPr="00B4125B" w:rsidRDefault="00AB3427" w:rsidP="00AB3427"/>
          <w:p w14:paraId="0E2ED441" w14:textId="77777777" w:rsidR="00AB3427" w:rsidRPr="00B4125B" w:rsidRDefault="00AB3427" w:rsidP="00AB3427">
            <w:r w:rsidRPr="00B4125B">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B4125B" w:rsidRDefault="00AB3427" w:rsidP="00AB3427">
            <w:r w:rsidRPr="00B4125B">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B4125B" w:rsidRDefault="00AB3427" w:rsidP="00AB3427">
            <w:r w:rsidRPr="00B4125B">
              <w:t>Pankaj Topiwala</w:t>
            </w:r>
          </w:p>
          <w:p w14:paraId="60145C1C" w14:textId="77777777" w:rsidR="00AB3427" w:rsidRPr="00B4125B" w:rsidRDefault="00AB3427" w:rsidP="00AB3427">
            <w:r w:rsidRPr="00B4125B">
              <w:rPr>
                <w:u w:val="single"/>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B4125B" w:rsidRDefault="00AB3427" w:rsidP="00AB3427"/>
        </w:tc>
      </w:tr>
      <w:tr w:rsidR="00AB3427" w:rsidRPr="00B4125B"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B4125B" w:rsidRDefault="00AB3427" w:rsidP="00AB3427">
            <w:r w:rsidRPr="00B4125B">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B4125B" w:rsidRDefault="00AB3427" w:rsidP="00AB3427">
            <w:r w:rsidRPr="00B4125B">
              <w:t xml:space="preserve">Use SHM filters for </w:t>
            </w:r>
            <w:proofErr w:type="spellStart"/>
            <w:r w:rsidRPr="00B4125B">
              <w:t>downsampling</w:t>
            </w:r>
            <w:proofErr w:type="spellEnd"/>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B4125B" w:rsidRDefault="00AB3427" w:rsidP="00AB3427">
            <w:r w:rsidRPr="00B4125B">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B4125B" w:rsidRDefault="00AB3427" w:rsidP="00AB3427">
            <w:r w:rsidRPr="00B4125B">
              <w:t xml:space="preserve">Mohammed Golam </w:t>
            </w:r>
            <w:proofErr w:type="spellStart"/>
            <w:r w:rsidRPr="00B4125B">
              <w:t>Sarwer</w:t>
            </w:r>
            <w:proofErr w:type="spellEnd"/>
          </w:p>
          <w:p w14:paraId="77CD78F9" w14:textId="77777777" w:rsidR="00AB3427" w:rsidRPr="00B4125B" w:rsidRDefault="00AB3427" w:rsidP="00AB3427">
            <w:r w:rsidRPr="00B4125B">
              <w:rPr>
                <w:u w:val="single"/>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B4125B" w:rsidRDefault="00AB3427" w:rsidP="00AB3427">
            <w:r w:rsidRPr="00B4125B">
              <w:t>Vadim Seregin</w:t>
            </w:r>
          </w:p>
          <w:p w14:paraId="3AE5936C" w14:textId="77777777" w:rsidR="00AB3427" w:rsidRPr="00B4125B" w:rsidRDefault="00154673" w:rsidP="00AB3427">
            <w:hyperlink r:id="rId88" w:history="1">
              <w:r w:rsidR="00AB3427" w:rsidRPr="00B4125B">
                <w:rPr>
                  <w:rStyle w:val="Hyperlink"/>
                </w:rPr>
                <w:t>vseregin@qti.qualcomm.com</w:t>
              </w:r>
            </w:hyperlink>
          </w:p>
        </w:tc>
      </w:tr>
    </w:tbl>
    <w:p w14:paraId="5580E1B7" w14:textId="4C5FFE14" w:rsidR="00AB3427" w:rsidRPr="00B4125B" w:rsidRDefault="00AB3427" w:rsidP="0010249F"/>
    <w:p w14:paraId="19A31285" w14:textId="42A09C2B" w:rsidR="00AB3427" w:rsidRPr="00B4125B" w:rsidRDefault="00AB3427" w:rsidP="0010249F">
      <w:r w:rsidRPr="00B4125B">
        <w:t xml:space="preserve">CE 1-1.X is to test </w:t>
      </w:r>
      <w:proofErr w:type="spellStart"/>
      <w:r w:rsidR="00D26C58" w:rsidRPr="00B4125B">
        <w:t>downsampling</w:t>
      </w:r>
      <w:proofErr w:type="spellEnd"/>
      <w:r w:rsidR="00D26C58" w:rsidRPr="00B4125B">
        <w:t xml:space="preserve"> filters</w:t>
      </w:r>
    </w:p>
    <w:p w14:paraId="0601DE6A" w14:textId="66C7E24E" w:rsidR="00AB3427" w:rsidRPr="00B4125B" w:rsidRDefault="00C84965" w:rsidP="0010249F">
      <w:r w:rsidRPr="00B4125B">
        <w:t>It was commented that arbitrary scaling ratios are not especially difficult to support (e.g., versus supporting only 2x or only 2x and 1.5x).</w:t>
      </w:r>
    </w:p>
    <w:p w14:paraId="4513213D" w14:textId="48A441A5" w:rsidR="00AB3427" w:rsidRPr="00B4125B" w:rsidRDefault="00C84965" w:rsidP="0010249F">
      <w:r w:rsidRPr="00B4125B">
        <w:lastRenderedPageBreak/>
        <w:t xml:space="preserve">An extreme ratio could be an issue. Currently the text </w:t>
      </w:r>
      <w:proofErr w:type="gramStart"/>
      <w:r w:rsidRPr="00B4125B">
        <w:t>restrict</w:t>
      </w:r>
      <w:proofErr w:type="gramEnd"/>
      <w:r w:rsidRPr="00B4125B">
        <w:t xml:space="preserve"> the ratio range of the reference picture relative to the current picture from 1/8 (</w:t>
      </w:r>
      <w:proofErr w:type="spellStart"/>
      <w:r w:rsidRPr="00B4125B">
        <w:t>upsampling</w:t>
      </w:r>
      <w:proofErr w:type="spellEnd"/>
      <w:r w:rsidRPr="00B4125B">
        <w:t>) to 2 (</w:t>
      </w:r>
      <w:proofErr w:type="spellStart"/>
      <w:r w:rsidRPr="00B4125B">
        <w:t>downsampling</w:t>
      </w:r>
      <w:proofErr w:type="spellEnd"/>
      <w:r w:rsidRPr="00B4125B">
        <w:t>).</w:t>
      </w:r>
    </w:p>
    <w:p w14:paraId="2F1E0214" w14:textId="71C6E9D3" w:rsidR="00C84965" w:rsidRPr="00B4125B" w:rsidRDefault="00C84965" w:rsidP="0010249F">
      <w:r w:rsidRPr="00B4125B">
        <w:t>Test cases:</w:t>
      </w:r>
    </w:p>
    <w:p w14:paraId="3247E7D8" w14:textId="77987719" w:rsidR="00AB3427" w:rsidRPr="00B4125B" w:rsidRDefault="00C84965" w:rsidP="00B701AA">
      <w:pPr>
        <w:numPr>
          <w:ilvl w:val="0"/>
          <w:numId w:val="39"/>
        </w:numPr>
      </w:pPr>
      <w:r w:rsidRPr="00B4125B">
        <w:t>1.5:1</w:t>
      </w:r>
    </w:p>
    <w:p w14:paraId="39EDAF0C" w14:textId="0448599A" w:rsidR="00C84965" w:rsidRPr="00B4125B" w:rsidRDefault="00C84965" w:rsidP="00B701AA">
      <w:pPr>
        <w:numPr>
          <w:ilvl w:val="0"/>
          <w:numId w:val="39"/>
        </w:numPr>
      </w:pPr>
      <w:r w:rsidRPr="00B4125B">
        <w:t>2:1</w:t>
      </w:r>
    </w:p>
    <w:p w14:paraId="66A20D22" w14:textId="4B28CEF5" w:rsidR="00C84965" w:rsidRPr="00B4125B" w:rsidRDefault="00C84965" w:rsidP="00B701AA">
      <w:pPr>
        <w:numPr>
          <w:ilvl w:val="0"/>
          <w:numId w:val="39"/>
        </w:numPr>
      </w:pPr>
      <w:r w:rsidRPr="00B4125B">
        <w:t>4:1 optional</w:t>
      </w:r>
    </w:p>
    <w:p w14:paraId="162C4989" w14:textId="77777777" w:rsidR="00AB3427" w:rsidRPr="00B4125B" w:rsidRDefault="00AB3427" w:rsidP="0010249F"/>
    <w:p w14:paraId="737CDEF9" w14:textId="46A59154" w:rsidR="00AB3427" w:rsidRPr="00B4125B" w:rsidRDefault="00C84965" w:rsidP="0010249F">
      <w:r w:rsidRPr="00B4125B">
        <w:t>PSNR1 is "codec PSNR"</w:t>
      </w:r>
    </w:p>
    <w:p w14:paraId="58C51E54" w14:textId="75D1D689" w:rsidR="00C84965" w:rsidRPr="00B4125B" w:rsidRDefault="00C84965" w:rsidP="0010249F">
      <w:r w:rsidRPr="00B4125B">
        <w:t>PSNR2 is high-res to high-res end-to-end.</w:t>
      </w:r>
    </w:p>
    <w:p w14:paraId="0E203EB5" w14:textId="7F602E28" w:rsidR="00C84965" w:rsidRPr="00B4125B" w:rsidRDefault="00C84965" w:rsidP="0010249F"/>
    <w:p w14:paraId="75ECA17B" w14:textId="77777777" w:rsidR="00D26C58" w:rsidRPr="00B4125B" w:rsidRDefault="00D26C58" w:rsidP="00B701AA">
      <w:pPr>
        <w:keepNext/>
      </w:pPr>
      <w:r w:rsidRPr="00B4125B">
        <w:t xml:space="preserve">Resampling ratio </w:t>
      </w:r>
      <w:proofErr w:type="gramStart"/>
      <w:r w:rsidRPr="00B4125B">
        <w:t>1.5 :</w:t>
      </w:r>
      <w:proofErr w:type="gramEnd"/>
      <w:r w:rsidRPr="00B4125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B4125B"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4125B" w:rsidRDefault="00D26C58" w:rsidP="00B701AA">
            <w:pPr>
              <w:keepNext/>
              <w:spacing w:before="0"/>
              <w:rPr>
                <w:sz w:val="18"/>
                <w:szCs w:val="18"/>
              </w:rPr>
            </w:pPr>
            <w:r w:rsidRPr="00B4125B">
              <w:rPr>
                <w:sz w:val="18"/>
                <w:szCs w:val="18"/>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4125B" w:rsidRDefault="00D26C58" w:rsidP="00B701AA">
            <w:pPr>
              <w:keepNext/>
              <w:spacing w:before="0"/>
              <w:jc w:val="center"/>
              <w:rPr>
                <w:b/>
                <w:bCs/>
                <w:sz w:val="18"/>
                <w:szCs w:val="18"/>
              </w:rPr>
            </w:pPr>
            <w:r w:rsidRPr="00B4125B">
              <w:rPr>
                <w:b/>
                <w:bCs/>
                <w:sz w:val="18"/>
                <w:szCs w:val="18"/>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4125B" w:rsidRDefault="00D26C58" w:rsidP="00B701AA">
            <w:pPr>
              <w:keepNext/>
              <w:spacing w:before="0"/>
              <w:jc w:val="center"/>
              <w:rPr>
                <w:b/>
                <w:bCs/>
                <w:sz w:val="18"/>
                <w:szCs w:val="18"/>
              </w:rPr>
            </w:pPr>
            <w:r w:rsidRPr="00B4125B">
              <w:rPr>
                <w:b/>
                <w:bCs/>
                <w:sz w:val="18"/>
                <w:szCs w:val="18"/>
              </w:rPr>
              <w:t>Low delay B Main10 PSNR2</w:t>
            </w:r>
          </w:p>
        </w:tc>
      </w:tr>
      <w:tr w:rsidR="00D26C58" w:rsidRPr="00B4125B"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4125B" w:rsidRDefault="00D26C58" w:rsidP="00B701AA">
            <w:pPr>
              <w:keepNext/>
              <w:spacing w:before="0"/>
              <w:rPr>
                <w:b/>
                <w:bCs/>
                <w:sz w:val="18"/>
                <w:szCs w:val="18"/>
              </w:rPr>
            </w:pPr>
            <w:r w:rsidRPr="00B4125B">
              <w:rPr>
                <w:b/>
                <w:bCs/>
                <w:sz w:val="18"/>
                <w:szCs w:val="18"/>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4125B" w:rsidRDefault="00D26C58" w:rsidP="00B701AA">
            <w:pPr>
              <w:keepNext/>
              <w:spacing w:before="0"/>
              <w:jc w:val="center"/>
              <w:rPr>
                <w:b/>
                <w:bCs/>
                <w:sz w:val="18"/>
                <w:szCs w:val="18"/>
              </w:rPr>
            </w:pPr>
            <w:r w:rsidRPr="00B4125B">
              <w:rPr>
                <w:b/>
                <w:bCs/>
                <w:sz w:val="18"/>
                <w:szCs w:val="18"/>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4125B" w:rsidRDefault="00D26C58" w:rsidP="00B701AA">
            <w:pPr>
              <w:keepNext/>
              <w:spacing w:before="0"/>
              <w:jc w:val="center"/>
              <w:rPr>
                <w:b/>
                <w:bCs/>
                <w:sz w:val="18"/>
                <w:szCs w:val="18"/>
              </w:rPr>
            </w:pPr>
            <w:r w:rsidRPr="00B4125B">
              <w:rPr>
                <w:b/>
                <w:bCs/>
                <w:sz w:val="18"/>
                <w:szCs w:val="18"/>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4125B" w:rsidRDefault="00D26C58" w:rsidP="00B701AA">
            <w:pPr>
              <w:keepNext/>
              <w:spacing w:before="0"/>
              <w:jc w:val="center"/>
              <w:rPr>
                <w:b/>
                <w:bCs/>
                <w:sz w:val="18"/>
                <w:szCs w:val="18"/>
              </w:rPr>
            </w:pPr>
            <w:r w:rsidRPr="00B4125B">
              <w:rPr>
                <w:b/>
                <w:bCs/>
                <w:sz w:val="18"/>
                <w:szCs w:val="18"/>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4125B" w:rsidRDefault="00D26C58" w:rsidP="00B701AA">
            <w:pPr>
              <w:keepNext/>
              <w:spacing w:before="0"/>
              <w:jc w:val="center"/>
              <w:rPr>
                <w:b/>
                <w:bCs/>
                <w:sz w:val="18"/>
                <w:szCs w:val="18"/>
              </w:rPr>
            </w:pPr>
            <w:proofErr w:type="spellStart"/>
            <w:r w:rsidRPr="00B4125B">
              <w:rPr>
                <w:b/>
                <w:bCs/>
                <w:sz w:val="18"/>
                <w:szCs w:val="18"/>
              </w:rPr>
              <w:t>EncT</w:t>
            </w:r>
            <w:proofErr w:type="spellEnd"/>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4125B" w:rsidRDefault="00D26C58" w:rsidP="00B701AA">
            <w:pPr>
              <w:keepNext/>
              <w:spacing w:before="0"/>
              <w:jc w:val="center"/>
              <w:rPr>
                <w:b/>
                <w:bCs/>
                <w:sz w:val="18"/>
                <w:szCs w:val="18"/>
              </w:rPr>
            </w:pPr>
            <w:proofErr w:type="spellStart"/>
            <w:r w:rsidRPr="00B4125B">
              <w:rPr>
                <w:b/>
                <w:bCs/>
                <w:sz w:val="18"/>
                <w:szCs w:val="18"/>
              </w:rPr>
              <w:t>DecT</w:t>
            </w:r>
            <w:proofErr w:type="spellEnd"/>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4125B" w:rsidRDefault="00D26C58" w:rsidP="00B701AA">
            <w:pPr>
              <w:keepNext/>
              <w:spacing w:before="0"/>
              <w:jc w:val="center"/>
              <w:rPr>
                <w:b/>
                <w:bCs/>
                <w:sz w:val="18"/>
                <w:szCs w:val="18"/>
              </w:rPr>
            </w:pPr>
            <w:r w:rsidRPr="00B4125B">
              <w:rPr>
                <w:b/>
                <w:bCs/>
                <w:sz w:val="18"/>
                <w:szCs w:val="18"/>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4125B" w:rsidRDefault="00D26C58" w:rsidP="00B701AA">
            <w:pPr>
              <w:keepNext/>
              <w:spacing w:before="0"/>
              <w:jc w:val="center"/>
              <w:rPr>
                <w:b/>
                <w:bCs/>
                <w:sz w:val="18"/>
                <w:szCs w:val="18"/>
              </w:rPr>
            </w:pPr>
            <w:r w:rsidRPr="00B4125B">
              <w:rPr>
                <w:b/>
                <w:bCs/>
                <w:sz w:val="18"/>
                <w:szCs w:val="18"/>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4125B" w:rsidRDefault="00D26C58" w:rsidP="00B701AA">
            <w:pPr>
              <w:keepNext/>
              <w:spacing w:before="0"/>
              <w:jc w:val="center"/>
              <w:rPr>
                <w:b/>
                <w:bCs/>
                <w:sz w:val="18"/>
                <w:szCs w:val="18"/>
              </w:rPr>
            </w:pPr>
            <w:r w:rsidRPr="00B4125B">
              <w:rPr>
                <w:b/>
                <w:bCs/>
                <w:sz w:val="18"/>
                <w:szCs w:val="18"/>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4125B" w:rsidRDefault="00D26C58" w:rsidP="00B701AA">
            <w:pPr>
              <w:keepNext/>
              <w:spacing w:before="0"/>
              <w:jc w:val="center"/>
              <w:rPr>
                <w:b/>
                <w:bCs/>
                <w:sz w:val="18"/>
                <w:szCs w:val="18"/>
              </w:rPr>
            </w:pPr>
            <w:proofErr w:type="spellStart"/>
            <w:r w:rsidRPr="00B4125B">
              <w:rPr>
                <w:b/>
                <w:bCs/>
                <w:sz w:val="18"/>
                <w:szCs w:val="18"/>
              </w:rPr>
              <w:t>EncT</w:t>
            </w:r>
            <w:proofErr w:type="spellEnd"/>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4125B" w:rsidRDefault="00D26C58" w:rsidP="00B701AA">
            <w:pPr>
              <w:keepNext/>
              <w:spacing w:before="0"/>
              <w:jc w:val="center"/>
              <w:rPr>
                <w:b/>
                <w:bCs/>
                <w:sz w:val="18"/>
                <w:szCs w:val="18"/>
              </w:rPr>
            </w:pPr>
            <w:proofErr w:type="spellStart"/>
            <w:r w:rsidRPr="00B4125B">
              <w:rPr>
                <w:b/>
                <w:bCs/>
                <w:sz w:val="18"/>
                <w:szCs w:val="18"/>
              </w:rPr>
              <w:t>DecT</w:t>
            </w:r>
            <w:proofErr w:type="spellEnd"/>
          </w:p>
        </w:tc>
      </w:tr>
      <w:tr w:rsidR="00D26C58" w:rsidRPr="00B4125B"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4125B" w:rsidRDefault="00D26C58" w:rsidP="00B701AA">
            <w:pPr>
              <w:keepNext/>
              <w:spacing w:before="0"/>
              <w:rPr>
                <w:sz w:val="18"/>
                <w:szCs w:val="18"/>
              </w:rPr>
            </w:pPr>
            <w:r w:rsidRPr="00B4125B">
              <w:rPr>
                <w:sz w:val="18"/>
                <w:szCs w:val="18"/>
              </w:rPr>
              <w:t>1-1.1</w:t>
            </w:r>
          </w:p>
          <w:p w14:paraId="7AD8AE3B" w14:textId="5D4B6087" w:rsidR="00D26C58" w:rsidRPr="00B4125B" w:rsidRDefault="00D26C58" w:rsidP="00B701AA">
            <w:pPr>
              <w:keepNext/>
              <w:spacing w:before="0"/>
              <w:rPr>
                <w:sz w:val="18"/>
                <w:szCs w:val="18"/>
              </w:rPr>
            </w:pPr>
            <w:r w:rsidRPr="00B4125B">
              <w:rPr>
                <w:sz w:val="18"/>
                <w:szCs w:val="18"/>
              </w:rPr>
              <w:t>Lanczos2</w:t>
            </w:r>
            <w:r w:rsidR="00F50862" w:rsidRPr="00B4125B">
              <w:rPr>
                <w:sz w:val="18"/>
                <w:szCs w:val="18"/>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4125B" w:rsidRDefault="00D26C58" w:rsidP="00B701AA">
            <w:pPr>
              <w:keepNext/>
              <w:spacing w:before="0"/>
              <w:jc w:val="center"/>
              <w:rPr>
                <w:sz w:val="18"/>
                <w:szCs w:val="18"/>
              </w:rPr>
            </w:pPr>
            <w:r w:rsidRPr="00B4125B">
              <w:rPr>
                <w:sz w:val="18"/>
                <w:szCs w:val="18"/>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4125B" w:rsidRDefault="00D26C58" w:rsidP="00B701AA">
            <w:pPr>
              <w:keepNext/>
              <w:spacing w:before="0"/>
              <w:jc w:val="center"/>
              <w:rPr>
                <w:sz w:val="18"/>
                <w:szCs w:val="18"/>
              </w:rPr>
            </w:pPr>
            <w:r w:rsidRPr="00B4125B">
              <w:rPr>
                <w:sz w:val="18"/>
                <w:szCs w:val="18"/>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4125B" w:rsidRDefault="00D26C58" w:rsidP="00B701AA">
            <w:pPr>
              <w:keepNext/>
              <w:spacing w:before="0"/>
              <w:jc w:val="center"/>
              <w:rPr>
                <w:sz w:val="18"/>
                <w:szCs w:val="18"/>
              </w:rPr>
            </w:pPr>
            <w:r w:rsidRPr="00B4125B">
              <w:rPr>
                <w:sz w:val="18"/>
                <w:szCs w:val="18"/>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4125B" w:rsidRDefault="00D26C58" w:rsidP="00B701AA">
            <w:pPr>
              <w:keepNext/>
              <w:spacing w:before="0"/>
              <w:jc w:val="center"/>
              <w:rPr>
                <w:sz w:val="18"/>
                <w:szCs w:val="18"/>
              </w:rPr>
            </w:pPr>
            <w:r w:rsidRPr="00B4125B">
              <w:rPr>
                <w:sz w:val="18"/>
                <w:szCs w:val="18"/>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4125B" w:rsidRDefault="00D26C58" w:rsidP="00B701AA">
            <w:pPr>
              <w:keepNext/>
              <w:spacing w:before="0"/>
              <w:jc w:val="center"/>
              <w:rPr>
                <w:sz w:val="18"/>
                <w:szCs w:val="18"/>
              </w:rPr>
            </w:pPr>
            <w:r w:rsidRPr="00B4125B">
              <w:rPr>
                <w:sz w:val="18"/>
                <w:szCs w:val="18"/>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4125B" w:rsidRDefault="00D26C58" w:rsidP="00B701AA">
            <w:pPr>
              <w:keepNext/>
              <w:spacing w:before="0"/>
              <w:jc w:val="center"/>
              <w:rPr>
                <w:sz w:val="18"/>
                <w:szCs w:val="18"/>
              </w:rPr>
            </w:pPr>
            <w:r w:rsidRPr="00B4125B">
              <w:rPr>
                <w:sz w:val="18"/>
                <w:szCs w:val="18"/>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4125B" w:rsidRDefault="00D26C58" w:rsidP="00B701AA">
            <w:pPr>
              <w:keepNext/>
              <w:spacing w:before="0"/>
              <w:jc w:val="center"/>
              <w:rPr>
                <w:sz w:val="18"/>
                <w:szCs w:val="18"/>
              </w:rPr>
            </w:pPr>
            <w:r w:rsidRPr="00B4125B">
              <w:rPr>
                <w:sz w:val="18"/>
                <w:szCs w:val="18"/>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4125B" w:rsidRDefault="00D26C58" w:rsidP="00B701AA">
            <w:pPr>
              <w:keepNext/>
              <w:spacing w:before="0"/>
              <w:jc w:val="center"/>
              <w:rPr>
                <w:sz w:val="18"/>
                <w:szCs w:val="18"/>
              </w:rPr>
            </w:pPr>
            <w:r w:rsidRPr="00B4125B">
              <w:rPr>
                <w:sz w:val="18"/>
                <w:szCs w:val="18"/>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4125B" w:rsidRDefault="00D26C58" w:rsidP="00B701AA">
            <w:pPr>
              <w:keepNext/>
              <w:spacing w:before="0"/>
              <w:jc w:val="center"/>
              <w:rPr>
                <w:sz w:val="18"/>
                <w:szCs w:val="18"/>
              </w:rPr>
            </w:pPr>
            <w:r w:rsidRPr="00B4125B">
              <w:rPr>
                <w:sz w:val="18"/>
                <w:szCs w:val="18"/>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4125B" w:rsidRDefault="00D26C58" w:rsidP="00B701AA">
            <w:pPr>
              <w:keepNext/>
              <w:spacing w:before="0"/>
              <w:jc w:val="center"/>
              <w:rPr>
                <w:sz w:val="18"/>
                <w:szCs w:val="18"/>
              </w:rPr>
            </w:pPr>
            <w:r w:rsidRPr="00B4125B">
              <w:rPr>
                <w:sz w:val="18"/>
                <w:szCs w:val="18"/>
              </w:rPr>
              <w:t>102%</w:t>
            </w:r>
          </w:p>
        </w:tc>
      </w:tr>
      <w:tr w:rsidR="00D26C58" w:rsidRPr="00B4125B"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4125B" w:rsidRDefault="00D26C58" w:rsidP="00B701AA">
            <w:pPr>
              <w:keepNext/>
              <w:spacing w:before="0"/>
              <w:rPr>
                <w:sz w:val="18"/>
                <w:szCs w:val="18"/>
              </w:rPr>
            </w:pPr>
            <w:r w:rsidRPr="00B4125B">
              <w:rPr>
                <w:sz w:val="18"/>
                <w:szCs w:val="18"/>
              </w:rPr>
              <w:t>1-1.2</w:t>
            </w:r>
          </w:p>
          <w:p w14:paraId="4FFE0715" w14:textId="0628AACD" w:rsidR="00D26C58" w:rsidRPr="00B4125B" w:rsidRDefault="00D26C58" w:rsidP="00B701AA">
            <w:pPr>
              <w:keepNext/>
              <w:spacing w:before="0"/>
              <w:rPr>
                <w:bCs/>
                <w:sz w:val="18"/>
                <w:szCs w:val="18"/>
              </w:rPr>
            </w:pPr>
            <w:r w:rsidRPr="00B4125B">
              <w:rPr>
                <w:sz w:val="18"/>
                <w:szCs w:val="18"/>
              </w:rPr>
              <w:t>Lanczos1</w:t>
            </w:r>
            <w:r w:rsidR="00F50862" w:rsidRPr="00B4125B">
              <w:rPr>
                <w:sz w:val="18"/>
                <w:szCs w:val="18"/>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4125B" w:rsidRDefault="00D26C58" w:rsidP="00B701AA">
            <w:pPr>
              <w:keepNext/>
              <w:spacing w:before="0"/>
              <w:jc w:val="center"/>
              <w:rPr>
                <w:bCs/>
                <w:sz w:val="18"/>
                <w:szCs w:val="18"/>
              </w:rPr>
            </w:pPr>
            <w:r w:rsidRPr="00B4125B">
              <w:rPr>
                <w:bCs/>
                <w:sz w:val="18"/>
                <w:szCs w:val="18"/>
              </w:rPr>
              <w:t>-</w:t>
            </w:r>
          </w:p>
        </w:tc>
      </w:tr>
      <w:tr w:rsidR="00D26C58" w:rsidRPr="00B4125B"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4125B" w:rsidRDefault="00D26C58" w:rsidP="00B701AA">
            <w:pPr>
              <w:keepNext/>
              <w:spacing w:before="0"/>
              <w:rPr>
                <w:sz w:val="18"/>
                <w:szCs w:val="18"/>
              </w:rPr>
            </w:pPr>
            <w:r w:rsidRPr="00B4125B">
              <w:rPr>
                <w:sz w:val="18"/>
                <w:szCs w:val="18"/>
              </w:rPr>
              <w:t>1-1.3</w:t>
            </w:r>
          </w:p>
          <w:p w14:paraId="0E040830" w14:textId="0FB51D09" w:rsidR="00D26C58" w:rsidRPr="00B4125B" w:rsidRDefault="00D26C58" w:rsidP="00B701AA">
            <w:pPr>
              <w:keepNext/>
              <w:spacing w:before="0"/>
              <w:rPr>
                <w:sz w:val="18"/>
                <w:szCs w:val="18"/>
              </w:rPr>
            </w:pPr>
            <w:r w:rsidRPr="00B4125B">
              <w:rPr>
                <w:sz w:val="18"/>
                <w:szCs w:val="18"/>
              </w:rPr>
              <w:t>Lanczos2.67</w:t>
            </w:r>
            <w:r w:rsidR="00F50862" w:rsidRPr="00B4125B">
              <w:rPr>
                <w:sz w:val="18"/>
                <w:szCs w:val="18"/>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4125B" w:rsidRDefault="00D26C58" w:rsidP="00B701AA">
            <w:pPr>
              <w:keepNext/>
              <w:spacing w:before="0"/>
              <w:jc w:val="center"/>
              <w:rPr>
                <w:sz w:val="18"/>
                <w:szCs w:val="18"/>
              </w:rPr>
            </w:pPr>
            <w:r w:rsidRPr="00B4125B">
              <w:rPr>
                <w:sz w:val="18"/>
                <w:szCs w:val="18"/>
                <w:highlight w:val="yellow"/>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4125B" w:rsidRDefault="00D26C58" w:rsidP="00B701AA">
            <w:pPr>
              <w:keepNext/>
              <w:spacing w:before="0"/>
              <w:jc w:val="center"/>
              <w:rPr>
                <w:sz w:val="18"/>
                <w:szCs w:val="18"/>
              </w:rPr>
            </w:pPr>
            <w:r w:rsidRPr="00B4125B">
              <w:rPr>
                <w:sz w:val="18"/>
                <w:szCs w:val="18"/>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4125B" w:rsidRDefault="00D26C58" w:rsidP="00B701AA">
            <w:pPr>
              <w:keepNext/>
              <w:spacing w:before="0"/>
              <w:jc w:val="center"/>
              <w:rPr>
                <w:sz w:val="18"/>
                <w:szCs w:val="18"/>
              </w:rPr>
            </w:pPr>
            <w:r w:rsidRPr="00B4125B">
              <w:rPr>
                <w:sz w:val="18"/>
                <w:szCs w:val="18"/>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4125B" w:rsidRDefault="00D26C58" w:rsidP="00B701AA">
            <w:pPr>
              <w:keepNext/>
              <w:spacing w:before="0"/>
              <w:jc w:val="center"/>
              <w:rPr>
                <w:sz w:val="18"/>
                <w:szCs w:val="18"/>
              </w:rPr>
            </w:pPr>
            <w:r w:rsidRPr="00B4125B">
              <w:rPr>
                <w:sz w:val="18"/>
                <w:szCs w:val="18"/>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4125B" w:rsidRDefault="00D26C58" w:rsidP="00B701AA">
            <w:pPr>
              <w:keepNext/>
              <w:spacing w:before="0"/>
              <w:jc w:val="center"/>
              <w:rPr>
                <w:sz w:val="18"/>
                <w:szCs w:val="18"/>
              </w:rPr>
            </w:pPr>
            <w:r w:rsidRPr="00B4125B">
              <w:rPr>
                <w:sz w:val="18"/>
                <w:szCs w:val="18"/>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4125B" w:rsidRDefault="00D26C58" w:rsidP="00B701AA">
            <w:pPr>
              <w:keepNext/>
              <w:spacing w:before="0"/>
              <w:jc w:val="center"/>
              <w:rPr>
                <w:sz w:val="18"/>
                <w:szCs w:val="18"/>
              </w:rPr>
            </w:pPr>
            <w:r w:rsidRPr="00B4125B">
              <w:rPr>
                <w:sz w:val="18"/>
                <w:szCs w:val="18"/>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4125B" w:rsidRDefault="00D26C58" w:rsidP="00B701AA">
            <w:pPr>
              <w:keepNext/>
              <w:spacing w:before="0"/>
              <w:jc w:val="center"/>
              <w:rPr>
                <w:sz w:val="18"/>
                <w:szCs w:val="18"/>
              </w:rPr>
            </w:pPr>
            <w:r w:rsidRPr="00B4125B">
              <w:rPr>
                <w:sz w:val="18"/>
                <w:szCs w:val="18"/>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4125B" w:rsidRDefault="00D26C58" w:rsidP="00B701AA">
            <w:pPr>
              <w:keepNext/>
              <w:spacing w:before="0"/>
              <w:jc w:val="center"/>
              <w:rPr>
                <w:sz w:val="18"/>
                <w:szCs w:val="18"/>
              </w:rPr>
            </w:pPr>
            <w:r w:rsidRPr="00B4125B">
              <w:rPr>
                <w:sz w:val="18"/>
                <w:szCs w:val="18"/>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4125B" w:rsidRDefault="00D26C58" w:rsidP="00B701AA">
            <w:pPr>
              <w:keepNext/>
              <w:spacing w:before="0"/>
              <w:jc w:val="center"/>
              <w:rPr>
                <w:sz w:val="18"/>
                <w:szCs w:val="18"/>
              </w:rPr>
            </w:pPr>
            <w:r w:rsidRPr="00B4125B">
              <w:rPr>
                <w:sz w:val="18"/>
                <w:szCs w:val="18"/>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4125B" w:rsidRDefault="00D26C58" w:rsidP="00B701AA">
            <w:pPr>
              <w:keepNext/>
              <w:spacing w:before="0"/>
              <w:jc w:val="center"/>
              <w:rPr>
                <w:sz w:val="18"/>
                <w:szCs w:val="18"/>
              </w:rPr>
            </w:pPr>
            <w:r w:rsidRPr="00B4125B">
              <w:rPr>
                <w:sz w:val="18"/>
                <w:szCs w:val="18"/>
              </w:rPr>
              <w:t>102%</w:t>
            </w:r>
          </w:p>
        </w:tc>
      </w:tr>
      <w:tr w:rsidR="00D26C58" w:rsidRPr="00B4125B"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4125B" w:rsidRDefault="00D26C58" w:rsidP="00B701AA">
            <w:pPr>
              <w:keepNext/>
              <w:spacing w:before="0"/>
              <w:rPr>
                <w:bCs/>
                <w:sz w:val="18"/>
                <w:szCs w:val="18"/>
              </w:rPr>
            </w:pPr>
            <w:r w:rsidRPr="00B4125B">
              <w:rPr>
                <w:sz w:val="18"/>
                <w:szCs w:val="18"/>
              </w:rPr>
              <w:t>1-2.1</w:t>
            </w:r>
            <w:r w:rsidR="00F50862" w:rsidRPr="00B4125B">
              <w:rPr>
                <w:sz w:val="18"/>
                <w:szCs w:val="18"/>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4125B" w:rsidRDefault="00D26C58" w:rsidP="00B701AA">
            <w:pPr>
              <w:keepNext/>
              <w:spacing w:before="0"/>
              <w:jc w:val="center"/>
              <w:rPr>
                <w:bCs/>
                <w:sz w:val="18"/>
                <w:szCs w:val="18"/>
              </w:rPr>
            </w:pPr>
            <w:r w:rsidRPr="00B4125B">
              <w:rPr>
                <w:bCs/>
                <w:sz w:val="18"/>
                <w:szCs w:val="18"/>
              </w:rPr>
              <w:t>-</w:t>
            </w:r>
          </w:p>
        </w:tc>
      </w:tr>
      <w:tr w:rsidR="00D26C58" w:rsidRPr="00B4125B"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4125B" w:rsidRDefault="00D26C58" w:rsidP="00B701AA">
            <w:pPr>
              <w:spacing w:before="0"/>
              <w:rPr>
                <w:sz w:val="18"/>
                <w:szCs w:val="18"/>
              </w:rPr>
            </w:pPr>
            <w:r w:rsidRPr="00B4125B">
              <w:rPr>
                <w:sz w:val="18"/>
                <w:szCs w:val="18"/>
              </w:rPr>
              <w:t>1-3</w:t>
            </w:r>
          </w:p>
          <w:p w14:paraId="6FCED897" w14:textId="207C251F" w:rsidR="00D26C58" w:rsidRPr="00B4125B" w:rsidRDefault="00D26C58" w:rsidP="00B701AA">
            <w:pPr>
              <w:spacing w:before="0"/>
              <w:rPr>
                <w:bCs/>
                <w:sz w:val="18"/>
                <w:szCs w:val="18"/>
              </w:rPr>
            </w:pPr>
            <w:r w:rsidRPr="00B4125B">
              <w:rPr>
                <w:sz w:val="18"/>
                <w:szCs w:val="18"/>
              </w:rPr>
              <w:t>SHM</w:t>
            </w:r>
            <w:r w:rsidR="00DB026E" w:rsidRPr="00B4125B">
              <w:rPr>
                <w:sz w:val="18"/>
                <w:szCs w:val="18"/>
              </w:rPr>
              <w:t>-A</w:t>
            </w:r>
            <w:r w:rsidR="00F50862" w:rsidRPr="00B4125B">
              <w:rPr>
                <w:sz w:val="18"/>
                <w:szCs w:val="18"/>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4125B" w:rsidRDefault="00D26C58" w:rsidP="00B701AA">
            <w:pPr>
              <w:spacing w:before="0"/>
              <w:jc w:val="center"/>
              <w:rPr>
                <w:bCs/>
                <w:sz w:val="18"/>
                <w:szCs w:val="18"/>
              </w:rPr>
            </w:pPr>
            <w:r w:rsidRPr="00B4125B">
              <w:rPr>
                <w:sz w:val="18"/>
                <w:szCs w:val="18"/>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4125B" w:rsidRDefault="00D26C58" w:rsidP="00B701AA">
            <w:pPr>
              <w:spacing w:before="0"/>
              <w:jc w:val="center"/>
              <w:rPr>
                <w:bCs/>
                <w:sz w:val="18"/>
                <w:szCs w:val="18"/>
              </w:rPr>
            </w:pPr>
            <w:r w:rsidRPr="00B4125B">
              <w:rPr>
                <w:sz w:val="18"/>
                <w:szCs w:val="18"/>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4125B" w:rsidRDefault="00D26C58" w:rsidP="00B701AA">
            <w:pPr>
              <w:spacing w:before="0"/>
              <w:jc w:val="center"/>
              <w:rPr>
                <w:bCs/>
                <w:sz w:val="18"/>
                <w:szCs w:val="18"/>
              </w:rPr>
            </w:pPr>
            <w:r w:rsidRPr="00B4125B">
              <w:rPr>
                <w:sz w:val="18"/>
                <w:szCs w:val="18"/>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4125B" w:rsidRDefault="00D26C58" w:rsidP="00B701AA">
            <w:pPr>
              <w:spacing w:before="0"/>
              <w:jc w:val="center"/>
              <w:rPr>
                <w:bCs/>
                <w:sz w:val="18"/>
                <w:szCs w:val="18"/>
              </w:rPr>
            </w:pPr>
            <w:r w:rsidRPr="00B4125B">
              <w:rPr>
                <w:sz w:val="18"/>
                <w:szCs w:val="18"/>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4125B" w:rsidRDefault="00D26C58" w:rsidP="00B701AA">
            <w:pPr>
              <w:spacing w:before="0"/>
              <w:jc w:val="center"/>
              <w:rPr>
                <w:bCs/>
                <w:sz w:val="18"/>
                <w:szCs w:val="18"/>
              </w:rPr>
            </w:pPr>
            <w:r w:rsidRPr="00B4125B">
              <w:rPr>
                <w:sz w:val="18"/>
                <w:szCs w:val="18"/>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4125B" w:rsidRDefault="00D26C58" w:rsidP="00B701AA">
            <w:pPr>
              <w:spacing w:before="0"/>
              <w:jc w:val="center"/>
              <w:rPr>
                <w:bCs/>
                <w:sz w:val="18"/>
                <w:szCs w:val="18"/>
              </w:rPr>
            </w:pPr>
            <w:r w:rsidRPr="00B4125B">
              <w:rPr>
                <w:sz w:val="18"/>
                <w:szCs w:val="18"/>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4125B" w:rsidRDefault="00D26C58" w:rsidP="00B701AA">
            <w:pPr>
              <w:spacing w:before="0"/>
              <w:jc w:val="center"/>
              <w:rPr>
                <w:bCs/>
                <w:sz w:val="18"/>
                <w:szCs w:val="18"/>
              </w:rPr>
            </w:pPr>
            <w:r w:rsidRPr="00B4125B">
              <w:rPr>
                <w:sz w:val="18"/>
                <w:szCs w:val="18"/>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4125B" w:rsidRDefault="00D26C58" w:rsidP="00B701AA">
            <w:pPr>
              <w:spacing w:before="0"/>
              <w:jc w:val="center"/>
              <w:rPr>
                <w:bCs/>
                <w:sz w:val="18"/>
                <w:szCs w:val="18"/>
              </w:rPr>
            </w:pPr>
            <w:r w:rsidRPr="00B4125B">
              <w:rPr>
                <w:sz w:val="18"/>
                <w:szCs w:val="18"/>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4125B" w:rsidRDefault="00D26C58" w:rsidP="00B701AA">
            <w:pPr>
              <w:spacing w:before="0"/>
              <w:jc w:val="center"/>
              <w:rPr>
                <w:bCs/>
                <w:sz w:val="18"/>
                <w:szCs w:val="18"/>
              </w:rPr>
            </w:pPr>
            <w:r w:rsidRPr="00B4125B">
              <w:rPr>
                <w:sz w:val="18"/>
                <w:szCs w:val="18"/>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4125B" w:rsidRDefault="00D26C58" w:rsidP="00B701AA">
            <w:pPr>
              <w:spacing w:before="0"/>
              <w:jc w:val="center"/>
              <w:rPr>
                <w:bCs/>
                <w:sz w:val="18"/>
                <w:szCs w:val="18"/>
              </w:rPr>
            </w:pPr>
            <w:r w:rsidRPr="00B4125B">
              <w:rPr>
                <w:sz w:val="18"/>
                <w:szCs w:val="18"/>
              </w:rPr>
              <w:t>101%</w:t>
            </w:r>
          </w:p>
        </w:tc>
      </w:tr>
    </w:tbl>
    <w:p w14:paraId="27D7B26A" w14:textId="1C03987F" w:rsidR="00D26C58" w:rsidRPr="00B4125B" w:rsidRDefault="00D26C58" w:rsidP="0010249F"/>
    <w:p w14:paraId="3CC7230A" w14:textId="77777777" w:rsidR="0044117B" w:rsidRPr="00B4125B" w:rsidRDefault="0044117B" w:rsidP="0044117B">
      <w:r w:rsidRPr="00B4125B">
        <w:t xml:space="preserve">Resampling ratio </w:t>
      </w:r>
      <w:proofErr w:type="gramStart"/>
      <w:r w:rsidRPr="00B4125B">
        <w:t>2 :</w:t>
      </w:r>
      <w:proofErr w:type="gramEnd"/>
      <w:r w:rsidRPr="00B4125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B4125B"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4125B" w:rsidRDefault="0044117B" w:rsidP="00B701AA">
            <w:pPr>
              <w:spacing w:before="0"/>
              <w:rPr>
                <w:sz w:val="18"/>
                <w:szCs w:val="18"/>
              </w:rPr>
            </w:pPr>
            <w:r w:rsidRPr="00B4125B">
              <w:rPr>
                <w:sz w:val="18"/>
                <w:szCs w:val="18"/>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4125B" w:rsidRDefault="0044117B" w:rsidP="00B701AA">
            <w:pPr>
              <w:spacing w:before="0"/>
              <w:jc w:val="center"/>
              <w:rPr>
                <w:b/>
                <w:bCs/>
                <w:sz w:val="18"/>
                <w:szCs w:val="18"/>
              </w:rPr>
            </w:pPr>
            <w:r w:rsidRPr="00B4125B">
              <w:rPr>
                <w:b/>
                <w:bCs/>
                <w:sz w:val="18"/>
                <w:szCs w:val="18"/>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4125B" w:rsidRDefault="0044117B" w:rsidP="00B701AA">
            <w:pPr>
              <w:spacing w:before="0"/>
              <w:jc w:val="center"/>
              <w:rPr>
                <w:b/>
                <w:bCs/>
                <w:sz w:val="18"/>
                <w:szCs w:val="18"/>
              </w:rPr>
            </w:pPr>
            <w:r w:rsidRPr="00B4125B">
              <w:rPr>
                <w:b/>
                <w:bCs/>
                <w:sz w:val="18"/>
                <w:szCs w:val="18"/>
              </w:rPr>
              <w:t>Low delay B Main10 PSNR2</w:t>
            </w:r>
          </w:p>
        </w:tc>
      </w:tr>
      <w:tr w:rsidR="0044117B" w:rsidRPr="00B4125B"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4125B" w:rsidRDefault="0044117B" w:rsidP="00B701AA">
            <w:pPr>
              <w:spacing w:before="0"/>
              <w:rPr>
                <w:b/>
                <w:bCs/>
                <w:sz w:val="18"/>
                <w:szCs w:val="18"/>
              </w:rPr>
            </w:pPr>
            <w:r w:rsidRPr="00B4125B">
              <w:rPr>
                <w:b/>
                <w:bCs/>
                <w:sz w:val="18"/>
                <w:szCs w:val="18"/>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4125B" w:rsidRDefault="0044117B" w:rsidP="00B701AA">
            <w:pPr>
              <w:spacing w:before="0"/>
              <w:jc w:val="center"/>
              <w:rPr>
                <w:b/>
                <w:bCs/>
                <w:sz w:val="18"/>
                <w:szCs w:val="18"/>
              </w:rPr>
            </w:pPr>
            <w:r w:rsidRPr="00B4125B">
              <w:rPr>
                <w:b/>
                <w:bCs/>
                <w:sz w:val="18"/>
                <w:szCs w:val="18"/>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4125B" w:rsidRDefault="0044117B" w:rsidP="00B701AA">
            <w:pPr>
              <w:spacing w:before="0"/>
              <w:jc w:val="center"/>
              <w:rPr>
                <w:b/>
                <w:bCs/>
                <w:sz w:val="18"/>
                <w:szCs w:val="18"/>
              </w:rPr>
            </w:pPr>
            <w:r w:rsidRPr="00B4125B">
              <w:rPr>
                <w:b/>
                <w:bCs/>
                <w:sz w:val="18"/>
                <w:szCs w:val="18"/>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4125B" w:rsidRDefault="0044117B" w:rsidP="00B701AA">
            <w:pPr>
              <w:spacing w:before="0"/>
              <w:jc w:val="center"/>
              <w:rPr>
                <w:b/>
                <w:bCs/>
                <w:sz w:val="18"/>
                <w:szCs w:val="18"/>
              </w:rPr>
            </w:pPr>
            <w:r w:rsidRPr="00B4125B">
              <w:rPr>
                <w:b/>
                <w:bCs/>
                <w:sz w:val="18"/>
                <w:szCs w:val="18"/>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4125B" w:rsidRDefault="0044117B" w:rsidP="00B701AA">
            <w:pPr>
              <w:spacing w:before="0"/>
              <w:jc w:val="center"/>
              <w:rPr>
                <w:b/>
                <w:bCs/>
                <w:sz w:val="18"/>
                <w:szCs w:val="18"/>
              </w:rPr>
            </w:pPr>
            <w:proofErr w:type="spellStart"/>
            <w:r w:rsidRPr="00B4125B">
              <w:rPr>
                <w:b/>
                <w:bCs/>
                <w:sz w:val="18"/>
                <w:szCs w:val="18"/>
              </w:rPr>
              <w:t>EncT</w:t>
            </w:r>
            <w:proofErr w:type="spellEnd"/>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4125B" w:rsidRDefault="0044117B" w:rsidP="00B701AA">
            <w:pPr>
              <w:spacing w:before="0"/>
              <w:jc w:val="center"/>
              <w:rPr>
                <w:b/>
                <w:bCs/>
                <w:sz w:val="18"/>
                <w:szCs w:val="18"/>
              </w:rPr>
            </w:pPr>
            <w:proofErr w:type="spellStart"/>
            <w:r w:rsidRPr="00B4125B">
              <w:rPr>
                <w:b/>
                <w:bCs/>
                <w:sz w:val="18"/>
                <w:szCs w:val="18"/>
              </w:rPr>
              <w:t>DecT</w:t>
            </w:r>
            <w:proofErr w:type="spellEnd"/>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4125B" w:rsidRDefault="0044117B" w:rsidP="00B701AA">
            <w:pPr>
              <w:spacing w:before="0"/>
              <w:jc w:val="center"/>
              <w:rPr>
                <w:b/>
                <w:bCs/>
                <w:sz w:val="18"/>
                <w:szCs w:val="18"/>
              </w:rPr>
            </w:pPr>
            <w:r w:rsidRPr="00B4125B">
              <w:rPr>
                <w:b/>
                <w:bCs/>
                <w:sz w:val="18"/>
                <w:szCs w:val="18"/>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4125B" w:rsidRDefault="0044117B" w:rsidP="00B701AA">
            <w:pPr>
              <w:spacing w:before="0"/>
              <w:jc w:val="center"/>
              <w:rPr>
                <w:b/>
                <w:bCs/>
                <w:sz w:val="18"/>
                <w:szCs w:val="18"/>
              </w:rPr>
            </w:pPr>
            <w:r w:rsidRPr="00B4125B">
              <w:rPr>
                <w:b/>
                <w:bCs/>
                <w:sz w:val="18"/>
                <w:szCs w:val="18"/>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4125B" w:rsidRDefault="0044117B" w:rsidP="00B701AA">
            <w:pPr>
              <w:spacing w:before="0"/>
              <w:jc w:val="center"/>
              <w:rPr>
                <w:b/>
                <w:bCs/>
                <w:sz w:val="18"/>
                <w:szCs w:val="18"/>
              </w:rPr>
            </w:pPr>
            <w:r w:rsidRPr="00B4125B">
              <w:rPr>
                <w:b/>
                <w:bCs/>
                <w:sz w:val="18"/>
                <w:szCs w:val="18"/>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4125B" w:rsidRDefault="0044117B" w:rsidP="00B701AA">
            <w:pPr>
              <w:spacing w:before="0"/>
              <w:jc w:val="center"/>
              <w:rPr>
                <w:b/>
                <w:bCs/>
                <w:sz w:val="18"/>
                <w:szCs w:val="18"/>
              </w:rPr>
            </w:pPr>
            <w:proofErr w:type="spellStart"/>
            <w:r w:rsidRPr="00B4125B">
              <w:rPr>
                <w:b/>
                <w:bCs/>
                <w:sz w:val="18"/>
                <w:szCs w:val="18"/>
              </w:rPr>
              <w:t>EncT</w:t>
            </w:r>
            <w:proofErr w:type="spellEnd"/>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4125B" w:rsidRDefault="0044117B" w:rsidP="00B701AA">
            <w:pPr>
              <w:spacing w:before="0"/>
              <w:jc w:val="center"/>
              <w:rPr>
                <w:b/>
                <w:bCs/>
                <w:sz w:val="18"/>
                <w:szCs w:val="18"/>
              </w:rPr>
            </w:pPr>
            <w:proofErr w:type="spellStart"/>
            <w:r w:rsidRPr="00B4125B">
              <w:rPr>
                <w:b/>
                <w:bCs/>
                <w:sz w:val="18"/>
                <w:szCs w:val="18"/>
              </w:rPr>
              <w:t>DecT</w:t>
            </w:r>
            <w:proofErr w:type="spellEnd"/>
          </w:p>
        </w:tc>
      </w:tr>
      <w:tr w:rsidR="0044117B" w:rsidRPr="00B4125B"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4125B" w:rsidRDefault="0044117B" w:rsidP="00B701AA">
            <w:pPr>
              <w:spacing w:before="0"/>
              <w:rPr>
                <w:sz w:val="18"/>
                <w:szCs w:val="18"/>
              </w:rPr>
            </w:pPr>
            <w:r w:rsidRPr="00B4125B">
              <w:rPr>
                <w:sz w:val="18"/>
                <w:szCs w:val="18"/>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4125B" w:rsidRDefault="0044117B" w:rsidP="00B701AA">
            <w:pPr>
              <w:spacing w:before="0"/>
              <w:jc w:val="center"/>
              <w:rPr>
                <w:sz w:val="18"/>
                <w:szCs w:val="18"/>
              </w:rPr>
            </w:pPr>
            <w:r w:rsidRPr="00B4125B">
              <w:rPr>
                <w:sz w:val="18"/>
                <w:szCs w:val="18"/>
                <w:highlight w:val="yellow"/>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4125B" w:rsidRDefault="0044117B" w:rsidP="00B701AA">
            <w:pPr>
              <w:spacing w:before="0"/>
              <w:jc w:val="center"/>
              <w:rPr>
                <w:sz w:val="18"/>
                <w:szCs w:val="18"/>
              </w:rPr>
            </w:pPr>
            <w:r w:rsidRPr="00B4125B">
              <w:rPr>
                <w:sz w:val="18"/>
                <w:szCs w:val="18"/>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4125B" w:rsidRDefault="0044117B" w:rsidP="00B701AA">
            <w:pPr>
              <w:spacing w:before="0"/>
              <w:jc w:val="center"/>
              <w:rPr>
                <w:sz w:val="18"/>
                <w:szCs w:val="18"/>
              </w:rPr>
            </w:pPr>
            <w:r w:rsidRPr="00B4125B">
              <w:rPr>
                <w:sz w:val="18"/>
                <w:szCs w:val="18"/>
              </w:rPr>
              <w:t>-2</w:t>
            </w:r>
            <w:r w:rsidR="00DB026E" w:rsidRPr="00B4125B">
              <w:rPr>
                <w:sz w:val="18"/>
                <w:szCs w:val="18"/>
              </w:rPr>
              <w:t>.</w:t>
            </w:r>
            <w:r w:rsidRPr="00B4125B">
              <w:rPr>
                <w:sz w:val="18"/>
                <w:szCs w:val="18"/>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4125B" w:rsidRDefault="0044117B" w:rsidP="00B701AA">
            <w:pPr>
              <w:spacing w:before="0"/>
              <w:jc w:val="center"/>
              <w:rPr>
                <w:sz w:val="18"/>
                <w:szCs w:val="18"/>
              </w:rPr>
            </w:pPr>
            <w:r w:rsidRPr="00B4125B">
              <w:rPr>
                <w:sz w:val="18"/>
                <w:szCs w:val="18"/>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4125B" w:rsidRDefault="0044117B" w:rsidP="00B701AA">
            <w:pPr>
              <w:spacing w:before="0"/>
              <w:jc w:val="center"/>
              <w:rPr>
                <w:sz w:val="18"/>
                <w:szCs w:val="18"/>
              </w:rPr>
            </w:pPr>
            <w:r w:rsidRPr="00B4125B">
              <w:rPr>
                <w:sz w:val="18"/>
                <w:szCs w:val="18"/>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4125B" w:rsidRDefault="0044117B" w:rsidP="00B701AA">
            <w:pPr>
              <w:spacing w:before="0"/>
              <w:jc w:val="center"/>
              <w:rPr>
                <w:sz w:val="18"/>
                <w:szCs w:val="18"/>
              </w:rPr>
            </w:pPr>
            <w:r w:rsidRPr="00B4125B">
              <w:rPr>
                <w:sz w:val="18"/>
                <w:szCs w:val="18"/>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4125B" w:rsidRDefault="0044117B" w:rsidP="00B701AA">
            <w:pPr>
              <w:spacing w:before="0"/>
              <w:jc w:val="center"/>
              <w:rPr>
                <w:sz w:val="18"/>
                <w:szCs w:val="18"/>
              </w:rPr>
            </w:pPr>
            <w:r w:rsidRPr="00B4125B">
              <w:rPr>
                <w:sz w:val="18"/>
                <w:szCs w:val="18"/>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4125B" w:rsidRDefault="0044117B" w:rsidP="00B701AA">
            <w:pPr>
              <w:spacing w:before="0"/>
              <w:jc w:val="center"/>
              <w:rPr>
                <w:sz w:val="18"/>
                <w:szCs w:val="18"/>
              </w:rPr>
            </w:pPr>
            <w:r w:rsidRPr="00B4125B">
              <w:rPr>
                <w:sz w:val="18"/>
                <w:szCs w:val="18"/>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4125B" w:rsidRDefault="0044117B" w:rsidP="00B701AA">
            <w:pPr>
              <w:spacing w:before="0"/>
              <w:jc w:val="center"/>
              <w:rPr>
                <w:sz w:val="18"/>
                <w:szCs w:val="18"/>
              </w:rPr>
            </w:pPr>
            <w:r w:rsidRPr="00B4125B">
              <w:rPr>
                <w:sz w:val="18"/>
                <w:szCs w:val="18"/>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4125B" w:rsidRDefault="0044117B" w:rsidP="00B701AA">
            <w:pPr>
              <w:spacing w:before="0"/>
              <w:jc w:val="center"/>
              <w:rPr>
                <w:sz w:val="18"/>
                <w:szCs w:val="18"/>
              </w:rPr>
            </w:pPr>
            <w:r w:rsidRPr="00B4125B">
              <w:rPr>
                <w:sz w:val="18"/>
                <w:szCs w:val="18"/>
              </w:rPr>
              <w:t>100%</w:t>
            </w:r>
          </w:p>
        </w:tc>
      </w:tr>
      <w:tr w:rsidR="0044117B" w:rsidRPr="00B4125B"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4125B" w:rsidRDefault="0044117B" w:rsidP="00B701AA">
            <w:pPr>
              <w:spacing w:before="0"/>
              <w:rPr>
                <w:bCs/>
                <w:sz w:val="18"/>
                <w:szCs w:val="18"/>
              </w:rPr>
            </w:pPr>
            <w:r w:rsidRPr="00B4125B">
              <w:rPr>
                <w:sz w:val="18"/>
                <w:szCs w:val="18"/>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4125B" w:rsidRDefault="0044117B" w:rsidP="00B701AA">
            <w:pPr>
              <w:spacing w:before="0"/>
              <w:jc w:val="center"/>
              <w:rPr>
                <w:bCs/>
                <w:sz w:val="18"/>
                <w:szCs w:val="18"/>
              </w:rPr>
            </w:pPr>
            <w:r w:rsidRPr="00B4125B">
              <w:rPr>
                <w:sz w:val="18"/>
                <w:szCs w:val="18"/>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4125B" w:rsidRDefault="0044117B" w:rsidP="00B701AA">
            <w:pPr>
              <w:spacing w:before="0"/>
              <w:jc w:val="center"/>
              <w:rPr>
                <w:bCs/>
                <w:sz w:val="18"/>
                <w:szCs w:val="18"/>
              </w:rPr>
            </w:pPr>
            <w:r w:rsidRPr="00B4125B">
              <w:rPr>
                <w:sz w:val="18"/>
                <w:szCs w:val="18"/>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4125B" w:rsidRDefault="0044117B" w:rsidP="00B701AA">
            <w:pPr>
              <w:spacing w:before="0"/>
              <w:jc w:val="center"/>
              <w:rPr>
                <w:bCs/>
                <w:sz w:val="18"/>
                <w:szCs w:val="18"/>
              </w:rPr>
            </w:pPr>
            <w:r w:rsidRPr="00B4125B">
              <w:rPr>
                <w:sz w:val="18"/>
                <w:szCs w:val="18"/>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4125B" w:rsidRDefault="0044117B" w:rsidP="00B701AA">
            <w:pPr>
              <w:spacing w:before="0"/>
              <w:jc w:val="center"/>
              <w:rPr>
                <w:bCs/>
                <w:sz w:val="18"/>
                <w:szCs w:val="18"/>
              </w:rPr>
            </w:pPr>
            <w:r w:rsidRPr="00B4125B">
              <w:rPr>
                <w:sz w:val="18"/>
                <w:szCs w:val="18"/>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4125B" w:rsidRDefault="0044117B" w:rsidP="00B701AA">
            <w:pPr>
              <w:spacing w:before="0"/>
              <w:jc w:val="center"/>
              <w:rPr>
                <w:bCs/>
                <w:sz w:val="18"/>
                <w:szCs w:val="18"/>
              </w:rPr>
            </w:pPr>
            <w:r w:rsidRPr="00B4125B">
              <w:rPr>
                <w:sz w:val="18"/>
                <w:szCs w:val="18"/>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4125B" w:rsidRDefault="0044117B" w:rsidP="00B701AA">
            <w:pPr>
              <w:spacing w:before="0"/>
              <w:jc w:val="center"/>
              <w:rPr>
                <w:bCs/>
                <w:sz w:val="18"/>
                <w:szCs w:val="18"/>
              </w:rPr>
            </w:pPr>
            <w:r w:rsidRPr="00B4125B">
              <w:rPr>
                <w:sz w:val="18"/>
                <w:szCs w:val="18"/>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4125B" w:rsidRDefault="0044117B" w:rsidP="00B701AA">
            <w:pPr>
              <w:spacing w:before="0"/>
              <w:jc w:val="center"/>
              <w:rPr>
                <w:bCs/>
                <w:sz w:val="18"/>
                <w:szCs w:val="18"/>
              </w:rPr>
            </w:pPr>
            <w:r w:rsidRPr="00B4125B">
              <w:rPr>
                <w:sz w:val="18"/>
                <w:szCs w:val="18"/>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4125B" w:rsidRDefault="0044117B" w:rsidP="00B701AA">
            <w:pPr>
              <w:spacing w:before="0"/>
              <w:jc w:val="center"/>
              <w:rPr>
                <w:bCs/>
                <w:sz w:val="18"/>
                <w:szCs w:val="18"/>
              </w:rPr>
            </w:pPr>
            <w:r w:rsidRPr="00B4125B">
              <w:rPr>
                <w:sz w:val="18"/>
                <w:szCs w:val="18"/>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4125B" w:rsidRDefault="0044117B" w:rsidP="00B701AA">
            <w:pPr>
              <w:spacing w:before="0"/>
              <w:jc w:val="center"/>
              <w:rPr>
                <w:bCs/>
                <w:sz w:val="18"/>
                <w:szCs w:val="18"/>
              </w:rPr>
            </w:pPr>
            <w:r w:rsidRPr="00B4125B">
              <w:rPr>
                <w:sz w:val="18"/>
                <w:szCs w:val="18"/>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4125B" w:rsidRDefault="0044117B" w:rsidP="00B701AA">
            <w:pPr>
              <w:spacing w:before="0"/>
              <w:jc w:val="center"/>
              <w:rPr>
                <w:bCs/>
                <w:sz w:val="18"/>
                <w:szCs w:val="18"/>
              </w:rPr>
            </w:pPr>
            <w:r w:rsidRPr="00B4125B">
              <w:rPr>
                <w:sz w:val="18"/>
                <w:szCs w:val="18"/>
              </w:rPr>
              <w:t>99%</w:t>
            </w:r>
          </w:p>
        </w:tc>
      </w:tr>
      <w:tr w:rsidR="0044117B" w:rsidRPr="00B4125B"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4125B" w:rsidRDefault="0044117B" w:rsidP="00B701AA">
            <w:pPr>
              <w:spacing w:before="0"/>
              <w:rPr>
                <w:sz w:val="18"/>
                <w:szCs w:val="18"/>
              </w:rPr>
            </w:pPr>
            <w:r w:rsidRPr="00B4125B">
              <w:rPr>
                <w:sz w:val="18"/>
                <w:szCs w:val="18"/>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4125B" w:rsidRDefault="0044117B" w:rsidP="00B701AA">
            <w:pPr>
              <w:spacing w:before="0"/>
              <w:jc w:val="center"/>
              <w:rPr>
                <w:sz w:val="18"/>
                <w:szCs w:val="18"/>
              </w:rPr>
            </w:pPr>
            <w:r w:rsidRPr="00B4125B">
              <w:rPr>
                <w:sz w:val="18"/>
                <w:szCs w:val="18"/>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4125B" w:rsidRDefault="0044117B" w:rsidP="00B701AA">
            <w:pPr>
              <w:spacing w:before="0"/>
              <w:jc w:val="center"/>
              <w:rPr>
                <w:sz w:val="18"/>
                <w:szCs w:val="18"/>
              </w:rPr>
            </w:pPr>
            <w:r w:rsidRPr="00B4125B">
              <w:rPr>
                <w:sz w:val="18"/>
                <w:szCs w:val="18"/>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4125B" w:rsidRDefault="0044117B" w:rsidP="00B701AA">
            <w:pPr>
              <w:spacing w:before="0"/>
              <w:jc w:val="center"/>
              <w:rPr>
                <w:sz w:val="18"/>
                <w:szCs w:val="18"/>
              </w:rPr>
            </w:pPr>
            <w:r w:rsidRPr="00B4125B">
              <w:rPr>
                <w:sz w:val="18"/>
                <w:szCs w:val="18"/>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4125B" w:rsidRDefault="0044117B" w:rsidP="00B701AA">
            <w:pPr>
              <w:spacing w:before="0"/>
              <w:jc w:val="center"/>
              <w:rPr>
                <w:sz w:val="18"/>
                <w:szCs w:val="18"/>
              </w:rPr>
            </w:pPr>
            <w:r w:rsidRPr="00B4125B">
              <w:rPr>
                <w:sz w:val="18"/>
                <w:szCs w:val="18"/>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4125B" w:rsidRDefault="0044117B" w:rsidP="00B701AA">
            <w:pPr>
              <w:spacing w:before="0"/>
              <w:jc w:val="center"/>
              <w:rPr>
                <w:sz w:val="18"/>
                <w:szCs w:val="18"/>
              </w:rPr>
            </w:pPr>
            <w:r w:rsidRPr="00B4125B">
              <w:rPr>
                <w:sz w:val="18"/>
                <w:szCs w:val="18"/>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4125B" w:rsidRDefault="0044117B" w:rsidP="00B701AA">
            <w:pPr>
              <w:spacing w:before="0"/>
              <w:jc w:val="center"/>
              <w:rPr>
                <w:sz w:val="18"/>
                <w:szCs w:val="18"/>
              </w:rPr>
            </w:pPr>
            <w:r w:rsidRPr="00B4125B">
              <w:rPr>
                <w:sz w:val="18"/>
                <w:szCs w:val="18"/>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4125B" w:rsidRDefault="0044117B" w:rsidP="00B701AA">
            <w:pPr>
              <w:spacing w:before="0"/>
              <w:jc w:val="center"/>
              <w:rPr>
                <w:sz w:val="18"/>
                <w:szCs w:val="18"/>
              </w:rPr>
            </w:pPr>
            <w:r w:rsidRPr="00B4125B">
              <w:rPr>
                <w:sz w:val="18"/>
                <w:szCs w:val="18"/>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4125B" w:rsidRDefault="0044117B" w:rsidP="00B701AA">
            <w:pPr>
              <w:spacing w:before="0"/>
              <w:jc w:val="center"/>
              <w:rPr>
                <w:sz w:val="18"/>
                <w:szCs w:val="18"/>
              </w:rPr>
            </w:pPr>
            <w:r w:rsidRPr="00B4125B">
              <w:rPr>
                <w:sz w:val="18"/>
                <w:szCs w:val="18"/>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4125B" w:rsidRDefault="0044117B" w:rsidP="00B701AA">
            <w:pPr>
              <w:spacing w:before="0"/>
              <w:jc w:val="center"/>
              <w:rPr>
                <w:sz w:val="18"/>
                <w:szCs w:val="18"/>
              </w:rPr>
            </w:pPr>
            <w:r w:rsidRPr="00B4125B">
              <w:rPr>
                <w:sz w:val="18"/>
                <w:szCs w:val="18"/>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4125B" w:rsidRDefault="0044117B" w:rsidP="00B701AA">
            <w:pPr>
              <w:spacing w:before="0"/>
              <w:jc w:val="center"/>
              <w:rPr>
                <w:sz w:val="18"/>
                <w:szCs w:val="18"/>
              </w:rPr>
            </w:pPr>
            <w:r w:rsidRPr="00B4125B">
              <w:rPr>
                <w:sz w:val="18"/>
                <w:szCs w:val="18"/>
              </w:rPr>
              <w:t>99%</w:t>
            </w:r>
          </w:p>
        </w:tc>
      </w:tr>
      <w:tr w:rsidR="0044117B" w:rsidRPr="00B4125B"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4125B" w:rsidRDefault="0044117B" w:rsidP="00B701AA">
            <w:pPr>
              <w:spacing w:before="0"/>
              <w:rPr>
                <w:bCs/>
                <w:sz w:val="18"/>
                <w:szCs w:val="18"/>
              </w:rPr>
            </w:pPr>
            <w:r w:rsidRPr="00B4125B">
              <w:rPr>
                <w:sz w:val="18"/>
                <w:szCs w:val="18"/>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4125B" w:rsidRDefault="0044117B" w:rsidP="00B701AA">
            <w:pPr>
              <w:spacing w:before="0"/>
              <w:jc w:val="center"/>
              <w:rPr>
                <w:bCs/>
                <w:sz w:val="18"/>
                <w:szCs w:val="18"/>
              </w:rPr>
            </w:pPr>
            <w:r w:rsidRPr="00B4125B">
              <w:rPr>
                <w:sz w:val="18"/>
                <w:szCs w:val="18"/>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4125B" w:rsidRDefault="0044117B" w:rsidP="00B701AA">
            <w:pPr>
              <w:spacing w:before="0"/>
              <w:jc w:val="center"/>
              <w:rPr>
                <w:bCs/>
                <w:sz w:val="18"/>
                <w:szCs w:val="18"/>
              </w:rPr>
            </w:pPr>
            <w:r w:rsidRPr="00B4125B">
              <w:rPr>
                <w:sz w:val="18"/>
                <w:szCs w:val="18"/>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4125B" w:rsidRDefault="0044117B" w:rsidP="00B701AA">
            <w:pPr>
              <w:spacing w:before="0"/>
              <w:jc w:val="center"/>
              <w:rPr>
                <w:bCs/>
                <w:sz w:val="18"/>
                <w:szCs w:val="18"/>
              </w:rPr>
            </w:pPr>
            <w:r w:rsidRPr="00B4125B">
              <w:rPr>
                <w:sz w:val="18"/>
                <w:szCs w:val="18"/>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4125B" w:rsidRDefault="0044117B" w:rsidP="00B701AA">
            <w:pPr>
              <w:spacing w:before="0"/>
              <w:jc w:val="center"/>
              <w:rPr>
                <w:bCs/>
                <w:sz w:val="18"/>
                <w:szCs w:val="18"/>
              </w:rPr>
            </w:pPr>
            <w:r w:rsidRPr="00B4125B">
              <w:rPr>
                <w:bCs/>
                <w:sz w:val="18"/>
                <w:szCs w:val="18"/>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4125B" w:rsidRDefault="0044117B" w:rsidP="00B701AA">
            <w:pPr>
              <w:spacing w:before="0"/>
              <w:jc w:val="center"/>
              <w:rPr>
                <w:bCs/>
                <w:sz w:val="18"/>
                <w:szCs w:val="18"/>
              </w:rPr>
            </w:pPr>
            <w:r w:rsidRPr="00B4125B">
              <w:rPr>
                <w:bCs/>
                <w:sz w:val="18"/>
                <w:szCs w:val="18"/>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4125B" w:rsidRDefault="0044117B" w:rsidP="00B701AA">
            <w:pPr>
              <w:spacing w:before="0"/>
              <w:jc w:val="center"/>
              <w:rPr>
                <w:sz w:val="18"/>
                <w:szCs w:val="18"/>
              </w:rPr>
            </w:pPr>
            <w:r w:rsidRPr="00B4125B">
              <w:rPr>
                <w:sz w:val="18"/>
                <w:szCs w:val="18"/>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4125B" w:rsidRDefault="0044117B" w:rsidP="00B701AA">
            <w:pPr>
              <w:spacing w:before="0"/>
              <w:jc w:val="center"/>
              <w:rPr>
                <w:sz w:val="18"/>
                <w:szCs w:val="18"/>
              </w:rPr>
            </w:pPr>
            <w:r w:rsidRPr="00B4125B">
              <w:rPr>
                <w:sz w:val="18"/>
                <w:szCs w:val="18"/>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4125B" w:rsidRDefault="0044117B" w:rsidP="00B701AA">
            <w:pPr>
              <w:spacing w:before="0"/>
              <w:jc w:val="center"/>
              <w:rPr>
                <w:sz w:val="18"/>
                <w:szCs w:val="18"/>
              </w:rPr>
            </w:pPr>
            <w:r w:rsidRPr="00B4125B">
              <w:rPr>
                <w:sz w:val="18"/>
                <w:szCs w:val="18"/>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4125B" w:rsidRDefault="0044117B" w:rsidP="00B701AA">
            <w:pPr>
              <w:spacing w:before="0"/>
              <w:jc w:val="center"/>
              <w:rPr>
                <w:bCs/>
                <w:sz w:val="18"/>
                <w:szCs w:val="18"/>
              </w:rPr>
            </w:pPr>
            <w:r w:rsidRPr="00B4125B">
              <w:rPr>
                <w:bCs/>
                <w:sz w:val="18"/>
                <w:szCs w:val="18"/>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4125B" w:rsidRDefault="0044117B" w:rsidP="00B701AA">
            <w:pPr>
              <w:spacing w:before="0"/>
              <w:jc w:val="center"/>
              <w:rPr>
                <w:bCs/>
                <w:sz w:val="18"/>
                <w:szCs w:val="18"/>
              </w:rPr>
            </w:pPr>
            <w:r w:rsidRPr="00B4125B">
              <w:rPr>
                <w:bCs/>
                <w:sz w:val="18"/>
                <w:szCs w:val="18"/>
              </w:rPr>
              <w:t>N/A</w:t>
            </w:r>
          </w:p>
        </w:tc>
      </w:tr>
      <w:tr w:rsidR="0044117B" w:rsidRPr="00B4125B"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4125B" w:rsidRDefault="0044117B" w:rsidP="00B701AA">
            <w:pPr>
              <w:spacing w:before="0"/>
              <w:rPr>
                <w:sz w:val="18"/>
                <w:szCs w:val="18"/>
              </w:rPr>
            </w:pPr>
            <w:r w:rsidRPr="00B4125B">
              <w:rPr>
                <w:sz w:val="18"/>
                <w:szCs w:val="18"/>
              </w:rPr>
              <w:t>1-3</w:t>
            </w:r>
          </w:p>
          <w:p w14:paraId="69B924E1" w14:textId="07DCFFFA" w:rsidR="0044117B" w:rsidRPr="00B4125B" w:rsidRDefault="0044117B" w:rsidP="00B701AA">
            <w:pPr>
              <w:spacing w:before="0"/>
              <w:rPr>
                <w:bCs/>
                <w:sz w:val="18"/>
                <w:szCs w:val="18"/>
              </w:rPr>
            </w:pPr>
            <w:r w:rsidRPr="00B4125B">
              <w:rPr>
                <w:sz w:val="18"/>
                <w:szCs w:val="18"/>
              </w:rPr>
              <w:t>SHM</w:t>
            </w:r>
            <w:r w:rsidR="00DB026E" w:rsidRPr="00B4125B">
              <w:rPr>
                <w:sz w:val="18"/>
                <w:szCs w:val="18"/>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4125B" w:rsidRDefault="0044117B" w:rsidP="00B701AA">
            <w:pPr>
              <w:spacing w:before="0"/>
              <w:jc w:val="center"/>
              <w:rPr>
                <w:bCs/>
                <w:sz w:val="18"/>
                <w:szCs w:val="18"/>
              </w:rPr>
            </w:pPr>
            <w:r w:rsidRPr="00B4125B">
              <w:rPr>
                <w:sz w:val="18"/>
                <w:szCs w:val="18"/>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4125B" w:rsidRDefault="0044117B" w:rsidP="00B701AA">
            <w:pPr>
              <w:spacing w:before="0"/>
              <w:jc w:val="center"/>
              <w:rPr>
                <w:bCs/>
                <w:sz w:val="18"/>
                <w:szCs w:val="18"/>
              </w:rPr>
            </w:pPr>
            <w:r w:rsidRPr="00B4125B">
              <w:rPr>
                <w:sz w:val="18"/>
                <w:szCs w:val="18"/>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4125B" w:rsidRDefault="0044117B" w:rsidP="00B701AA">
            <w:pPr>
              <w:spacing w:before="0"/>
              <w:jc w:val="center"/>
              <w:rPr>
                <w:bCs/>
                <w:sz w:val="18"/>
                <w:szCs w:val="18"/>
              </w:rPr>
            </w:pPr>
            <w:r w:rsidRPr="00B4125B">
              <w:rPr>
                <w:sz w:val="18"/>
                <w:szCs w:val="18"/>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4125B" w:rsidRDefault="0044117B" w:rsidP="00B701AA">
            <w:pPr>
              <w:spacing w:before="0"/>
              <w:jc w:val="center"/>
              <w:rPr>
                <w:bCs/>
                <w:sz w:val="18"/>
                <w:szCs w:val="18"/>
              </w:rPr>
            </w:pPr>
            <w:r w:rsidRPr="00B4125B">
              <w:rPr>
                <w:sz w:val="18"/>
                <w:szCs w:val="18"/>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4125B" w:rsidRDefault="0044117B" w:rsidP="00B701AA">
            <w:pPr>
              <w:spacing w:before="0"/>
              <w:jc w:val="center"/>
              <w:rPr>
                <w:bCs/>
                <w:sz w:val="18"/>
                <w:szCs w:val="18"/>
              </w:rPr>
            </w:pPr>
            <w:r w:rsidRPr="00B4125B">
              <w:rPr>
                <w:sz w:val="18"/>
                <w:szCs w:val="18"/>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4125B" w:rsidRDefault="0044117B" w:rsidP="00B701AA">
            <w:pPr>
              <w:spacing w:before="0"/>
              <w:jc w:val="center"/>
              <w:rPr>
                <w:bCs/>
                <w:sz w:val="18"/>
                <w:szCs w:val="18"/>
              </w:rPr>
            </w:pPr>
            <w:r w:rsidRPr="00B4125B">
              <w:rPr>
                <w:sz w:val="18"/>
                <w:szCs w:val="18"/>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4125B" w:rsidRDefault="0044117B" w:rsidP="00B701AA">
            <w:pPr>
              <w:spacing w:before="0"/>
              <w:jc w:val="center"/>
              <w:rPr>
                <w:bCs/>
                <w:sz w:val="18"/>
                <w:szCs w:val="18"/>
              </w:rPr>
            </w:pPr>
            <w:r w:rsidRPr="00B4125B">
              <w:rPr>
                <w:sz w:val="18"/>
                <w:szCs w:val="18"/>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4125B" w:rsidRDefault="0044117B" w:rsidP="00B701AA">
            <w:pPr>
              <w:spacing w:before="0"/>
              <w:jc w:val="center"/>
              <w:rPr>
                <w:bCs/>
                <w:sz w:val="18"/>
                <w:szCs w:val="18"/>
              </w:rPr>
            </w:pPr>
            <w:r w:rsidRPr="00B4125B">
              <w:rPr>
                <w:sz w:val="18"/>
                <w:szCs w:val="18"/>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4125B" w:rsidRDefault="0044117B" w:rsidP="00B701AA">
            <w:pPr>
              <w:spacing w:before="0"/>
              <w:jc w:val="center"/>
              <w:rPr>
                <w:bCs/>
                <w:sz w:val="18"/>
                <w:szCs w:val="18"/>
              </w:rPr>
            </w:pPr>
            <w:r w:rsidRPr="00B4125B">
              <w:rPr>
                <w:sz w:val="18"/>
                <w:szCs w:val="18"/>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4125B" w:rsidRDefault="0044117B" w:rsidP="00B701AA">
            <w:pPr>
              <w:spacing w:before="0"/>
              <w:jc w:val="center"/>
              <w:rPr>
                <w:bCs/>
                <w:sz w:val="18"/>
                <w:szCs w:val="18"/>
              </w:rPr>
            </w:pPr>
            <w:r w:rsidRPr="00B4125B">
              <w:rPr>
                <w:sz w:val="18"/>
                <w:szCs w:val="18"/>
              </w:rPr>
              <w:t>102%</w:t>
            </w:r>
          </w:p>
        </w:tc>
      </w:tr>
    </w:tbl>
    <w:p w14:paraId="50FE0778" w14:textId="694CD42E" w:rsidR="0044117B" w:rsidRPr="00B4125B" w:rsidRDefault="0044117B" w:rsidP="0010249F"/>
    <w:p w14:paraId="49321074" w14:textId="77777777" w:rsidR="0044117B" w:rsidRPr="00B4125B" w:rsidRDefault="0044117B" w:rsidP="0044117B">
      <w:r w:rsidRPr="00B4125B">
        <w:t xml:space="preserve">Resampling ratio </w:t>
      </w:r>
      <w:proofErr w:type="gramStart"/>
      <w:r w:rsidRPr="00B4125B">
        <w:t>4 :</w:t>
      </w:r>
      <w:proofErr w:type="gramEnd"/>
      <w:r w:rsidRPr="00B4125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B4125B"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4125B" w:rsidRDefault="0044117B" w:rsidP="00B701AA">
            <w:pPr>
              <w:spacing w:before="0"/>
              <w:contextualSpacing/>
              <w:rPr>
                <w:sz w:val="18"/>
                <w:szCs w:val="18"/>
              </w:rPr>
            </w:pPr>
            <w:r w:rsidRPr="00B4125B">
              <w:rPr>
                <w:sz w:val="18"/>
                <w:szCs w:val="18"/>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4125B" w:rsidRDefault="0044117B" w:rsidP="00B701AA">
            <w:pPr>
              <w:spacing w:before="0"/>
              <w:contextualSpacing/>
              <w:rPr>
                <w:b/>
                <w:bCs/>
                <w:sz w:val="18"/>
                <w:szCs w:val="18"/>
              </w:rPr>
            </w:pPr>
            <w:r w:rsidRPr="00B4125B">
              <w:rPr>
                <w:b/>
                <w:bCs/>
                <w:sz w:val="18"/>
                <w:szCs w:val="18"/>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4125B" w:rsidRDefault="0044117B" w:rsidP="00B701AA">
            <w:pPr>
              <w:spacing w:before="0"/>
              <w:contextualSpacing/>
              <w:rPr>
                <w:b/>
                <w:bCs/>
                <w:sz w:val="18"/>
                <w:szCs w:val="18"/>
              </w:rPr>
            </w:pPr>
            <w:r w:rsidRPr="00B4125B">
              <w:rPr>
                <w:b/>
                <w:bCs/>
                <w:sz w:val="18"/>
                <w:szCs w:val="18"/>
              </w:rPr>
              <w:t>Low delay B Main10 PSNR2</w:t>
            </w:r>
          </w:p>
        </w:tc>
      </w:tr>
      <w:tr w:rsidR="0044117B" w:rsidRPr="00B4125B"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4125B" w:rsidRDefault="0044117B" w:rsidP="00B701AA">
            <w:pPr>
              <w:spacing w:before="0"/>
              <w:contextualSpacing/>
              <w:rPr>
                <w:b/>
                <w:bCs/>
                <w:sz w:val="18"/>
                <w:szCs w:val="18"/>
              </w:rPr>
            </w:pPr>
            <w:r w:rsidRPr="00B4125B">
              <w:rPr>
                <w:b/>
                <w:bCs/>
                <w:sz w:val="18"/>
                <w:szCs w:val="18"/>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4125B" w:rsidRDefault="0044117B" w:rsidP="00B701AA">
            <w:pPr>
              <w:spacing w:before="0"/>
              <w:contextualSpacing/>
              <w:rPr>
                <w:b/>
                <w:bCs/>
                <w:sz w:val="18"/>
                <w:szCs w:val="18"/>
              </w:rPr>
            </w:pPr>
            <w:r w:rsidRPr="00B4125B">
              <w:rPr>
                <w:b/>
                <w:bCs/>
                <w:sz w:val="18"/>
                <w:szCs w:val="18"/>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4125B" w:rsidRDefault="0044117B" w:rsidP="00B701AA">
            <w:pPr>
              <w:spacing w:before="0"/>
              <w:contextualSpacing/>
              <w:rPr>
                <w:b/>
                <w:bCs/>
                <w:sz w:val="18"/>
                <w:szCs w:val="18"/>
              </w:rPr>
            </w:pPr>
            <w:r w:rsidRPr="00B4125B">
              <w:rPr>
                <w:b/>
                <w:bCs/>
                <w:sz w:val="18"/>
                <w:szCs w:val="18"/>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4125B" w:rsidRDefault="0044117B" w:rsidP="00B701AA">
            <w:pPr>
              <w:spacing w:before="0"/>
              <w:contextualSpacing/>
              <w:rPr>
                <w:b/>
                <w:bCs/>
                <w:sz w:val="18"/>
                <w:szCs w:val="18"/>
              </w:rPr>
            </w:pPr>
            <w:r w:rsidRPr="00B4125B">
              <w:rPr>
                <w:b/>
                <w:bCs/>
                <w:sz w:val="18"/>
                <w:szCs w:val="18"/>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4125B" w:rsidRDefault="0044117B" w:rsidP="00B701AA">
            <w:pPr>
              <w:spacing w:before="0"/>
              <w:contextualSpacing/>
              <w:rPr>
                <w:b/>
                <w:bCs/>
                <w:sz w:val="18"/>
                <w:szCs w:val="18"/>
              </w:rPr>
            </w:pPr>
            <w:proofErr w:type="spellStart"/>
            <w:r w:rsidRPr="00B4125B">
              <w:rPr>
                <w:b/>
                <w:bCs/>
                <w:sz w:val="18"/>
                <w:szCs w:val="18"/>
              </w:rPr>
              <w:t>EncT</w:t>
            </w:r>
            <w:proofErr w:type="spellEnd"/>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4125B" w:rsidRDefault="0044117B" w:rsidP="00B701AA">
            <w:pPr>
              <w:spacing w:before="0"/>
              <w:contextualSpacing/>
              <w:rPr>
                <w:b/>
                <w:bCs/>
                <w:sz w:val="18"/>
                <w:szCs w:val="18"/>
              </w:rPr>
            </w:pPr>
            <w:proofErr w:type="spellStart"/>
            <w:r w:rsidRPr="00B4125B">
              <w:rPr>
                <w:b/>
                <w:bCs/>
                <w:sz w:val="18"/>
                <w:szCs w:val="18"/>
              </w:rPr>
              <w:t>DecT</w:t>
            </w:r>
            <w:proofErr w:type="spellEnd"/>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4125B" w:rsidRDefault="0044117B" w:rsidP="00B701AA">
            <w:pPr>
              <w:spacing w:before="0"/>
              <w:contextualSpacing/>
              <w:rPr>
                <w:b/>
                <w:bCs/>
                <w:sz w:val="18"/>
                <w:szCs w:val="18"/>
              </w:rPr>
            </w:pPr>
            <w:r w:rsidRPr="00B4125B">
              <w:rPr>
                <w:b/>
                <w:bCs/>
                <w:sz w:val="18"/>
                <w:szCs w:val="18"/>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4125B" w:rsidRDefault="0044117B" w:rsidP="00B701AA">
            <w:pPr>
              <w:spacing w:before="0"/>
              <w:contextualSpacing/>
              <w:rPr>
                <w:b/>
                <w:bCs/>
                <w:sz w:val="18"/>
                <w:szCs w:val="18"/>
              </w:rPr>
            </w:pPr>
            <w:r w:rsidRPr="00B4125B">
              <w:rPr>
                <w:b/>
                <w:bCs/>
                <w:sz w:val="18"/>
                <w:szCs w:val="18"/>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4125B" w:rsidRDefault="0044117B" w:rsidP="00B701AA">
            <w:pPr>
              <w:spacing w:before="0"/>
              <w:contextualSpacing/>
              <w:rPr>
                <w:b/>
                <w:bCs/>
                <w:sz w:val="18"/>
                <w:szCs w:val="18"/>
              </w:rPr>
            </w:pPr>
            <w:r w:rsidRPr="00B4125B">
              <w:rPr>
                <w:b/>
                <w:bCs/>
                <w:sz w:val="18"/>
                <w:szCs w:val="18"/>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4125B" w:rsidRDefault="0044117B" w:rsidP="00B701AA">
            <w:pPr>
              <w:spacing w:before="0"/>
              <w:contextualSpacing/>
              <w:rPr>
                <w:b/>
                <w:bCs/>
                <w:sz w:val="18"/>
                <w:szCs w:val="18"/>
              </w:rPr>
            </w:pPr>
            <w:proofErr w:type="spellStart"/>
            <w:r w:rsidRPr="00B4125B">
              <w:rPr>
                <w:b/>
                <w:bCs/>
                <w:sz w:val="18"/>
                <w:szCs w:val="18"/>
              </w:rPr>
              <w:t>EncT</w:t>
            </w:r>
            <w:proofErr w:type="spellEnd"/>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4125B" w:rsidRDefault="0044117B" w:rsidP="00B701AA">
            <w:pPr>
              <w:spacing w:before="0"/>
              <w:contextualSpacing/>
              <w:rPr>
                <w:b/>
                <w:bCs/>
                <w:sz w:val="18"/>
                <w:szCs w:val="18"/>
              </w:rPr>
            </w:pPr>
            <w:proofErr w:type="spellStart"/>
            <w:r w:rsidRPr="00B4125B">
              <w:rPr>
                <w:b/>
                <w:bCs/>
                <w:sz w:val="18"/>
                <w:szCs w:val="18"/>
              </w:rPr>
              <w:t>DecT</w:t>
            </w:r>
            <w:proofErr w:type="spellEnd"/>
          </w:p>
        </w:tc>
      </w:tr>
      <w:tr w:rsidR="0044117B" w:rsidRPr="00B4125B"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4125B" w:rsidRDefault="0044117B" w:rsidP="00B701AA">
            <w:pPr>
              <w:spacing w:before="0"/>
              <w:contextualSpacing/>
              <w:rPr>
                <w:sz w:val="18"/>
                <w:szCs w:val="18"/>
              </w:rPr>
            </w:pPr>
            <w:r w:rsidRPr="00B4125B">
              <w:rPr>
                <w:sz w:val="18"/>
                <w:szCs w:val="18"/>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4125B" w:rsidRDefault="0044117B" w:rsidP="00B701AA">
            <w:pPr>
              <w:spacing w:before="0"/>
              <w:contextualSpacing/>
              <w:rPr>
                <w:sz w:val="18"/>
                <w:szCs w:val="18"/>
              </w:rPr>
            </w:pPr>
            <w:r w:rsidRPr="00B4125B">
              <w:rPr>
                <w:sz w:val="18"/>
                <w:szCs w:val="18"/>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4125B" w:rsidRDefault="0044117B" w:rsidP="00B701AA">
            <w:pPr>
              <w:spacing w:before="0"/>
              <w:contextualSpacing/>
              <w:rPr>
                <w:sz w:val="18"/>
                <w:szCs w:val="18"/>
              </w:rPr>
            </w:pPr>
            <w:r w:rsidRPr="00B4125B">
              <w:rPr>
                <w:sz w:val="18"/>
                <w:szCs w:val="18"/>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4125B" w:rsidRDefault="0044117B" w:rsidP="00B701AA">
            <w:pPr>
              <w:spacing w:before="0"/>
              <w:contextualSpacing/>
              <w:rPr>
                <w:sz w:val="18"/>
                <w:szCs w:val="18"/>
              </w:rPr>
            </w:pPr>
            <w:r w:rsidRPr="00B4125B">
              <w:rPr>
                <w:sz w:val="18"/>
                <w:szCs w:val="18"/>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4125B" w:rsidRDefault="0044117B" w:rsidP="00B701AA">
            <w:pPr>
              <w:spacing w:before="0"/>
              <w:contextualSpacing/>
              <w:rPr>
                <w:sz w:val="18"/>
                <w:szCs w:val="18"/>
              </w:rPr>
            </w:pPr>
            <w:r w:rsidRPr="00B4125B">
              <w:rPr>
                <w:sz w:val="18"/>
                <w:szCs w:val="18"/>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4125B" w:rsidRDefault="0044117B" w:rsidP="00B701AA">
            <w:pPr>
              <w:spacing w:before="0"/>
              <w:contextualSpacing/>
              <w:rPr>
                <w:sz w:val="18"/>
                <w:szCs w:val="18"/>
              </w:rPr>
            </w:pPr>
            <w:r w:rsidRPr="00B4125B">
              <w:rPr>
                <w:sz w:val="18"/>
                <w:szCs w:val="18"/>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4125B" w:rsidRDefault="0044117B" w:rsidP="00B701AA">
            <w:pPr>
              <w:spacing w:before="0"/>
              <w:contextualSpacing/>
              <w:rPr>
                <w:sz w:val="18"/>
                <w:szCs w:val="18"/>
              </w:rPr>
            </w:pPr>
            <w:r w:rsidRPr="00B4125B">
              <w:rPr>
                <w:sz w:val="18"/>
                <w:szCs w:val="18"/>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4125B" w:rsidRDefault="0044117B" w:rsidP="00B701AA">
            <w:pPr>
              <w:spacing w:before="0"/>
              <w:contextualSpacing/>
              <w:rPr>
                <w:sz w:val="18"/>
                <w:szCs w:val="18"/>
              </w:rPr>
            </w:pPr>
            <w:r w:rsidRPr="00B4125B">
              <w:rPr>
                <w:sz w:val="18"/>
                <w:szCs w:val="18"/>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4125B" w:rsidRDefault="0044117B" w:rsidP="00B701AA">
            <w:pPr>
              <w:spacing w:before="0"/>
              <w:contextualSpacing/>
              <w:rPr>
                <w:sz w:val="18"/>
                <w:szCs w:val="18"/>
              </w:rPr>
            </w:pPr>
            <w:r w:rsidRPr="00B4125B">
              <w:rPr>
                <w:sz w:val="18"/>
                <w:szCs w:val="18"/>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4125B" w:rsidRDefault="0044117B" w:rsidP="00B701AA">
            <w:pPr>
              <w:spacing w:before="0"/>
              <w:contextualSpacing/>
              <w:rPr>
                <w:sz w:val="18"/>
                <w:szCs w:val="18"/>
              </w:rPr>
            </w:pPr>
            <w:r w:rsidRPr="00B4125B">
              <w:rPr>
                <w:sz w:val="18"/>
                <w:szCs w:val="18"/>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4125B" w:rsidRDefault="0044117B" w:rsidP="00B701AA">
            <w:pPr>
              <w:spacing w:before="0"/>
              <w:contextualSpacing/>
              <w:rPr>
                <w:sz w:val="18"/>
                <w:szCs w:val="18"/>
              </w:rPr>
            </w:pPr>
            <w:r w:rsidRPr="00B4125B">
              <w:rPr>
                <w:sz w:val="18"/>
                <w:szCs w:val="18"/>
              </w:rPr>
              <w:t>99%</w:t>
            </w:r>
          </w:p>
        </w:tc>
      </w:tr>
      <w:tr w:rsidR="0044117B" w:rsidRPr="00B4125B"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4125B" w:rsidRDefault="0044117B" w:rsidP="00B701AA">
            <w:pPr>
              <w:spacing w:before="0"/>
              <w:contextualSpacing/>
              <w:rPr>
                <w:bCs/>
                <w:sz w:val="18"/>
                <w:szCs w:val="18"/>
              </w:rPr>
            </w:pPr>
            <w:r w:rsidRPr="00B4125B">
              <w:rPr>
                <w:sz w:val="18"/>
                <w:szCs w:val="18"/>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4125B" w:rsidRDefault="0044117B" w:rsidP="00B701AA">
            <w:pPr>
              <w:spacing w:before="0"/>
              <w:contextualSpacing/>
              <w:rPr>
                <w:bCs/>
                <w:sz w:val="18"/>
                <w:szCs w:val="18"/>
              </w:rPr>
            </w:pPr>
            <w:r w:rsidRPr="00B4125B">
              <w:rPr>
                <w:sz w:val="18"/>
                <w:szCs w:val="18"/>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4125B" w:rsidRDefault="0044117B" w:rsidP="00B701AA">
            <w:pPr>
              <w:spacing w:before="0"/>
              <w:contextualSpacing/>
              <w:rPr>
                <w:bCs/>
                <w:sz w:val="18"/>
                <w:szCs w:val="18"/>
              </w:rPr>
            </w:pPr>
            <w:r w:rsidRPr="00B4125B">
              <w:rPr>
                <w:sz w:val="18"/>
                <w:szCs w:val="18"/>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4125B" w:rsidRDefault="0044117B" w:rsidP="00B701AA">
            <w:pPr>
              <w:spacing w:before="0"/>
              <w:contextualSpacing/>
              <w:rPr>
                <w:bCs/>
                <w:sz w:val="18"/>
                <w:szCs w:val="18"/>
              </w:rPr>
            </w:pPr>
            <w:r w:rsidRPr="00B4125B">
              <w:rPr>
                <w:sz w:val="18"/>
                <w:szCs w:val="18"/>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4125B" w:rsidRDefault="0044117B" w:rsidP="00B701AA">
            <w:pPr>
              <w:spacing w:before="0"/>
              <w:contextualSpacing/>
              <w:rPr>
                <w:bCs/>
                <w:sz w:val="18"/>
                <w:szCs w:val="18"/>
              </w:rPr>
            </w:pPr>
            <w:r w:rsidRPr="00B4125B">
              <w:rPr>
                <w:sz w:val="18"/>
                <w:szCs w:val="18"/>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4125B" w:rsidRDefault="0044117B" w:rsidP="00B701AA">
            <w:pPr>
              <w:spacing w:before="0"/>
              <w:contextualSpacing/>
              <w:rPr>
                <w:bCs/>
                <w:sz w:val="18"/>
                <w:szCs w:val="18"/>
              </w:rPr>
            </w:pPr>
            <w:r w:rsidRPr="00B4125B">
              <w:rPr>
                <w:sz w:val="18"/>
                <w:szCs w:val="18"/>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4125B" w:rsidRDefault="0044117B" w:rsidP="00B701AA">
            <w:pPr>
              <w:spacing w:before="0"/>
              <w:contextualSpacing/>
              <w:rPr>
                <w:bCs/>
                <w:sz w:val="18"/>
                <w:szCs w:val="18"/>
              </w:rPr>
            </w:pPr>
            <w:r w:rsidRPr="00B4125B">
              <w:rPr>
                <w:sz w:val="18"/>
                <w:szCs w:val="18"/>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4125B" w:rsidRDefault="0044117B" w:rsidP="00B701AA">
            <w:pPr>
              <w:spacing w:before="0"/>
              <w:contextualSpacing/>
              <w:rPr>
                <w:bCs/>
                <w:sz w:val="18"/>
                <w:szCs w:val="18"/>
              </w:rPr>
            </w:pPr>
            <w:r w:rsidRPr="00B4125B">
              <w:rPr>
                <w:sz w:val="18"/>
                <w:szCs w:val="18"/>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4125B" w:rsidRDefault="0044117B" w:rsidP="00B701AA">
            <w:pPr>
              <w:spacing w:before="0"/>
              <w:contextualSpacing/>
              <w:rPr>
                <w:bCs/>
                <w:sz w:val="18"/>
                <w:szCs w:val="18"/>
              </w:rPr>
            </w:pPr>
            <w:r w:rsidRPr="00B4125B">
              <w:rPr>
                <w:sz w:val="18"/>
                <w:szCs w:val="18"/>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4125B" w:rsidRDefault="0044117B" w:rsidP="00B701AA">
            <w:pPr>
              <w:spacing w:before="0"/>
              <w:contextualSpacing/>
              <w:rPr>
                <w:bCs/>
                <w:sz w:val="18"/>
                <w:szCs w:val="18"/>
              </w:rPr>
            </w:pPr>
            <w:r w:rsidRPr="00B4125B">
              <w:rPr>
                <w:sz w:val="18"/>
                <w:szCs w:val="18"/>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4125B" w:rsidRDefault="0044117B" w:rsidP="00B701AA">
            <w:pPr>
              <w:spacing w:before="0"/>
              <w:contextualSpacing/>
              <w:rPr>
                <w:bCs/>
                <w:sz w:val="18"/>
                <w:szCs w:val="18"/>
              </w:rPr>
            </w:pPr>
            <w:r w:rsidRPr="00B4125B">
              <w:rPr>
                <w:sz w:val="18"/>
                <w:szCs w:val="18"/>
              </w:rPr>
              <w:t>99%</w:t>
            </w:r>
          </w:p>
        </w:tc>
      </w:tr>
      <w:tr w:rsidR="0044117B" w:rsidRPr="00B4125B"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4125B" w:rsidRDefault="0044117B" w:rsidP="00B701AA">
            <w:pPr>
              <w:spacing w:before="0"/>
              <w:contextualSpacing/>
              <w:rPr>
                <w:sz w:val="18"/>
                <w:szCs w:val="18"/>
              </w:rPr>
            </w:pPr>
            <w:r w:rsidRPr="00B4125B">
              <w:rPr>
                <w:sz w:val="18"/>
                <w:szCs w:val="18"/>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4125B" w:rsidRDefault="0044117B" w:rsidP="00B701AA">
            <w:pPr>
              <w:spacing w:before="0"/>
              <w:contextualSpacing/>
              <w:rPr>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4125B" w:rsidRDefault="0044117B" w:rsidP="00B701AA">
            <w:pPr>
              <w:spacing w:before="0"/>
              <w:contextualSpacing/>
              <w:rPr>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4125B" w:rsidRDefault="0044117B" w:rsidP="00B701AA">
            <w:pPr>
              <w:spacing w:before="0"/>
              <w:contextualSpacing/>
              <w:rPr>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4125B" w:rsidRDefault="0044117B" w:rsidP="00B701AA">
            <w:pPr>
              <w:spacing w:before="0"/>
              <w:contextualSpacing/>
              <w:rPr>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4125B" w:rsidRDefault="0044117B" w:rsidP="00B701AA">
            <w:pPr>
              <w:spacing w:before="0"/>
              <w:contextualSpacing/>
              <w:rPr>
                <w:sz w:val="18"/>
                <w:szCs w:val="18"/>
              </w:rPr>
            </w:pPr>
            <w:r w:rsidRPr="00B4125B">
              <w:rPr>
                <w:bCs/>
                <w:sz w:val="18"/>
                <w:szCs w:val="18"/>
              </w:rPr>
              <w:t>-</w:t>
            </w:r>
          </w:p>
        </w:tc>
      </w:tr>
      <w:tr w:rsidR="0044117B" w:rsidRPr="00B4125B"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4125B" w:rsidRDefault="0044117B" w:rsidP="00B701AA">
            <w:pPr>
              <w:spacing w:before="0"/>
              <w:contextualSpacing/>
              <w:rPr>
                <w:bCs/>
                <w:sz w:val="18"/>
                <w:szCs w:val="18"/>
              </w:rPr>
            </w:pPr>
            <w:r w:rsidRPr="00B4125B">
              <w:rPr>
                <w:sz w:val="18"/>
                <w:szCs w:val="18"/>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4125B" w:rsidRDefault="0044117B" w:rsidP="00B701AA">
            <w:pPr>
              <w:spacing w:before="0"/>
              <w:contextualSpacing/>
              <w:rPr>
                <w:bCs/>
                <w:sz w:val="18"/>
                <w:szCs w:val="18"/>
              </w:rPr>
            </w:pPr>
            <w:r w:rsidRPr="00B4125B">
              <w:rPr>
                <w:bCs/>
                <w:sz w:val="18"/>
                <w:szCs w:val="18"/>
              </w:rPr>
              <w:t>-</w:t>
            </w:r>
          </w:p>
        </w:tc>
      </w:tr>
      <w:tr w:rsidR="0044117B" w:rsidRPr="00B4125B"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4125B" w:rsidRDefault="0044117B" w:rsidP="00B701AA">
            <w:pPr>
              <w:spacing w:before="0"/>
              <w:contextualSpacing/>
              <w:rPr>
                <w:sz w:val="18"/>
                <w:szCs w:val="18"/>
              </w:rPr>
            </w:pPr>
            <w:r w:rsidRPr="00B4125B">
              <w:rPr>
                <w:sz w:val="18"/>
                <w:szCs w:val="18"/>
              </w:rPr>
              <w:t>1-3</w:t>
            </w:r>
          </w:p>
          <w:p w14:paraId="26F83C52" w14:textId="0229E73F" w:rsidR="0044117B" w:rsidRPr="00B4125B" w:rsidRDefault="0044117B" w:rsidP="00B701AA">
            <w:pPr>
              <w:spacing w:before="0"/>
              <w:contextualSpacing/>
              <w:rPr>
                <w:bCs/>
                <w:sz w:val="18"/>
                <w:szCs w:val="18"/>
              </w:rPr>
            </w:pPr>
            <w:r w:rsidRPr="00B4125B">
              <w:rPr>
                <w:sz w:val="18"/>
                <w:szCs w:val="18"/>
              </w:rPr>
              <w:t>SHM</w:t>
            </w:r>
            <w:r w:rsidR="00DB026E" w:rsidRPr="00B4125B">
              <w:rPr>
                <w:sz w:val="18"/>
                <w:szCs w:val="18"/>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4125B" w:rsidRDefault="0044117B" w:rsidP="00B701AA">
            <w:pPr>
              <w:spacing w:before="0"/>
              <w:contextualSpacing/>
              <w:rPr>
                <w:bCs/>
                <w:sz w:val="18"/>
                <w:szCs w:val="18"/>
              </w:rPr>
            </w:pPr>
            <w:r w:rsidRPr="00B4125B">
              <w:rPr>
                <w:bCs/>
                <w:sz w:val="18"/>
                <w:szCs w:val="18"/>
              </w:rPr>
              <w:t>-</w:t>
            </w:r>
          </w:p>
        </w:tc>
      </w:tr>
    </w:tbl>
    <w:p w14:paraId="4374DEDF" w14:textId="77777777" w:rsidR="0044117B" w:rsidRPr="00B4125B" w:rsidRDefault="0044117B" w:rsidP="0010249F"/>
    <w:p w14:paraId="641A592B" w14:textId="77777777" w:rsidR="0044117B" w:rsidRPr="00B4125B" w:rsidRDefault="0044117B" w:rsidP="0010249F"/>
    <w:p w14:paraId="5FA788E5" w14:textId="686F822C" w:rsidR="00C84965" w:rsidRPr="00B4125B" w:rsidRDefault="0044117B" w:rsidP="0010249F">
      <w:r w:rsidRPr="00B4125B">
        <w:t xml:space="preserve">The resampling assumed type 2 (collocated), although the content was </w:t>
      </w:r>
      <w:proofErr w:type="gramStart"/>
      <w:r w:rsidRPr="00B4125B">
        <w:t>actually type</w:t>
      </w:r>
      <w:proofErr w:type="gramEnd"/>
      <w:r w:rsidRPr="00B4125B">
        <w:t xml:space="preserve"> 0.</w:t>
      </w:r>
    </w:p>
    <w:p w14:paraId="18E1C680" w14:textId="0B4172BE" w:rsidR="0044117B" w:rsidRPr="00B4125B" w:rsidRDefault="0044117B" w:rsidP="0010249F">
      <w:r w:rsidRPr="00B4125B">
        <w:t xml:space="preserve">It was agreed in principle that the design needs to support adjusting the phase to match the chroma location. This is more relevant to a case where you would actually watch the lower resolution video without </w:t>
      </w:r>
      <w:proofErr w:type="spellStart"/>
      <w:r w:rsidRPr="00B4125B">
        <w:t>upsampling</w:t>
      </w:r>
      <w:proofErr w:type="spellEnd"/>
      <w:r w:rsidRPr="00B4125B">
        <w:t xml:space="preserve"> it back to the higher resolution, and what matters most is just whether the </w:t>
      </w:r>
      <w:proofErr w:type="spellStart"/>
      <w:r w:rsidRPr="00B4125B">
        <w:t>upsampling</w:t>
      </w:r>
      <w:proofErr w:type="spellEnd"/>
      <w:r w:rsidRPr="00B4125B">
        <w:t xml:space="preserve"> is matched to the </w:t>
      </w:r>
      <w:proofErr w:type="spellStart"/>
      <w:r w:rsidRPr="00B4125B">
        <w:t>downsampling</w:t>
      </w:r>
      <w:proofErr w:type="spellEnd"/>
      <w:r w:rsidRPr="00B4125B">
        <w:t>.</w:t>
      </w:r>
    </w:p>
    <w:p w14:paraId="191D5DA8" w14:textId="44A074A0" w:rsidR="0044117B" w:rsidRPr="00B4125B" w:rsidRDefault="00DB026E" w:rsidP="0010249F">
      <w:r w:rsidRPr="00B4125B">
        <w:t>The SHM has 12 taps.</w:t>
      </w:r>
    </w:p>
    <w:p w14:paraId="49971047" w14:textId="12473AE3" w:rsidR="0044117B" w:rsidRPr="00B4125B" w:rsidRDefault="00C24461" w:rsidP="0010249F">
      <w:r w:rsidRPr="00B4125B">
        <w:t>It was commented that dynamic range analysis confirmed that there is no problem with the proposed filters (which are all 8 taps with 6 bit magnitude coefficients)</w:t>
      </w:r>
      <w:r w:rsidR="0087166A" w:rsidRPr="00B4125B">
        <w:t xml:space="preserve"> – they fit within 16 bit – see </w:t>
      </w:r>
      <w:r w:rsidR="00A41861" w:rsidRPr="00B4125B">
        <w:t>JVET-</w:t>
      </w:r>
      <w:r w:rsidR="0087166A" w:rsidRPr="00B4125B">
        <w:t>P0855</w:t>
      </w:r>
      <w:r w:rsidRPr="00B4125B">
        <w:t>.</w:t>
      </w:r>
    </w:p>
    <w:p w14:paraId="408C88A9" w14:textId="410FC0E1" w:rsidR="00C84965" w:rsidRPr="00B4125B" w:rsidRDefault="00C26A69" w:rsidP="0010249F">
      <w:r w:rsidRPr="00B4125B">
        <w:rPr>
          <w:highlight w:val="yellow"/>
        </w:rPr>
        <w:t>Decision</w:t>
      </w:r>
      <w:r w:rsidRPr="00B4125B">
        <w:t xml:space="preserve">: Adopt </w:t>
      </w:r>
      <w:r w:rsidR="00E52C5D" w:rsidRPr="00B4125B">
        <w:t>CE1-</w:t>
      </w:r>
      <w:r w:rsidR="00C24461" w:rsidRPr="00B4125B">
        <w:t xml:space="preserve">1.3 </w:t>
      </w:r>
      <w:r w:rsidR="00E52C5D" w:rsidRPr="00B4125B">
        <w:t xml:space="preserve">for the 1.5:1 case </w:t>
      </w:r>
      <w:r w:rsidR="00C24461" w:rsidRPr="00B4125B">
        <w:t>(</w:t>
      </w:r>
      <w:r w:rsidR="00E52C5D" w:rsidRPr="00B4125B">
        <w:t xml:space="preserve">after </w:t>
      </w:r>
      <w:r w:rsidR="00C24461" w:rsidRPr="00B4125B">
        <w:t>non-CE consideration).</w:t>
      </w:r>
      <w:r w:rsidR="008F3BB9" w:rsidRPr="00B4125B">
        <w:t xml:space="preserve"> When resampling, the same filter is applied for all positions with no special treatment of half-</w:t>
      </w:r>
      <w:proofErr w:type="spellStart"/>
      <w:r w:rsidR="008F3BB9" w:rsidRPr="00B4125B">
        <w:t>pel</w:t>
      </w:r>
      <w:proofErr w:type="spellEnd"/>
      <w:r w:rsidR="008F3BB9" w:rsidRPr="00B4125B">
        <w:t xml:space="preserve"> positions.</w:t>
      </w:r>
      <w:r w:rsidR="0087166A" w:rsidRPr="00B4125B">
        <w:t xml:space="preserve"> Switching points are 1.25 and 1.75 – see</w:t>
      </w:r>
      <w:del w:id="418" w:author="Gary Sullivan" w:date="2020-01-06T01:27:00Z">
        <w:r w:rsidR="0087166A" w:rsidRPr="00B4125B" w:rsidDel="00154673">
          <w:delText xml:space="preserve"> P0</w:delText>
        </w:r>
      </w:del>
      <w:ins w:id="419" w:author="Gary Sullivan" w:date="2020-01-06T01:27:00Z">
        <w:r w:rsidR="00154673" w:rsidRPr="00B4125B">
          <w:t xml:space="preserve"> JVET-P0</w:t>
        </w:r>
      </w:ins>
      <w:r w:rsidR="0087166A" w:rsidRPr="00B4125B">
        <w:t>088 for details</w:t>
      </w:r>
      <w:r w:rsidR="00541BAD" w:rsidRPr="00B4125B">
        <w:t xml:space="preserve"> (it needs a fix for the half </w:t>
      </w:r>
      <w:proofErr w:type="spellStart"/>
      <w:r w:rsidR="00541BAD" w:rsidRPr="00B4125B">
        <w:t>pel</w:t>
      </w:r>
      <w:proofErr w:type="spellEnd"/>
      <w:r w:rsidR="00541BAD" w:rsidRPr="00B4125B">
        <w:t xml:space="preserve"> case)</w:t>
      </w:r>
      <w:r w:rsidR="0087166A" w:rsidRPr="00B4125B">
        <w:t>.</w:t>
      </w:r>
    </w:p>
    <w:p w14:paraId="528FA325" w14:textId="5AEDC9B8" w:rsidR="0087166A" w:rsidRPr="00B4125B" w:rsidRDefault="00E52C5D" w:rsidP="0010249F">
      <w:r w:rsidRPr="00B4125B">
        <w:t xml:space="preserve">(For the 2:1 case, </w:t>
      </w:r>
      <w:del w:id="420" w:author="Gary Sullivan" w:date="2020-01-06T01:25:00Z">
        <w:r w:rsidRPr="00B4125B" w:rsidDel="00154673">
          <w:delText>see notes</w:delText>
        </w:r>
      </w:del>
      <w:ins w:id="421" w:author="Gary Sullivan" w:date="2020-01-06T01:25:00Z">
        <w:r w:rsidR="00154673" w:rsidRPr="00B4125B">
          <w:t>see the notes</w:t>
        </w:r>
      </w:ins>
      <w:r w:rsidRPr="00B4125B">
        <w:t xml:space="preserve"> for</w:t>
      </w:r>
      <w:del w:id="422" w:author="Gary Sullivan" w:date="2020-01-06T01:27:00Z">
        <w:r w:rsidRPr="00B4125B" w:rsidDel="00154673">
          <w:delText xml:space="preserve"> P0</w:delText>
        </w:r>
      </w:del>
      <w:ins w:id="423" w:author="Gary Sullivan" w:date="2020-01-06T01:27:00Z">
        <w:r w:rsidR="00154673" w:rsidRPr="00B4125B">
          <w:t xml:space="preserve"> JVET-P0</w:t>
        </w:r>
      </w:ins>
      <w:r w:rsidRPr="00B4125B">
        <w:t>353.)</w:t>
      </w:r>
    </w:p>
    <w:p w14:paraId="5A5E0158" w14:textId="77777777" w:rsidR="00C24461" w:rsidRPr="00B4125B" w:rsidRDefault="00C24461" w:rsidP="0010249F"/>
    <w:p w14:paraId="67826DEB" w14:textId="77777777" w:rsidR="00E42212" w:rsidRPr="00B4125B" w:rsidRDefault="00154673" w:rsidP="007966F0">
      <w:pPr>
        <w:pStyle w:val="Heading9"/>
        <w:rPr>
          <w:rFonts w:eastAsia="Times New Roman"/>
          <w:szCs w:val="24"/>
          <w:lang w:val="en-CA"/>
        </w:rPr>
      </w:pPr>
      <w:hyperlink r:id="rId89" w:history="1">
        <w:r w:rsidR="00E42212" w:rsidRPr="00B4125B">
          <w:rPr>
            <w:rFonts w:eastAsia="Times New Roman"/>
            <w:color w:val="0000FF"/>
            <w:szCs w:val="24"/>
            <w:u w:val="single"/>
            <w:lang w:val="en-CA"/>
          </w:rPr>
          <w:t>JVET-P0083</w:t>
        </w:r>
      </w:hyperlink>
      <w:r w:rsidR="00E42212" w:rsidRPr="00B4125B">
        <w:rPr>
          <w:rFonts w:eastAsia="Times New Roman"/>
          <w:szCs w:val="24"/>
          <w:lang w:val="en-CA"/>
        </w:rPr>
        <w:t xml:space="preserve"> CE1-3: </w:t>
      </w:r>
      <w:r w:rsidR="00E42212" w:rsidRPr="00B4125B">
        <w:rPr>
          <w:rFonts w:eastAsia="Times New Roman"/>
          <w:szCs w:val="24"/>
          <w:lang w:val="en-CA" w:eastAsia="de-DE"/>
        </w:rPr>
        <w:t>Reference</w:t>
      </w:r>
      <w:r w:rsidR="00E42212" w:rsidRPr="00B4125B">
        <w:rPr>
          <w:rFonts w:eastAsia="Times New Roman"/>
          <w:szCs w:val="24"/>
          <w:lang w:val="en-CA"/>
        </w:rPr>
        <w:t xml:space="preserve"> picture resampling filters [J. Luo, M. </w:t>
      </w:r>
      <w:proofErr w:type="spellStart"/>
      <w:r w:rsidR="00E42212" w:rsidRPr="00B4125B">
        <w:rPr>
          <w:rFonts w:eastAsia="Times New Roman"/>
          <w:szCs w:val="24"/>
          <w:lang w:val="en-CA"/>
        </w:rPr>
        <w:t>Sarwer</w:t>
      </w:r>
      <w:proofErr w:type="spellEnd"/>
      <w:r w:rsidR="00E42212" w:rsidRPr="00B4125B">
        <w:rPr>
          <w:rFonts w:eastAsia="Times New Roman"/>
          <w:szCs w:val="24"/>
          <w:lang w:val="en-CA"/>
        </w:rPr>
        <w:t>, Y. Ye, (Alibaba)] [late]</w:t>
      </w:r>
    </w:p>
    <w:p w14:paraId="6DEE070D" w14:textId="11BFB4A1" w:rsidR="00E42212" w:rsidRPr="00B4125B" w:rsidRDefault="00E42212" w:rsidP="0010249F"/>
    <w:p w14:paraId="08D74AD8" w14:textId="77777777" w:rsidR="00E42212" w:rsidRPr="00B4125B" w:rsidRDefault="00154673" w:rsidP="007966F0">
      <w:pPr>
        <w:pStyle w:val="Heading9"/>
        <w:rPr>
          <w:rFonts w:eastAsia="Times New Roman"/>
          <w:szCs w:val="24"/>
          <w:lang w:val="en-CA"/>
        </w:rPr>
      </w:pPr>
      <w:hyperlink r:id="rId90" w:history="1">
        <w:r w:rsidR="00E42212" w:rsidRPr="00B4125B">
          <w:rPr>
            <w:rFonts w:eastAsia="Times New Roman"/>
            <w:color w:val="0000FF"/>
            <w:szCs w:val="24"/>
            <w:u w:val="single"/>
            <w:lang w:val="en-CA"/>
          </w:rPr>
          <w:t>JVET-P0088</w:t>
        </w:r>
      </w:hyperlink>
      <w:r w:rsidR="00E42212" w:rsidRPr="00B4125B">
        <w:rPr>
          <w:rFonts w:eastAsia="Times New Roman"/>
          <w:szCs w:val="24"/>
          <w:lang w:val="en-CA"/>
        </w:rPr>
        <w:t xml:space="preserve"> CE1-1: RPR </w:t>
      </w:r>
      <w:proofErr w:type="spellStart"/>
      <w:r w:rsidR="00E42212" w:rsidRPr="00B4125B">
        <w:rPr>
          <w:rFonts w:eastAsia="Times New Roman"/>
          <w:szCs w:val="24"/>
          <w:lang w:val="en-CA" w:eastAsia="de-DE"/>
        </w:rPr>
        <w:t>downsampling</w:t>
      </w:r>
      <w:proofErr w:type="spellEnd"/>
      <w:r w:rsidR="00E42212" w:rsidRPr="00B4125B">
        <w:rPr>
          <w:rFonts w:eastAsia="Times New Roman"/>
          <w:szCs w:val="24"/>
          <w:lang w:val="en-CA"/>
        </w:rPr>
        <w:t xml:space="preserve"> filter [J. Samuelsson, S. Deshpande, A. Segall (Sharp Labs of America)] [late]</w:t>
      </w:r>
    </w:p>
    <w:p w14:paraId="02813951" w14:textId="08AFE89C" w:rsidR="00E42212" w:rsidRPr="00B4125B" w:rsidRDefault="00E42212" w:rsidP="0010249F"/>
    <w:p w14:paraId="184C0958" w14:textId="75B9FB17" w:rsidR="008D4F6A" w:rsidRPr="00B4125B" w:rsidRDefault="00154673" w:rsidP="007966F0">
      <w:pPr>
        <w:pStyle w:val="Heading9"/>
        <w:rPr>
          <w:rFonts w:eastAsia="Times New Roman"/>
          <w:szCs w:val="24"/>
          <w:lang w:val="en-CA"/>
        </w:rPr>
      </w:pPr>
      <w:hyperlink r:id="rId91" w:history="1">
        <w:r w:rsidR="008D4F6A" w:rsidRPr="00B4125B">
          <w:rPr>
            <w:rFonts w:eastAsia="Times New Roman"/>
            <w:color w:val="0000FF"/>
            <w:szCs w:val="24"/>
            <w:u w:val="single"/>
            <w:lang w:val="en-CA"/>
          </w:rPr>
          <w:t>JVET-P0563</w:t>
        </w:r>
      </w:hyperlink>
      <w:r w:rsidR="008D4F6A" w:rsidRPr="00B4125B">
        <w:rPr>
          <w:rFonts w:eastAsia="Times New Roman"/>
          <w:szCs w:val="24"/>
          <w:lang w:val="en-CA"/>
        </w:rPr>
        <w:t xml:space="preserve"> Crosscheck of </w:t>
      </w:r>
      <w:r w:rsidR="008D4F6A" w:rsidRPr="00B4125B">
        <w:rPr>
          <w:rFonts w:eastAsia="Times New Roman"/>
          <w:szCs w:val="24"/>
          <w:lang w:val="en-CA" w:eastAsia="de-DE"/>
        </w:rPr>
        <w:t>JVET</w:t>
      </w:r>
      <w:r w:rsidR="008D4F6A" w:rsidRPr="00B4125B">
        <w:rPr>
          <w:rFonts w:eastAsia="Times New Roman"/>
          <w:szCs w:val="24"/>
          <w:lang w:val="en-CA"/>
        </w:rPr>
        <w:t xml:space="preserve">-P0088: CE1-1: RPR </w:t>
      </w:r>
      <w:proofErr w:type="spellStart"/>
      <w:r w:rsidR="008D4F6A" w:rsidRPr="00B4125B">
        <w:rPr>
          <w:rFonts w:eastAsia="Times New Roman"/>
          <w:szCs w:val="24"/>
          <w:lang w:val="en-CA"/>
        </w:rPr>
        <w:t>downsampling</w:t>
      </w:r>
      <w:proofErr w:type="spellEnd"/>
      <w:r w:rsidR="008D4F6A" w:rsidRPr="00B4125B">
        <w:rPr>
          <w:rFonts w:eastAsia="Times New Roman"/>
          <w:szCs w:val="24"/>
          <w:lang w:val="en-CA"/>
        </w:rPr>
        <w:t xml:space="preserve"> filter [W. Wan, M. Zhou, P. Chen</w:t>
      </w:r>
      <w:r w:rsidR="007966F0" w:rsidRPr="00B4125B">
        <w:rPr>
          <w:rFonts w:eastAsia="Times New Roman"/>
          <w:szCs w:val="24"/>
          <w:lang w:val="en-CA"/>
        </w:rPr>
        <w:t xml:space="preserve"> </w:t>
      </w:r>
      <w:r w:rsidR="008D4F6A" w:rsidRPr="00B4125B">
        <w:rPr>
          <w:rFonts w:eastAsia="Times New Roman"/>
          <w:szCs w:val="24"/>
          <w:lang w:val="en-CA"/>
        </w:rPr>
        <w:t>(Broadcom)] [late]</w:t>
      </w:r>
    </w:p>
    <w:p w14:paraId="5F7B4D29" w14:textId="77777777" w:rsidR="008D4F6A" w:rsidRPr="00B4125B" w:rsidRDefault="008D4F6A" w:rsidP="0010249F"/>
    <w:p w14:paraId="6B36E065" w14:textId="77777777" w:rsidR="00E42212" w:rsidRPr="00B4125B" w:rsidRDefault="00154673" w:rsidP="007966F0">
      <w:pPr>
        <w:pStyle w:val="Heading9"/>
        <w:rPr>
          <w:rFonts w:eastAsia="Times New Roman"/>
          <w:szCs w:val="24"/>
          <w:lang w:val="en-CA"/>
        </w:rPr>
      </w:pPr>
      <w:hyperlink r:id="rId92" w:history="1">
        <w:r w:rsidR="00E42212" w:rsidRPr="00B4125B">
          <w:rPr>
            <w:rFonts w:eastAsia="Times New Roman"/>
            <w:color w:val="0000FF"/>
            <w:szCs w:val="24"/>
            <w:u w:val="single"/>
            <w:lang w:val="en-CA"/>
          </w:rPr>
          <w:t>JVET-P0628</w:t>
        </w:r>
      </w:hyperlink>
      <w:r w:rsidR="00E42212" w:rsidRPr="00B4125B">
        <w:rPr>
          <w:rFonts w:eastAsia="Times New Roman"/>
          <w:szCs w:val="24"/>
          <w:lang w:val="en-CA"/>
        </w:rPr>
        <w:t xml:space="preserve"> CE1-2: RPR Resampling Filters [P. Topiwala, M Krishnan, W. Dai (</w:t>
      </w:r>
      <w:proofErr w:type="spellStart"/>
      <w:r w:rsidR="00E42212" w:rsidRPr="00B4125B">
        <w:rPr>
          <w:rFonts w:eastAsia="Times New Roman"/>
          <w:szCs w:val="24"/>
          <w:lang w:val="en-CA"/>
        </w:rPr>
        <w:t>FastVDO</w:t>
      </w:r>
      <w:proofErr w:type="spellEnd"/>
      <w:r w:rsidR="00E42212" w:rsidRPr="00B4125B">
        <w:rPr>
          <w:rFonts w:eastAsia="Times New Roman"/>
          <w:szCs w:val="24"/>
          <w:lang w:val="en-CA"/>
        </w:rPr>
        <w:t>)] [late]</w:t>
      </w:r>
    </w:p>
    <w:p w14:paraId="4678FD4A" w14:textId="77777777" w:rsidR="00E42212" w:rsidRPr="00B4125B" w:rsidRDefault="00E42212" w:rsidP="0010249F"/>
    <w:p w14:paraId="2003B023" w14:textId="787B68C4" w:rsidR="00D25620" w:rsidRPr="00B4125B" w:rsidRDefault="00D25620" w:rsidP="00422C11">
      <w:pPr>
        <w:pStyle w:val="Heading2"/>
        <w:ind w:left="576"/>
        <w:rPr>
          <w:lang w:val="en-CA"/>
        </w:rPr>
      </w:pPr>
      <w:bookmarkStart w:id="424" w:name="_Ref518893066"/>
      <w:r w:rsidRPr="00B4125B">
        <w:rPr>
          <w:lang w:val="en-CA"/>
        </w:rPr>
        <w:t xml:space="preserve">CE2: </w:t>
      </w:r>
      <w:r w:rsidR="0068434E" w:rsidRPr="00B4125B">
        <w:rPr>
          <w:lang w:val="en-CA"/>
        </w:rPr>
        <w:t>Gradual decoding refresh</w:t>
      </w:r>
      <w:r w:rsidR="00E242F1" w:rsidRPr="00B4125B">
        <w:rPr>
          <w:lang w:val="en-CA"/>
        </w:rPr>
        <w:t xml:space="preserve"> </w:t>
      </w:r>
      <w:r w:rsidRPr="00B4125B">
        <w:rPr>
          <w:lang w:val="en-CA"/>
        </w:rPr>
        <w:t>(</w:t>
      </w:r>
      <w:ins w:id="425" w:author="Gary Sullivan" w:date="2020-01-06T03:36:00Z">
        <w:r w:rsidR="002C3012">
          <w:rPr>
            <w:lang w:val="en-CA"/>
          </w:rPr>
          <w:t>2</w:t>
        </w:r>
      </w:ins>
      <w:del w:id="426" w:author="Gary Sullivan" w:date="2020-01-06T03:36:00Z">
        <w:r w:rsidR="00396B60" w:rsidRPr="00B4125B" w:rsidDel="002C3012">
          <w:rPr>
            <w:lang w:val="en-CA"/>
          </w:rPr>
          <w:delText>3</w:delText>
        </w:r>
      </w:del>
      <w:r w:rsidRPr="00B4125B">
        <w:rPr>
          <w:lang w:val="en-CA"/>
        </w:rPr>
        <w:t>)</w:t>
      </w:r>
      <w:bookmarkEnd w:id="424"/>
    </w:p>
    <w:p w14:paraId="26E07A29" w14:textId="61084A6B" w:rsidR="0021179A" w:rsidRPr="00B4125B" w:rsidDel="00E91DD5" w:rsidRDefault="0021179A" w:rsidP="0021179A">
      <w:pPr>
        <w:pStyle w:val="BodyText"/>
        <w:rPr>
          <w:del w:id="427" w:author="Gary Sullivan" w:date="2020-01-06T04:50:00Z"/>
        </w:rPr>
      </w:pPr>
      <w:del w:id="428" w:author="Gary Sullivan" w:date="2020-01-06T04:50:00Z">
        <w:r w:rsidRPr="00B4125B" w:rsidDel="00E91DD5">
          <w:delText xml:space="preserve">Contributions in this category were discussed XXday X July </w:delText>
        </w:r>
        <w:r w:rsidRPr="00B4125B" w:rsidDel="00E91DD5">
          <w:rPr>
            <w:highlight w:val="yellow"/>
          </w:rPr>
          <w:delText>XXXX</w:delText>
        </w:r>
        <w:r w:rsidRPr="00B4125B" w:rsidDel="00E91DD5">
          <w:delText>–</w:delText>
        </w:r>
        <w:r w:rsidRPr="00B4125B" w:rsidDel="00E91DD5">
          <w:rPr>
            <w:highlight w:val="yellow"/>
          </w:rPr>
          <w:delText>XXXX</w:delText>
        </w:r>
        <w:r w:rsidRPr="00B4125B" w:rsidDel="00E91DD5">
          <w:delText xml:space="preserve"> in Track </w:delText>
        </w:r>
        <w:r w:rsidRPr="00B4125B" w:rsidDel="00E91DD5">
          <w:rPr>
            <w:highlight w:val="yellow"/>
          </w:rPr>
          <w:delText>X</w:delText>
        </w:r>
        <w:r w:rsidRPr="00B4125B" w:rsidDel="00E91DD5">
          <w:delText xml:space="preserve"> (chaired by </w:delText>
        </w:r>
        <w:r w:rsidRPr="00B4125B" w:rsidDel="00E91DD5">
          <w:rPr>
            <w:highlight w:val="yellow"/>
          </w:rPr>
          <w:delText>XXX</w:delText>
        </w:r>
        <w:r w:rsidRPr="00B4125B" w:rsidDel="00E91DD5">
          <w:delText>).</w:delText>
        </w:r>
      </w:del>
    </w:p>
    <w:p w14:paraId="628B2E6E" w14:textId="77777777" w:rsidR="008D4F6A" w:rsidRPr="00B4125B" w:rsidRDefault="00154673" w:rsidP="007966F0">
      <w:pPr>
        <w:pStyle w:val="Heading9"/>
        <w:rPr>
          <w:rFonts w:eastAsia="Times New Roman"/>
          <w:szCs w:val="24"/>
          <w:lang w:val="en-CA"/>
        </w:rPr>
      </w:pPr>
      <w:hyperlink r:id="rId93" w:history="1">
        <w:r w:rsidR="008D4F6A" w:rsidRPr="00B4125B">
          <w:rPr>
            <w:rFonts w:eastAsia="Times New Roman"/>
            <w:color w:val="0000FF"/>
            <w:szCs w:val="24"/>
            <w:u w:val="single"/>
            <w:lang w:val="en-CA"/>
          </w:rPr>
          <w:t>JVET-P0022</w:t>
        </w:r>
      </w:hyperlink>
      <w:r w:rsidR="008D4F6A" w:rsidRPr="00B4125B">
        <w:rPr>
          <w:rFonts w:eastAsia="Times New Roman"/>
          <w:szCs w:val="24"/>
          <w:lang w:val="en-CA"/>
        </w:rPr>
        <w:t xml:space="preserve"> CE2: Summary Report on Gradual Decoding Refresh [K. Kazui, J.-M. Thiesse, Hendry, L. Wang, K. Kawamura]</w:t>
      </w:r>
    </w:p>
    <w:p w14:paraId="08763578" w14:textId="7E51807E" w:rsidR="00D1684F" w:rsidRPr="00B4125B" w:rsidRDefault="00E349F3" w:rsidP="007513E3">
      <w:pPr>
        <w:pStyle w:val="BodyText"/>
      </w:pPr>
      <w:r w:rsidRPr="00B4125B">
        <w:t>Discussed in Track B Thursday 3 October 1620 (GJS)</w:t>
      </w:r>
    </w:p>
    <w:p w14:paraId="17BB4DBF" w14:textId="22175CD0" w:rsidR="00E349F3" w:rsidRPr="00B4125B" w:rsidDel="00E91DD5" w:rsidRDefault="00E349F3" w:rsidP="007513E3">
      <w:pPr>
        <w:pStyle w:val="BodyText"/>
        <w:rPr>
          <w:del w:id="429" w:author="Gary Sullivan" w:date="2020-01-06T04:50:00Z"/>
        </w:rPr>
      </w:pPr>
    </w:p>
    <w:p w14:paraId="2E7E67F4" w14:textId="77777777" w:rsidR="00E349F3" w:rsidRPr="00B4125B" w:rsidRDefault="00E349F3" w:rsidP="00E349F3">
      <w:pPr>
        <w:pStyle w:val="BodyText"/>
      </w:pPr>
      <w:r w:rsidRPr="00B4125B">
        <w:t>A summary of Core Experiment 2 (CE2) on gradual decoding refresh (GDR) is reported. The goal of CE2 is to study GDR tools/methods, for potential inclusion into the VVC standard.</w:t>
      </w:r>
    </w:p>
    <w:p w14:paraId="4266BCC1" w14:textId="77777777" w:rsidR="00E349F3" w:rsidRPr="00B4125B" w:rsidRDefault="00E349F3" w:rsidP="00E349F3">
      <w:pPr>
        <w:pStyle w:val="BodyText"/>
      </w:pPr>
      <w:r w:rsidRPr="00B4125B">
        <w:t>Seven tests were defined in CE2:</w:t>
      </w:r>
    </w:p>
    <w:p w14:paraId="7A640C08" w14:textId="77777777" w:rsidR="00E349F3" w:rsidRPr="00B4125B" w:rsidRDefault="00E349F3" w:rsidP="00E349F3">
      <w:pPr>
        <w:pStyle w:val="BodyText"/>
      </w:pPr>
      <w:r w:rsidRPr="00B4125B">
        <w:t>–</w:t>
      </w:r>
      <w:r w:rsidRPr="00B4125B">
        <w:tab/>
        <w:t>CE2-1: Virtual boundary-based method (4 tests)</w:t>
      </w:r>
    </w:p>
    <w:p w14:paraId="6B2E7987" w14:textId="77777777" w:rsidR="00E349F3" w:rsidRPr="00B4125B" w:rsidRDefault="00E349F3" w:rsidP="00E349F3">
      <w:pPr>
        <w:pStyle w:val="BodyText"/>
      </w:pPr>
      <w:r w:rsidRPr="00B4125B">
        <w:t>–</w:t>
      </w:r>
      <w:r w:rsidRPr="00B4125B">
        <w:tab/>
        <w:t>CE2-2: Slice boundary-based method (2 tests) (withdrawn)</w:t>
      </w:r>
    </w:p>
    <w:p w14:paraId="70F91C29" w14:textId="77777777" w:rsidR="00E349F3" w:rsidRPr="00B4125B" w:rsidRDefault="00E349F3" w:rsidP="00E349F3">
      <w:pPr>
        <w:pStyle w:val="BodyText"/>
      </w:pPr>
      <w:r w:rsidRPr="00B4125B">
        <w:t>–</w:t>
      </w:r>
      <w:r w:rsidRPr="00B4125B">
        <w:tab/>
        <w:t xml:space="preserve">CE2-3: </w:t>
      </w:r>
      <w:proofErr w:type="spellStart"/>
      <w:r w:rsidRPr="00B4125B">
        <w:t>Wavefront</w:t>
      </w:r>
      <w:proofErr w:type="spellEnd"/>
      <w:r w:rsidRPr="00B4125B">
        <w:t>-based method (1 test)</w:t>
      </w:r>
    </w:p>
    <w:p w14:paraId="1FBA554C" w14:textId="70EEB7DE" w:rsidR="00E349F3" w:rsidRPr="00B4125B" w:rsidRDefault="00E349F3" w:rsidP="00E349F3">
      <w:pPr>
        <w:pStyle w:val="BodyText"/>
      </w:pPr>
      <w:r w:rsidRPr="00B4125B">
        <w:t>All tests are evaluated based on the common test conditions defined in JVET-O2022. All tests and crosscheck results are integrated in this report.</w:t>
      </w:r>
    </w:p>
    <w:p w14:paraId="2C394E81" w14:textId="6E790EA3" w:rsidR="002A05C7" w:rsidRPr="00B4125B" w:rsidRDefault="002A05C7" w:rsidP="002A05C7">
      <w:pPr>
        <w:pStyle w:val="BodyText"/>
      </w:pPr>
      <w:r w:rsidRPr="00B4125B">
        <w:lastRenderedPageBreak/>
        <w:t>CTC conditions for SDR as agreed at the 15</w:t>
      </w:r>
      <w:r w:rsidRPr="00B4125B">
        <w:rPr>
          <w:vertAlign w:val="superscript"/>
        </w:rPr>
        <w:t>th</w:t>
      </w:r>
      <w:r w:rsidRPr="00B4125B">
        <w:t xml:space="preserve"> JVET meeting are used for the evaluation of objective performance. The following constraints are further applied as specified in the CE2 document.</w:t>
      </w:r>
    </w:p>
    <w:p w14:paraId="2D85677B" w14:textId="77777777" w:rsidR="002A05C7" w:rsidRPr="00B4125B" w:rsidRDefault="002A05C7" w:rsidP="002A05C7">
      <w:pPr>
        <w:pStyle w:val="BodyText"/>
        <w:numPr>
          <w:ilvl w:val="0"/>
          <w:numId w:val="89"/>
        </w:numPr>
      </w:pPr>
      <w:r w:rsidRPr="00B4125B">
        <w:t>Low-delay B configuration only</w:t>
      </w:r>
    </w:p>
    <w:p w14:paraId="71DFB17F" w14:textId="77777777" w:rsidR="002A05C7" w:rsidRPr="00B4125B" w:rsidRDefault="002A05C7" w:rsidP="002A05C7">
      <w:pPr>
        <w:pStyle w:val="BodyText"/>
        <w:numPr>
          <w:ilvl w:val="0"/>
          <w:numId w:val="89"/>
        </w:numPr>
      </w:pPr>
      <w:r w:rsidRPr="00B4125B">
        <w:t>Interval of GDR or IRAP picture (1.0 second)</w:t>
      </w:r>
    </w:p>
    <w:p w14:paraId="2DA950D8" w14:textId="77777777" w:rsidR="002A05C7" w:rsidRPr="00B4125B" w:rsidRDefault="002A05C7" w:rsidP="002A05C7">
      <w:pPr>
        <w:pStyle w:val="BodyText"/>
        <w:numPr>
          <w:ilvl w:val="0"/>
          <w:numId w:val="89"/>
        </w:numPr>
      </w:pPr>
      <w:r w:rsidRPr="00B4125B">
        <w:t>QP setting (no offset for IDR and B picture)</w:t>
      </w:r>
    </w:p>
    <w:p w14:paraId="538F441C" w14:textId="77777777" w:rsidR="002A05C7" w:rsidRPr="00B4125B" w:rsidRDefault="002A05C7" w:rsidP="002A05C7">
      <w:pPr>
        <w:pStyle w:val="BodyText"/>
        <w:numPr>
          <w:ilvl w:val="0"/>
          <w:numId w:val="89"/>
        </w:numPr>
      </w:pPr>
      <w:r w:rsidRPr="00B4125B">
        <w:t>The GOP size is 1. Each picture refers up to 4 immediately preceding pictures in decoding order</w:t>
      </w:r>
    </w:p>
    <w:p w14:paraId="3A34D79D" w14:textId="77777777" w:rsidR="002A05C7" w:rsidRPr="00B4125B" w:rsidRDefault="002A05C7" w:rsidP="002A05C7">
      <w:pPr>
        <w:pStyle w:val="BodyText"/>
      </w:pPr>
      <w:r w:rsidRPr="00B4125B">
        <w:t>The anchor is the ‘VVC Test Model’ or VTM. The VTM version 6.0 software is used with ‘</w:t>
      </w:r>
      <w:proofErr w:type="spellStart"/>
      <w:r w:rsidRPr="00B4125B">
        <w:t>vtm</w:t>
      </w:r>
      <w:proofErr w:type="spellEnd"/>
      <w:r w:rsidRPr="00B4125B">
        <w:t>’ configuration files to produce the VTM anchor. Tools are implemented into the VTM version 6.0 software. Proposals are primarily compared with respect to objective compression efficiency while bitrate fluctuation and “exact match” aspects are also assessed.</w:t>
      </w:r>
    </w:p>
    <w:p w14:paraId="18407C07" w14:textId="77777777" w:rsidR="002A05C7" w:rsidRPr="00B4125B" w:rsidRDefault="002A05C7" w:rsidP="002A05C7">
      <w:pPr>
        <w:pStyle w:val="BodyText"/>
      </w:pPr>
      <w:r w:rsidRPr="00B4125B">
        <w:t>Source codes corresponding with the test descriptions contained in this document are uploaded to the following CE2 GitLab project:</w:t>
      </w:r>
    </w:p>
    <w:p w14:paraId="7CE2D1C9" w14:textId="77777777" w:rsidR="002A05C7" w:rsidRPr="00B4125B" w:rsidRDefault="00154673" w:rsidP="00B701AA">
      <w:pPr>
        <w:pStyle w:val="BodyText"/>
        <w:ind w:left="360"/>
      </w:pPr>
      <w:hyperlink r:id="rId94" w:history="1">
        <w:r w:rsidR="002A05C7" w:rsidRPr="00B4125B">
          <w:rPr>
            <w:rStyle w:val="Hyperlink"/>
          </w:rPr>
          <w:t>https://vcgit.hhi.fraunhofer.de/jvet-o-ce2/VVCSoftware_VTM.git</w:t>
        </w:r>
      </w:hyperlink>
    </w:p>
    <w:p w14:paraId="7C8F3D8D" w14:textId="1110BCEF" w:rsidR="00E349F3" w:rsidRPr="00B4125B" w:rsidRDefault="00E349F3" w:rsidP="007513E3">
      <w:pPr>
        <w:pStyle w:val="BodyText"/>
      </w:pPr>
    </w:p>
    <w:p w14:paraId="4A2CC4E9" w14:textId="5FF48158" w:rsidR="002A05C7" w:rsidRPr="00B4125B" w:rsidRDefault="002A05C7" w:rsidP="007513E3">
      <w:pPr>
        <w:pStyle w:val="BodyText"/>
      </w:pPr>
      <w:r w:rsidRPr="00B4125B">
        <w:t>The current draft standard has "virtual boundary" support (vertical or horizontal) for disabling in-loop filtering.</w:t>
      </w:r>
    </w:p>
    <w:p w14:paraId="4212FC03" w14:textId="6D5AE045" w:rsidR="002A05C7" w:rsidRPr="00B4125B" w:rsidRDefault="002A05C7" w:rsidP="007513E3">
      <w:pPr>
        <w:pStyle w:val="BodyText"/>
      </w:pPr>
    </w:p>
    <w:p w14:paraId="525AA775" w14:textId="5BFCE9D3" w:rsidR="002A05C7" w:rsidRPr="00B4125B" w:rsidRDefault="002A05C7" w:rsidP="007513E3">
      <w:pPr>
        <w:pStyle w:val="BodyText"/>
      </w:pPr>
      <w:r w:rsidRPr="00B4125B">
        <w:t>List of tested tools in CE2</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B4125B" w14:paraId="0736CEE1" w14:textId="77777777" w:rsidTr="002A05C7">
        <w:tc>
          <w:tcPr>
            <w:tcW w:w="1270" w:type="dxa"/>
            <w:tcBorders>
              <w:bottom w:val="double" w:sz="4" w:space="0" w:color="auto"/>
            </w:tcBorders>
          </w:tcPr>
          <w:p w14:paraId="2AC70682" w14:textId="77777777" w:rsidR="002A05C7" w:rsidRPr="00B4125B" w:rsidRDefault="002A05C7" w:rsidP="002A05C7">
            <w:pPr>
              <w:pStyle w:val="BodyText"/>
            </w:pPr>
            <w:r w:rsidRPr="00B4125B">
              <w:t>Test #</w:t>
            </w:r>
          </w:p>
        </w:tc>
        <w:tc>
          <w:tcPr>
            <w:tcW w:w="4952" w:type="dxa"/>
            <w:tcBorders>
              <w:bottom w:val="double" w:sz="4" w:space="0" w:color="auto"/>
            </w:tcBorders>
          </w:tcPr>
          <w:p w14:paraId="30518191" w14:textId="77777777" w:rsidR="002A05C7" w:rsidRPr="00B4125B" w:rsidRDefault="002A05C7" w:rsidP="002A05C7">
            <w:pPr>
              <w:pStyle w:val="BodyText"/>
            </w:pPr>
            <w:r w:rsidRPr="00B4125B">
              <w:t>Short description</w:t>
            </w:r>
          </w:p>
        </w:tc>
        <w:tc>
          <w:tcPr>
            <w:tcW w:w="1560" w:type="dxa"/>
            <w:tcBorders>
              <w:bottom w:val="double" w:sz="4" w:space="0" w:color="auto"/>
            </w:tcBorders>
          </w:tcPr>
          <w:p w14:paraId="41E4776F" w14:textId="77777777" w:rsidR="002A05C7" w:rsidRPr="00B4125B" w:rsidRDefault="002A05C7" w:rsidP="002A05C7">
            <w:pPr>
              <w:pStyle w:val="BodyText"/>
            </w:pPr>
            <w:r w:rsidRPr="00B4125B">
              <w:t>Doc. #</w:t>
            </w:r>
          </w:p>
        </w:tc>
        <w:tc>
          <w:tcPr>
            <w:tcW w:w="1548" w:type="dxa"/>
            <w:tcBorders>
              <w:bottom w:val="double" w:sz="4" w:space="0" w:color="auto"/>
            </w:tcBorders>
          </w:tcPr>
          <w:p w14:paraId="74C6BC68" w14:textId="77777777" w:rsidR="002A05C7" w:rsidRPr="00B4125B" w:rsidRDefault="002A05C7" w:rsidP="002A05C7">
            <w:pPr>
              <w:pStyle w:val="BodyText"/>
            </w:pPr>
            <w:r w:rsidRPr="00B4125B">
              <w:t>Cross-checker</w:t>
            </w:r>
          </w:p>
        </w:tc>
      </w:tr>
      <w:tr w:rsidR="002A05C7" w:rsidRPr="00B4125B" w14:paraId="6CC8DC5B" w14:textId="77777777" w:rsidTr="002A05C7">
        <w:tc>
          <w:tcPr>
            <w:tcW w:w="1270" w:type="dxa"/>
            <w:tcBorders>
              <w:top w:val="double" w:sz="4" w:space="0" w:color="auto"/>
            </w:tcBorders>
          </w:tcPr>
          <w:p w14:paraId="5CAB5332" w14:textId="77777777" w:rsidR="002A05C7" w:rsidRPr="00B4125B" w:rsidRDefault="002A05C7" w:rsidP="002A05C7">
            <w:pPr>
              <w:pStyle w:val="BodyText"/>
            </w:pPr>
            <w:r w:rsidRPr="00B4125B">
              <w:t>CE2-</w:t>
            </w:r>
            <w:proofErr w:type="gramStart"/>
            <w:r w:rsidRPr="00B4125B">
              <w:t>1.a</w:t>
            </w:r>
            <w:proofErr w:type="gramEnd"/>
          </w:p>
        </w:tc>
        <w:tc>
          <w:tcPr>
            <w:tcW w:w="4952" w:type="dxa"/>
            <w:tcBorders>
              <w:top w:val="double" w:sz="4" w:space="0" w:color="auto"/>
            </w:tcBorders>
          </w:tcPr>
          <w:p w14:paraId="33A38D9D" w14:textId="77777777" w:rsidR="002A05C7" w:rsidRPr="00B4125B" w:rsidRDefault="002A05C7" w:rsidP="002A05C7">
            <w:pPr>
              <w:pStyle w:val="BodyText"/>
            </w:pPr>
            <w:r w:rsidRPr="00B4125B">
              <w:t>Virtual boundary-based method</w:t>
            </w:r>
          </w:p>
          <w:p w14:paraId="247CA1D2" w14:textId="77777777" w:rsidR="002A05C7" w:rsidRPr="00B4125B" w:rsidRDefault="002A05C7" w:rsidP="002A05C7">
            <w:pPr>
              <w:pStyle w:val="BodyText"/>
              <w:numPr>
                <w:ilvl w:val="0"/>
                <w:numId w:val="93"/>
              </w:numPr>
            </w:pPr>
            <w:r w:rsidRPr="00B4125B">
              <w:t>Vertical virtual boundary</w:t>
            </w:r>
          </w:p>
          <w:p w14:paraId="5C58AA56" w14:textId="77777777" w:rsidR="002A05C7" w:rsidRPr="00B4125B" w:rsidRDefault="002A05C7" w:rsidP="002A05C7">
            <w:pPr>
              <w:pStyle w:val="BodyText"/>
              <w:numPr>
                <w:ilvl w:val="0"/>
                <w:numId w:val="93"/>
              </w:numPr>
            </w:pPr>
            <w:r w:rsidRPr="00B4125B">
              <w:t>Position accuracy: 8 samples</w:t>
            </w:r>
          </w:p>
          <w:p w14:paraId="508B9629" w14:textId="77777777" w:rsidR="002A05C7" w:rsidRPr="00B4125B" w:rsidRDefault="002A05C7" w:rsidP="002A05C7">
            <w:pPr>
              <w:pStyle w:val="BodyText"/>
              <w:numPr>
                <w:ilvl w:val="0"/>
                <w:numId w:val="93"/>
              </w:numPr>
            </w:pPr>
            <w:r w:rsidRPr="00B4125B">
              <w:t>Encoder-side control on MV search range</w:t>
            </w:r>
          </w:p>
          <w:p w14:paraId="160C7279" w14:textId="77777777" w:rsidR="002A05C7" w:rsidRPr="00B4125B" w:rsidRDefault="002A05C7" w:rsidP="002A05C7">
            <w:pPr>
              <w:pStyle w:val="BodyText"/>
              <w:numPr>
                <w:ilvl w:val="0"/>
                <w:numId w:val="93"/>
              </w:numPr>
            </w:pPr>
            <w:r w:rsidRPr="00B4125B">
              <w:t>Encoder-side control on intra prediction mode restriction</w:t>
            </w:r>
          </w:p>
          <w:p w14:paraId="76903BAF" w14:textId="77777777" w:rsidR="002A05C7" w:rsidRPr="00B4125B" w:rsidRDefault="002A05C7" w:rsidP="002A05C7">
            <w:pPr>
              <w:pStyle w:val="BodyText"/>
              <w:numPr>
                <w:ilvl w:val="0"/>
                <w:numId w:val="93"/>
              </w:numPr>
            </w:pPr>
            <w:r w:rsidRPr="00B4125B">
              <w:t>Virtual boundary position signaled in PPS header send at every picture</w:t>
            </w:r>
          </w:p>
          <w:p w14:paraId="164E9D77" w14:textId="77777777" w:rsidR="002A05C7" w:rsidRPr="00B4125B" w:rsidRDefault="002A05C7" w:rsidP="002A05C7">
            <w:pPr>
              <w:pStyle w:val="BodyText"/>
              <w:numPr>
                <w:ilvl w:val="0"/>
                <w:numId w:val="93"/>
              </w:numPr>
            </w:pPr>
            <w:r w:rsidRPr="00B4125B">
              <w:t>Filters disabled across virtual boundary</w:t>
            </w:r>
          </w:p>
          <w:p w14:paraId="60FB9F7E" w14:textId="77777777" w:rsidR="002A05C7" w:rsidRPr="00B4125B" w:rsidRDefault="002A05C7" w:rsidP="002A05C7">
            <w:pPr>
              <w:pStyle w:val="BodyText"/>
              <w:numPr>
                <w:ilvl w:val="0"/>
                <w:numId w:val="93"/>
              </w:numPr>
            </w:pPr>
            <w:r w:rsidRPr="00B4125B">
              <w:t>LMCS disabled / CE2-1.a.bis: virtual boundary for LMCS chroma residue scale computation.</w:t>
            </w:r>
          </w:p>
        </w:tc>
        <w:tc>
          <w:tcPr>
            <w:tcW w:w="1560" w:type="dxa"/>
            <w:tcBorders>
              <w:top w:val="double" w:sz="4" w:space="0" w:color="auto"/>
            </w:tcBorders>
          </w:tcPr>
          <w:p w14:paraId="302286A2" w14:textId="77777777" w:rsidR="002A05C7" w:rsidRPr="00B4125B" w:rsidRDefault="00154673" w:rsidP="002A05C7">
            <w:pPr>
              <w:pStyle w:val="BodyText"/>
            </w:pPr>
            <w:hyperlink r:id="rId95" w:history="1">
              <w:r w:rsidR="002A05C7" w:rsidRPr="00B4125B">
                <w:rPr>
                  <w:rStyle w:val="Hyperlink"/>
                </w:rPr>
                <w:t>JVET-O0</w:t>
              </w:r>
            </w:hyperlink>
            <w:r w:rsidR="002A05C7" w:rsidRPr="00B4125B">
              <w:t>100</w:t>
            </w:r>
          </w:p>
          <w:p w14:paraId="3793B0DF" w14:textId="77777777" w:rsidR="002A05C7" w:rsidRPr="00B4125B" w:rsidRDefault="00154673" w:rsidP="002A05C7">
            <w:pPr>
              <w:pStyle w:val="BodyText"/>
            </w:pPr>
            <w:hyperlink r:id="rId96" w:history="1">
              <w:r w:rsidR="002A05C7" w:rsidRPr="00B4125B">
                <w:rPr>
                  <w:rStyle w:val="Hyperlink"/>
                </w:rPr>
                <w:t>JVET-O1048</w:t>
              </w:r>
            </w:hyperlink>
          </w:p>
          <w:p w14:paraId="37F52172" w14:textId="77777777" w:rsidR="002A05C7" w:rsidRPr="00B4125B" w:rsidRDefault="002A05C7" w:rsidP="002A05C7">
            <w:pPr>
              <w:pStyle w:val="BodyText"/>
            </w:pPr>
            <w:r w:rsidRPr="00B4125B">
              <w:t>(VITEC)</w:t>
            </w:r>
          </w:p>
        </w:tc>
        <w:tc>
          <w:tcPr>
            <w:tcW w:w="1548" w:type="dxa"/>
            <w:tcBorders>
              <w:top w:val="double" w:sz="4" w:space="0" w:color="auto"/>
            </w:tcBorders>
          </w:tcPr>
          <w:p w14:paraId="5210E25D" w14:textId="77777777" w:rsidR="002A05C7" w:rsidRPr="00B4125B" w:rsidRDefault="002A05C7" w:rsidP="002A05C7">
            <w:pPr>
              <w:pStyle w:val="BodyText"/>
            </w:pPr>
            <w:r w:rsidRPr="00B4125B">
              <w:t>KDDI</w:t>
            </w:r>
          </w:p>
        </w:tc>
      </w:tr>
      <w:tr w:rsidR="002A05C7" w:rsidRPr="00B4125B" w14:paraId="73BA563F" w14:textId="77777777" w:rsidTr="002A05C7">
        <w:tc>
          <w:tcPr>
            <w:tcW w:w="1270" w:type="dxa"/>
          </w:tcPr>
          <w:p w14:paraId="70BA6F57" w14:textId="77777777" w:rsidR="002A05C7" w:rsidRPr="00B4125B" w:rsidRDefault="002A05C7" w:rsidP="002A05C7">
            <w:pPr>
              <w:pStyle w:val="BodyText"/>
            </w:pPr>
            <w:r w:rsidRPr="00B4125B">
              <w:t>CE2-</w:t>
            </w:r>
            <w:proofErr w:type="gramStart"/>
            <w:r w:rsidRPr="00B4125B">
              <w:t>1.b</w:t>
            </w:r>
            <w:proofErr w:type="gramEnd"/>
          </w:p>
        </w:tc>
        <w:tc>
          <w:tcPr>
            <w:tcW w:w="4952" w:type="dxa"/>
          </w:tcPr>
          <w:p w14:paraId="3B4E462E" w14:textId="77777777" w:rsidR="002A05C7" w:rsidRPr="00B4125B" w:rsidRDefault="002A05C7" w:rsidP="002A05C7">
            <w:pPr>
              <w:pStyle w:val="BodyText"/>
            </w:pPr>
            <w:r w:rsidRPr="00B4125B">
              <w:t>Virtual boundary-based method, variation of CE2-</w:t>
            </w:r>
            <w:proofErr w:type="gramStart"/>
            <w:r w:rsidRPr="00B4125B">
              <w:t>1.a</w:t>
            </w:r>
            <w:proofErr w:type="gramEnd"/>
          </w:p>
          <w:p w14:paraId="44E72A01" w14:textId="77777777" w:rsidR="002A05C7" w:rsidRPr="00B4125B" w:rsidRDefault="002A05C7" w:rsidP="002A05C7">
            <w:pPr>
              <w:pStyle w:val="BodyText"/>
              <w:numPr>
                <w:ilvl w:val="0"/>
                <w:numId w:val="92"/>
              </w:numPr>
            </w:pPr>
            <w:r w:rsidRPr="00B4125B">
              <w:t>Virtual boundary position signaled in slice header</w:t>
            </w:r>
          </w:p>
          <w:p w14:paraId="7343334A" w14:textId="77777777" w:rsidR="002A05C7" w:rsidRPr="00B4125B" w:rsidRDefault="002A05C7" w:rsidP="002A05C7">
            <w:pPr>
              <w:pStyle w:val="BodyText"/>
              <w:numPr>
                <w:ilvl w:val="0"/>
                <w:numId w:val="92"/>
              </w:numPr>
            </w:pPr>
            <w:r w:rsidRPr="00B4125B">
              <w:t>Encoder-side control on intra prediction mode restriction</w:t>
            </w:r>
          </w:p>
          <w:p w14:paraId="7413904C" w14:textId="77777777" w:rsidR="002A05C7" w:rsidRPr="00B4125B" w:rsidRDefault="002A05C7" w:rsidP="002A05C7">
            <w:pPr>
              <w:pStyle w:val="BodyText"/>
              <w:numPr>
                <w:ilvl w:val="0"/>
                <w:numId w:val="92"/>
              </w:numPr>
            </w:pPr>
            <w:r w:rsidRPr="00B4125B">
              <w:t>Filters disabled across virtual boundary</w:t>
            </w:r>
          </w:p>
          <w:p w14:paraId="2D939B89" w14:textId="77777777" w:rsidR="002A05C7" w:rsidRPr="00B4125B" w:rsidRDefault="002A05C7" w:rsidP="002A05C7">
            <w:pPr>
              <w:pStyle w:val="BodyText"/>
              <w:numPr>
                <w:ilvl w:val="0"/>
                <w:numId w:val="92"/>
              </w:numPr>
            </w:pPr>
            <w:r w:rsidRPr="00B4125B">
              <w:t>Encoder-side control on MV search range</w:t>
            </w:r>
          </w:p>
        </w:tc>
        <w:tc>
          <w:tcPr>
            <w:tcW w:w="1560" w:type="dxa"/>
          </w:tcPr>
          <w:p w14:paraId="12C2AE37" w14:textId="77777777" w:rsidR="002A05C7" w:rsidRPr="00B4125B" w:rsidRDefault="00154673" w:rsidP="002A05C7">
            <w:pPr>
              <w:pStyle w:val="BodyText"/>
            </w:pPr>
            <w:hyperlink r:id="rId97" w:history="1">
              <w:r w:rsidR="002A05C7" w:rsidRPr="00B4125B">
                <w:rPr>
                  <w:rStyle w:val="Hyperlink"/>
                </w:rPr>
                <w:t>JVET-O0</w:t>
              </w:r>
            </w:hyperlink>
            <w:r w:rsidR="002A05C7" w:rsidRPr="00B4125B">
              <w:t>100</w:t>
            </w:r>
          </w:p>
          <w:p w14:paraId="51A2267B" w14:textId="77777777" w:rsidR="002A05C7" w:rsidRPr="00B4125B" w:rsidRDefault="00154673" w:rsidP="002A05C7">
            <w:pPr>
              <w:pStyle w:val="BodyText"/>
            </w:pPr>
            <w:hyperlink r:id="rId98" w:history="1">
              <w:r w:rsidR="002A05C7" w:rsidRPr="00B4125B">
                <w:rPr>
                  <w:rStyle w:val="Hyperlink"/>
                </w:rPr>
                <w:t>JVET-O1048</w:t>
              </w:r>
            </w:hyperlink>
          </w:p>
          <w:p w14:paraId="54AB26DB" w14:textId="77777777" w:rsidR="002A05C7" w:rsidRPr="00B4125B" w:rsidRDefault="002A05C7" w:rsidP="002A05C7">
            <w:pPr>
              <w:pStyle w:val="BodyText"/>
            </w:pPr>
            <w:r w:rsidRPr="00B4125B">
              <w:t>(VITEC)</w:t>
            </w:r>
          </w:p>
        </w:tc>
        <w:tc>
          <w:tcPr>
            <w:tcW w:w="1548" w:type="dxa"/>
          </w:tcPr>
          <w:p w14:paraId="44FE8829" w14:textId="77777777" w:rsidR="002A05C7" w:rsidRPr="00B4125B" w:rsidRDefault="002A05C7" w:rsidP="002A05C7">
            <w:pPr>
              <w:pStyle w:val="BodyText"/>
            </w:pPr>
            <w:r w:rsidRPr="00B4125B">
              <w:t>Nokia</w:t>
            </w:r>
          </w:p>
        </w:tc>
      </w:tr>
      <w:tr w:rsidR="002A05C7" w:rsidRPr="00B4125B" w14:paraId="27D53031" w14:textId="77777777" w:rsidTr="002A05C7">
        <w:tc>
          <w:tcPr>
            <w:tcW w:w="1270" w:type="dxa"/>
          </w:tcPr>
          <w:p w14:paraId="4E8BA86B" w14:textId="77777777" w:rsidR="002A05C7" w:rsidRPr="00B4125B" w:rsidRDefault="002A05C7" w:rsidP="002A05C7">
            <w:pPr>
              <w:pStyle w:val="BodyText"/>
            </w:pPr>
            <w:r w:rsidRPr="00B4125B">
              <w:lastRenderedPageBreak/>
              <w:t>CE2-1.c</w:t>
            </w:r>
          </w:p>
        </w:tc>
        <w:tc>
          <w:tcPr>
            <w:tcW w:w="4952" w:type="dxa"/>
          </w:tcPr>
          <w:p w14:paraId="5EC902B0" w14:textId="77777777" w:rsidR="002A05C7" w:rsidRPr="00B4125B" w:rsidRDefault="002A05C7" w:rsidP="002A05C7">
            <w:pPr>
              <w:pStyle w:val="BodyText"/>
            </w:pPr>
            <w:r w:rsidRPr="00B4125B">
              <w:t>Virtual boundary-based method, variation of CE2-</w:t>
            </w:r>
            <w:proofErr w:type="gramStart"/>
            <w:r w:rsidRPr="00B4125B">
              <w:t>1.b</w:t>
            </w:r>
            <w:proofErr w:type="gramEnd"/>
          </w:p>
          <w:p w14:paraId="6078F067" w14:textId="77777777" w:rsidR="002A05C7" w:rsidRPr="00B4125B" w:rsidRDefault="002A05C7" w:rsidP="002A05C7">
            <w:pPr>
              <w:pStyle w:val="BodyText"/>
              <w:numPr>
                <w:ilvl w:val="0"/>
                <w:numId w:val="91"/>
              </w:numPr>
            </w:pPr>
            <w:r w:rsidRPr="00B4125B">
              <w:t xml:space="preserve">Normative reference sample restriction at virtual boundary for intra prediction </w:t>
            </w:r>
          </w:p>
          <w:p w14:paraId="1AAB90C9" w14:textId="77777777" w:rsidR="002A05C7" w:rsidRPr="00B4125B" w:rsidRDefault="002A05C7" w:rsidP="002A05C7">
            <w:pPr>
              <w:pStyle w:val="BodyText"/>
              <w:numPr>
                <w:ilvl w:val="0"/>
                <w:numId w:val="94"/>
              </w:numPr>
            </w:pPr>
            <w:r w:rsidRPr="00B4125B">
              <w:t>Filters disabled across virtual boundary</w:t>
            </w:r>
          </w:p>
          <w:p w14:paraId="42DE420A" w14:textId="77777777" w:rsidR="002A05C7" w:rsidRPr="00B4125B" w:rsidRDefault="002A05C7" w:rsidP="002A05C7">
            <w:pPr>
              <w:pStyle w:val="BodyText"/>
              <w:numPr>
                <w:ilvl w:val="0"/>
                <w:numId w:val="94"/>
              </w:numPr>
            </w:pPr>
            <w:r w:rsidRPr="00B4125B">
              <w:t>Encoder-side control on MV search range</w:t>
            </w:r>
          </w:p>
        </w:tc>
        <w:tc>
          <w:tcPr>
            <w:tcW w:w="1560" w:type="dxa"/>
          </w:tcPr>
          <w:p w14:paraId="63985D5C" w14:textId="77777777" w:rsidR="002A05C7" w:rsidRPr="00B4125B" w:rsidRDefault="00154673" w:rsidP="002A05C7">
            <w:pPr>
              <w:pStyle w:val="BodyText"/>
            </w:pPr>
            <w:hyperlink r:id="rId99" w:history="1">
              <w:r w:rsidR="002A05C7" w:rsidRPr="00B4125B">
                <w:rPr>
                  <w:rStyle w:val="Hyperlink"/>
                </w:rPr>
                <w:t>JVET-O0</w:t>
              </w:r>
            </w:hyperlink>
            <w:r w:rsidR="002A05C7" w:rsidRPr="00B4125B">
              <w:t>100</w:t>
            </w:r>
          </w:p>
          <w:p w14:paraId="6742898E" w14:textId="77777777" w:rsidR="002A05C7" w:rsidRPr="00B4125B" w:rsidRDefault="00154673" w:rsidP="002A05C7">
            <w:pPr>
              <w:pStyle w:val="BodyText"/>
            </w:pPr>
            <w:hyperlink r:id="rId100" w:history="1">
              <w:r w:rsidR="002A05C7" w:rsidRPr="00B4125B">
                <w:rPr>
                  <w:rStyle w:val="Hyperlink"/>
                </w:rPr>
                <w:t>JVET-O1048</w:t>
              </w:r>
            </w:hyperlink>
          </w:p>
          <w:p w14:paraId="7EA40571" w14:textId="77777777" w:rsidR="002A05C7" w:rsidRPr="00B4125B" w:rsidRDefault="002A05C7" w:rsidP="002A05C7">
            <w:pPr>
              <w:pStyle w:val="BodyText"/>
            </w:pPr>
            <w:r w:rsidRPr="00B4125B">
              <w:t>(VITEC)</w:t>
            </w:r>
          </w:p>
        </w:tc>
        <w:tc>
          <w:tcPr>
            <w:tcW w:w="1548" w:type="dxa"/>
          </w:tcPr>
          <w:p w14:paraId="7571BFBA" w14:textId="77777777" w:rsidR="002A05C7" w:rsidRPr="00B4125B" w:rsidRDefault="002A05C7" w:rsidP="002A05C7">
            <w:pPr>
              <w:pStyle w:val="BodyText"/>
            </w:pPr>
            <w:proofErr w:type="spellStart"/>
            <w:r w:rsidRPr="00B4125B">
              <w:t>Futurewei</w:t>
            </w:r>
            <w:proofErr w:type="spellEnd"/>
          </w:p>
        </w:tc>
      </w:tr>
      <w:tr w:rsidR="002A05C7" w:rsidRPr="00B4125B" w14:paraId="7B2B32FF" w14:textId="77777777" w:rsidTr="002A05C7">
        <w:tc>
          <w:tcPr>
            <w:tcW w:w="1270" w:type="dxa"/>
          </w:tcPr>
          <w:p w14:paraId="38A697C0" w14:textId="77777777" w:rsidR="002A05C7" w:rsidRPr="00B4125B" w:rsidRDefault="002A05C7" w:rsidP="002A05C7">
            <w:pPr>
              <w:pStyle w:val="BodyText"/>
            </w:pPr>
            <w:r w:rsidRPr="00B4125B">
              <w:t>CE2-</w:t>
            </w:r>
            <w:proofErr w:type="gramStart"/>
            <w:r w:rsidRPr="00B4125B">
              <w:t>1.d</w:t>
            </w:r>
            <w:proofErr w:type="gramEnd"/>
            <w:r w:rsidRPr="00B4125B">
              <w:br/>
            </w:r>
            <w:r w:rsidRPr="00B4125B">
              <w:rPr>
                <w:i/>
                <w:iCs/>
              </w:rPr>
              <w:t>withdrawn</w:t>
            </w:r>
          </w:p>
        </w:tc>
        <w:tc>
          <w:tcPr>
            <w:tcW w:w="4952" w:type="dxa"/>
          </w:tcPr>
          <w:p w14:paraId="6A187352" w14:textId="77777777" w:rsidR="002A05C7" w:rsidRPr="00B4125B" w:rsidRDefault="002A05C7" w:rsidP="002A05C7">
            <w:pPr>
              <w:pStyle w:val="BodyText"/>
            </w:pPr>
            <w:r w:rsidRPr="00B4125B">
              <w:t>Virtual boundary-based method, variation of CE2-1.c</w:t>
            </w:r>
          </w:p>
          <w:p w14:paraId="470CF112" w14:textId="77777777" w:rsidR="002A05C7" w:rsidRPr="00B4125B" w:rsidRDefault="002A05C7" w:rsidP="002A05C7">
            <w:pPr>
              <w:pStyle w:val="BodyText"/>
              <w:numPr>
                <w:ilvl w:val="0"/>
                <w:numId w:val="91"/>
              </w:numPr>
            </w:pPr>
            <w:r w:rsidRPr="00B4125B">
              <w:t>Normative reference sample restriction at virtual boundary for intra prediction</w:t>
            </w:r>
          </w:p>
          <w:p w14:paraId="56892909" w14:textId="77777777" w:rsidR="002A05C7" w:rsidRPr="00B4125B" w:rsidRDefault="002A05C7" w:rsidP="002A05C7">
            <w:pPr>
              <w:pStyle w:val="BodyText"/>
              <w:numPr>
                <w:ilvl w:val="0"/>
                <w:numId w:val="94"/>
              </w:numPr>
            </w:pPr>
            <w:r w:rsidRPr="00B4125B">
              <w:t>Filters disabled across virtual boundary</w:t>
            </w:r>
          </w:p>
          <w:p w14:paraId="66F834E1" w14:textId="77777777" w:rsidR="002A05C7" w:rsidRPr="00B4125B" w:rsidRDefault="002A05C7" w:rsidP="002A05C7">
            <w:pPr>
              <w:pStyle w:val="BodyText"/>
              <w:numPr>
                <w:ilvl w:val="0"/>
                <w:numId w:val="94"/>
              </w:numPr>
            </w:pPr>
            <w:r w:rsidRPr="00B4125B">
              <w:t>Treating virtual boundary as picture boundary for motion compensation</w:t>
            </w:r>
          </w:p>
        </w:tc>
        <w:tc>
          <w:tcPr>
            <w:tcW w:w="1560" w:type="dxa"/>
          </w:tcPr>
          <w:p w14:paraId="5B118A2E" w14:textId="77777777" w:rsidR="002A05C7" w:rsidRPr="00B4125B" w:rsidRDefault="00154673" w:rsidP="002A05C7">
            <w:pPr>
              <w:pStyle w:val="BodyText"/>
            </w:pPr>
            <w:hyperlink r:id="rId101" w:history="1">
              <w:r w:rsidR="002A05C7" w:rsidRPr="00B4125B">
                <w:rPr>
                  <w:rStyle w:val="Hyperlink"/>
                </w:rPr>
                <w:t>JVET-O0</w:t>
              </w:r>
            </w:hyperlink>
            <w:r w:rsidR="002A05C7" w:rsidRPr="00B4125B">
              <w:t>100</w:t>
            </w:r>
          </w:p>
          <w:p w14:paraId="4AEEFCDF" w14:textId="77777777" w:rsidR="002A05C7" w:rsidRPr="00B4125B" w:rsidRDefault="00154673" w:rsidP="002A05C7">
            <w:pPr>
              <w:pStyle w:val="BodyText"/>
            </w:pPr>
            <w:hyperlink r:id="rId102" w:history="1">
              <w:r w:rsidR="002A05C7" w:rsidRPr="00B4125B">
                <w:rPr>
                  <w:rStyle w:val="Hyperlink"/>
                </w:rPr>
                <w:t>JVET-O1048</w:t>
              </w:r>
            </w:hyperlink>
          </w:p>
          <w:p w14:paraId="4D67E202" w14:textId="77777777" w:rsidR="002A05C7" w:rsidRPr="00B4125B" w:rsidRDefault="002A05C7" w:rsidP="002A05C7">
            <w:pPr>
              <w:pStyle w:val="BodyText"/>
            </w:pPr>
            <w:r w:rsidRPr="00B4125B">
              <w:t>(VITEC)</w:t>
            </w:r>
          </w:p>
        </w:tc>
        <w:tc>
          <w:tcPr>
            <w:tcW w:w="1548" w:type="dxa"/>
          </w:tcPr>
          <w:p w14:paraId="25564F41" w14:textId="77777777" w:rsidR="002A05C7" w:rsidRPr="00B4125B" w:rsidRDefault="002A05C7" w:rsidP="002A05C7">
            <w:pPr>
              <w:pStyle w:val="BodyText"/>
            </w:pPr>
            <w:r w:rsidRPr="00B4125B">
              <w:t>Fujitsu</w:t>
            </w:r>
          </w:p>
        </w:tc>
      </w:tr>
      <w:tr w:rsidR="002A05C7" w:rsidRPr="00B4125B" w14:paraId="4486034A" w14:textId="77777777" w:rsidTr="002A05C7">
        <w:tc>
          <w:tcPr>
            <w:tcW w:w="1270" w:type="dxa"/>
          </w:tcPr>
          <w:p w14:paraId="43505E4B" w14:textId="77777777" w:rsidR="002A05C7" w:rsidRPr="00B4125B" w:rsidRDefault="002A05C7" w:rsidP="002A05C7">
            <w:pPr>
              <w:pStyle w:val="BodyText"/>
            </w:pPr>
            <w:r w:rsidRPr="00B4125B">
              <w:t>CE2-</w:t>
            </w:r>
            <w:proofErr w:type="gramStart"/>
            <w:r w:rsidRPr="00B4125B">
              <w:t>2.a</w:t>
            </w:r>
            <w:proofErr w:type="gramEnd"/>
          </w:p>
          <w:p w14:paraId="7D3E2E3F" w14:textId="77777777" w:rsidR="002A05C7" w:rsidRPr="00B4125B" w:rsidRDefault="002A05C7" w:rsidP="002A05C7">
            <w:pPr>
              <w:pStyle w:val="BodyText"/>
              <w:rPr>
                <w:i/>
                <w:iCs/>
              </w:rPr>
            </w:pPr>
            <w:r w:rsidRPr="00B4125B">
              <w:rPr>
                <w:i/>
                <w:iCs/>
              </w:rPr>
              <w:t>withdrawn</w:t>
            </w:r>
          </w:p>
        </w:tc>
        <w:tc>
          <w:tcPr>
            <w:tcW w:w="4952" w:type="dxa"/>
          </w:tcPr>
          <w:p w14:paraId="55812045" w14:textId="77777777" w:rsidR="002A05C7" w:rsidRPr="00B4125B" w:rsidRDefault="002A05C7" w:rsidP="002A05C7">
            <w:pPr>
              <w:pStyle w:val="BodyText"/>
            </w:pPr>
            <w:r w:rsidRPr="00B4125B">
              <w:t>Slice boundary-based method</w:t>
            </w:r>
          </w:p>
          <w:p w14:paraId="55BFDACC" w14:textId="77777777" w:rsidR="002A05C7" w:rsidRPr="00B4125B" w:rsidRDefault="002A05C7" w:rsidP="002A05C7">
            <w:pPr>
              <w:pStyle w:val="BodyText"/>
              <w:numPr>
                <w:ilvl w:val="0"/>
                <w:numId w:val="95"/>
              </w:numPr>
            </w:pPr>
            <w:r w:rsidRPr="00B4125B">
              <w:t>Vertical slice boundary</w:t>
            </w:r>
          </w:p>
          <w:p w14:paraId="3C3994E2" w14:textId="77777777" w:rsidR="002A05C7" w:rsidRPr="00B4125B" w:rsidRDefault="002A05C7" w:rsidP="002A05C7">
            <w:pPr>
              <w:pStyle w:val="BodyText"/>
              <w:numPr>
                <w:ilvl w:val="0"/>
                <w:numId w:val="95"/>
              </w:numPr>
            </w:pPr>
            <w:r w:rsidRPr="00B4125B">
              <w:t>Position accuracy: CTU width</w:t>
            </w:r>
          </w:p>
          <w:p w14:paraId="0811749A" w14:textId="77777777" w:rsidR="002A05C7" w:rsidRPr="00B4125B" w:rsidRDefault="002A05C7" w:rsidP="002A05C7">
            <w:pPr>
              <w:pStyle w:val="BodyText"/>
              <w:numPr>
                <w:ilvl w:val="0"/>
                <w:numId w:val="95"/>
              </w:numPr>
            </w:pPr>
            <w:r w:rsidRPr="00B4125B">
              <w:t>Encoder-side control on MV search range</w:t>
            </w:r>
          </w:p>
        </w:tc>
        <w:tc>
          <w:tcPr>
            <w:tcW w:w="1560" w:type="dxa"/>
          </w:tcPr>
          <w:p w14:paraId="20B2EAE6" w14:textId="77777777" w:rsidR="002A05C7" w:rsidRPr="00B4125B" w:rsidRDefault="002A05C7" w:rsidP="002A05C7">
            <w:pPr>
              <w:pStyle w:val="BodyText"/>
            </w:pPr>
            <w:r w:rsidRPr="00B4125B">
              <w:t>JVET-O0124</w:t>
            </w:r>
          </w:p>
          <w:p w14:paraId="0AEA40D1" w14:textId="77777777" w:rsidR="002A05C7" w:rsidRPr="00B4125B" w:rsidRDefault="002A05C7" w:rsidP="002A05C7">
            <w:pPr>
              <w:pStyle w:val="BodyText"/>
            </w:pPr>
            <w:r w:rsidRPr="00B4125B">
              <w:t>(</w:t>
            </w:r>
            <w:proofErr w:type="spellStart"/>
            <w:r w:rsidRPr="00B4125B">
              <w:t>Futurewei</w:t>
            </w:r>
            <w:proofErr w:type="spellEnd"/>
            <w:r w:rsidRPr="00B4125B">
              <w:t>)</w:t>
            </w:r>
          </w:p>
        </w:tc>
        <w:tc>
          <w:tcPr>
            <w:tcW w:w="1548" w:type="dxa"/>
          </w:tcPr>
          <w:p w14:paraId="57C53B6F" w14:textId="77777777" w:rsidR="002A05C7" w:rsidRPr="00B4125B" w:rsidRDefault="002A05C7" w:rsidP="002A05C7">
            <w:pPr>
              <w:pStyle w:val="BodyText"/>
            </w:pPr>
          </w:p>
        </w:tc>
      </w:tr>
      <w:tr w:rsidR="002A05C7" w:rsidRPr="00B4125B" w14:paraId="0E63D37B" w14:textId="77777777" w:rsidTr="002A05C7">
        <w:tc>
          <w:tcPr>
            <w:tcW w:w="1270" w:type="dxa"/>
          </w:tcPr>
          <w:p w14:paraId="64391249" w14:textId="77777777" w:rsidR="002A05C7" w:rsidRPr="00B4125B" w:rsidRDefault="002A05C7" w:rsidP="002A05C7">
            <w:pPr>
              <w:pStyle w:val="BodyText"/>
            </w:pPr>
            <w:r w:rsidRPr="00B4125B">
              <w:t>CE2-</w:t>
            </w:r>
            <w:proofErr w:type="gramStart"/>
            <w:r w:rsidRPr="00B4125B">
              <w:t>2.b</w:t>
            </w:r>
            <w:proofErr w:type="gramEnd"/>
          </w:p>
          <w:p w14:paraId="7C7F63A4" w14:textId="77777777" w:rsidR="002A05C7" w:rsidRPr="00B4125B" w:rsidRDefault="002A05C7" w:rsidP="002A05C7">
            <w:pPr>
              <w:pStyle w:val="BodyText"/>
            </w:pPr>
            <w:r w:rsidRPr="00B4125B">
              <w:t>withdrawn</w:t>
            </w:r>
          </w:p>
        </w:tc>
        <w:tc>
          <w:tcPr>
            <w:tcW w:w="4952" w:type="dxa"/>
          </w:tcPr>
          <w:p w14:paraId="3E1E84B6" w14:textId="77777777" w:rsidR="002A05C7" w:rsidRPr="00B4125B" w:rsidRDefault="002A05C7" w:rsidP="002A05C7">
            <w:pPr>
              <w:pStyle w:val="BodyText"/>
            </w:pPr>
            <w:r w:rsidRPr="00B4125B">
              <w:t>Slice boundary-based method, variation of CE2-</w:t>
            </w:r>
            <w:proofErr w:type="gramStart"/>
            <w:r w:rsidRPr="00B4125B">
              <w:t>2.a</w:t>
            </w:r>
            <w:proofErr w:type="gramEnd"/>
          </w:p>
          <w:p w14:paraId="33D616F4" w14:textId="77777777" w:rsidR="002A05C7" w:rsidRPr="00B4125B" w:rsidRDefault="002A05C7" w:rsidP="002A05C7">
            <w:pPr>
              <w:pStyle w:val="BodyText"/>
              <w:numPr>
                <w:ilvl w:val="0"/>
                <w:numId w:val="96"/>
              </w:numPr>
            </w:pPr>
            <w:r w:rsidRPr="00B4125B">
              <w:t>Treating slice boundary as picture boundary for motion compensation</w:t>
            </w:r>
          </w:p>
        </w:tc>
        <w:tc>
          <w:tcPr>
            <w:tcW w:w="1560" w:type="dxa"/>
          </w:tcPr>
          <w:p w14:paraId="373B6A81" w14:textId="77777777" w:rsidR="002A05C7" w:rsidRPr="00B4125B" w:rsidRDefault="002A05C7" w:rsidP="002A05C7">
            <w:pPr>
              <w:pStyle w:val="BodyText"/>
            </w:pPr>
            <w:r w:rsidRPr="00B4125B">
              <w:t>JVET-O0124</w:t>
            </w:r>
          </w:p>
          <w:p w14:paraId="7D71A4DC" w14:textId="77777777" w:rsidR="002A05C7" w:rsidRPr="00B4125B" w:rsidRDefault="002A05C7" w:rsidP="002A05C7">
            <w:pPr>
              <w:pStyle w:val="BodyText"/>
            </w:pPr>
            <w:r w:rsidRPr="00B4125B">
              <w:t>(</w:t>
            </w:r>
            <w:proofErr w:type="spellStart"/>
            <w:r w:rsidRPr="00B4125B">
              <w:t>Futurewei</w:t>
            </w:r>
            <w:proofErr w:type="spellEnd"/>
            <w:r w:rsidRPr="00B4125B">
              <w:t>)</w:t>
            </w:r>
          </w:p>
        </w:tc>
        <w:tc>
          <w:tcPr>
            <w:tcW w:w="1548" w:type="dxa"/>
          </w:tcPr>
          <w:p w14:paraId="0BCE8F80" w14:textId="77777777" w:rsidR="002A05C7" w:rsidRPr="00B4125B" w:rsidRDefault="002A05C7" w:rsidP="002A05C7">
            <w:pPr>
              <w:pStyle w:val="BodyText"/>
            </w:pPr>
          </w:p>
        </w:tc>
      </w:tr>
      <w:tr w:rsidR="002A05C7" w:rsidRPr="00B4125B" w14:paraId="41A05256" w14:textId="77777777" w:rsidTr="002A05C7">
        <w:tc>
          <w:tcPr>
            <w:tcW w:w="1270" w:type="dxa"/>
          </w:tcPr>
          <w:p w14:paraId="26B4CF15" w14:textId="77777777" w:rsidR="002A05C7" w:rsidRPr="00B4125B" w:rsidRDefault="002A05C7" w:rsidP="002A05C7">
            <w:pPr>
              <w:pStyle w:val="BodyText"/>
            </w:pPr>
            <w:r w:rsidRPr="00B4125B">
              <w:t>CE2-3</w:t>
            </w:r>
          </w:p>
        </w:tc>
        <w:tc>
          <w:tcPr>
            <w:tcW w:w="4952" w:type="dxa"/>
          </w:tcPr>
          <w:p w14:paraId="0179115B" w14:textId="77777777" w:rsidR="002A05C7" w:rsidRPr="00B4125B" w:rsidRDefault="002A05C7" w:rsidP="002A05C7">
            <w:pPr>
              <w:pStyle w:val="BodyText"/>
            </w:pPr>
            <w:proofErr w:type="spellStart"/>
            <w:r w:rsidRPr="00B4125B">
              <w:t>Wavefront</w:t>
            </w:r>
            <w:proofErr w:type="spellEnd"/>
            <w:r w:rsidRPr="00B4125B">
              <w:t>-based method</w:t>
            </w:r>
          </w:p>
          <w:p w14:paraId="1C9B706E" w14:textId="77777777" w:rsidR="002A05C7" w:rsidRPr="00B4125B" w:rsidRDefault="002A05C7" w:rsidP="002A05C7">
            <w:pPr>
              <w:pStyle w:val="BodyText"/>
              <w:numPr>
                <w:ilvl w:val="0"/>
                <w:numId w:val="90"/>
              </w:numPr>
            </w:pPr>
            <w:r w:rsidRPr="00B4125B">
              <w:t>MV restrictions and in-loop filtering disabled</w:t>
            </w:r>
          </w:p>
          <w:p w14:paraId="1234F16C" w14:textId="77777777" w:rsidR="002A05C7" w:rsidRPr="00B4125B" w:rsidRDefault="002A05C7" w:rsidP="002A05C7">
            <w:pPr>
              <w:pStyle w:val="BodyText"/>
              <w:numPr>
                <w:ilvl w:val="0"/>
                <w:numId w:val="90"/>
              </w:numPr>
            </w:pPr>
            <w:r w:rsidRPr="00B4125B">
              <w:t>Virtual boundary syntax is moved to slice header</w:t>
            </w:r>
          </w:p>
          <w:p w14:paraId="141E89D3" w14:textId="77777777" w:rsidR="002A05C7" w:rsidRPr="00B4125B" w:rsidRDefault="002A05C7" w:rsidP="002A05C7">
            <w:pPr>
              <w:pStyle w:val="BodyText"/>
              <w:numPr>
                <w:ilvl w:val="0"/>
                <w:numId w:val="90"/>
              </w:numPr>
            </w:pPr>
            <w:r w:rsidRPr="00B4125B">
              <w:t xml:space="preserve">Virtual boundary syntax signals the start address and the length of intra coded area on </w:t>
            </w:r>
            <w:proofErr w:type="spellStart"/>
            <w:r w:rsidRPr="00B4125B">
              <w:t>wavefront</w:t>
            </w:r>
            <w:proofErr w:type="spellEnd"/>
          </w:p>
        </w:tc>
        <w:tc>
          <w:tcPr>
            <w:tcW w:w="1560" w:type="dxa"/>
          </w:tcPr>
          <w:p w14:paraId="729A2DB7" w14:textId="77777777" w:rsidR="002A05C7" w:rsidRPr="00B4125B" w:rsidRDefault="002A05C7" w:rsidP="002A05C7">
            <w:pPr>
              <w:pStyle w:val="BodyText"/>
            </w:pPr>
            <w:r w:rsidRPr="00B4125B">
              <w:t>JVET-O0976</w:t>
            </w:r>
          </w:p>
          <w:p w14:paraId="1FD8C7AC" w14:textId="77777777" w:rsidR="002A05C7" w:rsidRPr="00B4125B" w:rsidRDefault="002A05C7" w:rsidP="002A05C7">
            <w:pPr>
              <w:pStyle w:val="BodyText"/>
            </w:pPr>
            <w:r w:rsidRPr="00B4125B">
              <w:t>JVET-O0979</w:t>
            </w:r>
          </w:p>
          <w:p w14:paraId="5A70C8DB" w14:textId="77777777" w:rsidR="002A05C7" w:rsidRPr="00B4125B" w:rsidRDefault="002A05C7" w:rsidP="002A05C7">
            <w:pPr>
              <w:pStyle w:val="BodyText"/>
            </w:pPr>
            <w:r w:rsidRPr="00B4125B">
              <w:t>(Nokia)</w:t>
            </w:r>
          </w:p>
        </w:tc>
        <w:tc>
          <w:tcPr>
            <w:tcW w:w="1548" w:type="dxa"/>
          </w:tcPr>
          <w:p w14:paraId="33D65C51" w14:textId="77777777" w:rsidR="002A05C7" w:rsidRPr="00B4125B" w:rsidRDefault="002A05C7" w:rsidP="002A05C7">
            <w:pPr>
              <w:pStyle w:val="BodyText"/>
            </w:pPr>
            <w:r w:rsidRPr="00B4125B">
              <w:t>VITEC</w:t>
            </w:r>
          </w:p>
        </w:tc>
      </w:tr>
    </w:tbl>
    <w:p w14:paraId="10A33ACB" w14:textId="611329E1" w:rsidR="002A05C7" w:rsidRPr="00B4125B" w:rsidRDefault="002A05C7" w:rsidP="007513E3">
      <w:pPr>
        <w:pStyle w:val="BodyText"/>
      </w:pPr>
    </w:p>
    <w:p w14:paraId="0116AC83" w14:textId="6536D5DE" w:rsidR="002A05C7" w:rsidRPr="00B4125B" w:rsidRDefault="002A05C7" w:rsidP="002A05C7">
      <w:pPr>
        <w:pStyle w:val="BodyText"/>
        <w:rPr>
          <w:b/>
          <w:bCs/>
        </w:rPr>
      </w:pPr>
      <w:r w:rsidRPr="00B4125B">
        <w:rPr>
          <w:b/>
          <w:bCs/>
        </w:rPr>
        <w:t>Refreshing scheme</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B4125B" w14:paraId="3FA837F8" w14:textId="77777777" w:rsidTr="002A05C7">
        <w:tc>
          <w:tcPr>
            <w:tcW w:w="1092" w:type="dxa"/>
            <w:tcBorders>
              <w:bottom w:val="double" w:sz="4" w:space="0" w:color="auto"/>
            </w:tcBorders>
          </w:tcPr>
          <w:p w14:paraId="5DE4D5B6" w14:textId="77777777" w:rsidR="002A05C7" w:rsidRPr="00B4125B" w:rsidRDefault="002A05C7" w:rsidP="002A05C7">
            <w:pPr>
              <w:pStyle w:val="BodyText"/>
            </w:pPr>
            <w:r w:rsidRPr="00B4125B">
              <w:t>Test #</w:t>
            </w:r>
          </w:p>
        </w:tc>
        <w:tc>
          <w:tcPr>
            <w:tcW w:w="2209" w:type="dxa"/>
            <w:tcBorders>
              <w:bottom w:val="double" w:sz="4" w:space="0" w:color="auto"/>
            </w:tcBorders>
          </w:tcPr>
          <w:p w14:paraId="2EE782D5" w14:textId="77777777" w:rsidR="002A05C7" w:rsidRPr="00B4125B" w:rsidRDefault="002A05C7" w:rsidP="002A05C7">
            <w:pPr>
              <w:pStyle w:val="BodyText"/>
            </w:pPr>
            <w:r w:rsidRPr="00B4125B">
              <w:t>Shape of refreshed area</w:t>
            </w:r>
          </w:p>
        </w:tc>
        <w:tc>
          <w:tcPr>
            <w:tcW w:w="2001" w:type="dxa"/>
            <w:tcBorders>
              <w:bottom w:val="double" w:sz="4" w:space="0" w:color="auto"/>
            </w:tcBorders>
          </w:tcPr>
          <w:p w14:paraId="0292F0E9" w14:textId="77777777" w:rsidR="002A05C7" w:rsidRPr="00B4125B" w:rsidRDefault="002A05C7" w:rsidP="002A05C7">
            <w:pPr>
              <w:pStyle w:val="BodyText"/>
            </w:pPr>
            <w:r w:rsidRPr="00B4125B">
              <w:t>Signalling of area</w:t>
            </w:r>
          </w:p>
        </w:tc>
        <w:tc>
          <w:tcPr>
            <w:tcW w:w="1877" w:type="dxa"/>
            <w:tcBorders>
              <w:bottom w:val="double" w:sz="4" w:space="0" w:color="auto"/>
            </w:tcBorders>
          </w:tcPr>
          <w:p w14:paraId="5A30D1B7" w14:textId="77777777" w:rsidR="002A05C7" w:rsidRPr="00B4125B" w:rsidRDefault="002A05C7" w:rsidP="002A05C7">
            <w:pPr>
              <w:pStyle w:val="BodyText"/>
            </w:pPr>
            <w:r w:rsidRPr="00B4125B">
              <w:t>Precision of boundary position</w:t>
            </w:r>
          </w:p>
        </w:tc>
        <w:tc>
          <w:tcPr>
            <w:tcW w:w="2151" w:type="dxa"/>
            <w:tcBorders>
              <w:bottom w:val="double" w:sz="4" w:space="0" w:color="auto"/>
            </w:tcBorders>
          </w:tcPr>
          <w:p w14:paraId="1DEA46BB" w14:textId="77777777" w:rsidR="002A05C7" w:rsidRPr="00B4125B" w:rsidRDefault="002A05C7" w:rsidP="002A05C7">
            <w:pPr>
              <w:pStyle w:val="BodyText"/>
            </w:pPr>
            <w:r w:rsidRPr="00B4125B">
              <w:t>Spatial direction of refresh</w:t>
            </w:r>
          </w:p>
        </w:tc>
      </w:tr>
      <w:tr w:rsidR="002A05C7" w:rsidRPr="00B4125B" w14:paraId="69BB13B5" w14:textId="77777777" w:rsidTr="002A05C7">
        <w:tc>
          <w:tcPr>
            <w:tcW w:w="1092" w:type="dxa"/>
            <w:tcBorders>
              <w:top w:val="double" w:sz="4" w:space="0" w:color="auto"/>
              <w:bottom w:val="single" w:sz="4" w:space="0" w:color="auto"/>
            </w:tcBorders>
          </w:tcPr>
          <w:p w14:paraId="3377FC3D" w14:textId="77777777" w:rsidR="002A05C7" w:rsidRPr="00B4125B" w:rsidRDefault="002A05C7" w:rsidP="002A05C7">
            <w:pPr>
              <w:pStyle w:val="BodyText"/>
            </w:pPr>
            <w:bookmarkStart w:id="430" w:name="_Hlk20056280"/>
            <w:r w:rsidRPr="00B4125B">
              <w:t>CE2-</w:t>
            </w:r>
            <w:proofErr w:type="gramStart"/>
            <w:r w:rsidRPr="00B4125B">
              <w:t>1.a</w:t>
            </w:r>
            <w:proofErr w:type="gramEnd"/>
          </w:p>
        </w:tc>
        <w:tc>
          <w:tcPr>
            <w:tcW w:w="2209" w:type="dxa"/>
            <w:tcBorders>
              <w:top w:val="double" w:sz="4" w:space="0" w:color="auto"/>
              <w:bottom w:val="single" w:sz="4" w:space="0" w:color="auto"/>
            </w:tcBorders>
          </w:tcPr>
          <w:p w14:paraId="1D146D27" w14:textId="77777777" w:rsidR="002A05C7" w:rsidRPr="00B4125B" w:rsidRDefault="002A05C7" w:rsidP="002A05C7">
            <w:pPr>
              <w:pStyle w:val="BodyText"/>
            </w:pPr>
            <w:r w:rsidRPr="00B4125B">
              <w:t>Vertically striped</w:t>
            </w:r>
          </w:p>
        </w:tc>
        <w:tc>
          <w:tcPr>
            <w:tcW w:w="2001" w:type="dxa"/>
            <w:tcBorders>
              <w:top w:val="double" w:sz="4" w:space="0" w:color="auto"/>
              <w:bottom w:val="single" w:sz="4" w:space="0" w:color="auto"/>
            </w:tcBorders>
          </w:tcPr>
          <w:p w14:paraId="33AC4577" w14:textId="77777777" w:rsidR="002A05C7" w:rsidRPr="00B4125B" w:rsidRDefault="002A05C7" w:rsidP="002A05C7">
            <w:pPr>
              <w:pStyle w:val="BodyText"/>
            </w:pPr>
            <w:r w:rsidRPr="00B4125B">
              <w:t>PPS</w:t>
            </w:r>
          </w:p>
        </w:tc>
        <w:tc>
          <w:tcPr>
            <w:tcW w:w="1877" w:type="dxa"/>
            <w:tcBorders>
              <w:top w:val="double" w:sz="4" w:space="0" w:color="auto"/>
              <w:bottom w:val="single" w:sz="4" w:space="0" w:color="auto"/>
            </w:tcBorders>
          </w:tcPr>
          <w:p w14:paraId="72F1A6F7" w14:textId="77777777" w:rsidR="002A05C7" w:rsidRPr="00B4125B" w:rsidRDefault="002A05C7" w:rsidP="002A05C7">
            <w:pPr>
              <w:pStyle w:val="BodyText"/>
            </w:pPr>
            <w:r w:rsidRPr="00B4125B">
              <w:t>8 luma samples</w:t>
            </w:r>
          </w:p>
        </w:tc>
        <w:tc>
          <w:tcPr>
            <w:tcW w:w="2151" w:type="dxa"/>
            <w:tcBorders>
              <w:top w:val="double" w:sz="4" w:space="0" w:color="auto"/>
              <w:bottom w:val="single" w:sz="4" w:space="0" w:color="auto"/>
            </w:tcBorders>
          </w:tcPr>
          <w:p w14:paraId="3B9F4F89" w14:textId="77777777" w:rsidR="002A05C7" w:rsidRPr="00B4125B" w:rsidRDefault="002A05C7" w:rsidP="002A05C7">
            <w:pPr>
              <w:pStyle w:val="BodyText"/>
            </w:pPr>
            <w:r w:rsidRPr="00B4125B">
              <w:t>Left to right</w:t>
            </w:r>
          </w:p>
        </w:tc>
      </w:tr>
      <w:bookmarkEnd w:id="430"/>
      <w:tr w:rsidR="002A05C7" w:rsidRPr="00B4125B" w14:paraId="3FE9C9A0" w14:textId="77777777" w:rsidTr="002A05C7">
        <w:tc>
          <w:tcPr>
            <w:tcW w:w="1092" w:type="dxa"/>
            <w:tcBorders>
              <w:top w:val="single" w:sz="4" w:space="0" w:color="auto"/>
              <w:bottom w:val="single" w:sz="4" w:space="0" w:color="auto"/>
            </w:tcBorders>
          </w:tcPr>
          <w:p w14:paraId="48EFF7E5" w14:textId="77777777" w:rsidR="002A05C7" w:rsidRPr="00B4125B" w:rsidRDefault="002A05C7" w:rsidP="002A05C7">
            <w:pPr>
              <w:pStyle w:val="BodyText"/>
            </w:pPr>
            <w:r w:rsidRPr="00B4125B">
              <w:t>CE2-</w:t>
            </w:r>
            <w:proofErr w:type="gramStart"/>
            <w:r w:rsidRPr="00B4125B">
              <w:t>1.b</w:t>
            </w:r>
            <w:proofErr w:type="gramEnd"/>
          </w:p>
        </w:tc>
        <w:tc>
          <w:tcPr>
            <w:tcW w:w="2209" w:type="dxa"/>
            <w:tcBorders>
              <w:top w:val="single" w:sz="4" w:space="0" w:color="auto"/>
              <w:bottom w:val="single" w:sz="4" w:space="0" w:color="auto"/>
            </w:tcBorders>
          </w:tcPr>
          <w:p w14:paraId="3905F0AC" w14:textId="77777777" w:rsidR="002A05C7" w:rsidRPr="00B4125B" w:rsidRDefault="002A05C7" w:rsidP="002A05C7">
            <w:pPr>
              <w:pStyle w:val="BodyText"/>
            </w:pPr>
            <w:r w:rsidRPr="00B4125B">
              <w:t>Vertically striped</w:t>
            </w:r>
          </w:p>
        </w:tc>
        <w:tc>
          <w:tcPr>
            <w:tcW w:w="2001" w:type="dxa"/>
            <w:tcBorders>
              <w:top w:val="single" w:sz="4" w:space="0" w:color="auto"/>
              <w:bottom w:val="single" w:sz="4" w:space="0" w:color="auto"/>
            </w:tcBorders>
          </w:tcPr>
          <w:p w14:paraId="33EEC037" w14:textId="77777777" w:rsidR="002A05C7" w:rsidRPr="00B4125B" w:rsidRDefault="002A05C7" w:rsidP="002A05C7">
            <w:pPr>
              <w:pStyle w:val="BodyText"/>
            </w:pPr>
            <w:r w:rsidRPr="00B4125B">
              <w:t>Slice</w:t>
            </w:r>
          </w:p>
        </w:tc>
        <w:tc>
          <w:tcPr>
            <w:tcW w:w="1877" w:type="dxa"/>
            <w:tcBorders>
              <w:top w:val="single" w:sz="4" w:space="0" w:color="auto"/>
              <w:bottom w:val="single" w:sz="4" w:space="0" w:color="auto"/>
            </w:tcBorders>
          </w:tcPr>
          <w:p w14:paraId="6950CDA1" w14:textId="77777777" w:rsidR="002A05C7" w:rsidRPr="00B4125B" w:rsidRDefault="002A05C7" w:rsidP="002A05C7">
            <w:pPr>
              <w:pStyle w:val="BodyText"/>
            </w:pPr>
            <w:r w:rsidRPr="00B4125B">
              <w:t>8 luma samples</w:t>
            </w:r>
          </w:p>
        </w:tc>
        <w:tc>
          <w:tcPr>
            <w:tcW w:w="2151" w:type="dxa"/>
            <w:tcBorders>
              <w:top w:val="single" w:sz="4" w:space="0" w:color="auto"/>
              <w:bottom w:val="single" w:sz="4" w:space="0" w:color="auto"/>
            </w:tcBorders>
          </w:tcPr>
          <w:p w14:paraId="5BED768C" w14:textId="77777777" w:rsidR="002A05C7" w:rsidRPr="00B4125B" w:rsidRDefault="002A05C7" w:rsidP="002A05C7">
            <w:pPr>
              <w:pStyle w:val="BodyText"/>
            </w:pPr>
            <w:r w:rsidRPr="00B4125B">
              <w:t>Left to right</w:t>
            </w:r>
          </w:p>
        </w:tc>
      </w:tr>
      <w:tr w:rsidR="002A05C7" w:rsidRPr="00B4125B" w14:paraId="64A39AFD" w14:textId="77777777" w:rsidTr="002A05C7">
        <w:tc>
          <w:tcPr>
            <w:tcW w:w="1092" w:type="dxa"/>
            <w:tcBorders>
              <w:top w:val="single" w:sz="4" w:space="0" w:color="auto"/>
              <w:bottom w:val="single" w:sz="4" w:space="0" w:color="auto"/>
            </w:tcBorders>
          </w:tcPr>
          <w:p w14:paraId="06E8E721" w14:textId="77777777" w:rsidR="002A05C7" w:rsidRPr="00B4125B" w:rsidRDefault="002A05C7" w:rsidP="002A05C7">
            <w:pPr>
              <w:pStyle w:val="BodyText"/>
            </w:pPr>
            <w:r w:rsidRPr="00B4125B">
              <w:t>CE2-1.c</w:t>
            </w:r>
          </w:p>
        </w:tc>
        <w:tc>
          <w:tcPr>
            <w:tcW w:w="2209" w:type="dxa"/>
            <w:tcBorders>
              <w:top w:val="single" w:sz="4" w:space="0" w:color="auto"/>
              <w:bottom w:val="single" w:sz="4" w:space="0" w:color="auto"/>
            </w:tcBorders>
          </w:tcPr>
          <w:p w14:paraId="2FF794F6" w14:textId="77777777" w:rsidR="002A05C7" w:rsidRPr="00B4125B" w:rsidRDefault="002A05C7" w:rsidP="002A05C7">
            <w:pPr>
              <w:pStyle w:val="BodyText"/>
            </w:pPr>
            <w:r w:rsidRPr="00B4125B">
              <w:t>Vertically striped</w:t>
            </w:r>
          </w:p>
        </w:tc>
        <w:tc>
          <w:tcPr>
            <w:tcW w:w="2001" w:type="dxa"/>
            <w:tcBorders>
              <w:top w:val="single" w:sz="4" w:space="0" w:color="auto"/>
              <w:bottom w:val="single" w:sz="4" w:space="0" w:color="auto"/>
            </w:tcBorders>
          </w:tcPr>
          <w:p w14:paraId="481A6F25" w14:textId="77777777" w:rsidR="002A05C7" w:rsidRPr="00B4125B" w:rsidRDefault="002A05C7" w:rsidP="002A05C7">
            <w:pPr>
              <w:pStyle w:val="BodyText"/>
            </w:pPr>
            <w:r w:rsidRPr="00B4125B">
              <w:t>Slice</w:t>
            </w:r>
          </w:p>
        </w:tc>
        <w:tc>
          <w:tcPr>
            <w:tcW w:w="1877" w:type="dxa"/>
            <w:tcBorders>
              <w:top w:val="single" w:sz="4" w:space="0" w:color="auto"/>
              <w:bottom w:val="single" w:sz="4" w:space="0" w:color="auto"/>
            </w:tcBorders>
          </w:tcPr>
          <w:p w14:paraId="3926A6BF" w14:textId="77777777" w:rsidR="002A05C7" w:rsidRPr="00B4125B" w:rsidRDefault="002A05C7" w:rsidP="002A05C7">
            <w:pPr>
              <w:pStyle w:val="BodyText"/>
            </w:pPr>
            <w:r w:rsidRPr="00B4125B">
              <w:t>8 luma samples</w:t>
            </w:r>
          </w:p>
        </w:tc>
        <w:tc>
          <w:tcPr>
            <w:tcW w:w="2151" w:type="dxa"/>
            <w:tcBorders>
              <w:top w:val="single" w:sz="4" w:space="0" w:color="auto"/>
              <w:bottom w:val="single" w:sz="4" w:space="0" w:color="auto"/>
            </w:tcBorders>
          </w:tcPr>
          <w:p w14:paraId="1AD7D218" w14:textId="77777777" w:rsidR="002A05C7" w:rsidRPr="00B4125B" w:rsidRDefault="002A05C7" w:rsidP="002A05C7">
            <w:pPr>
              <w:pStyle w:val="BodyText"/>
            </w:pPr>
            <w:r w:rsidRPr="00B4125B">
              <w:t>Left to right</w:t>
            </w:r>
          </w:p>
        </w:tc>
      </w:tr>
      <w:tr w:rsidR="002A05C7" w:rsidRPr="00B4125B" w14:paraId="124BAD38" w14:textId="77777777" w:rsidTr="002A05C7">
        <w:tc>
          <w:tcPr>
            <w:tcW w:w="1092" w:type="dxa"/>
            <w:tcBorders>
              <w:top w:val="single" w:sz="4" w:space="0" w:color="auto"/>
            </w:tcBorders>
          </w:tcPr>
          <w:p w14:paraId="737DC58E" w14:textId="77777777" w:rsidR="002A05C7" w:rsidRPr="00B4125B" w:rsidRDefault="002A05C7" w:rsidP="002A05C7">
            <w:pPr>
              <w:pStyle w:val="BodyText"/>
            </w:pPr>
            <w:r w:rsidRPr="00B4125B">
              <w:t>CE2-3</w:t>
            </w:r>
          </w:p>
        </w:tc>
        <w:tc>
          <w:tcPr>
            <w:tcW w:w="2209" w:type="dxa"/>
            <w:tcBorders>
              <w:top w:val="single" w:sz="4" w:space="0" w:color="auto"/>
            </w:tcBorders>
          </w:tcPr>
          <w:p w14:paraId="3B10DD22" w14:textId="77777777" w:rsidR="002A05C7" w:rsidRPr="00B4125B" w:rsidRDefault="002A05C7" w:rsidP="002A05C7">
            <w:pPr>
              <w:pStyle w:val="BodyText"/>
            </w:pPr>
            <w:r w:rsidRPr="00B4125B">
              <w:t>Diagonally striped</w:t>
            </w:r>
          </w:p>
        </w:tc>
        <w:tc>
          <w:tcPr>
            <w:tcW w:w="2001" w:type="dxa"/>
            <w:tcBorders>
              <w:top w:val="single" w:sz="4" w:space="0" w:color="auto"/>
            </w:tcBorders>
          </w:tcPr>
          <w:p w14:paraId="110047A2" w14:textId="77777777" w:rsidR="002A05C7" w:rsidRPr="00B4125B" w:rsidRDefault="002A05C7" w:rsidP="002A05C7">
            <w:pPr>
              <w:pStyle w:val="BodyText"/>
            </w:pPr>
            <w:r w:rsidRPr="00B4125B">
              <w:t>Virtual boundary</w:t>
            </w:r>
          </w:p>
        </w:tc>
        <w:tc>
          <w:tcPr>
            <w:tcW w:w="1877" w:type="dxa"/>
            <w:tcBorders>
              <w:top w:val="single" w:sz="4" w:space="0" w:color="auto"/>
            </w:tcBorders>
          </w:tcPr>
          <w:p w14:paraId="52C8C301" w14:textId="77777777" w:rsidR="002A05C7" w:rsidRPr="00B4125B" w:rsidRDefault="002A05C7" w:rsidP="002A05C7">
            <w:pPr>
              <w:pStyle w:val="BodyText"/>
            </w:pPr>
            <w:r w:rsidRPr="00B4125B">
              <w:t>GDR block size dependent upon picture size and refresh cycle</w:t>
            </w:r>
          </w:p>
        </w:tc>
        <w:tc>
          <w:tcPr>
            <w:tcW w:w="2151" w:type="dxa"/>
            <w:tcBorders>
              <w:top w:val="single" w:sz="4" w:space="0" w:color="auto"/>
            </w:tcBorders>
          </w:tcPr>
          <w:p w14:paraId="7AEDDD31" w14:textId="77777777" w:rsidR="002A05C7" w:rsidRPr="00B4125B" w:rsidRDefault="002A05C7" w:rsidP="002A05C7">
            <w:pPr>
              <w:pStyle w:val="BodyText"/>
            </w:pPr>
            <w:r w:rsidRPr="00B4125B">
              <w:t>Upper left to lower right</w:t>
            </w:r>
          </w:p>
        </w:tc>
      </w:tr>
    </w:tbl>
    <w:p w14:paraId="7C41001A" w14:textId="1BCE7E32" w:rsidR="002A05C7" w:rsidRPr="00B4125B" w:rsidRDefault="002A05C7" w:rsidP="002A05C7">
      <w:pPr>
        <w:pStyle w:val="BodyText"/>
        <w:rPr>
          <w:b/>
          <w:bCs/>
        </w:rPr>
      </w:pPr>
      <w:r w:rsidRPr="00B4125B">
        <w:rPr>
          <w:b/>
          <w:bCs/>
        </w:rPr>
        <w:lastRenderedPageBreak/>
        <w:t>Method for avoiding contamination of sample from dirty area to clean area</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B4125B" w14:paraId="0549AEA8" w14:textId="77777777" w:rsidTr="002A05C7">
        <w:tc>
          <w:tcPr>
            <w:tcW w:w="1120" w:type="dxa"/>
            <w:tcBorders>
              <w:bottom w:val="double" w:sz="4" w:space="0" w:color="auto"/>
            </w:tcBorders>
          </w:tcPr>
          <w:p w14:paraId="64ADDF94" w14:textId="77777777" w:rsidR="002A05C7" w:rsidRPr="00B4125B" w:rsidRDefault="002A05C7" w:rsidP="002A05C7">
            <w:pPr>
              <w:pStyle w:val="BodyText"/>
            </w:pPr>
            <w:r w:rsidRPr="00B4125B">
              <w:t>Test #</w:t>
            </w:r>
          </w:p>
        </w:tc>
        <w:tc>
          <w:tcPr>
            <w:tcW w:w="2184" w:type="dxa"/>
            <w:tcBorders>
              <w:bottom w:val="double" w:sz="4" w:space="0" w:color="auto"/>
            </w:tcBorders>
          </w:tcPr>
          <w:p w14:paraId="7D670D99" w14:textId="77777777" w:rsidR="002A05C7" w:rsidRPr="00B4125B" w:rsidRDefault="002A05C7" w:rsidP="002A05C7">
            <w:pPr>
              <w:pStyle w:val="BodyText"/>
            </w:pPr>
            <w:r w:rsidRPr="00B4125B">
              <w:t>In intra prediction</w:t>
            </w:r>
          </w:p>
        </w:tc>
        <w:tc>
          <w:tcPr>
            <w:tcW w:w="1946" w:type="dxa"/>
            <w:tcBorders>
              <w:bottom w:val="double" w:sz="4" w:space="0" w:color="auto"/>
            </w:tcBorders>
          </w:tcPr>
          <w:p w14:paraId="7581A8CE" w14:textId="77777777" w:rsidR="002A05C7" w:rsidRPr="00B4125B" w:rsidRDefault="002A05C7" w:rsidP="002A05C7">
            <w:pPr>
              <w:pStyle w:val="BodyText"/>
            </w:pPr>
            <w:r w:rsidRPr="00B4125B">
              <w:t>In inter prediction</w:t>
            </w:r>
          </w:p>
        </w:tc>
        <w:tc>
          <w:tcPr>
            <w:tcW w:w="2040" w:type="dxa"/>
            <w:tcBorders>
              <w:bottom w:val="double" w:sz="4" w:space="0" w:color="auto"/>
            </w:tcBorders>
          </w:tcPr>
          <w:p w14:paraId="0A35DB5A" w14:textId="77777777" w:rsidR="002A05C7" w:rsidRPr="00B4125B" w:rsidRDefault="002A05C7" w:rsidP="002A05C7">
            <w:pPr>
              <w:pStyle w:val="BodyText"/>
            </w:pPr>
            <w:r w:rsidRPr="00B4125B">
              <w:t>In MV prediction</w:t>
            </w:r>
          </w:p>
        </w:tc>
        <w:tc>
          <w:tcPr>
            <w:tcW w:w="2040" w:type="dxa"/>
            <w:tcBorders>
              <w:bottom w:val="double" w:sz="4" w:space="0" w:color="auto"/>
            </w:tcBorders>
          </w:tcPr>
          <w:p w14:paraId="4F2CD08E" w14:textId="77777777" w:rsidR="002A05C7" w:rsidRPr="00B4125B" w:rsidRDefault="002A05C7" w:rsidP="002A05C7">
            <w:pPr>
              <w:pStyle w:val="BodyText"/>
            </w:pPr>
            <w:r w:rsidRPr="00B4125B">
              <w:t>In in-loop filtering</w:t>
            </w:r>
          </w:p>
        </w:tc>
      </w:tr>
      <w:tr w:rsidR="002A05C7" w:rsidRPr="00B4125B" w14:paraId="5C44B065" w14:textId="77777777" w:rsidTr="002A05C7">
        <w:tc>
          <w:tcPr>
            <w:tcW w:w="1120" w:type="dxa"/>
            <w:tcBorders>
              <w:top w:val="double" w:sz="4" w:space="0" w:color="auto"/>
            </w:tcBorders>
          </w:tcPr>
          <w:p w14:paraId="76BE190D" w14:textId="77777777" w:rsidR="002A05C7" w:rsidRPr="00B4125B" w:rsidRDefault="002A05C7" w:rsidP="002A05C7">
            <w:pPr>
              <w:pStyle w:val="BodyText"/>
            </w:pPr>
            <w:r w:rsidRPr="00B4125B">
              <w:t>CE2-</w:t>
            </w:r>
            <w:proofErr w:type="gramStart"/>
            <w:r w:rsidRPr="00B4125B">
              <w:t>1.a</w:t>
            </w:r>
            <w:proofErr w:type="gramEnd"/>
          </w:p>
        </w:tc>
        <w:tc>
          <w:tcPr>
            <w:tcW w:w="2184" w:type="dxa"/>
            <w:tcBorders>
              <w:top w:val="double" w:sz="4" w:space="0" w:color="auto"/>
            </w:tcBorders>
          </w:tcPr>
          <w:p w14:paraId="75D40680" w14:textId="77777777" w:rsidR="002A05C7" w:rsidRPr="00B4125B" w:rsidRDefault="002A05C7" w:rsidP="002A05C7">
            <w:pPr>
              <w:pStyle w:val="BodyText"/>
            </w:pPr>
            <w:r w:rsidRPr="00B4125B">
              <w:t>Encoder-side mode restriction</w:t>
            </w:r>
          </w:p>
        </w:tc>
        <w:tc>
          <w:tcPr>
            <w:tcW w:w="1946" w:type="dxa"/>
            <w:tcBorders>
              <w:top w:val="double" w:sz="4" w:space="0" w:color="auto"/>
            </w:tcBorders>
          </w:tcPr>
          <w:p w14:paraId="620A433A" w14:textId="77777777" w:rsidR="002A05C7" w:rsidRPr="00B4125B" w:rsidRDefault="002A05C7" w:rsidP="002A05C7">
            <w:pPr>
              <w:pStyle w:val="BodyText"/>
            </w:pPr>
            <w:r w:rsidRPr="00B4125B">
              <w:t>Encoder-side MV restriction</w:t>
            </w:r>
          </w:p>
        </w:tc>
        <w:tc>
          <w:tcPr>
            <w:tcW w:w="2040" w:type="dxa"/>
            <w:tcBorders>
              <w:top w:val="double" w:sz="4" w:space="0" w:color="auto"/>
            </w:tcBorders>
          </w:tcPr>
          <w:p w14:paraId="3EC1E31C" w14:textId="77777777" w:rsidR="002A05C7" w:rsidRPr="00B4125B" w:rsidRDefault="002A05C7" w:rsidP="002A05C7">
            <w:pPr>
              <w:pStyle w:val="BodyText"/>
            </w:pPr>
            <w:r w:rsidRPr="00B4125B">
              <w:t>Constrained by limiting the reference frame buffer when recycling (encoder-side restriction)</w:t>
            </w:r>
          </w:p>
        </w:tc>
        <w:tc>
          <w:tcPr>
            <w:tcW w:w="2040" w:type="dxa"/>
            <w:tcBorders>
              <w:top w:val="double" w:sz="4" w:space="0" w:color="auto"/>
            </w:tcBorders>
          </w:tcPr>
          <w:p w14:paraId="2F327740" w14:textId="77777777" w:rsidR="002A05C7" w:rsidRPr="00B4125B" w:rsidRDefault="002A05C7" w:rsidP="002A05C7">
            <w:pPr>
              <w:pStyle w:val="BodyText"/>
            </w:pPr>
            <w:r w:rsidRPr="00B4125B">
              <w:t>Disabled at virtual boundary (PPS level)</w:t>
            </w:r>
          </w:p>
          <w:p w14:paraId="3E159011" w14:textId="77777777" w:rsidR="002A05C7" w:rsidRPr="00B4125B" w:rsidRDefault="002A05C7" w:rsidP="002A05C7">
            <w:pPr>
              <w:pStyle w:val="BodyText"/>
            </w:pPr>
          </w:p>
        </w:tc>
      </w:tr>
      <w:tr w:rsidR="002A05C7" w:rsidRPr="00B4125B" w14:paraId="336BC30E" w14:textId="77777777" w:rsidTr="002A05C7">
        <w:tc>
          <w:tcPr>
            <w:tcW w:w="1120" w:type="dxa"/>
          </w:tcPr>
          <w:p w14:paraId="522FF2D3" w14:textId="77777777" w:rsidR="002A05C7" w:rsidRPr="00B4125B" w:rsidRDefault="002A05C7" w:rsidP="002A05C7">
            <w:pPr>
              <w:pStyle w:val="BodyText"/>
            </w:pPr>
            <w:r w:rsidRPr="00B4125B">
              <w:t>CE2-</w:t>
            </w:r>
            <w:proofErr w:type="gramStart"/>
            <w:r w:rsidRPr="00B4125B">
              <w:t>1.b</w:t>
            </w:r>
            <w:proofErr w:type="gramEnd"/>
          </w:p>
        </w:tc>
        <w:tc>
          <w:tcPr>
            <w:tcW w:w="2184" w:type="dxa"/>
          </w:tcPr>
          <w:p w14:paraId="14836438" w14:textId="77777777" w:rsidR="002A05C7" w:rsidRPr="00B4125B" w:rsidRDefault="002A05C7" w:rsidP="002A05C7">
            <w:pPr>
              <w:pStyle w:val="BodyText"/>
            </w:pPr>
            <w:r w:rsidRPr="00B4125B">
              <w:t>Encoder-side mode restriction</w:t>
            </w:r>
          </w:p>
        </w:tc>
        <w:tc>
          <w:tcPr>
            <w:tcW w:w="1946" w:type="dxa"/>
          </w:tcPr>
          <w:p w14:paraId="0FA86A79" w14:textId="77777777" w:rsidR="002A05C7" w:rsidRPr="00B4125B" w:rsidRDefault="002A05C7" w:rsidP="002A05C7">
            <w:pPr>
              <w:pStyle w:val="BodyText"/>
            </w:pPr>
            <w:r w:rsidRPr="00B4125B">
              <w:t>Encoder-side MV restriction</w:t>
            </w:r>
          </w:p>
        </w:tc>
        <w:tc>
          <w:tcPr>
            <w:tcW w:w="2040" w:type="dxa"/>
          </w:tcPr>
          <w:p w14:paraId="4B096B4A" w14:textId="77777777" w:rsidR="002A05C7" w:rsidRPr="00B4125B" w:rsidRDefault="002A05C7" w:rsidP="002A05C7">
            <w:pPr>
              <w:pStyle w:val="BodyText"/>
            </w:pPr>
            <w:r w:rsidRPr="00B4125B">
              <w:t>Constrained by limiting the reference frame buffer when recycling (encoder-side restriction)</w:t>
            </w:r>
          </w:p>
        </w:tc>
        <w:tc>
          <w:tcPr>
            <w:tcW w:w="2040" w:type="dxa"/>
          </w:tcPr>
          <w:p w14:paraId="4365CCBA" w14:textId="77777777" w:rsidR="002A05C7" w:rsidRPr="00B4125B" w:rsidRDefault="002A05C7" w:rsidP="002A05C7">
            <w:pPr>
              <w:pStyle w:val="BodyText"/>
            </w:pPr>
            <w:r w:rsidRPr="00B4125B">
              <w:t>Disabled at virtual boundary (Slice level)</w:t>
            </w:r>
          </w:p>
        </w:tc>
      </w:tr>
      <w:tr w:rsidR="002A05C7" w:rsidRPr="00B4125B" w14:paraId="0F7149A9" w14:textId="77777777" w:rsidTr="002A05C7">
        <w:tc>
          <w:tcPr>
            <w:tcW w:w="1120" w:type="dxa"/>
          </w:tcPr>
          <w:p w14:paraId="4826AE80" w14:textId="77777777" w:rsidR="002A05C7" w:rsidRPr="00B4125B" w:rsidRDefault="002A05C7" w:rsidP="002A05C7">
            <w:pPr>
              <w:pStyle w:val="BodyText"/>
            </w:pPr>
            <w:r w:rsidRPr="00B4125B">
              <w:t>CE2-1.c</w:t>
            </w:r>
          </w:p>
        </w:tc>
        <w:tc>
          <w:tcPr>
            <w:tcW w:w="2184" w:type="dxa"/>
          </w:tcPr>
          <w:p w14:paraId="0F014A1B" w14:textId="77777777" w:rsidR="002A05C7" w:rsidRPr="00B4125B" w:rsidRDefault="002A05C7" w:rsidP="002A05C7">
            <w:pPr>
              <w:pStyle w:val="BodyText"/>
            </w:pPr>
            <w:r w:rsidRPr="00B4125B">
              <w:t>Avoid the use of reference samples across the virtual boundary (normative)</w:t>
            </w:r>
          </w:p>
        </w:tc>
        <w:tc>
          <w:tcPr>
            <w:tcW w:w="1946" w:type="dxa"/>
          </w:tcPr>
          <w:p w14:paraId="3F84ACF9" w14:textId="77777777" w:rsidR="002A05C7" w:rsidRPr="00B4125B" w:rsidRDefault="002A05C7" w:rsidP="002A05C7">
            <w:pPr>
              <w:pStyle w:val="BodyText"/>
            </w:pPr>
            <w:r w:rsidRPr="00B4125B">
              <w:t>Encoder-side MV restriction</w:t>
            </w:r>
          </w:p>
        </w:tc>
        <w:tc>
          <w:tcPr>
            <w:tcW w:w="2040" w:type="dxa"/>
          </w:tcPr>
          <w:p w14:paraId="5FECAB04" w14:textId="77777777" w:rsidR="002A05C7" w:rsidRPr="00B4125B" w:rsidRDefault="002A05C7" w:rsidP="002A05C7">
            <w:pPr>
              <w:pStyle w:val="BodyText"/>
            </w:pPr>
            <w:r w:rsidRPr="00B4125B">
              <w:t>Constrained by limiting the reference frame buffer when recycling (encoder-side restriction)</w:t>
            </w:r>
          </w:p>
        </w:tc>
        <w:tc>
          <w:tcPr>
            <w:tcW w:w="2040" w:type="dxa"/>
          </w:tcPr>
          <w:p w14:paraId="15699B23" w14:textId="77777777" w:rsidR="002A05C7" w:rsidRPr="00B4125B" w:rsidRDefault="002A05C7" w:rsidP="002A05C7">
            <w:pPr>
              <w:pStyle w:val="BodyText"/>
            </w:pPr>
            <w:r w:rsidRPr="00B4125B">
              <w:t>Disabled at virtual boundary (Slice level)</w:t>
            </w:r>
          </w:p>
        </w:tc>
      </w:tr>
      <w:tr w:rsidR="002A05C7" w:rsidRPr="00B4125B" w14:paraId="7178077B" w14:textId="77777777" w:rsidTr="002A05C7">
        <w:tc>
          <w:tcPr>
            <w:tcW w:w="1120" w:type="dxa"/>
          </w:tcPr>
          <w:p w14:paraId="082397DD" w14:textId="77777777" w:rsidR="002A05C7" w:rsidRPr="00B4125B" w:rsidRDefault="002A05C7" w:rsidP="002A05C7">
            <w:pPr>
              <w:pStyle w:val="BodyText"/>
            </w:pPr>
            <w:r w:rsidRPr="00B4125B">
              <w:t>CE2-3</w:t>
            </w:r>
          </w:p>
        </w:tc>
        <w:tc>
          <w:tcPr>
            <w:tcW w:w="2184" w:type="dxa"/>
          </w:tcPr>
          <w:p w14:paraId="5885A6FE" w14:textId="77777777" w:rsidR="002A05C7" w:rsidRPr="00B4125B" w:rsidRDefault="002A05C7" w:rsidP="002A05C7">
            <w:pPr>
              <w:pStyle w:val="BodyText"/>
            </w:pPr>
            <w:r w:rsidRPr="00B4125B">
              <w:t xml:space="preserve">Not </w:t>
            </w:r>
            <w:proofErr w:type="gramStart"/>
            <w:r w:rsidRPr="00B4125B">
              <w:t>necessary</w:t>
            </w:r>
            <w:proofErr w:type="gramEnd"/>
            <w:r w:rsidRPr="00B4125B">
              <w:t xml:space="preserve"> due to its boundary shape.</w:t>
            </w:r>
          </w:p>
        </w:tc>
        <w:tc>
          <w:tcPr>
            <w:tcW w:w="1946" w:type="dxa"/>
          </w:tcPr>
          <w:p w14:paraId="1A643079" w14:textId="77777777" w:rsidR="002A05C7" w:rsidRPr="00B4125B" w:rsidRDefault="002A05C7" w:rsidP="002A05C7">
            <w:pPr>
              <w:pStyle w:val="BodyText"/>
            </w:pPr>
            <w:r w:rsidRPr="00B4125B">
              <w:t>Encoder-side MV restriction</w:t>
            </w:r>
          </w:p>
        </w:tc>
        <w:tc>
          <w:tcPr>
            <w:tcW w:w="2040" w:type="dxa"/>
          </w:tcPr>
          <w:p w14:paraId="10A44F67" w14:textId="77777777" w:rsidR="002A05C7" w:rsidRPr="00B4125B" w:rsidRDefault="002A05C7" w:rsidP="002A05C7">
            <w:pPr>
              <w:pStyle w:val="BodyText"/>
            </w:pPr>
            <w:r w:rsidRPr="00B4125B">
              <w:t>TMVP is not used if a CU is inside the clean region.</w:t>
            </w:r>
          </w:p>
        </w:tc>
        <w:tc>
          <w:tcPr>
            <w:tcW w:w="2040" w:type="dxa"/>
          </w:tcPr>
          <w:p w14:paraId="0A86D3CD" w14:textId="77777777" w:rsidR="002A05C7" w:rsidRPr="00B4125B" w:rsidRDefault="002A05C7" w:rsidP="002A05C7">
            <w:pPr>
              <w:pStyle w:val="BodyText"/>
            </w:pPr>
            <w:r w:rsidRPr="00B4125B">
              <w:t>Disabled at virtual boundary (Slice level)</w:t>
            </w:r>
          </w:p>
        </w:tc>
      </w:tr>
    </w:tbl>
    <w:p w14:paraId="24C3F9BD" w14:textId="292AD44B" w:rsidR="002A05C7" w:rsidRPr="00B4125B" w:rsidRDefault="002A05C7" w:rsidP="002A05C7">
      <w:pPr>
        <w:pStyle w:val="BodyText"/>
        <w:rPr>
          <w:b/>
          <w:bCs/>
        </w:rPr>
      </w:pPr>
      <w:r w:rsidRPr="00B4125B">
        <w:rPr>
          <w:b/>
          <w:bCs/>
        </w:rPr>
        <w:t>Other aspects</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B4125B" w14:paraId="69C8477C" w14:textId="77777777" w:rsidTr="002A05C7">
        <w:tc>
          <w:tcPr>
            <w:tcW w:w="1119" w:type="dxa"/>
            <w:tcBorders>
              <w:bottom w:val="double" w:sz="4" w:space="0" w:color="auto"/>
            </w:tcBorders>
          </w:tcPr>
          <w:p w14:paraId="0D508B79" w14:textId="77777777" w:rsidR="002A05C7" w:rsidRPr="00B4125B" w:rsidRDefault="002A05C7" w:rsidP="002A05C7">
            <w:pPr>
              <w:pStyle w:val="BodyText"/>
            </w:pPr>
            <w:r w:rsidRPr="00B4125B">
              <w:t>Test #</w:t>
            </w:r>
          </w:p>
        </w:tc>
        <w:tc>
          <w:tcPr>
            <w:tcW w:w="4105" w:type="dxa"/>
            <w:tcBorders>
              <w:bottom w:val="double" w:sz="4" w:space="0" w:color="auto"/>
            </w:tcBorders>
          </w:tcPr>
          <w:p w14:paraId="66036331" w14:textId="77777777" w:rsidR="002A05C7" w:rsidRPr="00B4125B" w:rsidRDefault="002A05C7" w:rsidP="002A05C7">
            <w:pPr>
              <w:pStyle w:val="BodyText"/>
            </w:pPr>
            <w:r w:rsidRPr="00B4125B">
              <w:t>Additional normative changes</w:t>
            </w:r>
          </w:p>
        </w:tc>
        <w:tc>
          <w:tcPr>
            <w:tcW w:w="4106" w:type="dxa"/>
            <w:tcBorders>
              <w:bottom w:val="double" w:sz="4" w:space="0" w:color="auto"/>
            </w:tcBorders>
          </w:tcPr>
          <w:p w14:paraId="2B013E85" w14:textId="77777777" w:rsidR="002A05C7" w:rsidRPr="00B4125B" w:rsidRDefault="002A05C7" w:rsidP="002A05C7">
            <w:pPr>
              <w:pStyle w:val="BodyText"/>
            </w:pPr>
            <w:r w:rsidRPr="00B4125B">
              <w:t>Decoding unit</w:t>
            </w:r>
          </w:p>
        </w:tc>
      </w:tr>
      <w:tr w:rsidR="002A05C7" w:rsidRPr="00B4125B" w14:paraId="5F635583" w14:textId="77777777" w:rsidTr="002A05C7">
        <w:tc>
          <w:tcPr>
            <w:tcW w:w="1119" w:type="dxa"/>
            <w:tcBorders>
              <w:top w:val="double" w:sz="4" w:space="0" w:color="auto"/>
            </w:tcBorders>
          </w:tcPr>
          <w:p w14:paraId="436B51B7" w14:textId="77777777" w:rsidR="002A05C7" w:rsidRPr="00B4125B" w:rsidRDefault="002A05C7" w:rsidP="002A05C7">
            <w:pPr>
              <w:pStyle w:val="BodyText"/>
            </w:pPr>
            <w:r w:rsidRPr="00B4125B">
              <w:t>CE2-</w:t>
            </w:r>
            <w:proofErr w:type="gramStart"/>
            <w:r w:rsidRPr="00B4125B">
              <w:t>1.a</w:t>
            </w:r>
            <w:proofErr w:type="gramEnd"/>
          </w:p>
        </w:tc>
        <w:tc>
          <w:tcPr>
            <w:tcW w:w="4105" w:type="dxa"/>
            <w:tcBorders>
              <w:top w:val="double" w:sz="4" w:space="0" w:color="auto"/>
            </w:tcBorders>
          </w:tcPr>
          <w:p w14:paraId="072AA204" w14:textId="77777777" w:rsidR="002A05C7" w:rsidRPr="00B4125B" w:rsidRDefault="002A05C7" w:rsidP="002A05C7">
            <w:pPr>
              <w:pStyle w:val="BodyText"/>
              <w:rPr>
                <w:i/>
              </w:rPr>
            </w:pPr>
            <w:r w:rsidRPr="00B4125B">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B4125B" w:rsidRDefault="002A05C7" w:rsidP="002A05C7">
            <w:pPr>
              <w:pStyle w:val="BodyText"/>
            </w:pPr>
            <w:r w:rsidRPr="00B4125B">
              <w:t>If DU operation is desired, each CTU column can be coded as one tile. One tile one slice.</w:t>
            </w:r>
          </w:p>
        </w:tc>
      </w:tr>
      <w:tr w:rsidR="002A05C7" w:rsidRPr="00B4125B" w14:paraId="0291D331" w14:textId="77777777" w:rsidTr="002A05C7">
        <w:tc>
          <w:tcPr>
            <w:tcW w:w="1119" w:type="dxa"/>
          </w:tcPr>
          <w:p w14:paraId="00D46D5E" w14:textId="77777777" w:rsidR="002A05C7" w:rsidRPr="00B4125B" w:rsidRDefault="002A05C7" w:rsidP="002A05C7">
            <w:pPr>
              <w:pStyle w:val="BodyText"/>
            </w:pPr>
            <w:r w:rsidRPr="00B4125B">
              <w:t>CE2-</w:t>
            </w:r>
            <w:proofErr w:type="gramStart"/>
            <w:r w:rsidRPr="00B4125B">
              <w:t>1.b</w:t>
            </w:r>
            <w:proofErr w:type="gramEnd"/>
          </w:p>
        </w:tc>
        <w:tc>
          <w:tcPr>
            <w:tcW w:w="4105" w:type="dxa"/>
          </w:tcPr>
          <w:p w14:paraId="70745C67" w14:textId="77777777" w:rsidR="002A05C7" w:rsidRPr="00B4125B" w:rsidRDefault="002A05C7" w:rsidP="002A05C7">
            <w:pPr>
              <w:pStyle w:val="BodyText"/>
            </w:pPr>
            <w:r w:rsidRPr="00B4125B">
              <w:t>Picture reconstruction with luma dependent chroma residual scaling process for chroma samples in LMCS – prevent use of pixels across the virtual boundaries</w:t>
            </w:r>
          </w:p>
        </w:tc>
        <w:tc>
          <w:tcPr>
            <w:tcW w:w="4106" w:type="dxa"/>
          </w:tcPr>
          <w:p w14:paraId="3B09D088" w14:textId="77777777" w:rsidR="002A05C7" w:rsidRPr="00B4125B" w:rsidRDefault="002A05C7" w:rsidP="002A05C7">
            <w:pPr>
              <w:pStyle w:val="BodyText"/>
            </w:pPr>
            <w:r w:rsidRPr="00B4125B">
              <w:t>If DU operation is desired, each CTU column can be coded as one tile. One tile one slice.</w:t>
            </w:r>
          </w:p>
        </w:tc>
      </w:tr>
      <w:tr w:rsidR="002A05C7" w:rsidRPr="00B4125B" w14:paraId="138D3B8C" w14:textId="77777777" w:rsidTr="002A05C7">
        <w:tc>
          <w:tcPr>
            <w:tcW w:w="1119" w:type="dxa"/>
          </w:tcPr>
          <w:p w14:paraId="2F5FB3DA" w14:textId="77777777" w:rsidR="002A05C7" w:rsidRPr="00B4125B" w:rsidRDefault="002A05C7" w:rsidP="002A05C7">
            <w:pPr>
              <w:pStyle w:val="BodyText"/>
            </w:pPr>
            <w:r w:rsidRPr="00B4125B">
              <w:t>CE2-1.c</w:t>
            </w:r>
          </w:p>
        </w:tc>
        <w:tc>
          <w:tcPr>
            <w:tcW w:w="4105" w:type="dxa"/>
          </w:tcPr>
          <w:p w14:paraId="05837CC1" w14:textId="77777777" w:rsidR="002A05C7" w:rsidRPr="00B4125B" w:rsidRDefault="002A05C7" w:rsidP="002A05C7">
            <w:pPr>
              <w:pStyle w:val="BodyText"/>
            </w:pPr>
            <w:r w:rsidRPr="00B4125B">
              <w:t>Picture reconstruction with luma dependent chroma residual scaling process for chroma samples in LMCS – prevent use of pixels across the virtual boundaries</w:t>
            </w:r>
          </w:p>
        </w:tc>
        <w:tc>
          <w:tcPr>
            <w:tcW w:w="4106" w:type="dxa"/>
          </w:tcPr>
          <w:p w14:paraId="2055B854" w14:textId="77777777" w:rsidR="002A05C7" w:rsidRPr="00B4125B" w:rsidRDefault="002A05C7" w:rsidP="002A05C7">
            <w:pPr>
              <w:pStyle w:val="BodyText"/>
            </w:pPr>
            <w:r w:rsidRPr="00B4125B">
              <w:t>If DU operation is desired, each CTU column can be coded as one tile. One tile one slice.</w:t>
            </w:r>
          </w:p>
        </w:tc>
      </w:tr>
      <w:tr w:rsidR="002A05C7" w:rsidRPr="00B4125B" w14:paraId="423921E5" w14:textId="77777777" w:rsidTr="002A05C7">
        <w:tc>
          <w:tcPr>
            <w:tcW w:w="1119" w:type="dxa"/>
          </w:tcPr>
          <w:p w14:paraId="2C3212D9" w14:textId="77777777" w:rsidR="002A05C7" w:rsidRPr="00B4125B" w:rsidRDefault="002A05C7" w:rsidP="002A05C7">
            <w:pPr>
              <w:pStyle w:val="BodyText"/>
            </w:pPr>
            <w:r w:rsidRPr="00B4125B">
              <w:t>CE2-3</w:t>
            </w:r>
          </w:p>
        </w:tc>
        <w:tc>
          <w:tcPr>
            <w:tcW w:w="4105" w:type="dxa"/>
          </w:tcPr>
          <w:p w14:paraId="1809D006" w14:textId="77777777" w:rsidR="002A05C7" w:rsidRPr="00B4125B" w:rsidRDefault="002A05C7" w:rsidP="002A05C7">
            <w:pPr>
              <w:pStyle w:val="BodyText"/>
            </w:pPr>
            <w:r w:rsidRPr="00B4125B">
              <w:t xml:space="preserve">Signalling of the length of intra coded area on </w:t>
            </w:r>
            <w:proofErr w:type="spellStart"/>
            <w:r w:rsidRPr="00B4125B">
              <w:t>wavefront</w:t>
            </w:r>
            <w:proofErr w:type="spellEnd"/>
          </w:p>
        </w:tc>
        <w:tc>
          <w:tcPr>
            <w:tcW w:w="4106" w:type="dxa"/>
          </w:tcPr>
          <w:p w14:paraId="4B7E2AB4" w14:textId="77777777" w:rsidR="002A05C7" w:rsidRPr="00B4125B" w:rsidRDefault="002A05C7" w:rsidP="002A05C7">
            <w:pPr>
              <w:pStyle w:val="BodyText"/>
            </w:pPr>
            <w:r w:rsidRPr="00B4125B">
              <w:t>If DU operation is desired, each CTU column can be coded as one tile. One tile one slice.</w:t>
            </w:r>
          </w:p>
        </w:tc>
      </w:tr>
    </w:tbl>
    <w:p w14:paraId="24D61440" w14:textId="477D1AE2" w:rsidR="002A05C7" w:rsidRPr="00B4125B" w:rsidRDefault="002A05C7" w:rsidP="002A05C7">
      <w:pPr>
        <w:pStyle w:val="BodyText"/>
        <w:rPr>
          <w:b/>
          <w:bCs/>
        </w:rPr>
      </w:pPr>
      <w:r w:rsidRPr="00B4125B">
        <w:rPr>
          <w:b/>
          <w:bCs/>
        </w:rPr>
        <w:t>Other aspects</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B4125B" w14:paraId="4C681BD0" w14:textId="77777777" w:rsidTr="002A05C7">
        <w:tc>
          <w:tcPr>
            <w:tcW w:w="1119" w:type="dxa"/>
            <w:tcBorders>
              <w:bottom w:val="double" w:sz="4" w:space="0" w:color="auto"/>
            </w:tcBorders>
          </w:tcPr>
          <w:p w14:paraId="43D3AEB8" w14:textId="77777777" w:rsidR="002A05C7" w:rsidRPr="00B4125B" w:rsidRDefault="002A05C7" w:rsidP="002A05C7">
            <w:pPr>
              <w:pStyle w:val="BodyText"/>
            </w:pPr>
            <w:r w:rsidRPr="00B4125B">
              <w:lastRenderedPageBreak/>
              <w:t>Test #</w:t>
            </w:r>
          </w:p>
        </w:tc>
        <w:tc>
          <w:tcPr>
            <w:tcW w:w="4105" w:type="dxa"/>
            <w:tcBorders>
              <w:bottom w:val="double" w:sz="4" w:space="0" w:color="auto"/>
            </w:tcBorders>
          </w:tcPr>
          <w:p w14:paraId="2AE2B006" w14:textId="77777777" w:rsidR="002A05C7" w:rsidRPr="00B4125B" w:rsidRDefault="002A05C7" w:rsidP="002A05C7">
            <w:pPr>
              <w:pStyle w:val="BodyText"/>
            </w:pPr>
            <w:r w:rsidRPr="00B4125B">
              <w:t>Encoding condition</w:t>
            </w:r>
          </w:p>
        </w:tc>
        <w:tc>
          <w:tcPr>
            <w:tcW w:w="4106" w:type="dxa"/>
            <w:tcBorders>
              <w:bottom w:val="double" w:sz="4" w:space="0" w:color="auto"/>
            </w:tcBorders>
          </w:tcPr>
          <w:p w14:paraId="55878E3A" w14:textId="77777777" w:rsidR="002A05C7" w:rsidRPr="00B4125B" w:rsidRDefault="002A05C7" w:rsidP="002A05C7">
            <w:pPr>
              <w:pStyle w:val="BodyText"/>
            </w:pPr>
            <w:r w:rsidRPr="00B4125B">
              <w:t>Cross-checker’s comment</w:t>
            </w:r>
          </w:p>
        </w:tc>
      </w:tr>
      <w:tr w:rsidR="002A05C7" w:rsidRPr="00B4125B" w14:paraId="0D7BB6D5" w14:textId="77777777" w:rsidTr="002A05C7">
        <w:tc>
          <w:tcPr>
            <w:tcW w:w="1119" w:type="dxa"/>
            <w:tcBorders>
              <w:top w:val="double" w:sz="4" w:space="0" w:color="auto"/>
            </w:tcBorders>
          </w:tcPr>
          <w:p w14:paraId="50FFE51C" w14:textId="77777777" w:rsidR="002A05C7" w:rsidRPr="00B4125B" w:rsidRDefault="002A05C7" w:rsidP="002A05C7">
            <w:pPr>
              <w:pStyle w:val="BodyText"/>
            </w:pPr>
            <w:r w:rsidRPr="00B4125B">
              <w:t>CE2-</w:t>
            </w:r>
            <w:proofErr w:type="gramStart"/>
            <w:r w:rsidRPr="00B4125B">
              <w:t>1.a</w:t>
            </w:r>
            <w:proofErr w:type="gramEnd"/>
          </w:p>
        </w:tc>
        <w:tc>
          <w:tcPr>
            <w:tcW w:w="4105" w:type="dxa"/>
            <w:tcBorders>
              <w:top w:val="double" w:sz="4" w:space="0" w:color="auto"/>
            </w:tcBorders>
          </w:tcPr>
          <w:p w14:paraId="04054841" w14:textId="77777777" w:rsidR="002A05C7" w:rsidRPr="00B4125B" w:rsidRDefault="002A05C7" w:rsidP="002A05C7">
            <w:pPr>
              <w:pStyle w:val="BodyText"/>
              <w:rPr>
                <w:i/>
              </w:rPr>
            </w:pPr>
            <w:r w:rsidRPr="00B4125B">
              <w:t>Disabling of LMCS at PPS level.</w:t>
            </w:r>
          </w:p>
        </w:tc>
        <w:tc>
          <w:tcPr>
            <w:tcW w:w="4106" w:type="dxa"/>
            <w:tcBorders>
              <w:top w:val="double" w:sz="4" w:space="0" w:color="auto"/>
            </w:tcBorders>
          </w:tcPr>
          <w:p w14:paraId="59B19A5D" w14:textId="77777777" w:rsidR="002A05C7" w:rsidRPr="00B4125B" w:rsidRDefault="002A05C7" w:rsidP="002A05C7">
            <w:pPr>
              <w:pStyle w:val="BodyText"/>
            </w:pPr>
          </w:p>
        </w:tc>
      </w:tr>
      <w:tr w:rsidR="002A05C7" w:rsidRPr="00B4125B" w14:paraId="06A004B6" w14:textId="77777777" w:rsidTr="002A05C7">
        <w:tc>
          <w:tcPr>
            <w:tcW w:w="1119" w:type="dxa"/>
          </w:tcPr>
          <w:p w14:paraId="5E21C312" w14:textId="77777777" w:rsidR="002A05C7" w:rsidRPr="00B4125B" w:rsidRDefault="002A05C7" w:rsidP="002A05C7">
            <w:pPr>
              <w:pStyle w:val="BodyText"/>
            </w:pPr>
            <w:r w:rsidRPr="00B4125B">
              <w:t>CE2-</w:t>
            </w:r>
            <w:proofErr w:type="gramStart"/>
            <w:r w:rsidRPr="00B4125B">
              <w:t>1.b</w:t>
            </w:r>
            <w:proofErr w:type="gramEnd"/>
          </w:p>
        </w:tc>
        <w:tc>
          <w:tcPr>
            <w:tcW w:w="4105" w:type="dxa"/>
          </w:tcPr>
          <w:p w14:paraId="5045847F" w14:textId="77777777" w:rsidR="002A05C7" w:rsidRPr="00B4125B" w:rsidRDefault="002A05C7" w:rsidP="002A05C7">
            <w:pPr>
              <w:pStyle w:val="BodyText"/>
            </w:pPr>
          </w:p>
        </w:tc>
        <w:tc>
          <w:tcPr>
            <w:tcW w:w="4106" w:type="dxa"/>
          </w:tcPr>
          <w:p w14:paraId="15F8D8C0" w14:textId="77777777" w:rsidR="002A05C7" w:rsidRPr="00B4125B" w:rsidRDefault="002A05C7" w:rsidP="002A05C7">
            <w:pPr>
              <w:pStyle w:val="BodyText"/>
            </w:pPr>
            <w:r w:rsidRPr="00B4125B">
              <w:t xml:space="preserve">For class F, </w:t>
            </w:r>
            <w:proofErr w:type="spellStart"/>
            <w:r w:rsidRPr="00B4125B">
              <w:t>HashME</w:t>
            </w:r>
            <w:proofErr w:type="spellEnd"/>
            <w:r w:rsidRPr="00B4125B">
              <w:t xml:space="preserve"> is disabled.</w:t>
            </w:r>
          </w:p>
        </w:tc>
      </w:tr>
      <w:tr w:rsidR="002A05C7" w:rsidRPr="00B4125B" w14:paraId="529150FD" w14:textId="77777777" w:rsidTr="002A05C7">
        <w:tc>
          <w:tcPr>
            <w:tcW w:w="1119" w:type="dxa"/>
          </w:tcPr>
          <w:p w14:paraId="43E16E1E" w14:textId="77777777" w:rsidR="002A05C7" w:rsidRPr="00B4125B" w:rsidRDefault="002A05C7" w:rsidP="002A05C7">
            <w:pPr>
              <w:pStyle w:val="BodyText"/>
            </w:pPr>
            <w:r w:rsidRPr="00B4125B">
              <w:t>CE2-1.c</w:t>
            </w:r>
          </w:p>
        </w:tc>
        <w:tc>
          <w:tcPr>
            <w:tcW w:w="4105" w:type="dxa"/>
          </w:tcPr>
          <w:p w14:paraId="3A4A50FC" w14:textId="77777777" w:rsidR="002A05C7" w:rsidRPr="00B4125B" w:rsidRDefault="002A05C7" w:rsidP="002A05C7">
            <w:pPr>
              <w:pStyle w:val="BodyText"/>
            </w:pPr>
          </w:p>
        </w:tc>
        <w:tc>
          <w:tcPr>
            <w:tcW w:w="4106" w:type="dxa"/>
          </w:tcPr>
          <w:p w14:paraId="5011B674" w14:textId="77777777" w:rsidR="002A05C7" w:rsidRPr="00B4125B" w:rsidRDefault="002A05C7" w:rsidP="002A05C7">
            <w:pPr>
              <w:pStyle w:val="BodyText"/>
            </w:pPr>
          </w:p>
        </w:tc>
      </w:tr>
      <w:tr w:rsidR="002A05C7" w:rsidRPr="00B4125B" w14:paraId="7FAB3999" w14:textId="77777777" w:rsidTr="002A05C7">
        <w:tc>
          <w:tcPr>
            <w:tcW w:w="1119" w:type="dxa"/>
          </w:tcPr>
          <w:p w14:paraId="2BDCD360" w14:textId="77777777" w:rsidR="002A05C7" w:rsidRPr="00B4125B" w:rsidRDefault="002A05C7" w:rsidP="002A05C7">
            <w:pPr>
              <w:pStyle w:val="BodyText"/>
            </w:pPr>
            <w:r w:rsidRPr="00B4125B">
              <w:t>CE2-3</w:t>
            </w:r>
          </w:p>
        </w:tc>
        <w:tc>
          <w:tcPr>
            <w:tcW w:w="4105" w:type="dxa"/>
          </w:tcPr>
          <w:p w14:paraId="51A5DF11" w14:textId="77777777" w:rsidR="002A05C7" w:rsidRPr="00B4125B" w:rsidRDefault="002A05C7" w:rsidP="002A05C7">
            <w:pPr>
              <w:pStyle w:val="BodyText"/>
            </w:pPr>
            <w:r w:rsidRPr="00B4125B">
              <w:t>ALF, LMCS and local dual tree are disabled.</w:t>
            </w:r>
          </w:p>
        </w:tc>
        <w:tc>
          <w:tcPr>
            <w:tcW w:w="4106" w:type="dxa"/>
          </w:tcPr>
          <w:p w14:paraId="636B7D2B" w14:textId="77777777" w:rsidR="002A05C7" w:rsidRPr="00B4125B" w:rsidRDefault="002A05C7" w:rsidP="002A05C7">
            <w:pPr>
              <w:pStyle w:val="BodyText"/>
            </w:pPr>
            <w:r w:rsidRPr="00B4125B">
              <w:t>ALF, LMCS and local dual tree are disabled.</w:t>
            </w:r>
          </w:p>
          <w:p w14:paraId="2DADCD56" w14:textId="77777777" w:rsidR="002A05C7" w:rsidRPr="00B4125B" w:rsidRDefault="002A05C7" w:rsidP="002A05C7">
            <w:pPr>
              <w:pStyle w:val="BodyText"/>
            </w:pPr>
            <w:r w:rsidRPr="00B4125B">
              <w:t xml:space="preserve">For class F, IBC, </w:t>
            </w:r>
            <w:proofErr w:type="spellStart"/>
            <w:r w:rsidRPr="00B4125B">
              <w:t>HashME</w:t>
            </w:r>
            <w:proofErr w:type="spellEnd"/>
            <w:r w:rsidRPr="00B4125B">
              <w:t xml:space="preserve"> and BDPCM are disabled</w:t>
            </w:r>
          </w:p>
        </w:tc>
      </w:tr>
    </w:tbl>
    <w:p w14:paraId="373A760E" w14:textId="70A734F8" w:rsidR="002A05C7" w:rsidRPr="00B4125B" w:rsidRDefault="002A05C7" w:rsidP="007513E3">
      <w:pPr>
        <w:pStyle w:val="BodyText"/>
      </w:pPr>
    </w:p>
    <w:p w14:paraId="3F55D5D4" w14:textId="629831A8" w:rsidR="002A05C7" w:rsidRPr="00B4125B" w:rsidRDefault="002A05C7" w:rsidP="002A05C7">
      <w:pPr>
        <w:pStyle w:val="BodyText"/>
        <w:rPr>
          <w:b/>
          <w:bCs/>
        </w:rPr>
      </w:pPr>
      <w:r w:rsidRPr="00B4125B">
        <w:rPr>
          <w:b/>
          <w:bCs/>
        </w:rPr>
        <w:t>BD-rate and runtime</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B4125B"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4125B" w:rsidRDefault="002A05C7" w:rsidP="002A05C7">
            <w:pPr>
              <w:pStyle w:val="BodyText"/>
              <w:rPr>
                <w:sz w:val="20"/>
              </w:rPr>
            </w:pPr>
          </w:p>
        </w:tc>
        <w:tc>
          <w:tcPr>
            <w:tcW w:w="8050" w:type="dxa"/>
            <w:gridSpan w:val="10"/>
            <w:tcBorders>
              <w:bottom w:val="single" w:sz="4" w:space="0" w:color="auto"/>
            </w:tcBorders>
          </w:tcPr>
          <w:p w14:paraId="1C73D222" w14:textId="77777777" w:rsidR="002A05C7" w:rsidRPr="00B4125B" w:rsidRDefault="002A05C7" w:rsidP="00B701AA">
            <w:pPr>
              <w:pStyle w:val="BodyText"/>
              <w:jc w:val="center"/>
              <w:rPr>
                <w:sz w:val="20"/>
              </w:rPr>
            </w:pPr>
            <w:r w:rsidRPr="00B4125B">
              <w:rPr>
                <w:sz w:val="20"/>
              </w:rPr>
              <w:t>Low-delay B Main10 – Over VTM-6.0 with CE2 condition</w:t>
            </w:r>
          </w:p>
        </w:tc>
      </w:tr>
      <w:tr w:rsidR="002A05C7" w:rsidRPr="00B4125B" w14:paraId="1357E66D" w14:textId="77777777" w:rsidTr="00B701AA">
        <w:trPr>
          <w:gridAfter w:val="1"/>
          <w:wAfter w:w="79" w:type="dxa"/>
        </w:trPr>
        <w:tc>
          <w:tcPr>
            <w:tcW w:w="1261" w:type="dxa"/>
            <w:tcBorders>
              <w:bottom w:val="single" w:sz="4" w:space="0" w:color="auto"/>
            </w:tcBorders>
          </w:tcPr>
          <w:p w14:paraId="1B01803A" w14:textId="77777777" w:rsidR="002A05C7" w:rsidRPr="00B4125B" w:rsidRDefault="002A05C7" w:rsidP="002A05C7">
            <w:pPr>
              <w:pStyle w:val="BodyText"/>
              <w:rPr>
                <w:sz w:val="20"/>
              </w:rPr>
            </w:pPr>
          </w:p>
        </w:tc>
        <w:tc>
          <w:tcPr>
            <w:tcW w:w="4025" w:type="dxa"/>
            <w:gridSpan w:val="5"/>
            <w:tcBorders>
              <w:bottom w:val="single" w:sz="4" w:space="0" w:color="auto"/>
            </w:tcBorders>
          </w:tcPr>
          <w:p w14:paraId="23A0E78C" w14:textId="77777777" w:rsidR="002A05C7" w:rsidRPr="00B4125B" w:rsidRDefault="002A05C7" w:rsidP="00B701AA">
            <w:pPr>
              <w:pStyle w:val="BodyText"/>
              <w:jc w:val="center"/>
              <w:rPr>
                <w:sz w:val="20"/>
              </w:rPr>
            </w:pPr>
            <w:r w:rsidRPr="00B4125B">
              <w:rPr>
                <w:sz w:val="20"/>
              </w:rPr>
              <w:t>Tester</w:t>
            </w:r>
          </w:p>
        </w:tc>
        <w:tc>
          <w:tcPr>
            <w:tcW w:w="4025" w:type="dxa"/>
            <w:gridSpan w:val="5"/>
            <w:tcBorders>
              <w:bottom w:val="single" w:sz="4" w:space="0" w:color="auto"/>
            </w:tcBorders>
          </w:tcPr>
          <w:p w14:paraId="6EDF9B5B" w14:textId="77777777" w:rsidR="002A05C7" w:rsidRPr="00B4125B" w:rsidRDefault="002A05C7" w:rsidP="00B701AA">
            <w:pPr>
              <w:pStyle w:val="BodyText"/>
              <w:jc w:val="center"/>
              <w:rPr>
                <w:sz w:val="20"/>
              </w:rPr>
            </w:pPr>
            <w:r w:rsidRPr="00B4125B">
              <w:rPr>
                <w:sz w:val="20"/>
              </w:rPr>
              <w:t>Cross-checker</w:t>
            </w:r>
          </w:p>
        </w:tc>
      </w:tr>
      <w:tr w:rsidR="002A05C7" w:rsidRPr="00B4125B"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4125B" w:rsidRDefault="002A05C7" w:rsidP="002A05C7">
            <w:pPr>
              <w:pStyle w:val="BodyText"/>
              <w:rPr>
                <w:sz w:val="20"/>
              </w:rPr>
            </w:pPr>
            <w:r w:rsidRPr="00B4125B">
              <w:rPr>
                <w:sz w:val="20"/>
              </w:rPr>
              <w:t>Test #</w:t>
            </w:r>
          </w:p>
        </w:tc>
        <w:tc>
          <w:tcPr>
            <w:tcW w:w="805" w:type="dxa"/>
            <w:tcBorders>
              <w:top w:val="single" w:sz="4" w:space="0" w:color="auto"/>
              <w:bottom w:val="double" w:sz="4" w:space="0" w:color="auto"/>
            </w:tcBorders>
          </w:tcPr>
          <w:p w14:paraId="7347BF9F" w14:textId="77777777" w:rsidR="002A05C7" w:rsidRPr="00B4125B" w:rsidRDefault="002A05C7" w:rsidP="00B701AA">
            <w:pPr>
              <w:pStyle w:val="BodyText"/>
              <w:jc w:val="center"/>
              <w:rPr>
                <w:sz w:val="20"/>
              </w:rPr>
            </w:pPr>
            <w:r w:rsidRPr="00B4125B">
              <w:rPr>
                <w:sz w:val="20"/>
              </w:rPr>
              <w:t>Y</w:t>
            </w:r>
          </w:p>
        </w:tc>
        <w:tc>
          <w:tcPr>
            <w:tcW w:w="805" w:type="dxa"/>
            <w:tcBorders>
              <w:top w:val="single" w:sz="4" w:space="0" w:color="auto"/>
              <w:bottom w:val="double" w:sz="4" w:space="0" w:color="auto"/>
            </w:tcBorders>
          </w:tcPr>
          <w:p w14:paraId="228F38C4" w14:textId="77777777" w:rsidR="002A05C7" w:rsidRPr="00B4125B" w:rsidRDefault="002A05C7" w:rsidP="00B701AA">
            <w:pPr>
              <w:pStyle w:val="BodyText"/>
              <w:jc w:val="center"/>
              <w:rPr>
                <w:sz w:val="20"/>
              </w:rPr>
            </w:pPr>
            <w:r w:rsidRPr="00B4125B">
              <w:rPr>
                <w:sz w:val="20"/>
              </w:rPr>
              <w:t>U</w:t>
            </w:r>
          </w:p>
        </w:tc>
        <w:tc>
          <w:tcPr>
            <w:tcW w:w="805" w:type="dxa"/>
            <w:tcBorders>
              <w:top w:val="single" w:sz="4" w:space="0" w:color="auto"/>
              <w:bottom w:val="double" w:sz="4" w:space="0" w:color="auto"/>
            </w:tcBorders>
          </w:tcPr>
          <w:p w14:paraId="6B81705F" w14:textId="77777777" w:rsidR="002A05C7" w:rsidRPr="00B4125B" w:rsidRDefault="002A05C7" w:rsidP="00B701AA">
            <w:pPr>
              <w:pStyle w:val="BodyText"/>
              <w:jc w:val="center"/>
              <w:rPr>
                <w:sz w:val="20"/>
              </w:rPr>
            </w:pPr>
            <w:r w:rsidRPr="00B4125B">
              <w:rPr>
                <w:sz w:val="20"/>
              </w:rPr>
              <w:t>V</w:t>
            </w:r>
          </w:p>
        </w:tc>
        <w:tc>
          <w:tcPr>
            <w:tcW w:w="805" w:type="dxa"/>
            <w:tcBorders>
              <w:top w:val="single" w:sz="4" w:space="0" w:color="auto"/>
              <w:bottom w:val="double" w:sz="4" w:space="0" w:color="auto"/>
            </w:tcBorders>
          </w:tcPr>
          <w:p w14:paraId="5FC0DD0D" w14:textId="77777777" w:rsidR="002A05C7" w:rsidRPr="00B4125B" w:rsidRDefault="002A05C7" w:rsidP="00B701AA">
            <w:pPr>
              <w:pStyle w:val="BodyText"/>
              <w:jc w:val="center"/>
              <w:rPr>
                <w:sz w:val="20"/>
              </w:rPr>
            </w:pPr>
            <w:proofErr w:type="spellStart"/>
            <w:r w:rsidRPr="00B4125B">
              <w:rPr>
                <w:sz w:val="20"/>
              </w:rPr>
              <w:t>EncT</w:t>
            </w:r>
            <w:proofErr w:type="spellEnd"/>
          </w:p>
        </w:tc>
        <w:tc>
          <w:tcPr>
            <w:tcW w:w="805" w:type="dxa"/>
            <w:tcBorders>
              <w:top w:val="single" w:sz="4" w:space="0" w:color="auto"/>
              <w:bottom w:val="double" w:sz="4" w:space="0" w:color="auto"/>
            </w:tcBorders>
          </w:tcPr>
          <w:p w14:paraId="04ED3556" w14:textId="77777777" w:rsidR="002A05C7" w:rsidRPr="00B4125B" w:rsidRDefault="002A05C7" w:rsidP="00B701AA">
            <w:pPr>
              <w:pStyle w:val="BodyText"/>
              <w:jc w:val="center"/>
              <w:rPr>
                <w:sz w:val="20"/>
              </w:rPr>
            </w:pPr>
            <w:proofErr w:type="spellStart"/>
            <w:r w:rsidRPr="00B4125B">
              <w:rPr>
                <w:sz w:val="20"/>
              </w:rPr>
              <w:t>DecT</w:t>
            </w:r>
            <w:proofErr w:type="spellEnd"/>
          </w:p>
        </w:tc>
        <w:tc>
          <w:tcPr>
            <w:tcW w:w="805" w:type="dxa"/>
            <w:tcBorders>
              <w:top w:val="single" w:sz="4" w:space="0" w:color="auto"/>
              <w:bottom w:val="double" w:sz="4" w:space="0" w:color="auto"/>
            </w:tcBorders>
          </w:tcPr>
          <w:p w14:paraId="1B23D027" w14:textId="77777777" w:rsidR="002A05C7" w:rsidRPr="00B4125B" w:rsidRDefault="002A05C7" w:rsidP="00B701AA">
            <w:pPr>
              <w:pStyle w:val="BodyText"/>
              <w:jc w:val="center"/>
              <w:rPr>
                <w:sz w:val="20"/>
              </w:rPr>
            </w:pPr>
            <w:r w:rsidRPr="00B4125B">
              <w:rPr>
                <w:sz w:val="20"/>
              </w:rPr>
              <w:t>Y</w:t>
            </w:r>
          </w:p>
        </w:tc>
        <w:tc>
          <w:tcPr>
            <w:tcW w:w="805" w:type="dxa"/>
            <w:tcBorders>
              <w:top w:val="single" w:sz="4" w:space="0" w:color="auto"/>
              <w:bottom w:val="double" w:sz="4" w:space="0" w:color="auto"/>
            </w:tcBorders>
          </w:tcPr>
          <w:p w14:paraId="47F52C94" w14:textId="77777777" w:rsidR="002A05C7" w:rsidRPr="00B4125B" w:rsidRDefault="002A05C7" w:rsidP="00B701AA">
            <w:pPr>
              <w:pStyle w:val="BodyText"/>
              <w:jc w:val="center"/>
              <w:rPr>
                <w:sz w:val="20"/>
              </w:rPr>
            </w:pPr>
            <w:r w:rsidRPr="00B4125B">
              <w:rPr>
                <w:sz w:val="20"/>
              </w:rPr>
              <w:t>U</w:t>
            </w:r>
          </w:p>
        </w:tc>
        <w:tc>
          <w:tcPr>
            <w:tcW w:w="805" w:type="dxa"/>
            <w:tcBorders>
              <w:top w:val="single" w:sz="4" w:space="0" w:color="auto"/>
              <w:bottom w:val="double" w:sz="4" w:space="0" w:color="auto"/>
            </w:tcBorders>
          </w:tcPr>
          <w:p w14:paraId="23BBFD63" w14:textId="77777777" w:rsidR="002A05C7" w:rsidRPr="00B4125B" w:rsidRDefault="002A05C7" w:rsidP="00B701AA">
            <w:pPr>
              <w:pStyle w:val="BodyText"/>
              <w:jc w:val="center"/>
              <w:rPr>
                <w:sz w:val="20"/>
              </w:rPr>
            </w:pPr>
            <w:r w:rsidRPr="00B4125B">
              <w:rPr>
                <w:sz w:val="20"/>
              </w:rPr>
              <w:t>V</w:t>
            </w:r>
          </w:p>
        </w:tc>
        <w:tc>
          <w:tcPr>
            <w:tcW w:w="805" w:type="dxa"/>
            <w:tcBorders>
              <w:top w:val="single" w:sz="4" w:space="0" w:color="auto"/>
              <w:bottom w:val="double" w:sz="4" w:space="0" w:color="auto"/>
            </w:tcBorders>
          </w:tcPr>
          <w:p w14:paraId="7DF48DB6" w14:textId="77777777" w:rsidR="002A05C7" w:rsidRPr="00B4125B" w:rsidRDefault="002A05C7" w:rsidP="00B701AA">
            <w:pPr>
              <w:pStyle w:val="BodyText"/>
              <w:jc w:val="center"/>
              <w:rPr>
                <w:sz w:val="20"/>
              </w:rPr>
            </w:pPr>
            <w:proofErr w:type="spellStart"/>
            <w:r w:rsidRPr="00B4125B">
              <w:rPr>
                <w:sz w:val="20"/>
              </w:rPr>
              <w:t>EncT</w:t>
            </w:r>
            <w:proofErr w:type="spellEnd"/>
          </w:p>
        </w:tc>
        <w:tc>
          <w:tcPr>
            <w:tcW w:w="805" w:type="dxa"/>
            <w:tcBorders>
              <w:top w:val="single" w:sz="4" w:space="0" w:color="auto"/>
              <w:bottom w:val="double" w:sz="4" w:space="0" w:color="auto"/>
            </w:tcBorders>
          </w:tcPr>
          <w:p w14:paraId="29ED7BA6" w14:textId="77777777" w:rsidR="002A05C7" w:rsidRPr="00B4125B" w:rsidRDefault="002A05C7" w:rsidP="00B701AA">
            <w:pPr>
              <w:pStyle w:val="BodyText"/>
              <w:jc w:val="center"/>
              <w:rPr>
                <w:sz w:val="20"/>
              </w:rPr>
            </w:pPr>
            <w:proofErr w:type="spellStart"/>
            <w:r w:rsidRPr="00B4125B">
              <w:rPr>
                <w:sz w:val="20"/>
              </w:rPr>
              <w:t>DecT</w:t>
            </w:r>
            <w:proofErr w:type="spellEnd"/>
          </w:p>
        </w:tc>
      </w:tr>
      <w:tr w:rsidR="002A05C7" w:rsidRPr="00B4125B" w14:paraId="3142F17B" w14:textId="77777777" w:rsidTr="00B701AA">
        <w:trPr>
          <w:gridAfter w:val="1"/>
          <w:wAfter w:w="79" w:type="dxa"/>
        </w:trPr>
        <w:tc>
          <w:tcPr>
            <w:tcW w:w="1261" w:type="dxa"/>
            <w:tcBorders>
              <w:top w:val="double" w:sz="4" w:space="0" w:color="auto"/>
            </w:tcBorders>
          </w:tcPr>
          <w:p w14:paraId="1506895C" w14:textId="77777777" w:rsidR="002A05C7" w:rsidRPr="00B4125B" w:rsidRDefault="002A05C7" w:rsidP="002A05C7">
            <w:pPr>
              <w:pStyle w:val="BodyText"/>
              <w:rPr>
                <w:sz w:val="20"/>
              </w:rPr>
            </w:pPr>
            <w:r w:rsidRPr="00B4125B">
              <w:rPr>
                <w:sz w:val="20"/>
              </w:rPr>
              <w:t>CE2-</w:t>
            </w:r>
            <w:proofErr w:type="gramStart"/>
            <w:r w:rsidRPr="00B4125B">
              <w:rPr>
                <w:sz w:val="20"/>
              </w:rPr>
              <w:t>1.a</w:t>
            </w:r>
            <w:proofErr w:type="gramEnd"/>
          </w:p>
        </w:tc>
        <w:tc>
          <w:tcPr>
            <w:tcW w:w="805" w:type="dxa"/>
            <w:tcBorders>
              <w:top w:val="double" w:sz="4" w:space="0" w:color="auto"/>
            </w:tcBorders>
          </w:tcPr>
          <w:p w14:paraId="36D0420C" w14:textId="77777777" w:rsidR="002A05C7" w:rsidRPr="00B4125B" w:rsidRDefault="002A05C7" w:rsidP="00B701AA">
            <w:pPr>
              <w:pStyle w:val="BodyText"/>
              <w:jc w:val="center"/>
              <w:rPr>
                <w:sz w:val="20"/>
              </w:rPr>
            </w:pPr>
            <w:r w:rsidRPr="00B4125B">
              <w:rPr>
                <w:sz w:val="20"/>
              </w:rPr>
              <w:t>Class-C 6.34%</w:t>
            </w:r>
          </w:p>
        </w:tc>
        <w:tc>
          <w:tcPr>
            <w:tcW w:w="805" w:type="dxa"/>
            <w:tcBorders>
              <w:top w:val="double" w:sz="4" w:space="0" w:color="auto"/>
            </w:tcBorders>
          </w:tcPr>
          <w:p w14:paraId="6E82A5F7" w14:textId="77777777" w:rsidR="002A05C7" w:rsidRPr="00B4125B" w:rsidRDefault="002A05C7" w:rsidP="00B701AA">
            <w:pPr>
              <w:pStyle w:val="BodyText"/>
              <w:jc w:val="center"/>
              <w:rPr>
                <w:sz w:val="20"/>
              </w:rPr>
            </w:pPr>
            <w:r w:rsidRPr="00B4125B">
              <w:rPr>
                <w:sz w:val="20"/>
              </w:rPr>
              <w:t>Class-C 5.27%</w:t>
            </w:r>
          </w:p>
        </w:tc>
        <w:tc>
          <w:tcPr>
            <w:tcW w:w="805" w:type="dxa"/>
            <w:tcBorders>
              <w:top w:val="double" w:sz="4" w:space="0" w:color="auto"/>
            </w:tcBorders>
          </w:tcPr>
          <w:p w14:paraId="2525EC3E" w14:textId="77777777" w:rsidR="002A05C7" w:rsidRPr="00B4125B" w:rsidRDefault="002A05C7" w:rsidP="00B701AA">
            <w:pPr>
              <w:pStyle w:val="BodyText"/>
              <w:jc w:val="center"/>
              <w:rPr>
                <w:sz w:val="20"/>
              </w:rPr>
            </w:pPr>
            <w:r w:rsidRPr="00B4125B">
              <w:rPr>
                <w:sz w:val="20"/>
              </w:rPr>
              <w:t>Class-C 5.61%</w:t>
            </w:r>
          </w:p>
        </w:tc>
        <w:tc>
          <w:tcPr>
            <w:tcW w:w="805" w:type="dxa"/>
            <w:tcBorders>
              <w:top w:val="double" w:sz="4" w:space="0" w:color="auto"/>
            </w:tcBorders>
          </w:tcPr>
          <w:p w14:paraId="3AE4D593" w14:textId="77777777" w:rsidR="002A05C7" w:rsidRPr="00B4125B" w:rsidRDefault="002A05C7" w:rsidP="00B701AA">
            <w:pPr>
              <w:pStyle w:val="BodyText"/>
              <w:jc w:val="center"/>
              <w:rPr>
                <w:sz w:val="20"/>
              </w:rPr>
            </w:pPr>
            <w:r w:rsidRPr="00B4125B">
              <w:rPr>
                <w:sz w:val="20"/>
              </w:rPr>
              <w:t>Class-C 100%</w:t>
            </w:r>
          </w:p>
        </w:tc>
        <w:tc>
          <w:tcPr>
            <w:tcW w:w="805" w:type="dxa"/>
            <w:tcBorders>
              <w:top w:val="double" w:sz="4" w:space="0" w:color="auto"/>
            </w:tcBorders>
          </w:tcPr>
          <w:p w14:paraId="77E23414" w14:textId="77777777" w:rsidR="002A05C7" w:rsidRPr="00B4125B" w:rsidRDefault="002A05C7" w:rsidP="00B701AA">
            <w:pPr>
              <w:pStyle w:val="BodyText"/>
              <w:jc w:val="center"/>
              <w:rPr>
                <w:sz w:val="20"/>
              </w:rPr>
            </w:pPr>
            <w:r w:rsidRPr="00B4125B">
              <w:rPr>
                <w:sz w:val="20"/>
              </w:rPr>
              <w:t>Class-C 105%</w:t>
            </w:r>
          </w:p>
        </w:tc>
        <w:tc>
          <w:tcPr>
            <w:tcW w:w="805" w:type="dxa"/>
            <w:tcBorders>
              <w:top w:val="double" w:sz="4" w:space="0" w:color="auto"/>
            </w:tcBorders>
          </w:tcPr>
          <w:p w14:paraId="3BF4CEA3" w14:textId="77777777" w:rsidR="002A05C7" w:rsidRPr="00B4125B" w:rsidRDefault="002A05C7" w:rsidP="00B701AA">
            <w:pPr>
              <w:pStyle w:val="BodyText"/>
              <w:jc w:val="center"/>
              <w:rPr>
                <w:sz w:val="20"/>
              </w:rPr>
            </w:pPr>
          </w:p>
        </w:tc>
        <w:tc>
          <w:tcPr>
            <w:tcW w:w="805" w:type="dxa"/>
            <w:tcBorders>
              <w:top w:val="double" w:sz="4" w:space="0" w:color="auto"/>
            </w:tcBorders>
          </w:tcPr>
          <w:p w14:paraId="39A8284B" w14:textId="77777777" w:rsidR="002A05C7" w:rsidRPr="00B4125B" w:rsidRDefault="002A05C7" w:rsidP="00B701AA">
            <w:pPr>
              <w:pStyle w:val="BodyText"/>
              <w:jc w:val="center"/>
              <w:rPr>
                <w:sz w:val="20"/>
              </w:rPr>
            </w:pPr>
          </w:p>
        </w:tc>
        <w:tc>
          <w:tcPr>
            <w:tcW w:w="805" w:type="dxa"/>
            <w:tcBorders>
              <w:top w:val="double" w:sz="4" w:space="0" w:color="auto"/>
            </w:tcBorders>
          </w:tcPr>
          <w:p w14:paraId="031EA05D" w14:textId="77777777" w:rsidR="002A05C7" w:rsidRPr="00B4125B" w:rsidRDefault="002A05C7" w:rsidP="00B701AA">
            <w:pPr>
              <w:pStyle w:val="BodyText"/>
              <w:jc w:val="center"/>
              <w:rPr>
                <w:sz w:val="20"/>
              </w:rPr>
            </w:pPr>
          </w:p>
        </w:tc>
        <w:tc>
          <w:tcPr>
            <w:tcW w:w="805" w:type="dxa"/>
            <w:tcBorders>
              <w:top w:val="double" w:sz="4" w:space="0" w:color="auto"/>
            </w:tcBorders>
          </w:tcPr>
          <w:p w14:paraId="48FABE77" w14:textId="77777777" w:rsidR="002A05C7" w:rsidRPr="00B4125B" w:rsidRDefault="002A05C7" w:rsidP="00B701AA">
            <w:pPr>
              <w:pStyle w:val="BodyText"/>
              <w:jc w:val="center"/>
              <w:rPr>
                <w:sz w:val="20"/>
              </w:rPr>
            </w:pPr>
          </w:p>
        </w:tc>
        <w:tc>
          <w:tcPr>
            <w:tcW w:w="805" w:type="dxa"/>
            <w:tcBorders>
              <w:top w:val="double" w:sz="4" w:space="0" w:color="auto"/>
            </w:tcBorders>
          </w:tcPr>
          <w:p w14:paraId="5669BB4A" w14:textId="77777777" w:rsidR="002A05C7" w:rsidRPr="00B4125B" w:rsidRDefault="002A05C7" w:rsidP="00B701AA">
            <w:pPr>
              <w:pStyle w:val="BodyText"/>
              <w:jc w:val="center"/>
              <w:rPr>
                <w:sz w:val="20"/>
              </w:rPr>
            </w:pPr>
          </w:p>
        </w:tc>
      </w:tr>
      <w:tr w:rsidR="002A05C7" w:rsidRPr="00B4125B" w14:paraId="1A76CA35" w14:textId="77777777" w:rsidTr="00B701AA">
        <w:trPr>
          <w:gridAfter w:val="1"/>
          <w:wAfter w:w="79" w:type="dxa"/>
        </w:trPr>
        <w:tc>
          <w:tcPr>
            <w:tcW w:w="1261" w:type="dxa"/>
            <w:tcBorders>
              <w:top w:val="double" w:sz="4" w:space="0" w:color="auto"/>
            </w:tcBorders>
          </w:tcPr>
          <w:p w14:paraId="7036CF3A" w14:textId="77777777" w:rsidR="002A05C7" w:rsidRPr="00B4125B" w:rsidRDefault="002A05C7" w:rsidP="002A05C7">
            <w:pPr>
              <w:pStyle w:val="BodyText"/>
              <w:rPr>
                <w:sz w:val="20"/>
              </w:rPr>
            </w:pPr>
            <w:r w:rsidRPr="00B4125B">
              <w:rPr>
                <w:sz w:val="20"/>
              </w:rPr>
              <w:t>CE2-1.a.bis</w:t>
            </w:r>
          </w:p>
        </w:tc>
        <w:tc>
          <w:tcPr>
            <w:tcW w:w="805" w:type="dxa"/>
            <w:tcBorders>
              <w:top w:val="double" w:sz="4" w:space="0" w:color="auto"/>
            </w:tcBorders>
          </w:tcPr>
          <w:p w14:paraId="01B8D238" w14:textId="77777777" w:rsidR="002A05C7" w:rsidRPr="00B4125B" w:rsidRDefault="002A05C7" w:rsidP="00B701AA">
            <w:pPr>
              <w:pStyle w:val="BodyText"/>
              <w:jc w:val="center"/>
              <w:rPr>
                <w:sz w:val="20"/>
              </w:rPr>
            </w:pPr>
            <w:r w:rsidRPr="00B4125B">
              <w:rPr>
                <w:sz w:val="20"/>
              </w:rPr>
              <w:t>Class-C</w:t>
            </w:r>
          </w:p>
          <w:p w14:paraId="2A65626C" w14:textId="77777777" w:rsidR="002A05C7" w:rsidRPr="00B4125B" w:rsidRDefault="002A05C7" w:rsidP="00B701AA">
            <w:pPr>
              <w:pStyle w:val="BodyText"/>
              <w:jc w:val="center"/>
              <w:rPr>
                <w:sz w:val="20"/>
              </w:rPr>
            </w:pPr>
            <w:r w:rsidRPr="00B4125B">
              <w:rPr>
                <w:sz w:val="20"/>
              </w:rPr>
              <w:t>5.88%</w:t>
            </w:r>
          </w:p>
        </w:tc>
        <w:tc>
          <w:tcPr>
            <w:tcW w:w="805" w:type="dxa"/>
            <w:tcBorders>
              <w:top w:val="double" w:sz="4" w:space="0" w:color="auto"/>
            </w:tcBorders>
          </w:tcPr>
          <w:p w14:paraId="0E7D85EF" w14:textId="77777777" w:rsidR="002A05C7" w:rsidRPr="00B4125B" w:rsidRDefault="002A05C7" w:rsidP="00B701AA">
            <w:pPr>
              <w:pStyle w:val="BodyText"/>
              <w:jc w:val="center"/>
              <w:rPr>
                <w:sz w:val="20"/>
              </w:rPr>
            </w:pPr>
            <w:r w:rsidRPr="00B4125B">
              <w:rPr>
                <w:sz w:val="20"/>
              </w:rPr>
              <w:t>Class-C</w:t>
            </w:r>
          </w:p>
          <w:p w14:paraId="0087CAE4" w14:textId="77777777" w:rsidR="002A05C7" w:rsidRPr="00B4125B" w:rsidRDefault="002A05C7" w:rsidP="00B701AA">
            <w:pPr>
              <w:pStyle w:val="BodyText"/>
              <w:jc w:val="center"/>
              <w:rPr>
                <w:sz w:val="20"/>
              </w:rPr>
            </w:pPr>
            <w:r w:rsidRPr="00B4125B">
              <w:rPr>
                <w:sz w:val="20"/>
              </w:rPr>
              <w:t>6.98%</w:t>
            </w:r>
          </w:p>
        </w:tc>
        <w:tc>
          <w:tcPr>
            <w:tcW w:w="805" w:type="dxa"/>
            <w:tcBorders>
              <w:top w:val="double" w:sz="4" w:space="0" w:color="auto"/>
            </w:tcBorders>
          </w:tcPr>
          <w:p w14:paraId="747F2E9E" w14:textId="77777777" w:rsidR="002A05C7" w:rsidRPr="00B4125B" w:rsidRDefault="002A05C7" w:rsidP="00B701AA">
            <w:pPr>
              <w:pStyle w:val="BodyText"/>
              <w:jc w:val="center"/>
              <w:rPr>
                <w:sz w:val="20"/>
              </w:rPr>
            </w:pPr>
            <w:r w:rsidRPr="00B4125B">
              <w:rPr>
                <w:sz w:val="20"/>
              </w:rPr>
              <w:t>Class-C</w:t>
            </w:r>
          </w:p>
          <w:p w14:paraId="4E2C6088" w14:textId="77777777" w:rsidR="002A05C7" w:rsidRPr="00B4125B" w:rsidRDefault="002A05C7" w:rsidP="00B701AA">
            <w:pPr>
              <w:pStyle w:val="BodyText"/>
              <w:jc w:val="center"/>
              <w:rPr>
                <w:sz w:val="20"/>
              </w:rPr>
            </w:pPr>
            <w:r w:rsidRPr="00B4125B">
              <w:rPr>
                <w:sz w:val="20"/>
              </w:rPr>
              <w:t>7.58%</w:t>
            </w:r>
          </w:p>
        </w:tc>
        <w:tc>
          <w:tcPr>
            <w:tcW w:w="805" w:type="dxa"/>
            <w:tcBorders>
              <w:top w:val="double" w:sz="4" w:space="0" w:color="auto"/>
            </w:tcBorders>
          </w:tcPr>
          <w:p w14:paraId="17800D76" w14:textId="77777777" w:rsidR="002A05C7" w:rsidRPr="00B4125B" w:rsidRDefault="002A05C7" w:rsidP="00B701AA">
            <w:pPr>
              <w:pStyle w:val="BodyText"/>
              <w:jc w:val="center"/>
              <w:rPr>
                <w:sz w:val="20"/>
              </w:rPr>
            </w:pPr>
            <w:r w:rsidRPr="00B4125B">
              <w:rPr>
                <w:sz w:val="20"/>
              </w:rPr>
              <w:t>Class-C</w:t>
            </w:r>
          </w:p>
          <w:p w14:paraId="2691295B" w14:textId="77777777" w:rsidR="002A05C7" w:rsidRPr="00B4125B" w:rsidRDefault="002A05C7" w:rsidP="00B701AA">
            <w:pPr>
              <w:pStyle w:val="BodyText"/>
              <w:jc w:val="center"/>
              <w:rPr>
                <w:sz w:val="20"/>
              </w:rPr>
            </w:pPr>
            <w:r w:rsidRPr="00B4125B">
              <w:rPr>
                <w:sz w:val="20"/>
              </w:rPr>
              <w:t>102%</w:t>
            </w:r>
          </w:p>
        </w:tc>
        <w:tc>
          <w:tcPr>
            <w:tcW w:w="805" w:type="dxa"/>
            <w:tcBorders>
              <w:top w:val="double" w:sz="4" w:space="0" w:color="auto"/>
            </w:tcBorders>
          </w:tcPr>
          <w:p w14:paraId="29EC5875" w14:textId="77777777" w:rsidR="002A05C7" w:rsidRPr="00B4125B" w:rsidRDefault="002A05C7" w:rsidP="00B701AA">
            <w:pPr>
              <w:pStyle w:val="BodyText"/>
              <w:jc w:val="center"/>
              <w:rPr>
                <w:sz w:val="20"/>
              </w:rPr>
            </w:pPr>
            <w:r w:rsidRPr="00B4125B">
              <w:rPr>
                <w:sz w:val="20"/>
              </w:rPr>
              <w:t>Class-C</w:t>
            </w:r>
          </w:p>
          <w:p w14:paraId="6B0A5685" w14:textId="77777777" w:rsidR="002A05C7" w:rsidRPr="00B4125B" w:rsidRDefault="002A05C7" w:rsidP="00B701AA">
            <w:pPr>
              <w:pStyle w:val="BodyText"/>
              <w:jc w:val="center"/>
              <w:rPr>
                <w:sz w:val="20"/>
              </w:rPr>
            </w:pPr>
            <w:r w:rsidRPr="00B4125B">
              <w:rPr>
                <w:sz w:val="20"/>
              </w:rPr>
              <w:t>104%</w:t>
            </w:r>
          </w:p>
        </w:tc>
        <w:tc>
          <w:tcPr>
            <w:tcW w:w="805" w:type="dxa"/>
            <w:tcBorders>
              <w:top w:val="double" w:sz="4" w:space="0" w:color="auto"/>
            </w:tcBorders>
          </w:tcPr>
          <w:p w14:paraId="06A61A3D" w14:textId="77777777" w:rsidR="002A05C7" w:rsidRPr="00B4125B" w:rsidRDefault="002A05C7" w:rsidP="00B701AA">
            <w:pPr>
              <w:pStyle w:val="BodyText"/>
              <w:jc w:val="center"/>
              <w:rPr>
                <w:sz w:val="20"/>
              </w:rPr>
            </w:pPr>
            <w:r w:rsidRPr="00B4125B">
              <w:rPr>
                <w:sz w:val="20"/>
              </w:rPr>
              <w:t>Class-C 5.88%</w:t>
            </w:r>
          </w:p>
        </w:tc>
        <w:tc>
          <w:tcPr>
            <w:tcW w:w="805" w:type="dxa"/>
            <w:tcBorders>
              <w:top w:val="double" w:sz="4" w:space="0" w:color="auto"/>
            </w:tcBorders>
          </w:tcPr>
          <w:p w14:paraId="2D495B9F" w14:textId="77777777" w:rsidR="002A05C7" w:rsidRPr="00B4125B" w:rsidRDefault="002A05C7" w:rsidP="00B701AA">
            <w:pPr>
              <w:pStyle w:val="BodyText"/>
              <w:jc w:val="center"/>
              <w:rPr>
                <w:sz w:val="20"/>
              </w:rPr>
            </w:pPr>
            <w:r w:rsidRPr="00B4125B">
              <w:rPr>
                <w:sz w:val="20"/>
              </w:rPr>
              <w:t>Class-C 6.98%</w:t>
            </w:r>
          </w:p>
        </w:tc>
        <w:tc>
          <w:tcPr>
            <w:tcW w:w="805" w:type="dxa"/>
            <w:tcBorders>
              <w:top w:val="double" w:sz="4" w:space="0" w:color="auto"/>
            </w:tcBorders>
          </w:tcPr>
          <w:p w14:paraId="724CA4D9" w14:textId="77777777" w:rsidR="002A05C7" w:rsidRPr="00B4125B" w:rsidRDefault="002A05C7" w:rsidP="00B701AA">
            <w:pPr>
              <w:pStyle w:val="BodyText"/>
              <w:jc w:val="center"/>
              <w:rPr>
                <w:sz w:val="20"/>
              </w:rPr>
            </w:pPr>
            <w:r w:rsidRPr="00B4125B">
              <w:rPr>
                <w:sz w:val="20"/>
              </w:rPr>
              <w:t>Class-C 7.58%</w:t>
            </w:r>
          </w:p>
        </w:tc>
        <w:tc>
          <w:tcPr>
            <w:tcW w:w="805" w:type="dxa"/>
            <w:tcBorders>
              <w:top w:val="double" w:sz="4" w:space="0" w:color="auto"/>
            </w:tcBorders>
          </w:tcPr>
          <w:p w14:paraId="015CFA9E" w14:textId="77777777" w:rsidR="002A05C7" w:rsidRPr="00B4125B" w:rsidRDefault="002A05C7" w:rsidP="00B701AA">
            <w:pPr>
              <w:pStyle w:val="BodyText"/>
              <w:jc w:val="center"/>
              <w:rPr>
                <w:sz w:val="20"/>
              </w:rPr>
            </w:pPr>
          </w:p>
        </w:tc>
        <w:tc>
          <w:tcPr>
            <w:tcW w:w="805" w:type="dxa"/>
            <w:tcBorders>
              <w:top w:val="double" w:sz="4" w:space="0" w:color="auto"/>
            </w:tcBorders>
          </w:tcPr>
          <w:p w14:paraId="67073485" w14:textId="77777777" w:rsidR="002A05C7" w:rsidRPr="00B4125B" w:rsidRDefault="002A05C7" w:rsidP="00B701AA">
            <w:pPr>
              <w:pStyle w:val="BodyText"/>
              <w:jc w:val="center"/>
              <w:rPr>
                <w:sz w:val="20"/>
              </w:rPr>
            </w:pPr>
          </w:p>
        </w:tc>
      </w:tr>
      <w:tr w:rsidR="002A05C7" w:rsidRPr="00B4125B" w14:paraId="3BECDA02" w14:textId="77777777" w:rsidTr="00B701AA">
        <w:tc>
          <w:tcPr>
            <w:tcW w:w="1261" w:type="dxa"/>
          </w:tcPr>
          <w:p w14:paraId="5A3803CE" w14:textId="77777777" w:rsidR="002A05C7" w:rsidRPr="00B4125B" w:rsidRDefault="002A05C7" w:rsidP="002A05C7">
            <w:pPr>
              <w:pStyle w:val="BodyText"/>
              <w:rPr>
                <w:sz w:val="20"/>
              </w:rPr>
            </w:pPr>
            <w:r w:rsidRPr="00B4125B">
              <w:rPr>
                <w:sz w:val="20"/>
              </w:rPr>
              <w:t>CE2-</w:t>
            </w:r>
            <w:proofErr w:type="gramStart"/>
            <w:r w:rsidRPr="00B4125B">
              <w:rPr>
                <w:sz w:val="20"/>
              </w:rPr>
              <w:t>1.b</w:t>
            </w:r>
            <w:proofErr w:type="gramEnd"/>
          </w:p>
        </w:tc>
        <w:tc>
          <w:tcPr>
            <w:tcW w:w="805" w:type="dxa"/>
          </w:tcPr>
          <w:p w14:paraId="31F6EAA6" w14:textId="77777777" w:rsidR="002A05C7" w:rsidRPr="00B4125B" w:rsidRDefault="002A05C7" w:rsidP="00B701AA">
            <w:pPr>
              <w:pStyle w:val="BodyText"/>
              <w:jc w:val="center"/>
              <w:rPr>
                <w:sz w:val="20"/>
              </w:rPr>
            </w:pPr>
            <w:r w:rsidRPr="00B4125B">
              <w:rPr>
                <w:sz w:val="20"/>
              </w:rPr>
              <w:t>6.54%</w:t>
            </w:r>
          </w:p>
        </w:tc>
        <w:tc>
          <w:tcPr>
            <w:tcW w:w="805" w:type="dxa"/>
          </w:tcPr>
          <w:p w14:paraId="6894C2F6" w14:textId="77777777" w:rsidR="002A05C7" w:rsidRPr="00B4125B" w:rsidRDefault="002A05C7" w:rsidP="00B701AA">
            <w:pPr>
              <w:pStyle w:val="BodyText"/>
              <w:jc w:val="center"/>
              <w:rPr>
                <w:sz w:val="20"/>
              </w:rPr>
            </w:pPr>
            <w:r w:rsidRPr="00B4125B">
              <w:rPr>
                <w:sz w:val="20"/>
              </w:rPr>
              <w:t>8.86%</w:t>
            </w:r>
          </w:p>
        </w:tc>
        <w:tc>
          <w:tcPr>
            <w:tcW w:w="805" w:type="dxa"/>
          </w:tcPr>
          <w:p w14:paraId="2E083D59" w14:textId="77777777" w:rsidR="002A05C7" w:rsidRPr="00B4125B" w:rsidRDefault="002A05C7" w:rsidP="00B701AA">
            <w:pPr>
              <w:pStyle w:val="BodyText"/>
              <w:jc w:val="center"/>
              <w:rPr>
                <w:sz w:val="20"/>
              </w:rPr>
            </w:pPr>
            <w:r w:rsidRPr="00B4125B">
              <w:rPr>
                <w:sz w:val="20"/>
              </w:rPr>
              <w:t>11.14%</w:t>
            </w:r>
          </w:p>
        </w:tc>
        <w:tc>
          <w:tcPr>
            <w:tcW w:w="805" w:type="dxa"/>
          </w:tcPr>
          <w:p w14:paraId="0D263AFA" w14:textId="77777777" w:rsidR="002A05C7" w:rsidRPr="00B4125B" w:rsidRDefault="002A05C7" w:rsidP="00B701AA">
            <w:pPr>
              <w:pStyle w:val="BodyText"/>
              <w:jc w:val="center"/>
              <w:rPr>
                <w:sz w:val="20"/>
              </w:rPr>
            </w:pPr>
            <w:r w:rsidRPr="00B4125B">
              <w:rPr>
                <w:sz w:val="20"/>
              </w:rPr>
              <w:t>107%</w:t>
            </w:r>
          </w:p>
        </w:tc>
        <w:tc>
          <w:tcPr>
            <w:tcW w:w="805" w:type="dxa"/>
          </w:tcPr>
          <w:p w14:paraId="0EB152C7" w14:textId="77777777" w:rsidR="002A05C7" w:rsidRPr="00B4125B" w:rsidRDefault="002A05C7" w:rsidP="00B701AA">
            <w:pPr>
              <w:pStyle w:val="BodyText"/>
              <w:jc w:val="center"/>
              <w:rPr>
                <w:sz w:val="20"/>
              </w:rPr>
            </w:pPr>
            <w:r w:rsidRPr="00B4125B">
              <w:rPr>
                <w:sz w:val="20"/>
              </w:rPr>
              <w:t>102%</w:t>
            </w:r>
          </w:p>
        </w:tc>
        <w:tc>
          <w:tcPr>
            <w:tcW w:w="805" w:type="dxa"/>
          </w:tcPr>
          <w:p w14:paraId="43C15A7C" w14:textId="77777777" w:rsidR="002A05C7" w:rsidRPr="00B4125B" w:rsidRDefault="002A05C7" w:rsidP="00B701AA">
            <w:pPr>
              <w:pStyle w:val="BodyText"/>
              <w:jc w:val="center"/>
              <w:rPr>
                <w:sz w:val="20"/>
              </w:rPr>
            </w:pPr>
            <w:r w:rsidRPr="00B4125B">
              <w:rPr>
                <w:sz w:val="20"/>
              </w:rPr>
              <w:t>6.54%</w:t>
            </w:r>
          </w:p>
        </w:tc>
        <w:tc>
          <w:tcPr>
            <w:tcW w:w="805" w:type="dxa"/>
          </w:tcPr>
          <w:p w14:paraId="6BB917BE" w14:textId="77777777" w:rsidR="002A05C7" w:rsidRPr="00B4125B" w:rsidRDefault="002A05C7" w:rsidP="00B701AA">
            <w:pPr>
              <w:pStyle w:val="BodyText"/>
              <w:jc w:val="center"/>
              <w:rPr>
                <w:sz w:val="20"/>
              </w:rPr>
            </w:pPr>
            <w:r w:rsidRPr="00B4125B">
              <w:rPr>
                <w:sz w:val="20"/>
              </w:rPr>
              <w:t>8.86%</w:t>
            </w:r>
          </w:p>
        </w:tc>
        <w:tc>
          <w:tcPr>
            <w:tcW w:w="805" w:type="dxa"/>
          </w:tcPr>
          <w:p w14:paraId="36D0C5EA" w14:textId="77777777" w:rsidR="002A05C7" w:rsidRPr="00B4125B" w:rsidRDefault="002A05C7" w:rsidP="00B701AA">
            <w:pPr>
              <w:pStyle w:val="BodyText"/>
              <w:jc w:val="center"/>
              <w:rPr>
                <w:sz w:val="20"/>
              </w:rPr>
            </w:pPr>
            <w:r w:rsidRPr="00B4125B">
              <w:rPr>
                <w:sz w:val="20"/>
              </w:rPr>
              <w:t>11.14%</w:t>
            </w:r>
          </w:p>
        </w:tc>
        <w:tc>
          <w:tcPr>
            <w:tcW w:w="805" w:type="dxa"/>
          </w:tcPr>
          <w:p w14:paraId="02457F73" w14:textId="77777777" w:rsidR="002A05C7" w:rsidRPr="00B4125B" w:rsidRDefault="002A05C7" w:rsidP="00B701AA">
            <w:pPr>
              <w:pStyle w:val="BodyText"/>
              <w:jc w:val="center"/>
              <w:rPr>
                <w:sz w:val="20"/>
              </w:rPr>
            </w:pPr>
          </w:p>
        </w:tc>
        <w:tc>
          <w:tcPr>
            <w:tcW w:w="805" w:type="dxa"/>
            <w:gridSpan w:val="2"/>
          </w:tcPr>
          <w:p w14:paraId="3F36FF4C" w14:textId="77777777" w:rsidR="002A05C7" w:rsidRPr="00B4125B" w:rsidRDefault="002A05C7" w:rsidP="00B701AA">
            <w:pPr>
              <w:pStyle w:val="BodyText"/>
              <w:jc w:val="center"/>
              <w:rPr>
                <w:sz w:val="20"/>
              </w:rPr>
            </w:pPr>
          </w:p>
        </w:tc>
      </w:tr>
      <w:tr w:rsidR="002A05C7" w:rsidRPr="00B4125B" w14:paraId="00A81B0A" w14:textId="77777777" w:rsidTr="00B701AA">
        <w:tc>
          <w:tcPr>
            <w:tcW w:w="1261" w:type="dxa"/>
          </w:tcPr>
          <w:p w14:paraId="08744F94" w14:textId="77777777" w:rsidR="002A05C7" w:rsidRPr="00B4125B" w:rsidRDefault="002A05C7" w:rsidP="002A05C7">
            <w:pPr>
              <w:pStyle w:val="BodyText"/>
              <w:rPr>
                <w:sz w:val="20"/>
              </w:rPr>
            </w:pPr>
            <w:r w:rsidRPr="00B4125B">
              <w:rPr>
                <w:sz w:val="20"/>
              </w:rPr>
              <w:t>CE2-1.c</w:t>
            </w:r>
          </w:p>
        </w:tc>
        <w:tc>
          <w:tcPr>
            <w:tcW w:w="805" w:type="dxa"/>
          </w:tcPr>
          <w:p w14:paraId="711D93DD" w14:textId="77777777" w:rsidR="002A05C7" w:rsidRPr="00B4125B" w:rsidRDefault="002A05C7" w:rsidP="00B701AA">
            <w:pPr>
              <w:pStyle w:val="BodyText"/>
              <w:jc w:val="center"/>
              <w:rPr>
                <w:sz w:val="20"/>
              </w:rPr>
            </w:pPr>
            <w:r w:rsidRPr="00B4125B">
              <w:rPr>
                <w:sz w:val="20"/>
              </w:rPr>
              <w:t>5.92%</w:t>
            </w:r>
          </w:p>
        </w:tc>
        <w:tc>
          <w:tcPr>
            <w:tcW w:w="805" w:type="dxa"/>
          </w:tcPr>
          <w:p w14:paraId="16BE80D8" w14:textId="77777777" w:rsidR="002A05C7" w:rsidRPr="00B4125B" w:rsidRDefault="002A05C7" w:rsidP="00B701AA">
            <w:pPr>
              <w:pStyle w:val="BodyText"/>
              <w:jc w:val="center"/>
              <w:rPr>
                <w:sz w:val="20"/>
              </w:rPr>
            </w:pPr>
            <w:r w:rsidRPr="00B4125B">
              <w:rPr>
                <w:sz w:val="20"/>
              </w:rPr>
              <w:t>8.46%</w:t>
            </w:r>
          </w:p>
        </w:tc>
        <w:tc>
          <w:tcPr>
            <w:tcW w:w="805" w:type="dxa"/>
          </w:tcPr>
          <w:p w14:paraId="2561A62D" w14:textId="77777777" w:rsidR="002A05C7" w:rsidRPr="00B4125B" w:rsidRDefault="002A05C7" w:rsidP="00B701AA">
            <w:pPr>
              <w:pStyle w:val="BodyText"/>
              <w:jc w:val="center"/>
              <w:rPr>
                <w:sz w:val="20"/>
              </w:rPr>
            </w:pPr>
            <w:r w:rsidRPr="00B4125B">
              <w:rPr>
                <w:sz w:val="20"/>
              </w:rPr>
              <w:t>10.6%</w:t>
            </w:r>
          </w:p>
        </w:tc>
        <w:tc>
          <w:tcPr>
            <w:tcW w:w="805" w:type="dxa"/>
          </w:tcPr>
          <w:p w14:paraId="2E30DFAB" w14:textId="77777777" w:rsidR="002A05C7" w:rsidRPr="00B4125B" w:rsidRDefault="002A05C7" w:rsidP="00B701AA">
            <w:pPr>
              <w:pStyle w:val="BodyText"/>
              <w:jc w:val="center"/>
              <w:rPr>
                <w:sz w:val="20"/>
              </w:rPr>
            </w:pPr>
            <w:r w:rsidRPr="00B4125B">
              <w:rPr>
                <w:sz w:val="20"/>
              </w:rPr>
              <w:t>108%</w:t>
            </w:r>
          </w:p>
        </w:tc>
        <w:tc>
          <w:tcPr>
            <w:tcW w:w="805" w:type="dxa"/>
          </w:tcPr>
          <w:p w14:paraId="24017C5D" w14:textId="77777777" w:rsidR="002A05C7" w:rsidRPr="00B4125B" w:rsidRDefault="002A05C7" w:rsidP="00B701AA">
            <w:pPr>
              <w:pStyle w:val="BodyText"/>
              <w:jc w:val="center"/>
              <w:rPr>
                <w:sz w:val="20"/>
              </w:rPr>
            </w:pPr>
            <w:r w:rsidRPr="00B4125B">
              <w:rPr>
                <w:sz w:val="20"/>
              </w:rPr>
              <w:t>102%</w:t>
            </w:r>
          </w:p>
        </w:tc>
        <w:tc>
          <w:tcPr>
            <w:tcW w:w="805" w:type="dxa"/>
          </w:tcPr>
          <w:p w14:paraId="680CBC12" w14:textId="77777777" w:rsidR="002A05C7" w:rsidRPr="00B4125B" w:rsidRDefault="002A05C7" w:rsidP="00B701AA">
            <w:pPr>
              <w:pStyle w:val="BodyText"/>
              <w:jc w:val="center"/>
              <w:rPr>
                <w:sz w:val="20"/>
              </w:rPr>
            </w:pPr>
          </w:p>
        </w:tc>
        <w:tc>
          <w:tcPr>
            <w:tcW w:w="805" w:type="dxa"/>
          </w:tcPr>
          <w:p w14:paraId="4B97F8E6" w14:textId="77777777" w:rsidR="002A05C7" w:rsidRPr="00B4125B" w:rsidRDefault="002A05C7" w:rsidP="00B701AA">
            <w:pPr>
              <w:pStyle w:val="BodyText"/>
              <w:jc w:val="center"/>
              <w:rPr>
                <w:sz w:val="20"/>
              </w:rPr>
            </w:pPr>
          </w:p>
        </w:tc>
        <w:tc>
          <w:tcPr>
            <w:tcW w:w="805" w:type="dxa"/>
          </w:tcPr>
          <w:p w14:paraId="20345AC9" w14:textId="77777777" w:rsidR="002A05C7" w:rsidRPr="00B4125B" w:rsidRDefault="002A05C7" w:rsidP="00B701AA">
            <w:pPr>
              <w:pStyle w:val="BodyText"/>
              <w:jc w:val="center"/>
              <w:rPr>
                <w:sz w:val="20"/>
              </w:rPr>
            </w:pPr>
          </w:p>
        </w:tc>
        <w:tc>
          <w:tcPr>
            <w:tcW w:w="805" w:type="dxa"/>
          </w:tcPr>
          <w:p w14:paraId="138B9296" w14:textId="77777777" w:rsidR="002A05C7" w:rsidRPr="00B4125B" w:rsidRDefault="002A05C7" w:rsidP="00B701AA">
            <w:pPr>
              <w:pStyle w:val="BodyText"/>
              <w:jc w:val="center"/>
              <w:rPr>
                <w:sz w:val="20"/>
              </w:rPr>
            </w:pPr>
          </w:p>
        </w:tc>
        <w:tc>
          <w:tcPr>
            <w:tcW w:w="805" w:type="dxa"/>
            <w:gridSpan w:val="2"/>
          </w:tcPr>
          <w:p w14:paraId="6C83357E" w14:textId="77777777" w:rsidR="002A05C7" w:rsidRPr="00B4125B" w:rsidRDefault="002A05C7" w:rsidP="00B701AA">
            <w:pPr>
              <w:pStyle w:val="BodyText"/>
              <w:jc w:val="center"/>
              <w:rPr>
                <w:sz w:val="20"/>
              </w:rPr>
            </w:pPr>
          </w:p>
        </w:tc>
      </w:tr>
      <w:tr w:rsidR="002A05C7" w:rsidRPr="00B4125B" w14:paraId="547FFD65" w14:textId="77777777" w:rsidTr="00B701AA">
        <w:tc>
          <w:tcPr>
            <w:tcW w:w="1261" w:type="dxa"/>
          </w:tcPr>
          <w:p w14:paraId="4C21F046" w14:textId="77777777" w:rsidR="002A05C7" w:rsidRPr="00B4125B" w:rsidRDefault="002A05C7" w:rsidP="002A05C7">
            <w:pPr>
              <w:pStyle w:val="BodyText"/>
              <w:rPr>
                <w:sz w:val="20"/>
              </w:rPr>
            </w:pPr>
            <w:bookmarkStart w:id="431" w:name="_Hlk20967647"/>
            <w:r w:rsidRPr="00B4125B">
              <w:rPr>
                <w:sz w:val="20"/>
              </w:rPr>
              <w:t>CE2-3</w:t>
            </w:r>
          </w:p>
        </w:tc>
        <w:tc>
          <w:tcPr>
            <w:tcW w:w="805" w:type="dxa"/>
          </w:tcPr>
          <w:p w14:paraId="4D0B9CA0" w14:textId="77777777" w:rsidR="002A05C7" w:rsidRPr="00B4125B" w:rsidRDefault="002A05C7" w:rsidP="00B701AA">
            <w:pPr>
              <w:pStyle w:val="BodyText"/>
              <w:jc w:val="center"/>
              <w:rPr>
                <w:sz w:val="20"/>
              </w:rPr>
            </w:pPr>
            <w:r w:rsidRPr="00B4125B">
              <w:rPr>
                <w:sz w:val="20"/>
              </w:rPr>
              <w:t>Class-C</w:t>
            </w:r>
          </w:p>
          <w:p w14:paraId="51847A58" w14:textId="77777777" w:rsidR="002A05C7" w:rsidRPr="00B4125B" w:rsidRDefault="002A05C7" w:rsidP="00B701AA">
            <w:pPr>
              <w:pStyle w:val="BodyText"/>
              <w:jc w:val="center"/>
              <w:rPr>
                <w:sz w:val="20"/>
              </w:rPr>
            </w:pPr>
            <w:r w:rsidRPr="00B4125B">
              <w:rPr>
                <w:sz w:val="20"/>
              </w:rPr>
              <w:t>9.69%</w:t>
            </w:r>
          </w:p>
        </w:tc>
        <w:tc>
          <w:tcPr>
            <w:tcW w:w="805" w:type="dxa"/>
          </w:tcPr>
          <w:p w14:paraId="6256621A" w14:textId="77777777" w:rsidR="002A05C7" w:rsidRPr="00B4125B" w:rsidRDefault="002A05C7" w:rsidP="00B701AA">
            <w:pPr>
              <w:pStyle w:val="BodyText"/>
              <w:jc w:val="center"/>
              <w:rPr>
                <w:sz w:val="20"/>
              </w:rPr>
            </w:pPr>
            <w:r w:rsidRPr="00B4125B">
              <w:rPr>
                <w:sz w:val="20"/>
              </w:rPr>
              <w:t>Class-C</w:t>
            </w:r>
          </w:p>
          <w:p w14:paraId="26FE5B02" w14:textId="77777777" w:rsidR="002A05C7" w:rsidRPr="00B4125B" w:rsidRDefault="002A05C7" w:rsidP="00B701AA">
            <w:pPr>
              <w:pStyle w:val="BodyText"/>
              <w:jc w:val="center"/>
              <w:rPr>
                <w:sz w:val="20"/>
              </w:rPr>
            </w:pPr>
            <w:r w:rsidRPr="00B4125B">
              <w:rPr>
                <w:sz w:val="20"/>
              </w:rPr>
              <w:t>10.88%</w:t>
            </w:r>
          </w:p>
        </w:tc>
        <w:tc>
          <w:tcPr>
            <w:tcW w:w="805" w:type="dxa"/>
          </w:tcPr>
          <w:p w14:paraId="06F63438" w14:textId="77777777" w:rsidR="002A05C7" w:rsidRPr="00B4125B" w:rsidRDefault="002A05C7" w:rsidP="00B701AA">
            <w:pPr>
              <w:pStyle w:val="BodyText"/>
              <w:jc w:val="center"/>
              <w:rPr>
                <w:sz w:val="20"/>
              </w:rPr>
            </w:pPr>
            <w:r w:rsidRPr="00B4125B">
              <w:rPr>
                <w:sz w:val="20"/>
              </w:rPr>
              <w:t>Class-C</w:t>
            </w:r>
          </w:p>
          <w:p w14:paraId="2E3E0FAD" w14:textId="77777777" w:rsidR="002A05C7" w:rsidRPr="00B4125B" w:rsidRDefault="002A05C7" w:rsidP="00B701AA">
            <w:pPr>
              <w:pStyle w:val="BodyText"/>
              <w:jc w:val="center"/>
              <w:rPr>
                <w:sz w:val="20"/>
              </w:rPr>
            </w:pPr>
            <w:r w:rsidRPr="00B4125B">
              <w:rPr>
                <w:sz w:val="20"/>
              </w:rPr>
              <w:t>11.43%</w:t>
            </w:r>
          </w:p>
        </w:tc>
        <w:tc>
          <w:tcPr>
            <w:tcW w:w="805" w:type="dxa"/>
          </w:tcPr>
          <w:p w14:paraId="1DEC36B1" w14:textId="77777777" w:rsidR="002A05C7" w:rsidRPr="00B4125B" w:rsidRDefault="002A05C7" w:rsidP="00B701AA">
            <w:pPr>
              <w:pStyle w:val="BodyText"/>
              <w:jc w:val="center"/>
              <w:rPr>
                <w:sz w:val="20"/>
              </w:rPr>
            </w:pPr>
            <w:r w:rsidRPr="00B4125B">
              <w:rPr>
                <w:sz w:val="20"/>
              </w:rPr>
              <w:t>Class-C</w:t>
            </w:r>
          </w:p>
          <w:p w14:paraId="09FAEBC9" w14:textId="77777777" w:rsidR="002A05C7" w:rsidRPr="00B4125B" w:rsidRDefault="002A05C7" w:rsidP="00B701AA">
            <w:pPr>
              <w:pStyle w:val="BodyText"/>
              <w:jc w:val="center"/>
              <w:rPr>
                <w:sz w:val="20"/>
              </w:rPr>
            </w:pPr>
            <w:r w:rsidRPr="00B4125B">
              <w:rPr>
                <w:sz w:val="20"/>
              </w:rPr>
              <w:t>152%</w:t>
            </w:r>
          </w:p>
        </w:tc>
        <w:tc>
          <w:tcPr>
            <w:tcW w:w="805" w:type="dxa"/>
          </w:tcPr>
          <w:p w14:paraId="7A343C6E" w14:textId="77777777" w:rsidR="002A05C7" w:rsidRPr="00B4125B" w:rsidRDefault="002A05C7" w:rsidP="00B701AA">
            <w:pPr>
              <w:pStyle w:val="BodyText"/>
              <w:jc w:val="center"/>
              <w:rPr>
                <w:sz w:val="20"/>
              </w:rPr>
            </w:pPr>
          </w:p>
        </w:tc>
        <w:tc>
          <w:tcPr>
            <w:tcW w:w="805" w:type="dxa"/>
          </w:tcPr>
          <w:p w14:paraId="40FF53ED" w14:textId="77777777" w:rsidR="002A05C7" w:rsidRPr="00B4125B" w:rsidRDefault="002A05C7" w:rsidP="00B701AA">
            <w:pPr>
              <w:pStyle w:val="BodyText"/>
              <w:jc w:val="center"/>
              <w:rPr>
                <w:sz w:val="20"/>
              </w:rPr>
            </w:pPr>
            <w:r w:rsidRPr="00B4125B">
              <w:rPr>
                <w:sz w:val="20"/>
              </w:rPr>
              <w:t>Class-C</w:t>
            </w:r>
          </w:p>
          <w:p w14:paraId="1E4390A1" w14:textId="77777777" w:rsidR="002A05C7" w:rsidRPr="00B4125B" w:rsidRDefault="002A05C7" w:rsidP="00B701AA">
            <w:pPr>
              <w:pStyle w:val="BodyText"/>
              <w:jc w:val="center"/>
              <w:rPr>
                <w:sz w:val="20"/>
              </w:rPr>
            </w:pPr>
            <w:r w:rsidRPr="00B4125B">
              <w:rPr>
                <w:sz w:val="20"/>
              </w:rPr>
              <w:t>9.69%</w:t>
            </w:r>
          </w:p>
        </w:tc>
        <w:tc>
          <w:tcPr>
            <w:tcW w:w="805" w:type="dxa"/>
          </w:tcPr>
          <w:p w14:paraId="211028B0" w14:textId="77777777" w:rsidR="002A05C7" w:rsidRPr="00B4125B" w:rsidRDefault="002A05C7" w:rsidP="00B701AA">
            <w:pPr>
              <w:pStyle w:val="BodyText"/>
              <w:jc w:val="center"/>
              <w:rPr>
                <w:sz w:val="20"/>
              </w:rPr>
            </w:pPr>
            <w:r w:rsidRPr="00B4125B">
              <w:rPr>
                <w:sz w:val="20"/>
              </w:rPr>
              <w:t>Class-C</w:t>
            </w:r>
          </w:p>
          <w:p w14:paraId="03F5A442" w14:textId="77777777" w:rsidR="002A05C7" w:rsidRPr="00B4125B" w:rsidRDefault="002A05C7" w:rsidP="00B701AA">
            <w:pPr>
              <w:pStyle w:val="BodyText"/>
              <w:jc w:val="center"/>
              <w:rPr>
                <w:sz w:val="20"/>
              </w:rPr>
            </w:pPr>
            <w:r w:rsidRPr="00B4125B">
              <w:rPr>
                <w:sz w:val="20"/>
              </w:rPr>
              <w:t>10.88%</w:t>
            </w:r>
          </w:p>
        </w:tc>
        <w:tc>
          <w:tcPr>
            <w:tcW w:w="805" w:type="dxa"/>
          </w:tcPr>
          <w:p w14:paraId="01AB33EC" w14:textId="77777777" w:rsidR="002A05C7" w:rsidRPr="00B4125B" w:rsidRDefault="002A05C7" w:rsidP="00B701AA">
            <w:pPr>
              <w:pStyle w:val="BodyText"/>
              <w:jc w:val="center"/>
              <w:rPr>
                <w:sz w:val="20"/>
              </w:rPr>
            </w:pPr>
            <w:r w:rsidRPr="00B4125B">
              <w:rPr>
                <w:sz w:val="20"/>
              </w:rPr>
              <w:t>Class-C</w:t>
            </w:r>
          </w:p>
          <w:p w14:paraId="1FF3A433" w14:textId="77777777" w:rsidR="002A05C7" w:rsidRPr="00B4125B" w:rsidRDefault="002A05C7" w:rsidP="00B701AA">
            <w:pPr>
              <w:pStyle w:val="BodyText"/>
              <w:jc w:val="center"/>
              <w:rPr>
                <w:sz w:val="20"/>
              </w:rPr>
            </w:pPr>
            <w:r w:rsidRPr="00B4125B">
              <w:rPr>
                <w:sz w:val="20"/>
              </w:rPr>
              <w:t>11.43%</w:t>
            </w:r>
          </w:p>
        </w:tc>
        <w:tc>
          <w:tcPr>
            <w:tcW w:w="805" w:type="dxa"/>
          </w:tcPr>
          <w:p w14:paraId="60EF0C99" w14:textId="77777777" w:rsidR="002A05C7" w:rsidRPr="00B4125B" w:rsidRDefault="002A05C7" w:rsidP="00B701AA">
            <w:pPr>
              <w:pStyle w:val="BodyText"/>
              <w:jc w:val="center"/>
              <w:rPr>
                <w:sz w:val="20"/>
              </w:rPr>
            </w:pPr>
          </w:p>
        </w:tc>
        <w:tc>
          <w:tcPr>
            <w:tcW w:w="805" w:type="dxa"/>
            <w:gridSpan w:val="2"/>
          </w:tcPr>
          <w:p w14:paraId="4DC332C8" w14:textId="77777777" w:rsidR="002A05C7" w:rsidRPr="00B4125B" w:rsidRDefault="002A05C7" w:rsidP="00B701AA">
            <w:pPr>
              <w:pStyle w:val="BodyText"/>
              <w:jc w:val="center"/>
              <w:rPr>
                <w:sz w:val="20"/>
              </w:rPr>
            </w:pPr>
          </w:p>
        </w:tc>
      </w:tr>
      <w:bookmarkEnd w:id="431"/>
    </w:tbl>
    <w:p w14:paraId="59A810EB" w14:textId="15BA8559" w:rsidR="002A05C7" w:rsidRPr="00B4125B" w:rsidRDefault="002A05C7" w:rsidP="007513E3">
      <w:pPr>
        <w:pStyle w:val="BodyText"/>
      </w:pPr>
    </w:p>
    <w:p w14:paraId="2F9A54AA" w14:textId="05F6615C" w:rsidR="00AB6656" w:rsidRPr="00B4125B" w:rsidRDefault="00AB6656" w:rsidP="007513E3">
      <w:pPr>
        <w:pStyle w:val="BodyText"/>
        <w:rPr>
          <w:sz w:val="20"/>
        </w:rPr>
      </w:pPr>
      <w:r w:rsidRPr="00B4125B">
        <w:rPr>
          <w:sz w:val="20"/>
        </w:rPr>
        <w:t>CE2-</w:t>
      </w:r>
      <w:proofErr w:type="gramStart"/>
      <w:r w:rsidRPr="00B4125B">
        <w:rPr>
          <w:sz w:val="20"/>
        </w:rPr>
        <w:t>1.a</w:t>
      </w:r>
      <w:proofErr w:type="gramEnd"/>
      <w:r w:rsidRPr="00B4125B">
        <w:rPr>
          <w:sz w:val="20"/>
        </w:rPr>
        <w:t xml:space="preserve"> is basically the anchor.</w:t>
      </w:r>
      <w:r w:rsidR="00FC2134" w:rsidRPr="00B4125B">
        <w:rPr>
          <w:sz w:val="20"/>
        </w:rPr>
        <w:t xml:space="preserve"> It uses virtual boundary disabling.</w:t>
      </w:r>
    </w:p>
    <w:p w14:paraId="3257D810" w14:textId="1B15F5AF" w:rsidR="00AB6656" w:rsidRPr="00B4125B" w:rsidRDefault="00AB6656" w:rsidP="007513E3">
      <w:pPr>
        <w:pStyle w:val="BodyText"/>
      </w:pPr>
      <w:r w:rsidRPr="00B4125B">
        <w:rPr>
          <w:sz w:val="20"/>
        </w:rPr>
        <w:t>CE2-</w:t>
      </w:r>
      <w:proofErr w:type="gramStart"/>
      <w:r w:rsidRPr="00B4125B">
        <w:rPr>
          <w:sz w:val="20"/>
        </w:rPr>
        <w:t>1.b</w:t>
      </w:r>
      <w:proofErr w:type="gramEnd"/>
      <w:r w:rsidRPr="00B4125B">
        <w:rPr>
          <w:sz w:val="20"/>
        </w:rPr>
        <w:t xml:space="preserve"> is </w:t>
      </w:r>
      <w:r w:rsidR="00FC2134" w:rsidRPr="00B4125B">
        <w:rPr>
          <w:sz w:val="20"/>
        </w:rPr>
        <w:t xml:space="preserve">an </w:t>
      </w:r>
      <w:r w:rsidRPr="00B4125B">
        <w:rPr>
          <w:sz w:val="20"/>
        </w:rPr>
        <w:t>encoder-side restriction. There were some indications that there was a bug in this, and an exact match was not achieved.</w:t>
      </w:r>
    </w:p>
    <w:p w14:paraId="07B01C77" w14:textId="6E435F25" w:rsidR="002A05C7" w:rsidRPr="00B4125B" w:rsidRDefault="00AB6656" w:rsidP="007513E3">
      <w:pPr>
        <w:pStyle w:val="BodyText"/>
      </w:pPr>
      <w:r w:rsidRPr="00B4125B">
        <w:t>CE2-1.c considers changing intra prediction at virtual boundary. This did not have a lot of gain relative to the anchor (0.6%</w:t>
      </w:r>
      <w:proofErr w:type="gramStart"/>
      <w:r w:rsidRPr="00B4125B">
        <w:t>), but</w:t>
      </w:r>
      <w:proofErr w:type="gramEnd"/>
      <w:r w:rsidRPr="00B4125B">
        <w:t xml:space="preserve"> was suggested </w:t>
      </w:r>
      <w:r w:rsidR="009B2BDB" w:rsidRPr="00B4125B">
        <w:t xml:space="preserve">by the proponent </w:t>
      </w:r>
      <w:r w:rsidRPr="00B4125B">
        <w:t>to be helpful from the encoder perspective).</w:t>
      </w:r>
    </w:p>
    <w:p w14:paraId="6E5EA110" w14:textId="7A000D52" w:rsidR="002A05C7" w:rsidRPr="00B4125B" w:rsidRDefault="00AB6656" w:rsidP="007513E3">
      <w:pPr>
        <w:pStyle w:val="BodyText"/>
      </w:pPr>
      <w:r w:rsidRPr="00B4125B">
        <w:t>In CE2-3, ALF, LMCS and local dual tree were disabled, which may be causing the result. There was also a mismatch observed in this case.</w:t>
      </w:r>
    </w:p>
    <w:p w14:paraId="16A40C73" w14:textId="62ED26E2" w:rsidR="00E349F3" w:rsidRPr="00B4125B" w:rsidRDefault="00FC2134" w:rsidP="007513E3">
      <w:pPr>
        <w:pStyle w:val="BodyText"/>
      </w:pPr>
      <w:r w:rsidRPr="00B4125B">
        <w:t>An interaction was described</w:t>
      </w:r>
      <w:r w:rsidR="00DD1A3C" w:rsidRPr="00B4125B">
        <w:t xml:space="preserve"> between the virtual boundary case and LMCS.</w:t>
      </w:r>
    </w:p>
    <w:p w14:paraId="3EF99274" w14:textId="30E3EADA" w:rsidR="00DD1A3C" w:rsidRPr="00B4125B" w:rsidRDefault="00DD1A3C" w:rsidP="007513E3">
      <w:pPr>
        <w:pStyle w:val="BodyText"/>
      </w:pPr>
      <w:r w:rsidRPr="00B4125B">
        <w:t>A proponent of CE2-1.c said it could also have a subjective benefit that may exceed the measured PSNR benefit, although this had not been demonstrated to the group.</w:t>
      </w:r>
    </w:p>
    <w:p w14:paraId="135FB7D7" w14:textId="47180A86" w:rsidR="00DD1A3C" w:rsidRPr="00B4125B" w:rsidRDefault="009B2BDB" w:rsidP="007513E3">
      <w:pPr>
        <w:pStyle w:val="BodyText"/>
      </w:pPr>
      <w:r w:rsidRPr="00B4125B">
        <w:t xml:space="preserve">It was commented that </w:t>
      </w:r>
      <w:proofErr w:type="gramStart"/>
      <w:r w:rsidRPr="00B4125B">
        <w:t>the GDR</w:t>
      </w:r>
      <w:proofErr w:type="gramEnd"/>
      <w:r w:rsidRPr="00B4125B">
        <w:t xml:space="preserve"> functionality already has a very large penalty relative to not using it.</w:t>
      </w:r>
    </w:p>
    <w:p w14:paraId="005886DB" w14:textId="4A4ACE2F" w:rsidR="009B2BDB" w:rsidRPr="00B4125B" w:rsidRDefault="009B2BDB" w:rsidP="007513E3">
      <w:pPr>
        <w:pStyle w:val="BodyText"/>
      </w:pPr>
      <w:r w:rsidRPr="00B4125B">
        <w:t xml:space="preserve">It was suggested that </w:t>
      </w:r>
      <w:bookmarkStart w:id="432" w:name="_Hlk21590492"/>
      <w:r w:rsidRPr="00B4125B">
        <w:t xml:space="preserve">virtual boundary signalling </w:t>
      </w:r>
      <w:bookmarkEnd w:id="432"/>
      <w:r w:rsidRPr="00B4125B">
        <w:t>be supported in the PH.</w:t>
      </w:r>
    </w:p>
    <w:p w14:paraId="360C202C" w14:textId="0FF996D9" w:rsidR="00C42800" w:rsidRPr="00B4125B" w:rsidRDefault="009B2BDB" w:rsidP="007513E3">
      <w:pPr>
        <w:pStyle w:val="BodyText"/>
      </w:pPr>
      <w:r w:rsidRPr="00B4125B">
        <w:rPr>
          <w:highlight w:val="yellow"/>
        </w:rPr>
        <w:lastRenderedPageBreak/>
        <w:t>Decision</w:t>
      </w:r>
      <w:r w:rsidRPr="00B4125B">
        <w:t xml:space="preserve">: Put </w:t>
      </w:r>
      <w:r w:rsidR="00065D11" w:rsidRPr="00B4125B">
        <w:t xml:space="preserve">virtual boundary signalling </w:t>
      </w:r>
      <w:r w:rsidRPr="00B4125B">
        <w:t xml:space="preserve">in the SPS; if present there, it cannot change. If not present there, it becomes a gated </w:t>
      </w:r>
      <w:r w:rsidR="00E52816" w:rsidRPr="00B4125B">
        <w:t xml:space="preserve">presence in the PPS or </w:t>
      </w:r>
      <w:r w:rsidR="00CD051A" w:rsidRPr="00B4125B">
        <w:t>P</w:t>
      </w:r>
      <w:r w:rsidR="00E52816" w:rsidRPr="00B4125B">
        <w:t>H. J.-M. Thiesse volunteered the text work</w:t>
      </w:r>
      <w:r w:rsidR="00C42800" w:rsidRPr="00B4125B">
        <w:t xml:space="preserve"> (and software for handling the syntax)</w:t>
      </w:r>
      <w:r w:rsidR="00E52816" w:rsidRPr="00B4125B">
        <w:t>.</w:t>
      </w:r>
      <w:r w:rsidR="00890509" w:rsidRPr="00B4125B">
        <w:t xml:space="preserve"> Text for this is in</w:t>
      </w:r>
      <w:del w:id="433" w:author="Gary Sullivan" w:date="2020-01-06T01:56:00Z">
        <w:r w:rsidR="00890509" w:rsidRPr="00B4125B" w:rsidDel="002E08E5">
          <w:delText xml:space="preserve"> P1</w:delText>
        </w:r>
      </w:del>
      <w:ins w:id="434" w:author="Gary Sullivan" w:date="2020-01-06T01:56:00Z">
        <w:r w:rsidR="002E08E5">
          <w:t xml:space="preserve"> JVET-P1</w:t>
        </w:r>
      </w:ins>
      <w:r w:rsidR="00890509" w:rsidRPr="00B4125B">
        <w:t>006, which puts it in the SPS or PH (not in the PPS). Further study is encouraged for whether to allow it to be indicated in the PPS.</w:t>
      </w:r>
    </w:p>
    <w:p w14:paraId="063CC65A" w14:textId="77777777" w:rsidR="00FC2134" w:rsidRPr="00B4125B" w:rsidRDefault="00FC2134" w:rsidP="007513E3">
      <w:pPr>
        <w:pStyle w:val="BodyText"/>
      </w:pPr>
    </w:p>
    <w:p w14:paraId="5EC84E79" w14:textId="77777777" w:rsidR="008D4F6A" w:rsidRPr="00B4125B" w:rsidRDefault="00154673" w:rsidP="007966F0">
      <w:pPr>
        <w:pStyle w:val="Heading9"/>
        <w:rPr>
          <w:rFonts w:eastAsia="Times New Roman"/>
          <w:szCs w:val="24"/>
          <w:lang w:val="en-CA"/>
        </w:rPr>
      </w:pPr>
      <w:hyperlink r:id="rId103" w:history="1">
        <w:r w:rsidR="008D4F6A" w:rsidRPr="00B4125B">
          <w:rPr>
            <w:rFonts w:eastAsia="Times New Roman"/>
            <w:color w:val="0000FF"/>
            <w:szCs w:val="24"/>
            <w:u w:val="single"/>
            <w:lang w:val="en-CA"/>
          </w:rPr>
          <w:t>JVET-P0112</w:t>
        </w:r>
      </w:hyperlink>
      <w:r w:rsidR="008D4F6A" w:rsidRPr="00B4125B">
        <w:rPr>
          <w:rFonts w:eastAsia="Times New Roman"/>
          <w:szCs w:val="24"/>
          <w:lang w:val="en-CA"/>
        </w:rPr>
        <w:t xml:space="preserve"> CE2-3: </w:t>
      </w:r>
      <w:proofErr w:type="spellStart"/>
      <w:r w:rsidR="008D4F6A" w:rsidRPr="00B4125B">
        <w:rPr>
          <w:rFonts w:eastAsia="Times New Roman"/>
          <w:szCs w:val="24"/>
          <w:lang w:val="en-CA"/>
        </w:rPr>
        <w:t>Wavefront</w:t>
      </w:r>
      <w:proofErr w:type="spellEnd"/>
      <w:r w:rsidR="008D4F6A" w:rsidRPr="00B4125B">
        <w:rPr>
          <w:rFonts w:eastAsia="Times New Roman"/>
          <w:szCs w:val="24"/>
          <w:lang w:val="en-CA"/>
        </w:rPr>
        <w:t>-Based GRA [L. Wang, S. Hong, K. Panusopone (Nokia)] [late]</w:t>
      </w:r>
    </w:p>
    <w:p w14:paraId="10747565" w14:textId="11A8C152" w:rsidR="008D4F6A" w:rsidRPr="00B4125B" w:rsidRDefault="008D4F6A" w:rsidP="007513E3">
      <w:pPr>
        <w:pStyle w:val="BodyText"/>
      </w:pPr>
    </w:p>
    <w:p w14:paraId="1EF42F01" w14:textId="77777777" w:rsidR="008D4F6A" w:rsidRPr="00B4125B" w:rsidRDefault="00154673" w:rsidP="007966F0">
      <w:pPr>
        <w:pStyle w:val="Heading9"/>
        <w:rPr>
          <w:rFonts w:eastAsia="Times New Roman"/>
          <w:szCs w:val="24"/>
          <w:lang w:val="en-CA"/>
        </w:rPr>
      </w:pPr>
      <w:hyperlink r:id="rId104" w:history="1">
        <w:r w:rsidR="008D4F6A" w:rsidRPr="00B4125B">
          <w:rPr>
            <w:rFonts w:eastAsia="Times New Roman"/>
            <w:color w:val="0000FF"/>
            <w:szCs w:val="24"/>
            <w:u w:val="single"/>
            <w:lang w:val="en-CA"/>
          </w:rPr>
          <w:t>JVET-P0193</w:t>
        </w:r>
      </w:hyperlink>
      <w:r w:rsidR="008D4F6A" w:rsidRPr="00B4125B">
        <w:rPr>
          <w:rFonts w:eastAsia="Times New Roman"/>
          <w:szCs w:val="24"/>
          <w:lang w:val="en-CA"/>
        </w:rPr>
        <w:t xml:space="preserve"> CE2: Gradual Random Access (GRA) using encoder and normative restrictions (Tests 2.1.a, 2.1.b and 2.1.c) [D. </w:t>
      </w:r>
      <w:proofErr w:type="spellStart"/>
      <w:r w:rsidR="008D4F6A" w:rsidRPr="00B4125B">
        <w:rPr>
          <w:rFonts w:eastAsia="Times New Roman"/>
          <w:szCs w:val="24"/>
          <w:lang w:val="en-CA"/>
        </w:rPr>
        <w:t>Gommelet</w:t>
      </w:r>
      <w:proofErr w:type="spellEnd"/>
      <w:r w:rsidR="008D4F6A" w:rsidRPr="00B4125B">
        <w:rPr>
          <w:rFonts w:eastAsia="Times New Roman"/>
          <w:szCs w:val="24"/>
          <w:lang w:val="en-CA"/>
        </w:rPr>
        <w:t>, J.-M. Thiesse, D. Nicholson (VITEC)] [late]</w:t>
      </w:r>
    </w:p>
    <w:p w14:paraId="120D2FEC" w14:textId="77777777" w:rsidR="008D4F6A" w:rsidRPr="00B4125B" w:rsidRDefault="008D4F6A" w:rsidP="007513E3">
      <w:pPr>
        <w:pStyle w:val="BodyText"/>
      </w:pPr>
    </w:p>
    <w:p w14:paraId="5611F889" w14:textId="77777777" w:rsidR="008D50AD" w:rsidRPr="00B4125B" w:rsidRDefault="00154673" w:rsidP="00863FD6">
      <w:pPr>
        <w:pStyle w:val="Heading9"/>
        <w:rPr>
          <w:lang w:val="en-CA"/>
        </w:rPr>
      </w:pPr>
      <w:hyperlink r:id="rId105" w:history="1">
        <w:r w:rsidR="008D50AD" w:rsidRPr="00B4125B">
          <w:rPr>
            <w:rFonts w:eastAsia="Times New Roman"/>
            <w:color w:val="0000FF"/>
            <w:szCs w:val="24"/>
            <w:u w:val="single"/>
            <w:lang w:val="en-CA"/>
          </w:rPr>
          <w:t>JVET-P0842</w:t>
        </w:r>
      </w:hyperlink>
      <w:r w:rsidR="008D50AD" w:rsidRPr="00B4125B">
        <w:rPr>
          <w:rFonts w:eastAsia="Times New Roman"/>
          <w:szCs w:val="24"/>
          <w:lang w:val="en-CA"/>
        </w:rPr>
        <w:t xml:space="preserve"> Crosscheck of JVET-P0193: Gradual Decoding Refresh (GDR) using encoder and normative restrictions (Test 2.1.b) [L. Wang, S. Hong (Nokia)]</w:t>
      </w:r>
    </w:p>
    <w:p w14:paraId="02B0DCC4" w14:textId="77777777" w:rsidR="008D50AD" w:rsidRPr="00B4125B" w:rsidRDefault="008D50AD" w:rsidP="007513E3">
      <w:pPr>
        <w:pStyle w:val="BodyText"/>
      </w:pPr>
    </w:p>
    <w:p w14:paraId="5511F53A" w14:textId="316F25E8" w:rsidR="002863F0" w:rsidRPr="00B4125B" w:rsidRDefault="002863F0" w:rsidP="00422C11">
      <w:pPr>
        <w:pStyle w:val="Heading2"/>
        <w:ind w:left="576"/>
        <w:rPr>
          <w:lang w:val="en-CA"/>
        </w:rPr>
      </w:pPr>
      <w:bookmarkStart w:id="435" w:name="_Ref518893077"/>
      <w:bookmarkStart w:id="436" w:name="_Ref443720209"/>
      <w:bookmarkStart w:id="437" w:name="_Ref451632256"/>
      <w:bookmarkStart w:id="438" w:name="_Ref487322293"/>
      <w:r w:rsidRPr="00B4125B">
        <w:rPr>
          <w:lang w:val="en-CA"/>
        </w:rPr>
        <w:t xml:space="preserve">CE3: </w:t>
      </w:r>
      <w:r w:rsidR="00E242F1" w:rsidRPr="00B4125B">
        <w:rPr>
          <w:lang w:val="en-CA"/>
        </w:rPr>
        <w:t xml:space="preserve">Intra prediction and mode coding </w:t>
      </w:r>
      <w:r w:rsidRPr="00B4125B">
        <w:rPr>
          <w:lang w:val="en-CA"/>
        </w:rPr>
        <w:t>(</w:t>
      </w:r>
      <w:ins w:id="439" w:author="Gary Sullivan" w:date="2020-01-06T03:36:00Z">
        <w:r w:rsidR="002C3012">
          <w:rPr>
            <w:lang w:val="en-CA"/>
          </w:rPr>
          <w:t>3</w:t>
        </w:r>
      </w:ins>
      <w:del w:id="440" w:author="Gary Sullivan" w:date="2020-01-06T03:36:00Z">
        <w:r w:rsidR="00396B60" w:rsidRPr="00B4125B" w:rsidDel="002C3012">
          <w:rPr>
            <w:lang w:val="en-CA"/>
          </w:rPr>
          <w:delText>4</w:delText>
        </w:r>
      </w:del>
      <w:r w:rsidRPr="00B4125B">
        <w:rPr>
          <w:lang w:val="en-CA"/>
        </w:rPr>
        <w:t>)</w:t>
      </w:r>
      <w:bookmarkEnd w:id="435"/>
    </w:p>
    <w:p w14:paraId="0CBB4187" w14:textId="71C31082" w:rsidR="0021179A" w:rsidRPr="00B4125B" w:rsidRDefault="0021179A" w:rsidP="0021179A">
      <w:pPr>
        <w:pStyle w:val="BodyText"/>
      </w:pPr>
      <w:r w:rsidRPr="00B4125B">
        <w:t xml:space="preserve">Contributions in this category were discussed </w:t>
      </w:r>
      <w:r w:rsidR="008A727E" w:rsidRPr="00B4125B">
        <w:t>Thursday 3</w:t>
      </w:r>
      <w:r w:rsidRPr="00B4125B">
        <w:t xml:space="preserve"> </w:t>
      </w:r>
      <w:r w:rsidR="00A91767" w:rsidRPr="00B4125B">
        <w:t xml:space="preserve">Oct. </w:t>
      </w:r>
      <w:r w:rsidR="008A727E" w:rsidRPr="00B4125B">
        <w:t>1445</w:t>
      </w:r>
      <w:r w:rsidRPr="00B4125B">
        <w:t>–</w:t>
      </w:r>
      <w:r w:rsidR="008A727E" w:rsidRPr="00B4125B">
        <w:t>1645</w:t>
      </w:r>
      <w:r w:rsidRPr="00B4125B">
        <w:t xml:space="preserve"> in Track </w:t>
      </w:r>
      <w:r w:rsidR="008A727E" w:rsidRPr="00B4125B">
        <w:t xml:space="preserve">A </w:t>
      </w:r>
      <w:r w:rsidRPr="00B4125B">
        <w:t xml:space="preserve">(chaired by </w:t>
      </w:r>
      <w:r w:rsidR="008A727E" w:rsidRPr="00B4125B">
        <w:t>JRO</w:t>
      </w:r>
      <w:r w:rsidRPr="00B4125B">
        <w:t>).</w:t>
      </w:r>
    </w:p>
    <w:p w14:paraId="7C266986" w14:textId="77777777" w:rsidR="008D4F6A" w:rsidRPr="00B4125B" w:rsidRDefault="00154673" w:rsidP="007966F0">
      <w:pPr>
        <w:pStyle w:val="Heading9"/>
        <w:rPr>
          <w:rFonts w:eastAsia="Times New Roman"/>
          <w:szCs w:val="24"/>
          <w:lang w:val="en-CA"/>
        </w:rPr>
      </w:pPr>
      <w:hyperlink r:id="rId106" w:history="1">
        <w:r w:rsidR="008D4F6A" w:rsidRPr="00B4125B">
          <w:rPr>
            <w:rFonts w:eastAsia="Times New Roman"/>
            <w:color w:val="0000FF"/>
            <w:szCs w:val="24"/>
            <w:u w:val="single"/>
            <w:lang w:val="en-CA"/>
          </w:rPr>
          <w:t>JVET-P0023</w:t>
        </w:r>
      </w:hyperlink>
      <w:r w:rsidR="008D4F6A" w:rsidRPr="00B4125B">
        <w:rPr>
          <w:rFonts w:eastAsia="Times New Roman"/>
          <w:szCs w:val="24"/>
          <w:lang w:val="en-CA"/>
        </w:rPr>
        <w:t xml:space="preserve"> CE3: Summary Report on Intra Prediction and Mode Coding [G. Van der Auwera, L. Li, A. Filippov]</w:t>
      </w:r>
    </w:p>
    <w:p w14:paraId="79E51136" w14:textId="4828FDC1" w:rsidR="003951BC" w:rsidRPr="00B4125B" w:rsidRDefault="003951BC" w:rsidP="003951BC">
      <w:r w:rsidRPr="00B4125B">
        <w:t>This is the summary report of the third Core Experiment (CE3)</w:t>
      </w:r>
      <w:del w:id="441" w:author="Gary Sullivan" w:date="2020-01-06T04:22:00Z">
        <w:r w:rsidRPr="00B4125B" w:rsidDel="00D162B3">
          <w:delText xml:space="preserve"> [1]</w:delText>
        </w:r>
      </w:del>
      <w:r w:rsidRPr="00B4125B">
        <w:t>. The goal of CE3 is to study intra prediction tools, including mode coding, for potential inclusion into the VVC standard.</w:t>
      </w:r>
    </w:p>
    <w:p w14:paraId="63D2353C" w14:textId="77777777" w:rsidR="003951BC" w:rsidRPr="00B4125B" w:rsidRDefault="003951BC" w:rsidP="003951BC">
      <w:r w:rsidRPr="00B4125B">
        <w:t>A total of 6 tests are defined on the matrix intra prediction (MIP) topic:</w:t>
      </w:r>
    </w:p>
    <w:p w14:paraId="125118F0" w14:textId="77777777" w:rsidR="003951BC" w:rsidRPr="00B4125B" w:rsidRDefault="003951BC" w:rsidP="003951BC">
      <w:r w:rsidRPr="00B4125B">
        <w:t>•</w:t>
      </w:r>
      <w:r w:rsidRPr="00B4125B">
        <w:tab/>
        <w:t>CE3-1: MIP down-sampling process (2 tests)</w:t>
      </w:r>
    </w:p>
    <w:p w14:paraId="4C36765E" w14:textId="77777777" w:rsidR="003951BC" w:rsidRPr="00B4125B" w:rsidRDefault="003951BC" w:rsidP="003951BC">
      <w:r w:rsidRPr="00B4125B">
        <w:t>•</w:t>
      </w:r>
      <w:r w:rsidRPr="00B4125B">
        <w:tab/>
        <w:t>CE3-2: On rounding shift of MIP (2 tests)</w:t>
      </w:r>
    </w:p>
    <w:p w14:paraId="6067E36A" w14:textId="77777777" w:rsidR="003951BC" w:rsidRPr="00B4125B" w:rsidRDefault="003951BC" w:rsidP="003951BC">
      <w:r w:rsidRPr="00B4125B">
        <w:t>•</w:t>
      </w:r>
      <w:r w:rsidRPr="00B4125B">
        <w:tab/>
        <w:t>CE3-3: Up-sampling with fixed order in MIP (2 tests)</w:t>
      </w:r>
    </w:p>
    <w:p w14:paraId="32898F74" w14:textId="0C70BDEC" w:rsidR="004F3A30" w:rsidRPr="00B4125B" w:rsidRDefault="003951BC" w:rsidP="007B4D22">
      <w:r w:rsidRPr="00B4125B">
        <w:t>This document summarizes the objective results (BD-rates, runtimes), cross-check reports, and related input contributions.</w:t>
      </w:r>
    </w:p>
    <w:p w14:paraId="4E2E2BC4" w14:textId="77777777" w:rsidR="00913C8D" w:rsidRPr="00B4125B" w:rsidRDefault="00913C8D" w:rsidP="00913C8D">
      <w:r w:rsidRPr="00B4125B">
        <w:t>Each test is covered by at least one cross-checker and the cross-check reports are included within the respective sub-test sections. Within CE3 it was agreed that cross-checkers answer the following questions:</w:t>
      </w:r>
    </w:p>
    <w:p w14:paraId="5C51E288" w14:textId="77777777" w:rsidR="00913C8D" w:rsidRPr="00B4125B" w:rsidRDefault="00913C8D" w:rsidP="00913C8D">
      <w:r w:rsidRPr="00B4125B">
        <w:t>•</w:t>
      </w:r>
      <w:r w:rsidRPr="00B4125B">
        <w:tab/>
        <w:t>Did the cross-checker study the software? If so, did the cross-checker find any inconsistencies between the test description, the provided final software, and the VVC spec text changes?</w:t>
      </w:r>
    </w:p>
    <w:p w14:paraId="4C6C5D90" w14:textId="77777777" w:rsidR="00913C8D" w:rsidRPr="00B4125B" w:rsidRDefault="00913C8D" w:rsidP="00913C8D">
      <w:r w:rsidRPr="00B4125B">
        <w:t>•</w:t>
      </w:r>
      <w:r w:rsidRPr="00B4125B">
        <w:tab/>
        <w:t xml:space="preserve">Do the cross-checked results match the proponent results for the test conditions? Were additional results cross-checked? </w:t>
      </w:r>
    </w:p>
    <w:p w14:paraId="744E3533" w14:textId="77777777" w:rsidR="00913C8D" w:rsidRPr="00B4125B" w:rsidRDefault="00913C8D" w:rsidP="00913C8D">
      <w:r w:rsidRPr="00B4125B">
        <w:t>•</w:t>
      </w:r>
      <w:r w:rsidRPr="00B4125B">
        <w:tab/>
        <w:t>Additional comments that may be helpful to the group?</w:t>
      </w:r>
    </w:p>
    <w:p w14:paraId="775BE833" w14:textId="77777777" w:rsidR="00913C8D" w:rsidRPr="00B4125B" w:rsidRDefault="00913C8D" w:rsidP="00913C8D">
      <w:r w:rsidRPr="00B4125B">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Pr="00B4125B" w:rsidRDefault="00913C8D" w:rsidP="00913C8D">
      <w:r w:rsidRPr="00B4125B">
        <w:t>The deadline for providing the cross-check reports to the CE coordinators was 21 September 2019. The following cross-check reports were received late or were missing spreadsheets with cross-checked results:</w:t>
      </w:r>
    </w:p>
    <w:p w14:paraId="2A2FA22B" w14:textId="77777777" w:rsidR="00913C8D" w:rsidRPr="00B4125B" w:rsidRDefault="00913C8D" w:rsidP="00913C8D"/>
    <w:p w14:paraId="006D06D2" w14:textId="77777777" w:rsidR="00913C8D" w:rsidRPr="00B4125B" w:rsidRDefault="00913C8D" w:rsidP="00913C8D">
      <w:r w:rsidRPr="00B4125B">
        <w:t>Test #</w:t>
      </w:r>
      <w:r w:rsidRPr="00B4125B">
        <w:tab/>
        <w:t>Date received</w:t>
      </w:r>
      <w:r w:rsidRPr="00B4125B">
        <w:tab/>
        <w:t>Comment</w:t>
      </w:r>
    </w:p>
    <w:p w14:paraId="71AB466E" w14:textId="52B9E73E" w:rsidR="00913C8D" w:rsidRPr="00B4125B" w:rsidRDefault="00913C8D" w:rsidP="00913C8D">
      <w:r w:rsidRPr="00B4125B">
        <w:t>CE3-1</w:t>
      </w:r>
      <w:r w:rsidRPr="00B4125B">
        <w:tab/>
        <w:t>27 Sept. 2019</w:t>
      </w:r>
      <w:r w:rsidRPr="00B4125B">
        <w:tab/>
        <w:t xml:space="preserve">one report Result excels missing for second cross-check of CE3-1.1 and CE3-1.2 </w:t>
      </w:r>
    </w:p>
    <w:p w14:paraId="4550E72A" w14:textId="77777777" w:rsidR="00E946EC" w:rsidRPr="00B4125B" w:rsidRDefault="00E946EC" w:rsidP="003951BC"/>
    <w:p w14:paraId="22D087C3" w14:textId="77777777" w:rsidR="008D4F6A" w:rsidRPr="00B4125B" w:rsidRDefault="00154673" w:rsidP="007966F0">
      <w:pPr>
        <w:pStyle w:val="Heading9"/>
        <w:rPr>
          <w:rFonts w:eastAsia="Times New Roman"/>
          <w:szCs w:val="24"/>
          <w:lang w:val="en-CA"/>
        </w:rPr>
      </w:pPr>
      <w:hyperlink r:id="rId107" w:history="1">
        <w:r w:rsidR="008D4F6A" w:rsidRPr="00B4125B">
          <w:rPr>
            <w:rFonts w:eastAsia="Times New Roman"/>
            <w:color w:val="0000FF"/>
            <w:szCs w:val="24"/>
            <w:u w:val="single"/>
            <w:lang w:val="en-CA"/>
          </w:rPr>
          <w:t>JVET-P0054</w:t>
        </w:r>
      </w:hyperlink>
      <w:r w:rsidR="008D4F6A" w:rsidRPr="00B4125B">
        <w:rPr>
          <w:rFonts w:eastAsia="Times New Roman"/>
          <w:szCs w:val="24"/>
          <w:lang w:val="en-CA"/>
        </w:rPr>
        <w:t xml:space="preserve"> CE3-3: Up-sampling with a fixed order in MIP [H. Liu, L. Zhang, K. Zhang, Z. Deng, J. Xu, Y. Wang (</w:t>
      </w:r>
      <w:proofErr w:type="spellStart"/>
      <w:r w:rsidR="008D4F6A" w:rsidRPr="00B4125B">
        <w:rPr>
          <w:rFonts w:eastAsia="Times New Roman"/>
          <w:szCs w:val="24"/>
          <w:lang w:val="en-CA"/>
        </w:rPr>
        <w:t>Bytedance</w:t>
      </w:r>
      <w:proofErr w:type="spellEnd"/>
      <w:r w:rsidR="008D4F6A" w:rsidRPr="00B4125B">
        <w:rPr>
          <w:rFonts w:eastAsia="Times New Roman"/>
          <w:szCs w:val="24"/>
          <w:lang w:val="en-CA"/>
        </w:rPr>
        <w:t>)]</w:t>
      </w:r>
    </w:p>
    <w:p w14:paraId="5ED53728" w14:textId="32C0488D" w:rsidR="00131A5D" w:rsidRPr="00B4125B" w:rsidRDefault="00131A5D" w:rsidP="00131A5D"/>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131A5D" w:rsidRPr="00B4125B" w14:paraId="52432178"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34B1E401" w14:textId="77777777" w:rsidR="00131A5D" w:rsidRPr="00B4125B" w:rsidRDefault="00131A5D" w:rsidP="00C20D01">
            <w:pPr>
              <w:rPr>
                <w:b/>
                <w:lang w:eastAsia="de-DE"/>
              </w:rPr>
            </w:pPr>
            <w:r w:rsidRPr="00B4125B">
              <w:rPr>
                <w:b/>
                <w:lang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2784D87A" w14:textId="77777777" w:rsidR="00131A5D" w:rsidRPr="00B4125B" w:rsidRDefault="00131A5D" w:rsidP="00C20D01">
            <w:pPr>
              <w:rPr>
                <w:b/>
                <w:lang w:eastAsia="de-DE"/>
              </w:rPr>
            </w:pPr>
            <w:r w:rsidRPr="00B4125B">
              <w:rPr>
                <w:b/>
                <w:lang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2E717931" w14:textId="77777777" w:rsidR="00131A5D" w:rsidRPr="00B4125B" w:rsidRDefault="00131A5D" w:rsidP="00C20D01">
            <w:pPr>
              <w:rPr>
                <w:b/>
                <w:lang w:eastAsia="de-DE"/>
              </w:rPr>
            </w:pPr>
            <w:r w:rsidRPr="00B4125B">
              <w:rPr>
                <w:b/>
                <w:lang w:eastAsia="de-DE"/>
              </w:rPr>
              <w:t>Doc. #</w:t>
            </w:r>
          </w:p>
        </w:tc>
      </w:tr>
      <w:tr w:rsidR="00131A5D" w:rsidRPr="00B4125B" w14:paraId="0AD8CA22"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7467DC2C" w14:textId="77777777" w:rsidR="00131A5D" w:rsidRPr="00B4125B" w:rsidRDefault="00131A5D" w:rsidP="00C20D01">
            <w:pPr>
              <w:rPr>
                <w:lang w:eastAsia="de-DE"/>
              </w:rPr>
            </w:pPr>
            <w:r w:rsidRPr="00B4125B">
              <w:rPr>
                <w:lang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4F766D2F" w14:textId="77777777" w:rsidR="00131A5D" w:rsidRPr="00B4125B" w:rsidRDefault="00131A5D" w:rsidP="00C20D01">
            <w:pPr>
              <w:rPr>
                <w:lang w:eastAsia="de-DE"/>
              </w:rPr>
            </w:pPr>
            <w:r w:rsidRPr="00B4125B">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0D477ED1" w14:textId="77777777" w:rsidR="00131A5D" w:rsidRPr="00B4125B" w:rsidRDefault="00131A5D" w:rsidP="00C20D01">
            <w:pPr>
              <w:rPr>
                <w:lang w:eastAsia="de-DE"/>
              </w:rPr>
            </w:pPr>
            <w:r w:rsidRPr="00B4125B">
              <w:rPr>
                <w:lang w:eastAsia="de-DE"/>
              </w:rPr>
              <w:t>JVET-P0054 (</w:t>
            </w:r>
            <w:proofErr w:type="spellStart"/>
            <w:r w:rsidRPr="00B4125B">
              <w:rPr>
                <w:lang w:eastAsia="de-DE"/>
              </w:rPr>
              <w:t>Bytedance</w:t>
            </w:r>
            <w:proofErr w:type="spellEnd"/>
            <w:r w:rsidRPr="00B4125B">
              <w:rPr>
                <w:lang w:eastAsia="de-DE"/>
              </w:rPr>
              <w:t>)</w:t>
            </w:r>
          </w:p>
        </w:tc>
      </w:tr>
      <w:tr w:rsidR="00131A5D" w:rsidRPr="00B4125B" w14:paraId="0CDA8185"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39CF224A" w14:textId="77777777" w:rsidR="00131A5D" w:rsidRPr="00B4125B" w:rsidRDefault="00131A5D" w:rsidP="00C20D01">
            <w:pPr>
              <w:rPr>
                <w:lang w:eastAsia="de-DE"/>
              </w:rPr>
            </w:pPr>
            <w:r w:rsidRPr="00B4125B">
              <w:rPr>
                <w:lang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5A63439A" w14:textId="77777777" w:rsidR="00131A5D" w:rsidRPr="00B4125B" w:rsidRDefault="00131A5D" w:rsidP="00C20D01">
            <w:r w:rsidRPr="00B4125B">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5592B" w14:textId="77777777" w:rsidR="00131A5D" w:rsidRPr="00B4125B" w:rsidRDefault="00131A5D" w:rsidP="00C20D01">
            <w:pPr>
              <w:tabs>
                <w:tab w:val="clear" w:pos="360"/>
                <w:tab w:val="clear" w:pos="720"/>
                <w:tab w:val="clear" w:pos="1080"/>
                <w:tab w:val="clear" w:pos="1440"/>
              </w:tabs>
              <w:overflowPunct/>
              <w:autoSpaceDE/>
              <w:autoSpaceDN/>
              <w:adjustRightInd/>
              <w:spacing w:before="0"/>
              <w:rPr>
                <w:lang w:eastAsia="de-DE"/>
              </w:rPr>
            </w:pPr>
          </w:p>
        </w:tc>
      </w:tr>
    </w:tbl>
    <w:p w14:paraId="35A775F4" w14:textId="77777777" w:rsidR="00131A5D" w:rsidRPr="00B4125B" w:rsidRDefault="00131A5D" w:rsidP="00131A5D"/>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131A5D" w:rsidRPr="00B4125B" w14:paraId="0AD619C3" w14:textId="77777777" w:rsidTr="00C20D01">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7464D2AD" w14:textId="77777777" w:rsidR="00131A5D" w:rsidRPr="00B4125B" w:rsidRDefault="00131A5D" w:rsidP="00C20D01">
            <w:pPr>
              <w:jc w:val="center"/>
              <w:rPr>
                <w:sz w:val="20"/>
              </w:rPr>
            </w:pPr>
            <w:r w:rsidRPr="00B4125B">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5AF32A29" w14:textId="77777777" w:rsidR="00131A5D" w:rsidRPr="00B4125B" w:rsidRDefault="00131A5D" w:rsidP="00C20D01">
            <w:pPr>
              <w:jc w:val="center"/>
              <w:rPr>
                <w:b/>
                <w:bCs/>
                <w:sz w:val="20"/>
              </w:rPr>
            </w:pPr>
            <w:r w:rsidRPr="00B4125B">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DA555B7" w14:textId="77777777" w:rsidR="00131A5D" w:rsidRPr="00B4125B" w:rsidRDefault="00131A5D" w:rsidP="00C20D01">
            <w:pPr>
              <w:jc w:val="center"/>
              <w:rPr>
                <w:b/>
                <w:bCs/>
                <w:sz w:val="20"/>
              </w:rPr>
            </w:pPr>
            <w:r w:rsidRPr="00B4125B">
              <w:rPr>
                <w:b/>
                <w:bCs/>
                <w:sz w:val="20"/>
              </w:rPr>
              <w:t xml:space="preserve">Random Access - Over VTM-6.0 </w:t>
            </w:r>
          </w:p>
        </w:tc>
      </w:tr>
      <w:tr w:rsidR="00131A5D" w:rsidRPr="00B4125B" w14:paraId="7F83A021" w14:textId="77777777" w:rsidTr="00C20D01">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52A6FDDE" w14:textId="77777777" w:rsidR="00131A5D" w:rsidRPr="00B4125B" w:rsidRDefault="00131A5D" w:rsidP="00C20D01">
            <w:pPr>
              <w:tabs>
                <w:tab w:val="clear" w:pos="360"/>
                <w:tab w:val="clear" w:pos="720"/>
                <w:tab w:val="clear" w:pos="1080"/>
                <w:tab w:val="clear" w:pos="1440"/>
              </w:tabs>
              <w:overflowPunct/>
              <w:autoSpaceDE/>
              <w:autoSpaceDN/>
              <w:adjustRightInd/>
              <w:spacing w:before="0"/>
              <w:rPr>
                <w:sz w:val="20"/>
              </w:rPr>
            </w:pPr>
          </w:p>
        </w:tc>
        <w:tc>
          <w:tcPr>
            <w:tcW w:w="810" w:type="dxa"/>
            <w:tcBorders>
              <w:top w:val="single" w:sz="8" w:space="0" w:color="auto"/>
              <w:left w:val="single" w:sz="8" w:space="0" w:color="auto"/>
              <w:bottom w:val="single" w:sz="8" w:space="0" w:color="auto"/>
              <w:right w:val="single" w:sz="8" w:space="0" w:color="auto"/>
            </w:tcBorders>
            <w:noWrap/>
            <w:hideMark/>
          </w:tcPr>
          <w:p w14:paraId="6B66180B" w14:textId="77777777" w:rsidR="00131A5D" w:rsidRPr="00B4125B" w:rsidRDefault="00131A5D" w:rsidP="00C20D01">
            <w:pPr>
              <w:jc w:val="center"/>
              <w:rPr>
                <w:b/>
                <w:bCs/>
                <w:sz w:val="20"/>
              </w:rPr>
            </w:pPr>
            <w:r w:rsidRPr="00B4125B">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46B55B80" w14:textId="77777777" w:rsidR="00131A5D" w:rsidRPr="00B4125B" w:rsidRDefault="00131A5D" w:rsidP="00C20D01">
            <w:pPr>
              <w:jc w:val="center"/>
              <w:rPr>
                <w:b/>
                <w:bCs/>
                <w:sz w:val="20"/>
              </w:rPr>
            </w:pPr>
            <w:r w:rsidRPr="00B4125B">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368420EE" w14:textId="77777777" w:rsidR="00131A5D" w:rsidRPr="00B4125B" w:rsidRDefault="00131A5D" w:rsidP="00C20D01">
            <w:pPr>
              <w:jc w:val="center"/>
              <w:rPr>
                <w:b/>
                <w:bCs/>
                <w:sz w:val="20"/>
              </w:rPr>
            </w:pPr>
            <w:r w:rsidRPr="00B4125B">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05F025BA" w14:textId="77777777" w:rsidR="00131A5D" w:rsidRPr="00B4125B" w:rsidRDefault="00131A5D" w:rsidP="00C20D01">
            <w:pPr>
              <w:jc w:val="center"/>
              <w:rPr>
                <w:b/>
                <w:bCs/>
                <w:sz w:val="20"/>
              </w:rPr>
            </w:pPr>
            <w:proofErr w:type="spellStart"/>
            <w:r w:rsidRPr="00B4125B">
              <w:rPr>
                <w:b/>
                <w:bCs/>
                <w:sz w:val="20"/>
              </w:rPr>
              <w:t>EncT</w:t>
            </w:r>
            <w:proofErr w:type="spellEnd"/>
          </w:p>
        </w:tc>
        <w:tc>
          <w:tcPr>
            <w:tcW w:w="720" w:type="dxa"/>
            <w:tcBorders>
              <w:top w:val="single" w:sz="8" w:space="0" w:color="auto"/>
              <w:left w:val="single" w:sz="8" w:space="0" w:color="auto"/>
              <w:bottom w:val="single" w:sz="8" w:space="0" w:color="auto"/>
              <w:right w:val="single" w:sz="8" w:space="0" w:color="auto"/>
            </w:tcBorders>
            <w:noWrap/>
            <w:hideMark/>
          </w:tcPr>
          <w:p w14:paraId="68E40D2F" w14:textId="77777777" w:rsidR="00131A5D" w:rsidRPr="00B4125B" w:rsidRDefault="00131A5D" w:rsidP="00C20D01">
            <w:pPr>
              <w:jc w:val="center"/>
              <w:rPr>
                <w:b/>
                <w:bCs/>
                <w:sz w:val="20"/>
              </w:rPr>
            </w:pPr>
            <w:proofErr w:type="spellStart"/>
            <w:r w:rsidRPr="00B4125B">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noWrap/>
            <w:hideMark/>
          </w:tcPr>
          <w:p w14:paraId="0FDAC242" w14:textId="77777777" w:rsidR="00131A5D" w:rsidRPr="00B4125B" w:rsidRDefault="00131A5D" w:rsidP="00C20D01">
            <w:pPr>
              <w:jc w:val="center"/>
              <w:rPr>
                <w:b/>
                <w:bCs/>
                <w:sz w:val="20"/>
              </w:rPr>
            </w:pPr>
            <w:r w:rsidRPr="00B4125B">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565B0CF5" w14:textId="77777777" w:rsidR="00131A5D" w:rsidRPr="00B4125B" w:rsidRDefault="00131A5D" w:rsidP="00C20D01">
            <w:pPr>
              <w:jc w:val="center"/>
              <w:rPr>
                <w:b/>
                <w:bCs/>
                <w:sz w:val="20"/>
              </w:rPr>
            </w:pPr>
            <w:r w:rsidRPr="00B4125B">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7E0CE892" w14:textId="77777777" w:rsidR="00131A5D" w:rsidRPr="00B4125B" w:rsidRDefault="00131A5D" w:rsidP="00C20D01">
            <w:pPr>
              <w:jc w:val="center"/>
              <w:rPr>
                <w:b/>
                <w:bCs/>
                <w:sz w:val="20"/>
              </w:rPr>
            </w:pPr>
            <w:r w:rsidRPr="00B4125B">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50431383" w14:textId="77777777" w:rsidR="00131A5D" w:rsidRPr="00B4125B" w:rsidRDefault="00131A5D" w:rsidP="00C20D01">
            <w:pPr>
              <w:jc w:val="center"/>
              <w:rPr>
                <w:b/>
                <w:bCs/>
                <w:sz w:val="20"/>
              </w:rPr>
            </w:pPr>
            <w:proofErr w:type="spellStart"/>
            <w:r w:rsidRPr="00B4125B">
              <w:rPr>
                <w:b/>
                <w:bCs/>
                <w:sz w:val="20"/>
              </w:rPr>
              <w:t>EncT</w:t>
            </w:r>
            <w:proofErr w:type="spellEnd"/>
          </w:p>
        </w:tc>
        <w:tc>
          <w:tcPr>
            <w:tcW w:w="720" w:type="dxa"/>
            <w:tcBorders>
              <w:top w:val="single" w:sz="4" w:space="0" w:color="auto"/>
              <w:left w:val="single" w:sz="8" w:space="0" w:color="auto"/>
              <w:bottom w:val="single" w:sz="8" w:space="0" w:color="auto"/>
              <w:right w:val="single" w:sz="8" w:space="0" w:color="auto"/>
            </w:tcBorders>
            <w:noWrap/>
            <w:hideMark/>
          </w:tcPr>
          <w:p w14:paraId="385066C7" w14:textId="77777777" w:rsidR="00131A5D" w:rsidRPr="00B4125B" w:rsidRDefault="00131A5D" w:rsidP="00C20D01">
            <w:pPr>
              <w:jc w:val="center"/>
              <w:rPr>
                <w:b/>
                <w:bCs/>
                <w:sz w:val="20"/>
              </w:rPr>
            </w:pPr>
            <w:proofErr w:type="spellStart"/>
            <w:r w:rsidRPr="00B4125B">
              <w:rPr>
                <w:b/>
                <w:bCs/>
                <w:sz w:val="20"/>
              </w:rPr>
              <w:t>DecT</w:t>
            </w:r>
            <w:proofErr w:type="spellEnd"/>
          </w:p>
        </w:tc>
      </w:tr>
      <w:tr w:rsidR="00131A5D" w:rsidRPr="00B4125B" w14:paraId="2F11C993" w14:textId="77777777" w:rsidTr="00C20D01">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77A308E5" w14:textId="77777777" w:rsidR="00131A5D" w:rsidRPr="00B4125B" w:rsidRDefault="00131A5D" w:rsidP="00C20D01">
            <w:pPr>
              <w:rPr>
                <w:sz w:val="20"/>
              </w:rPr>
            </w:pPr>
            <w:r w:rsidRPr="00B4125B">
              <w:rPr>
                <w:lang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44994396" w14:textId="77777777" w:rsidR="00131A5D" w:rsidRPr="00B4125B" w:rsidRDefault="00131A5D" w:rsidP="00C20D01">
            <w:pPr>
              <w:rPr>
                <w:lang w:eastAsia="de-DE"/>
              </w:rPr>
            </w:pPr>
            <w:r w:rsidRPr="00B4125B">
              <w:rPr>
                <w:lang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46C297DA" w14:textId="77777777" w:rsidR="00131A5D" w:rsidRPr="00B4125B" w:rsidRDefault="00131A5D" w:rsidP="00C20D01">
            <w:pPr>
              <w:rPr>
                <w:lang w:eastAsia="de-DE"/>
              </w:rPr>
            </w:pPr>
            <w:r w:rsidRPr="00B4125B">
              <w:rPr>
                <w:lang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32484F2D" w14:textId="77777777" w:rsidR="00131A5D" w:rsidRPr="00B4125B" w:rsidRDefault="00131A5D" w:rsidP="00C20D01">
            <w:pPr>
              <w:rPr>
                <w:lang w:eastAsia="de-DE"/>
              </w:rPr>
            </w:pPr>
            <w:r w:rsidRPr="00B4125B">
              <w:rPr>
                <w:lang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B12480B" w14:textId="77777777" w:rsidR="00131A5D" w:rsidRPr="00B4125B" w:rsidRDefault="00131A5D" w:rsidP="00C20D01">
            <w:pPr>
              <w:rPr>
                <w:lang w:eastAsia="de-DE"/>
              </w:rPr>
            </w:pPr>
            <w:r w:rsidRPr="00B4125B">
              <w:rPr>
                <w:lang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2762878B" w14:textId="77777777" w:rsidR="00131A5D" w:rsidRPr="00B4125B" w:rsidRDefault="00131A5D" w:rsidP="00C20D01">
            <w:pPr>
              <w:rPr>
                <w:lang w:eastAsia="de-DE"/>
              </w:rPr>
            </w:pPr>
            <w:r w:rsidRPr="00B4125B">
              <w:rPr>
                <w:lang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09F6A628" w14:textId="77777777" w:rsidR="00131A5D" w:rsidRPr="00B4125B" w:rsidRDefault="00131A5D" w:rsidP="00C20D01">
            <w:pPr>
              <w:rPr>
                <w:lang w:eastAsia="de-DE"/>
              </w:rPr>
            </w:pPr>
            <w:r w:rsidRPr="00B4125B">
              <w:rPr>
                <w:lang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56510B05" w14:textId="77777777" w:rsidR="00131A5D" w:rsidRPr="00B4125B" w:rsidRDefault="00131A5D" w:rsidP="00C20D01">
            <w:pPr>
              <w:rPr>
                <w:lang w:eastAsia="de-DE"/>
              </w:rPr>
            </w:pPr>
            <w:r w:rsidRPr="00B4125B">
              <w:rPr>
                <w:lang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7E20AB62" w14:textId="77777777" w:rsidR="00131A5D" w:rsidRPr="00B4125B" w:rsidRDefault="00131A5D" w:rsidP="00C20D01">
            <w:pPr>
              <w:rPr>
                <w:lang w:eastAsia="de-DE"/>
              </w:rPr>
            </w:pPr>
            <w:r w:rsidRPr="00B4125B">
              <w:rPr>
                <w:lang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465BD65F" w14:textId="77777777" w:rsidR="00131A5D" w:rsidRPr="00B4125B" w:rsidRDefault="00131A5D" w:rsidP="00C20D01">
            <w:pPr>
              <w:rPr>
                <w:lang w:eastAsia="de-DE"/>
              </w:rPr>
            </w:pPr>
            <w:r w:rsidRPr="00B4125B">
              <w:rPr>
                <w:lang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4C3BD972" w14:textId="77777777" w:rsidR="00131A5D" w:rsidRPr="00B4125B" w:rsidRDefault="00131A5D" w:rsidP="00C20D01">
            <w:pPr>
              <w:rPr>
                <w:lang w:eastAsia="de-DE"/>
              </w:rPr>
            </w:pPr>
            <w:r w:rsidRPr="00B4125B">
              <w:rPr>
                <w:lang w:eastAsia="de-DE"/>
              </w:rPr>
              <w:t>100%</w:t>
            </w:r>
          </w:p>
        </w:tc>
      </w:tr>
      <w:tr w:rsidR="00131A5D" w:rsidRPr="00B4125B" w14:paraId="1B1ADEEB" w14:textId="77777777" w:rsidTr="00C20D01">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86EDA1A" w14:textId="77777777" w:rsidR="00131A5D" w:rsidRPr="00B4125B" w:rsidRDefault="00131A5D" w:rsidP="00C20D01">
            <w:pPr>
              <w:rPr>
                <w:rFonts w:eastAsiaTheme="minorEastAsia"/>
                <w:sz w:val="20"/>
              </w:rPr>
            </w:pPr>
            <w:r w:rsidRPr="00B4125B">
              <w:rPr>
                <w:lang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2FB1FF26" w14:textId="77777777" w:rsidR="00131A5D" w:rsidRPr="00B4125B" w:rsidRDefault="00131A5D" w:rsidP="00C20D01">
            <w:pPr>
              <w:rPr>
                <w:lang w:eastAsia="de-DE"/>
              </w:rPr>
            </w:pPr>
            <w:r w:rsidRPr="00B4125B">
              <w:rPr>
                <w:lang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5A961744" w14:textId="77777777" w:rsidR="00131A5D" w:rsidRPr="00B4125B" w:rsidRDefault="00131A5D" w:rsidP="00C20D01">
            <w:pPr>
              <w:rPr>
                <w:lang w:eastAsia="de-DE"/>
              </w:rPr>
            </w:pPr>
            <w:r w:rsidRPr="00B4125B">
              <w:rPr>
                <w:lang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B0769F6" w14:textId="77777777" w:rsidR="00131A5D" w:rsidRPr="00B4125B" w:rsidRDefault="00131A5D" w:rsidP="00C20D01">
            <w:pPr>
              <w:rPr>
                <w:lang w:eastAsia="de-DE"/>
              </w:rPr>
            </w:pPr>
            <w:r w:rsidRPr="00B4125B">
              <w:rPr>
                <w:lang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7678EF89" w14:textId="77777777" w:rsidR="00131A5D" w:rsidRPr="00B4125B" w:rsidRDefault="00131A5D" w:rsidP="00C20D01">
            <w:pPr>
              <w:rPr>
                <w:lang w:eastAsia="de-DE"/>
              </w:rPr>
            </w:pPr>
            <w:r w:rsidRPr="00B4125B">
              <w:rPr>
                <w:lang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188A4D90" w14:textId="77777777" w:rsidR="00131A5D" w:rsidRPr="00B4125B" w:rsidRDefault="00131A5D" w:rsidP="00C20D01">
            <w:pPr>
              <w:rPr>
                <w:lang w:eastAsia="de-DE"/>
              </w:rPr>
            </w:pPr>
            <w:r w:rsidRPr="00B4125B">
              <w:rPr>
                <w:lang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0CCE4B48" w14:textId="77777777" w:rsidR="00131A5D" w:rsidRPr="00B4125B" w:rsidRDefault="00131A5D" w:rsidP="00C20D01">
            <w:pPr>
              <w:rPr>
                <w:lang w:eastAsia="de-DE"/>
              </w:rPr>
            </w:pPr>
            <w:r w:rsidRPr="00B4125B">
              <w:rPr>
                <w:lang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612AC4F3" w14:textId="77777777" w:rsidR="00131A5D" w:rsidRPr="00B4125B" w:rsidRDefault="00131A5D" w:rsidP="00C20D01">
            <w:pPr>
              <w:rPr>
                <w:lang w:eastAsia="de-DE"/>
              </w:rPr>
            </w:pPr>
            <w:r w:rsidRPr="00B4125B">
              <w:rPr>
                <w:lang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40D2762B" w14:textId="77777777" w:rsidR="00131A5D" w:rsidRPr="00B4125B" w:rsidRDefault="00131A5D" w:rsidP="00C20D01">
            <w:pPr>
              <w:rPr>
                <w:lang w:eastAsia="de-DE"/>
              </w:rPr>
            </w:pPr>
            <w:r w:rsidRPr="00B4125B">
              <w:rPr>
                <w:lang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50C2BEE" w14:textId="77777777" w:rsidR="00131A5D" w:rsidRPr="00B4125B" w:rsidRDefault="00131A5D" w:rsidP="00C20D01">
            <w:pPr>
              <w:rPr>
                <w:lang w:eastAsia="de-DE"/>
              </w:rPr>
            </w:pPr>
            <w:r w:rsidRPr="00B4125B">
              <w:rPr>
                <w:lang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1EFE4146" w14:textId="77777777" w:rsidR="00131A5D" w:rsidRPr="00B4125B" w:rsidRDefault="00131A5D" w:rsidP="00C20D01">
            <w:pPr>
              <w:rPr>
                <w:lang w:eastAsia="de-DE"/>
              </w:rPr>
            </w:pPr>
            <w:r w:rsidRPr="00B4125B">
              <w:rPr>
                <w:lang w:eastAsia="de-DE"/>
              </w:rPr>
              <w:t>100%</w:t>
            </w:r>
          </w:p>
        </w:tc>
      </w:tr>
    </w:tbl>
    <w:p w14:paraId="70E69198" w14:textId="77777777" w:rsidR="00131A5D" w:rsidRPr="00B4125B" w:rsidRDefault="00131A5D" w:rsidP="00131A5D">
      <w:r w:rsidRPr="00B4125B">
        <w:t xml:space="preserve">Current MIP is performing the order of </w:t>
      </w:r>
      <w:proofErr w:type="spellStart"/>
      <w:r w:rsidRPr="00B4125B">
        <w:t>upsampling</w:t>
      </w:r>
      <w:proofErr w:type="spellEnd"/>
      <w:r w:rsidRPr="00B4125B">
        <w:t xml:space="preserve"> filters depending on the block shape (</w:t>
      </w:r>
      <w:proofErr w:type="spellStart"/>
      <w:r w:rsidRPr="00B4125B">
        <w:t>upsampling</w:t>
      </w:r>
      <w:proofErr w:type="spellEnd"/>
      <w:r w:rsidRPr="00B4125B">
        <w:t xml:space="preserve"> is applied for blocks &gt;8x8 where the prediction is first generated in a </w:t>
      </w:r>
      <w:proofErr w:type="spellStart"/>
      <w:r w:rsidRPr="00B4125B">
        <w:t>downsampled</w:t>
      </w:r>
      <w:proofErr w:type="spellEnd"/>
      <w:r w:rsidRPr="00B4125B">
        <w:t xml:space="preserve"> version). The results show that switching the order is not necessary, no compression loss.</w:t>
      </w:r>
    </w:p>
    <w:p w14:paraId="586C6536" w14:textId="77777777" w:rsidR="00131A5D" w:rsidRPr="00B4125B" w:rsidRDefault="00131A5D" w:rsidP="00131A5D">
      <w:r w:rsidRPr="00B4125B">
        <w:t>CE3-3.2 is the desirable solution, also aligned with the order of filtering in motion comp.</w:t>
      </w:r>
    </w:p>
    <w:p w14:paraId="51739F29" w14:textId="77777777" w:rsidR="00131A5D" w:rsidRPr="00B4125B" w:rsidRDefault="00131A5D" w:rsidP="00131A5D"/>
    <w:p w14:paraId="5BADB9DD" w14:textId="77777777" w:rsidR="00131A5D" w:rsidRPr="00B4125B" w:rsidRDefault="00131A5D" w:rsidP="00131A5D">
      <w:r w:rsidRPr="00B4125B">
        <w:rPr>
          <w:highlight w:val="yellow"/>
        </w:rPr>
        <w:t>Decision</w:t>
      </w:r>
      <w:r w:rsidRPr="00B4125B">
        <w:t>: Adopt JVET-P0054, version of CE3-3.2.</w:t>
      </w:r>
    </w:p>
    <w:p w14:paraId="5C32C586" w14:textId="34F514C3" w:rsidR="008D4F6A" w:rsidRPr="00B4125B" w:rsidRDefault="008D4F6A" w:rsidP="007B4D22"/>
    <w:p w14:paraId="741777DE" w14:textId="77777777" w:rsidR="008D4F6A" w:rsidRPr="00B4125B" w:rsidRDefault="00154673" w:rsidP="007966F0">
      <w:pPr>
        <w:pStyle w:val="Heading9"/>
        <w:rPr>
          <w:rFonts w:eastAsia="Times New Roman"/>
          <w:szCs w:val="24"/>
          <w:lang w:val="en-CA"/>
        </w:rPr>
      </w:pPr>
      <w:hyperlink r:id="rId108" w:history="1">
        <w:r w:rsidR="008D4F6A" w:rsidRPr="00B4125B">
          <w:rPr>
            <w:rFonts w:eastAsia="Times New Roman"/>
            <w:color w:val="0000FF"/>
            <w:szCs w:val="24"/>
            <w:u w:val="single"/>
            <w:lang w:val="en-CA"/>
          </w:rPr>
          <w:t>JVET-P0056</w:t>
        </w:r>
      </w:hyperlink>
      <w:r w:rsidR="008D4F6A" w:rsidRPr="00B4125B">
        <w:rPr>
          <w:rFonts w:eastAsia="Times New Roman"/>
          <w:szCs w:val="24"/>
          <w:lang w:val="en-CA"/>
        </w:rPr>
        <w:t xml:space="preserve"> CE3-2: On rounding shift of MIP [K. Kondo (Sony), J.-Y. </w:t>
      </w:r>
      <w:proofErr w:type="spellStart"/>
      <w:r w:rsidR="008D4F6A" w:rsidRPr="00B4125B">
        <w:rPr>
          <w:rFonts w:eastAsia="Times New Roman"/>
          <w:szCs w:val="24"/>
          <w:lang w:val="en-CA"/>
        </w:rPr>
        <w:t>Huo</w:t>
      </w:r>
      <w:proofErr w:type="spellEnd"/>
      <w:r w:rsidR="008D4F6A" w:rsidRPr="00B4125B">
        <w:rPr>
          <w:rFonts w:eastAsia="Times New Roman"/>
          <w:szCs w:val="24"/>
          <w:lang w:val="en-CA"/>
        </w:rPr>
        <w:t xml:space="preserve"> (</w:t>
      </w:r>
      <w:proofErr w:type="spellStart"/>
      <w:r w:rsidR="008D4F6A" w:rsidRPr="00B4125B">
        <w:rPr>
          <w:rFonts w:eastAsia="Times New Roman"/>
          <w:szCs w:val="24"/>
          <w:lang w:val="en-CA"/>
        </w:rPr>
        <w:t>Xidian</w:t>
      </w:r>
      <w:proofErr w:type="spellEnd"/>
      <w:r w:rsidR="008D4F6A" w:rsidRPr="00B4125B">
        <w:rPr>
          <w:rFonts w:eastAsia="Times New Roman"/>
          <w:szCs w:val="24"/>
          <w:lang w:val="en-CA"/>
        </w:rPr>
        <w:t xml:space="preserve"> Univ.)]</w:t>
      </w:r>
    </w:p>
    <w:p w14:paraId="549C58BA" w14:textId="77777777" w:rsidR="00131A5D" w:rsidRPr="00B4125B" w:rsidRDefault="00131A5D" w:rsidP="00131A5D">
      <w:pPr>
        <w:rPr>
          <w:rFonts w:eastAsiaTheme="minorEastAsia"/>
          <w:sz w:val="28"/>
          <w:lang w:eastAsia="ja-JP"/>
        </w:rPr>
      </w:pPr>
      <w:r w:rsidRPr="00B4125B">
        <w:rPr>
          <w:rFonts w:eastAsiaTheme="minorEastAsia"/>
          <w:lang w:eastAsia="ja-JP"/>
        </w:rPr>
        <w:t>CE3-2.1</w:t>
      </w:r>
    </w:p>
    <w:p w14:paraId="0D04B5C2" w14:textId="77777777" w:rsidR="00131A5D" w:rsidRPr="00B4125B" w:rsidRDefault="00131A5D" w:rsidP="00131A5D">
      <w:pPr>
        <w:rPr>
          <w:rFonts w:eastAsiaTheme="minorEastAsia"/>
          <w:lang w:eastAsia="ja-JP"/>
        </w:rPr>
      </w:pPr>
      <w:r w:rsidRPr="00B4125B">
        <w:rPr>
          <w:lang w:eastAsia="ja-JP"/>
        </w:rPr>
        <w:t>In this method, a variable (</w:t>
      </w:r>
      <w:proofErr w:type="spellStart"/>
      <w:r w:rsidRPr="00B4125B">
        <w:rPr>
          <w:lang w:eastAsia="ja-JP"/>
        </w:rPr>
        <w:t>sW</w:t>
      </w:r>
      <w:proofErr w:type="spellEnd"/>
      <w:r w:rsidRPr="00B4125B">
        <w:rPr>
          <w:lang w:eastAsia="ja-JP"/>
        </w:rPr>
        <w:t xml:space="preserve">), the number of shifts to compute a variable </w:t>
      </w:r>
      <w:proofErr w:type="spellStart"/>
      <w:r w:rsidRPr="00B4125B">
        <w:rPr>
          <w:lang w:eastAsia="ja-JP"/>
        </w:rPr>
        <w:t>predMip</w:t>
      </w:r>
      <w:proofErr w:type="spellEnd"/>
      <w:r w:rsidRPr="00B4125B">
        <w:rPr>
          <w:lang w:eastAsia="ja-JP"/>
        </w:rPr>
        <w:t xml:space="preserve"> is fixed to 5. The equations are changed as below. Also, the weighting parameters (</w:t>
      </w:r>
      <w:proofErr w:type="spellStart"/>
      <w:r w:rsidRPr="00B4125B">
        <w:rPr>
          <w:lang w:eastAsia="ja-JP"/>
        </w:rPr>
        <w:t>mWeight</w:t>
      </w:r>
      <w:proofErr w:type="spellEnd"/>
      <w:r w:rsidRPr="00B4125B">
        <w:rPr>
          <w:lang w:eastAsia="ja-JP"/>
        </w:rPr>
        <w:t>) and the offset factor (</w:t>
      </w:r>
      <w:proofErr w:type="spellStart"/>
      <w:r w:rsidRPr="00B4125B">
        <w:rPr>
          <w:lang w:eastAsia="ja-JP"/>
        </w:rPr>
        <w:t>fO</w:t>
      </w:r>
      <w:proofErr w:type="spellEnd"/>
      <w:r w:rsidRPr="00B4125B">
        <w:rPr>
          <w:lang w:eastAsia="ja-JP"/>
        </w:rPr>
        <w:t>) are modified because the number of shifts was changed from the original design.</w:t>
      </w:r>
    </w:p>
    <w:p w14:paraId="08BD9352" w14:textId="77777777" w:rsidR="00131A5D" w:rsidRPr="00B4125B" w:rsidRDefault="00131A5D" w:rsidP="00131A5D">
      <w:pPr>
        <w:tabs>
          <w:tab w:val="center" w:pos="4849"/>
          <w:tab w:val="right" w:pos="9696"/>
        </w:tabs>
        <w:spacing w:before="193" w:after="240"/>
        <w:ind w:left="1440"/>
      </w:pPr>
      <w:proofErr w:type="spellStart"/>
      <w:r w:rsidRPr="00B4125B">
        <w:rPr>
          <w:lang w:eastAsia="ko-KR"/>
        </w:rPr>
        <w:t>oW</w:t>
      </w:r>
      <w:proofErr w:type="spellEnd"/>
      <w:r w:rsidRPr="00B4125B">
        <w:rPr>
          <w:lang w:eastAsia="ko-KR"/>
        </w:rPr>
        <w:t xml:space="preserve"> = ( 1</w:t>
      </w:r>
      <w:r w:rsidRPr="00B4125B">
        <w:rPr>
          <w:noProof/>
          <w:lang w:eastAsia="ko-KR"/>
        </w:rPr>
        <w:t> </w:t>
      </w:r>
      <w:r w:rsidRPr="00B4125B">
        <w:rPr>
          <w:lang w:eastAsia="ko-KR"/>
        </w:rPr>
        <w:t>&lt;&lt;</w:t>
      </w:r>
      <w:r w:rsidRPr="00B4125B">
        <w:rPr>
          <w:noProof/>
          <w:lang w:eastAsia="ko-KR"/>
        </w:rPr>
        <w:t> </w:t>
      </w:r>
      <w:r w:rsidRPr="00B4125B">
        <w:rPr>
          <w:noProof/>
          <w:highlight w:val="yellow"/>
          <w:lang w:eastAsia="ko-KR"/>
        </w:rPr>
        <w:t>4</w:t>
      </w:r>
      <w:r w:rsidRPr="00B4125B">
        <w:rPr>
          <w:strike/>
          <w:highlight w:val="yellow"/>
          <w:lang w:eastAsia="ko-KR"/>
        </w:rPr>
        <w:t xml:space="preserve">( </w:t>
      </w:r>
      <w:proofErr w:type="spellStart"/>
      <w:r w:rsidRPr="00B4125B">
        <w:rPr>
          <w:strike/>
          <w:highlight w:val="yellow"/>
          <w:lang w:eastAsia="ko-KR"/>
        </w:rPr>
        <w:t>sW</w:t>
      </w:r>
      <w:proofErr w:type="spellEnd"/>
      <w:r w:rsidRPr="00B4125B">
        <w:rPr>
          <w:strike/>
          <w:noProof/>
          <w:highlight w:val="yellow"/>
          <w:lang w:eastAsia="ko-KR"/>
        </w:rPr>
        <w:t> − 1 )</w:t>
      </w:r>
      <w:r w:rsidRPr="00B4125B">
        <w:rPr>
          <w:noProof/>
          <w:lang w:eastAsia="ko-KR"/>
        </w:rPr>
        <w:t xml:space="preserve"> ) −( (</w:t>
      </w:r>
      <w:r w:rsidRPr="00B4125B">
        <w:rPr>
          <w:noProof/>
          <w:highlight w:val="yellow"/>
          <w:lang w:eastAsia="ko-KR"/>
        </w:rPr>
        <w:t>fO</w:t>
      </w:r>
      <w:r w:rsidRPr="00B4125B">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RPr="00B4125B">
        <w:rPr>
          <w:noProof/>
        </w:rPr>
        <w:t>)</w:t>
      </w:r>
      <w:r w:rsidRPr="00B4125B">
        <w:rPr>
          <w:noProof/>
          <w:highlight w:val="yellow"/>
        </w:rPr>
        <w:t>+1) &gt;&gt; 1</w:t>
      </w:r>
      <w:r w:rsidRPr="00B4125B">
        <w:rPr>
          <w:noProof/>
        </w:rPr>
        <w:t>)</w:t>
      </w:r>
      <w:r w:rsidRPr="00B4125B">
        <w:rPr>
          <w:lang w:eastAsia="ko-KR"/>
        </w:rPr>
        <w:tab/>
      </w:r>
    </w:p>
    <w:p w14:paraId="6BC95AF9" w14:textId="77777777" w:rsidR="00131A5D" w:rsidRPr="00B4125B" w:rsidRDefault="00131A5D" w:rsidP="00131A5D">
      <w:pPr>
        <w:tabs>
          <w:tab w:val="center" w:pos="4849"/>
          <w:tab w:val="right" w:pos="9696"/>
        </w:tabs>
        <w:spacing w:before="193" w:after="240"/>
        <w:ind w:left="1440"/>
        <w:rPr>
          <w:lang w:eastAsia="ko-KR"/>
        </w:rPr>
      </w:pPr>
      <w:proofErr w:type="spellStart"/>
      <w:r w:rsidRPr="00B4125B">
        <w:rPr>
          <w:lang w:eastAsia="ko-KR"/>
        </w:rPr>
        <w:t>predMip</w:t>
      </w:r>
      <w:proofErr w:type="spellEnd"/>
      <w:r w:rsidRPr="00B4125B">
        <w:rPr>
          <w:noProof/>
          <w:lang w:eastAsia="ko-KR"/>
        </w:rPr>
        <w:t>[ x ][ y ]</w:t>
      </w:r>
      <w:r w:rsidRPr="00B4125B">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RPr="00B4125B">
        <w:rPr>
          <w:lang w:eastAsia="ko-KR"/>
        </w:rPr>
        <w:t xml:space="preserve"> ) + </w:t>
      </w:r>
      <w:r w:rsidRPr="00B4125B">
        <w:rPr>
          <w:lang w:eastAsia="ko-KR"/>
        </w:rPr>
        <w:br/>
      </w:r>
      <w:r w:rsidRPr="00B4125B">
        <w:rPr>
          <w:lang w:eastAsia="ko-KR"/>
        </w:rPr>
        <w:tab/>
        <w:t>oW )</w:t>
      </w:r>
      <w:r w:rsidRPr="00B4125B">
        <w:rPr>
          <w:noProof/>
          <w:lang w:eastAsia="ko-KR"/>
        </w:rPr>
        <w:t> &gt;&gt; </w:t>
      </w:r>
      <w:r w:rsidRPr="00B4125B">
        <w:rPr>
          <w:noProof/>
          <w:highlight w:val="yellow"/>
          <w:lang w:eastAsia="ko-KR"/>
        </w:rPr>
        <w:t>5</w:t>
      </w:r>
      <w:r w:rsidRPr="00B4125B">
        <w:rPr>
          <w:strike/>
          <w:noProof/>
          <w:highlight w:val="yellow"/>
          <w:lang w:eastAsia="ko-KR"/>
        </w:rPr>
        <w:t>sW</w:t>
      </w:r>
      <w:r w:rsidRPr="00B4125B">
        <w:rPr>
          <w:noProof/>
          <w:lang w:eastAsia="ko-KR"/>
        </w:rPr>
        <w:t xml:space="preserve"> )</w:t>
      </w:r>
      <w:r w:rsidRPr="00B4125B">
        <w:rPr>
          <w:lang w:eastAsia="ko-KR"/>
        </w:rPr>
        <w:t> + </w:t>
      </w:r>
      <w:proofErr w:type="spellStart"/>
      <w:r w:rsidRPr="00B4125B">
        <w:rPr>
          <w:noProof/>
          <w:lang w:eastAsia="ko-KR"/>
        </w:rPr>
        <w:t>pTemp</w:t>
      </w:r>
      <w:proofErr w:type="spellEnd"/>
      <w:r w:rsidRPr="00B4125B">
        <w:rPr>
          <w:noProof/>
          <w:lang w:eastAsia="ko-KR"/>
        </w:rPr>
        <w:t>[ 0 ]</w:t>
      </w:r>
      <w:r w:rsidRPr="00B4125B">
        <w:rPr>
          <w:lang w:eastAsia="ko-KR"/>
        </w:rPr>
        <w:tab/>
      </w:r>
    </w:p>
    <w:p w14:paraId="26B3E66A" w14:textId="77777777" w:rsidR="00131A5D" w:rsidRPr="00B4125B" w:rsidRDefault="00131A5D" w:rsidP="00131A5D">
      <w:pPr>
        <w:tabs>
          <w:tab w:val="center" w:pos="4849"/>
          <w:tab w:val="right" w:pos="9696"/>
        </w:tabs>
        <w:spacing w:before="193" w:after="240"/>
      </w:pPr>
      <w:r w:rsidRPr="00B4125B">
        <w:rPr>
          <w:lang w:eastAsia="ko-KR"/>
        </w:rPr>
        <w:t>Memory storage reduction: 102 bits (= 3 bits * 34 elements)</w:t>
      </w:r>
    </w:p>
    <w:p w14:paraId="5E9B2FF8" w14:textId="77777777" w:rsidR="00131A5D" w:rsidRPr="00B4125B" w:rsidRDefault="00131A5D" w:rsidP="00131A5D">
      <w:pPr>
        <w:rPr>
          <w:rFonts w:eastAsiaTheme="minorEastAsia"/>
          <w:lang w:eastAsia="ja-JP"/>
        </w:rPr>
      </w:pPr>
      <w:r w:rsidRPr="00B4125B">
        <w:rPr>
          <w:rFonts w:eastAsiaTheme="minorEastAsia"/>
          <w:lang w:eastAsia="ja-JP"/>
        </w:rPr>
        <w:t>CE3-2.2</w:t>
      </w:r>
    </w:p>
    <w:p w14:paraId="028C3788" w14:textId="77777777" w:rsidR="00131A5D" w:rsidRPr="00B4125B" w:rsidRDefault="00131A5D" w:rsidP="00131A5D">
      <w:pPr>
        <w:rPr>
          <w:rFonts w:eastAsiaTheme="minorEastAsia"/>
          <w:lang w:eastAsia="ja-JP"/>
        </w:rPr>
      </w:pPr>
      <w:r w:rsidRPr="00B4125B">
        <w:rPr>
          <w:lang w:eastAsia="ja-JP"/>
        </w:rPr>
        <w:lastRenderedPageBreak/>
        <w:t>In this method, the variable (</w:t>
      </w:r>
      <w:proofErr w:type="spellStart"/>
      <w:r w:rsidRPr="00B4125B">
        <w:rPr>
          <w:lang w:eastAsia="ja-JP"/>
        </w:rPr>
        <w:t>sW</w:t>
      </w:r>
      <w:proofErr w:type="spellEnd"/>
      <w:r w:rsidRPr="00B4125B">
        <w:rPr>
          <w:lang w:eastAsia="ja-JP"/>
        </w:rPr>
        <w:t xml:space="preserve">) depends on </w:t>
      </w:r>
      <w:proofErr w:type="spellStart"/>
      <w:r w:rsidRPr="00B4125B">
        <w:rPr>
          <w:lang w:eastAsia="ja-JP"/>
        </w:rPr>
        <w:t>MipSizeId</w:t>
      </w:r>
      <w:proofErr w:type="spellEnd"/>
      <w:r w:rsidRPr="00B4125B">
        <w:rPr>
          <w:lang w:eastAsia="ja-JP"/>
        </w:rPr>
        <w:t xml:space="preserve">. the </w:t>
      </w:r>
      <w:proofErr w:type="spellStart"/>
      <w:r w:rsidRPr="00B4125B">
        <w:rPr>
          <w:lang w:eastAsia="ja-JP"/>
        </w:rPr>
        <w:t>sW</w:t>
      </w:r>
      <w:proofErr w:type="spellEnd"/>
      <w:r w:rsidRPr="00B4125B">
        <w:rPr>
          <w:lang w:eastAsia="ja-JP"/>
        </w:rPr>
        <w:t xml:space="preserve"> is set to 6 when </w:t>
      </w:r>
      <w:proofErr w:type="spellStart"/>
      <w:r w:rsidRPr="00B4125B">
        <w:rPr>
          <w:lang w:eastAsia="ja-JP"/>
        </w:rPr>
        <w:t>MipSizeId</w:t>
      </w:r>
      <w:proofErr w:type="spellEnd"/>
      <w:r w:rsidRPr="00B4125B">
        <w:rPr>
          <w:lang w:eastAsia="ja-JP"/>
        </w:rPr>
        <w:t xml:space="preserve"> is equal to 1. Otherwise, it is set to 5. Thus, the equations are changed as below.</w:t>
      </w:r>
    </w:p>
    <w:p w14:paraId="583B083D" w14:textId="77777777" w:rsidR="00131A5D" w:rsidRPr="00B4125B" w:rsidRDefault="00131A5D" w:rsidP="00131A5D">
      <w:pPr>
        <w:tabs>
          <w:tab w:val="center" w:pos="4849"/>
          <w:tab w:val="right" w:pos="9696"/>
        </w:tabs>
        <w:spacing w:before="193" w:after="240"/>
        <w:ind w:left="1440"/>
      </w:pPr>
      <w:proofErr w:type="spellStart"/>
      <w:r w:rsidRPr="00B4125B">
        <w:rPr>
          <w:lang w:eastAsia="ko-KR"/>
        </w:rPr>
        <w:t>oW</w:t>
      </w:r>
      <w:proofErr w:type="spellEnd"/>
      <w:r w:rsidRPr="00B4125B">
        <w:rPr>
          <w:lang w:eastAsia="ko-KR"/>
        </w:rPr>
        <w:t xml:space="preserve"> = </w:t>
      </w:r>
      <w:proofErr w:type="gramStart"/>
      <w:r w:rsidRPr="00B4125B">
        <w:rPr>
          <w:lang w:eastAsia="ko-KR"/>
        </w:rPr>
        <w:t>( 1</w:t>
      </w:r>
      <w:proofErr w:type="gramEnd"/>
      <w:r w:rsidRPr="00B4125B">
        <w:rPr>
          <w:noProof/>
          <w:lang w:eastAsia="ko-KR"/>
        </w:rPr>
        <w:t> </w:t>
      </w:r>
      <w:r w:rsidRPr="00B4125B">
        <w:rPr>
          <w:lang w:eastAsia="ko-KR"/>
        </w:rPr>
        <w:t>&lt;&lt;</w:t>
      </w:r>
      <w:r w:rsidRPr="00B4125B">
        <w:rPr>
          <w:noProof/>
          <w:lang w:eastAsia="ko-KR"/>
        </w:rPr>
        <w:t> </w:t>
      </w:r>
      <w:r w:rsidRPr="00B4125B">
        <w:rPr>
          <w:noProof/>
          <w:highlight w:val="yellow"/>
          <w:lang w:eastAsia="ko-KR"/>
        </w:rPr>
        <w:t>((</w:t>
      </w:r>
      <w:proofErr w:type="spellStart"/>
      <w:r w:rsidRPr="00B4125B">
        <w:rPr>
          <w:noProof/>
          <w:highlight w:val="yellow"/>
          <w:lang w:eastAsia="ko-KR"/>
        </w:rPr>
        <w:t>MipSizeId</w:t>
      </w:r>
      <w:proofErr w:type="spellEnd"/>
      <w:r w:rsidRPr="00B4125B">
        <w:rPr>
          <w:noProof/>
          <w:highlight w:val="yellow"/>
          <w:lang w:eastAsia="ko-KR"/>
        </w:rPr>
        <w:t>==1)? 5:4)</w:t>
      </w:r>
      <w:r w:rsidRPr="00B4125B">
        <w:rPr>
          <w:noProof/>
          <w:lang w:eastAsia="ko-KR"/>
        </w:rPr>
        <w:t xml:space="preserve"> ) −( (</w:t>
      </w:r>
      <w:r w:rsidRPr="00B4125B">
        <w:rPr>
          <w:noProof/>
          <w:highlight w:val="yellow"/>
          <w:lang w:eastAsia="ko-KR"/>
        </w:rPr>
        <w:t>fO</w:t>
      </w:r>
      <w:r w:rsidRPr="00B4125B">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RPr="00B4125B">
        <w:rPr>
          <w:noProof/>
        </w:rPr>
        <w:t>)</w:t>
      </w:r>
      <w:r w:rsidRPr="00B4125B">
        <w:rPr>
          <w:noProof/>
          <w:highlight w:val="yellow"/>
        </w:rPr>
        <w:t>+1) &gt;&gt; 1</w:t>
      </w:r>
      <w:r w:rsidRPr="00B4125B">
        <w:rPr>
          <w:noProof/>
        </w:rPr>
        <w:t>)</w:t>
      </w:r>
      <w:r w:rsidRPr="00B4125B">
        <w:rPr>
          <w:lang w:eastAsia="ko-KR"/>
        </w:rPr>
        <w:tab/>
      </w:r>
    </w:p>
    <w:p w14:paraId="6BB7EFF7" w14:textId="77777777" w:rsidR="00131A5D" w:rsidRPr="00B4125B" w:rsidRDefault="00131A5D" w:rsidP="00131A5D">
      <w:pPr>
        <w:tabs>
          <w:tab w:val="center" w:pos="4849"/>
          <w:tab w:val="right" w:pos="9696"/>
        </w:tabs>
        <w:spacing w:before="193" w:after="240"/>
        <w:ind w:left="1440"/>
      </w:pPr>
      <w:proofErr w:type="spellStart"/>
      <w:r w:rsidRPr="00B4125B">
        <w:rPr>
          <w:lang w:eastAsia="ko-KR"/>
        </w:rPr>
        <w:t>predMip</w:t>
      </w:r>
      <w:proofErr w:type="spellEnd"/>
      <w:r w:rsidRPr="00B4125B">
        <w:rPr>
          <w:noProof/>
          <w:lang w:eastAsia="ko-KR"/>
        </w:rPr>
        <w:t>[ x ][ y ]</w:t>
      </w:r>
      <w:r w:rsidRPr="00B4125B">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RPr="00B4125B">
        <w:rPr>
          <w:lang w:eastAsia="ko-KR"/>
        </w:rPr>
        <w:t xml:space="preserve"> ) + </w:t>
      </w:r>
      <w:r w:rsidRPr="00B4125B">
        <w:rPr>
          <w:lang w:eastAsia="ko-KR"/>
        </w:rPr>
        <w:br/>
      </w:r>
      <w:r w:rsidRPr="00B4125B">
        <w:rPr>
          <w:lang w:eastAsia="ko-KR"/>
        </w:rPr>
        <w:tab/>
        <w:t>oW )</w:t>
      </w:r>
      <w:r w:rsidRPr="00B4125B">
        <w:rPr>
          <w:noProof/>
          <w:lang w:eastAsia="ko-KR"/>
        </w:rPr>
        <w:t> &gt;&gt; </w:t>
      </w:r>
      <w:r w:rsidRPr="00B4125B">
        <w:rPr>
          <w:noProof/>
          <w:highlight w:val="yellow"/>
          <w:lang w:eastAsia="ko-KR"/>
        </w:rPr>
        <w:t> ((MipSizeId==1)? 6:5)</w:t>
      </w:r>
      <w:r w:rsidRPr="00B4125B">
        <w:rPr>
          <w:strike/>
          <w:noProof/>
          <w:highlight w:val="yellow"/>
          <w:lang w:eastAsia="ko-KR"/>
        </w:rPr>
        <w:t>sW</w:t>
      </w:r>
      <w:r w:rsidRPr="00B4125B">
        <w:rPr>
          <w:noProof/>
          <w:lang w:eastAsia="ko-KR"/>
        </w:rPr>
        <w:t xml:space="preserve"> )</w:t>
      </w:r>
      <w:r w:rsidRPr="00B4125B">
        <w:rPr>
          <w:lang w:eastAsia="ko-KR"/>
        </w:rPr>
        <w:t> + </w:t>
      </w:r>
      <w:proofErr w:type="spellStart"/>
      <w:r w:rsidRPr="00B4125B">
        <w:rPr>
          <w:noProof/>
          <w:lang w:eastAsia="ko-KR"/>
        </w:rPr>
        <w:t>pTemp</w:t>
      </w:r>
      <w:proofErr w:type="spellEnd"/>
      <w:r w:rsidRPr="00B4125B">
        <w:rPr>
          <w:noProof/>
          <w:lang w:eastAsia="ko-KR"/>
        </w:rPr>
        <w:t>[ 0 ]</w:t>
      </w:r>
      <w:r w:rsidRPr="00B4125B">
        <w:rPr>
          <w:lang w:eastAsia="ko-KR"/>
        </w:rPr>
        <w:tab/>
      </w:r>
    </w:p>
    <w:p w14:paraId="0A7DC57A" w14:textId="77777777" w:rsidR="00131A5D" w:rsidRPr="00B4125B" w:rsidRDefault="00131A5D" w:rsidP="00131A5D">
      <w:pPr>
        <w:tabs>
          <w:tab w:val="center" w:pos="4849"/>
          <w:tab w:val="right" w:pos="9696"/>
        </w:tabs>
        <w:spacing w:before="193" w:after="240"/>
        <w:rPr>
          <w:lang w:eastAsia="ko-KR"/>
        </w:rPr>
      </w:pPr>
      <w:r w:rsidRPr="00B4125B">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31A5D" w:rsidRPr="00B4125B" w14:paraId="0E1F8C40"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160D9EC8" w14:textId="77777777" w:rsidR="00131A5D" w:rsidRPr="00B4125B" w:rsidRDefault="00131A5D" w:rsidP="00C20D01">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239120BF" w14:textId="77777777" w:rsidR="00131A5D" w:rsidRPr="00B4125B" w:rsidRDefault="00131A5D" w:rsidP="00C20D01">
            <w:pPr>
              <w:jc w:val="center"/>
              <w:rPr>
                <w:b/>
                <w:bCs/>
                <w:sz w:val="20"/>
              </w:rPr>
            </w:pPr>
            <w:r w:rsidRPr="00B4125B">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11A1FACF" w14:textId="77777777" w:rsidR="00131A5D" w:rsidRPr="00B4125B" w:rsidRDefault="00131A5D" w:rsidP="00C20D01">
            <w:pPr>
              <w:jc w:val="center"/>
              <w:rPr>
                <w:b/>
                <w:bCs/>
                <w:sz w:val="20"/>
              </w:rPr>
            </w:pPr>
            <w:r w:rsidRPr="00B4125B">
              <w:rPr>
                <w:b/>
                <w:bCs/>
                <w:sz w:val="20"/>
              </w:rPr>
              <w:t>Random Access - Over VTM-6.0</w:t>
            </w:r>
          </w:p>
        </w:tc>
      </w:tr>
      <w:tr w:rsidR="00131A5D" w:rsidRPr="00B4125B" w14:paraId="20D662D4"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6B543DCD" w14:textId="77777777" w:rsidR="00131A5D" w:rsidRPr="00B4125B" w:rsidRDefault="00131A5D" w:rsidP="00C20D01">
            <w:pPr>
              <w:rPr>
                <w:b/>
                <w:bCs/>
                <w:sz w:val="20"/>
              </w:rPr>
            </w:pPr>
            <w:r w:rsidRPr="00B4125B">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9D3D76A" w14:textId="77777777" w:rsidR="00131A5D" w:rsidRPr="00B4125B" w:rsidRDefault="00131A5D" w:rsidP="00C20D01">
            <w:pPr>
              <w:jc w:val="center"/>
              <w:rPr>
                <w:b/>
                <w:bCs/>
                <w:sz w:val="20"/>
              </w:rPr>
            </w:pPr>
            <w:r w:rsidRPr="00B4125B">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6EFBAD62" w14:textId="77777777" w:rsidR="00131A5D" w:rsidRPr="00B4125B" w:rsidRDefault="00131A5D" w:rsidP="00C20D01">
            <w:pPr>
              <w:jc w:val="center"/>
              <w:rPr>
                <w:b/>
                <w:bCs/>
                <w:sz w:val="20"/>
              </w:rPr>
            </w:pPr>
            <w:r w:rsidRPr="00B4125B">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48378B6D" w14:textId="77777777" w:rsidR="00131A5D" w:rsidRPr="00B4125B" w:rsidRDefault="00131A5D" w:rsidP="00C20D01">
            <w:pPr>
              <w:jc w:val="center"/>
              <w:rPr>
                <w:b/>
                <w:bCs/>
                <w:sz w:val="20"/>
              </w:rPr>
            </w:pPr>
            <w:r w:rsidRPr="00B4125B">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15ECB422" w14:textId="77777777" w:rsidR="00131A5D" w:rsidRPr="00B4125B" w:rsidRDefault="00131A5D" w:rsidP="00C20D01">
            <w:pPr>
              <w:jc w:val="center"/>
              <w:rPr>
                <w:b/>
                <w:bCs/>
                <w:sz w:val="20"/>
              </w:rPr>
            </w:pPr>
            <w:proofErr w:type="spellStart"/>
            <w:r w:rsidRPr="00B4125B">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noWrap/>
            <w:hideMark/>
          </w:tcPr>
          <w:p w14:paraId="34C74688" w14:textId="77777777" w:rsidR="00131A5D" w:rsidRPr="00B4125B" w:rsidRDefault="00131A5D" w:rsidP="00C20D01">
            <w:pPr>
              <w:jc w:val="center"/>
              <w:rPr>
                <w:b/>
                <w:bCs/>
                <w:sz w:val="20"/>
              </w:rPr>
            </w:pPr>
            <w:proofErr w:type="spellStart"/>
            <w:r w:rsidRPr="00B4125B">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noWrap/>
            <w:hideMark/>
          </w:tcPr>
          <w:p w14:paraId="5BE9A280" w14:textId="77777777" w:rsidR="00131A5D" w:rsidRPr="00B4125B" w:rsidRDefault="00131A5D" w:rsidP="00C20D01">
            <w:pPr>
              <w:jc w:val="center"/>
              <w:rPr>
                <w:b/>
                <w:bCs/>
                <w:sz w:val="20"/>
              </w:rPr>
            </w:pPr>
            <w:r w:rsidRPr="00B4125B">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2D0BF333" w14:textId="77777777" w:rsidR="00131A5D" w:rsidRPr="00B4125B" w:rsidRDefault="00131A5D" w:rsidP="00C20D01">
            <w:pPr>
              <w:jc w:val="center"/>
              <w:rPr>
                <w:b/>
                <w:bCs/>
                <w:sz w:val="20"/>
              </w:rPr>
            </w:pPr>
            <w:r w:rsidRPr="00B4125B">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E7DB82E" w14:textId="77777777" w:rsidR="00131A5D" w:rsidRPr="00B4125B" w:rsidRDefault="00131A5D" w:rsidP="00C20D01">
            <w:pPr>
              <w:jc w:val="center"/>
              <w:rPr>
                <w:b/>
                <w:bCs/>
                <w:sz w:val="20"/>
              </w:rPr>
            </w:pPr>
            <w:r w:rsidRPr="00B4125B">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780F8F94" w14:textId="77777777" w:rsidR="00131A5D" w:rsidRPr="00B4125B" w:rsidRDefault="00131A5D" w:rsidP="00C20D01">
            <w:pPr>
              <w:jc w:val="center"/>
              <w:rPr>
                <w:b/>
                <w:bCs/>
                <w:sz w:val="20"/>
              </w:rPr>
            </w:pPr>
            <w:proofErr w:type="spellStart"/>
            <w:r w:rsidRPr="00B4125B">
              <w:rPr>
                <w:b/>
                <w:bCs/>
                <w:sz w:val="20"/>
              </w:rPr>
              <w:t>EncT</w:t>
            </w:r>
            <w:proofErr w:type="spellEnd"/>
          </w:p>
        </w:tc>
        <w:tc>
          <w:tcPr>
            <w:tcW w:w="730" w:type="dxa"/>
            <w:tcBorders>
              <w:top w:val="single" w:sz="4" w:space="0" w:color="auto"/>
              <w:left w:val="single" w:sz="8" w:space="0" w:color="auto"/>
              <w:bottom w:val="single" w:sz="8" w:space="0" w:color="auto"/>
              <w:right w:val="single" w:sz="8" w:space="0" w:color="auto"/>
            </w:tcBorders>
            <w:noWrap/>
            <w:hideMark/>
          </w:tcPr>
          <w:p w14:paraId="08041CED" w14:textId="77777777" w:rsidR="00131A5D" w:rsidRPr="00B4125B" w:rsidRDefault="00131A5D" w:rsidP="00C20D01">
            <w:pPr>
              <w:jc w:val="center"/>
              <w:rPr>
                <w:b/>
                <w:bCs/>
                <w:sz w:val="20"/>
              </w:rPr>
            </w:pPr>
            <w:proofErr w:type="spellStart"/>
            <w:r w:rsidRPr="00B4125B">
              <w:rPr>
                <w:b/>
                <w:bCs/>
                <w:sz w:val="20"/>
              </w:rPr>
              <w:t>DecT</w:t>
            </w:r>
            <w:proofErr w:type="spellEnd"/>
          </w:p>
        </w:tc>
      </w:tr>
      <w:tr w:rsidR="00131A5D" w:rsidRPr="00B4125B" w14:paraId="299775CE"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5B9A115E" w14:textId="77777777" w:rsidR="00131A5D" w:rsidRPr="00B4125B" w:rsidRDefault="00131A5D" w:rsidP="00C20D01">
            <w:pPr>
              <w:rPr>
                <w:sz w:val="20"/>
              </w:rPr>
            </w:pPr>
            <w:r w:rsidRPr="00B4125B">
              <w:rPr>
                <w:lang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40991F63" w14:textId="77777777" w:rsidR="00131A5D" w:rsidRPr="00B4125B" w:rsidRDefault="00131A5D" w:rsidP="00C20D01">
            <w:pPr>
              <w:rPr>
                <w:sz w:val="20"/>
              </w:rPr>
            </w:pPr>
            <w:r w:rsidRPr="00B4125B">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4D55E371" w14:textId="77777777" w:rsidR="00131A5D" w:rsidRPr="00B4125B" w:rsidRDefault="00131A5D" w:rsidP="00C20D01">
            <w:pPr>
              <w:rPr>
                <w:sz w:val="20"/>
              </w:rPr>
            </w:pPr>
            <w:r w:rsidRPr="00B4125B">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73035504" w14:textId="77777777" w:rsidR="00131A5D" w:rsidRPr="00B4125B" w:rsidRDefault="00131A5D" w:rsidP="00C20D01">
            <w:pPr>
              <w:rPr>
                <w:sz w:val="20"/>
              </w:rPr>
            </w:pPr>
            <w:r w:rsidRPr="00B4125B">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61E17B07" w14:textId="77777777" w:rsidR="00131A5D" w:rsidRPr="00B4125B" w:rsidRDefault="00131A5D" w:rsidP="00C20D01">
            <w:pPr>
              <w:rPr>
                <w:sz w:val="20"/>
              </w:rPr>
            </w:pPr>
            <w:r w:rsidRPr="00B4125B">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2239B00F" w14:textId="77777777" w:rsidR="00131A5D" w:rsidRPr="00B4125B" w:rsidRDefault="00131A5D" w:rsidP="00C20D01">
            <w:pPr>
              <w:rPr>
                <w:sz w:val="20"/>
              </w:rPr>
            </w:pPr>
            <w:r w:rsidRPr="00B4125B">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1A23F43C" w14:textId="77777777" w:rsidR="00131A5D" w:rsidRPr="00B4125B" w:rsidRDefault="00131A5D" w:rsidP="00C20D01">
            <w:pPr>
              <w:rPr>
                <w:sz w:val="20"/>
              </w:rPr>
            </w:pPr>
            <w:r w:rsidRPr="00B4125B">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705D71E5" w14:textId="77777777" w:rsidR="00131A5D" w:rsidRPr="00B4125B" w:rsidRDefault="00131A5D" w:rsidP="00C20D01">
            <w:pPr>
              <w:rPr>
                <w:sz w:val="20"/>
              </w:rPr>
            </w:pPr>
            <w:r w:rsidRPr="00B4125B">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4BE73EB3" w14:textId="77777777" w:rsidR="00131A5D" w:rsidRPr="00B4125B" w:rsidRDefault="00131A5D" w:rsidP="00C20D01">
            <w:pPr>
              <w:rPr>
                <w:sz w:val="20"/>
              </w:rPr>
            </w:pPr>
            <w:r w:rsidRPr="00B4125B">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015D3112" w14:textId="77777777" w:rsidR="00131A5D" w:rsidRPr="00B4125B" w:rsidRDefault="00131A5D" w:rsidP="00C20D01">
            <w:pPr>
              <w:rPr>
                <w:sz w:val="20"/>
              </w:rPr>
            </w:pPr>
            <w:r w:rsidRPr="00B4125B">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6F30436C" w14:textId="77777777" w:rsidR="00131A5D" w:rsidRPr="00B4125B" w:rsidRDefault="00131A5D" w:rsidP="00C20D01">
            <w:pPr>
              <w:rPr>
                <w:sz w:val="20"/>
              </w:rPr>
            </w:pPr>
            <w:r w:rsidRPr="00B4125B">
              <w:rPr>
                <w:sz w:val="20"/>
              </w:rPr>
              <w:t>99%</w:t>
            </w:r>
          </w:p>
        </w:tc>
      </w:tr>
      <w:tr w:rsidR="00131A5D" w:rsidRPr="00B4125B" w14:paraId="7C491247"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328F30AF" w14:textId="77777777" w:rsidR="00131A5D" w:rsidRPr="00B4125B" w:rsidRDefault="00131A5D" w:rsidP="00C20D01">
            <w:pPr>
              <w:rPr>
                <w:sz w:val="20"/>
              </w:rPr>
            </w:pPr>
            <w:r w:rsidRPr="00B4125B">
              <w:rPr>
                <w:lang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3A4B830A" w14:textId="77777777" w:rsidR="00131A5D" w:rsidRPr="00B4125B" w:rsidRDefault="00131A5D" w:rsidP="00C20D01">
            <w:pPr>
              <w:rPr>
                <w:sz w:val="20"/>
              </w:rPr>
            </w:pPr>
            <w:r w:rsidRPr="00B4125B">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7DEEEBD3" w14:textId="77777777" w:rsidR="00131A5D" w:rsidRPr="00B4125B" w:rsidRDefault="00131A5D" w:rsidP="00C20D01">
            <w:pPr>
              <w:rPr>
                <w:sz w:val="20"/>
              </w:rPr>
            </w:pPr>
            <w:r w:rsidRPr="00B4125B">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51D9EBA5" w14:textId="77777777" w:rsidR="00131A5D" w:rsidRPr="00B4125B" w:rsidRDefault="00131A5D" w:rsidP="00C20D01">
            <w:pPr>
              <w:rPr>
                <w:sz w:val="20"/>
              </w:rPr>
            </w:pPr>
            <w:r w:rsidRPr="00B4125B">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30320BA8" w14:textId="77777777" w:rsidR="00131A5D" w:rsidRPr="00B4125B" w:rsidRDefault="00131A5D" w:rsidP="00C20D01">
            <w:pPr>
              <w:rPr>
                <w:sz w:val="20"/>
              </w:rPr>
            </w:pPr>
            <w:r w:rsidRPr="00B4125B">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AF60965" w14:textId="77777777" w:rsidR="00131A5D" w:rsidRPr="00B4125B" w:rsidRDefault="00131A5D" w:rsidP="00C20D01">
            <w:pPr>
              <w:rPr>
                <w:sz w:val="20"/>
              </w:rPr>
            </w:pPr>
            <w:r w:rsidRPr="00B4125B">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1BD3279C" w14:textId="77777777" w:rsidR="00131A5D" w:rsidRPr="00B4125B" w:rsidRDefault="00131A5D" w:rsidP="00C20D01">
            <w:pPr>
              <w:rPr>
                <w:sz w:val="20"/>
              </w:rPr>
            </w:pPr>
            <w:r w:rsidRPr="00B4125B">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0EA33CD4" w14:textId="77777777" w:rsidR="00131A5D" w:rsidRPr="00B4125B" w:rsidRDefault="00131A5D" w:rsidP="00C20D01">
            <w:pPr>
              <w:rPr>
                <w:sz w:val="20"/>
              </w:rPr>
            </w:pPr>
            <w:r w:rsidRPr="00B4125B">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7614A7D" w14:textId="77777777" w:rsidR="00131A5D" w:rsidRPr="00B4125B" w:rsidRDefault="00131A5D" w:rsidP="00C20D01">
            <w:pPr>
              <w:rPr>
                <w:sz w:val="20"/>
              </w:rPr>
            </w:pPr>
            <w:r w:rsidRPr="00B4125B">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5A735D19" w14:textId="77777777" w:rsidR="00131A5D" w:rsidRPr="00B4125B" w:rsidRDefault="00131A5D" w:rsidP="00C20D01">
            <w:pPr>
              <w:rPr>
                <w:sz w:val="20"/>
              </w:rPr>
            </w:pPr>
            <w:r w:rsidRPr="00B4125B">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16C7710F" w14:textId="77777777" w:rsidR="00131A5D" w:rsidRPr="00B4125B" w:rsidRDefault="00131A5D" w:rsidP="00C20D01">
            <w:pPr>
              <w:rPr>
                <w:sz w:val="20"/>
              </w:rPr>
            </w:pPr>
            <w:r w:rsidRPr="00B4125B">
              <w:rPr>
                <w:sz w:val="20"/>
              </w:rPr>
              <w:t>100%</w:t>
            </w:r>
          </w:p>
        </w:tc>
      </w:tr>
    </w:tbl>
    <w:p w14:paraId="1A4F3916" w14:textId="77777777" w:rsidR="00131A5D" w:rsidRPr="00B4125B" w:rsidRDefault="00131A5D" w:rsidP="00131A5D">
      <w:r w:rsidRPr="00B4125B">
        <w:t xml:space="preserve">Several experts expressed that CE3-2.1 could be regarded as a desirable cleanup in various aspects. However, it is also noted that there are numerous non-CE proposals that suggest other ways of cleanup. Need to get a better picture which are the aspects desirable to be resolved. This was later done in context of reviewing non-CE contributions. From follow-up discussion Mon 7 Oct.: It removes a table lookup, which would be nice for software. Further, the formula may not be best optimized as this should better be based on the </w:t>
      </w:r>
      <w:proofErr w:type="gramStart"/>
      <w:r w:rsidRPr="00B4125B">
        <w:t>floating point</w:t>
      </w:r>
      <w:proofErr w:type="gramEnd"/>
      <w:r w:rsidRPr="00B4125B">
        <w:t xml:space="preserve"> result of the matrix optimization (rather than the quantized version). The current version would not be a candidate for adoption. </w:t>
      </w:r>
    </w:p>
    <w:p w14:paraId="6C4DCE3E" w14:textId="67C76319" w:rsidR="00131A5D" w:rsidRPr="00B4125B" w:rsidRDefault="00131A5D" w:rsidP="00131A5D">
      <w:r w:rsidRPr="00B4125B">
        <w:t xml:space="preserve">CE3-2.2 does not appear to have any benefit – </w:t>
      </w:r>
      <w:del w:id="442" w:author="Gary Sullivan" w:date="2020-01-06T02:54:00Z">
        <w:r w:rsidRPr="00B4125B" w:rsidDel="00F643D3">
          <w:delText>no action.</w:delText>
        </w:r>
      </w:del>
      <w:ins w:id="443" w:author="Gary Sullivan" w:date="2020-01-06T02:54:00Z">
        <w:r w:rsidR="00F643D3">
          <w:t>No action was taken on this.</w:t>
        </w:r>
      </w:ins>
    </w:p>
    <w:p w14:paraId="7FEE04C6" w14:textId="77777777" w:rsidR="00131A5D" w:rsidRPr="00B4125B" w:rsidRDefault="00131A5D" w:rsidP="00131A5D"/>
    <w:p w14:paraId="26EAECD5" w14:textId="15AC06F7" w:rsidR="008D4F6A" w:rsidRPr="00B4125B" w:rsidRDefault="00154673" w:rsidP="007966F0">
      <w:pPr>
        <w:pStyle w:val="Heading9"/>
        <w:rPr>
          <w:rFonts w:eastAsia="Times New Roman"/>
          <w:szCs w:val="24"/>
          <w:lang w:val="en-CA"/>
        </w:rPr>
      </w:pPr>
      <w:hyperlink r:id="rId109" w:history="1">
        <w:r w:rsidR="008D4F6A" w:rsidRPr="00B4125B">
          <w:rPr>
            <w:rFonts w:eastAsia="Times New Roman"/>
            <w:color w:val="0000FF"/>
            <w:szCs w:val="24"/>
            <w:u w:val="single"/>
            <w:lang w:val="en-CA"/>
          </w:rPr>
          <w:t>JVET-P0064</w:t>
        </w:r>
      </w:hyperlink>
      <w:r w:rsidR="008D4F6A" w:rsidRPr="00B4125B">
        <w:rPr>
          <w:rFonts w:eastAsia="Times New Roman"/>
          <w:szCs w:val="24"/>
          <w:lang w:val="en-CA"/>
        </w:rPr>
        <w:t xml:space="preserve"> CE3-1: MIP </w:t>
      </w:r>
      <w:proofErr w:type="spellStart"/>
      <w:r w:rsidR="008D4F6A" w:rsidRPr="00B4125B">
        <w:rPr>
          <w:rFonts w:eastAsia="Times New Roman"/>
          <w:szCs w:val="24"/>
          <w:lang w:val="en-CA"/>
        </w:rPr>
        <w:t>downsampling</w:t>
      </w:r>
      <w:proofErr w:type="spellEnd"/>
      <w:r w:rsidR="008D4F6A" w:rsidRPr="00B4125B">
        <w:rPr>
          <w:rFonts w:eastAsia="Times New Roman"/>
          <w:szCs w:val="24"/>
          <w:lang w:val="en-CA"/>
        </w:rPr>
        <w:t xml:space="preserve"> process – align positions of reduced boundary samples with positions of reduced prediction samples [Z. Zhang, K. Andersson, D. </w:t>
      </w:r>
      <w:proofErr w:type="spellStart"/>
      <w:r w:rsidR="008D4F6A" w:rsidRPr="00B4125B">
        <w:rPr>
          <w:rFonts w:eastAsia="Times New Roman"/>
          <w:szCs w:val="24"/>
          <w:lang w:val="en-CA"/>
        </w:rPr>
        <w:t>Saffar</w:t>
      </w:r>
      <w:proofErr w:type="spellEnd"/>
      <w:r w:rsidR="008D4F6A" w:rsidRPr="00B4125B">
        <w:rPr>
          <w:rFonts w:eastAsia="Times New Roman"/>
          <w:szCs w:val="24"/>
          <w:lang w:val="en-CA"/>
        </w:rPr>
        <w:t>, R. Sjöberg, J. Ström, R Yu (Ericsson)]</w:t>
      </w:r>
    </w:p>
    <w:p w14:paraId="0393FEFC" w14:textId="77777777" w:rsidR="00131A5D" w:rsidRPr="00B4125B" w:rsidRDefault="00131A5D" w:rsidP="00CC23A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131A5D" w:rsidRPr="00B4125B" w14:paraId="0AB931C5"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047D4A20" w14:textId="77777777" w:rsidR="00131A5D" w:rsidRPr="00B4125B" w:rsidRDefault="00131A5D" w:rsidP="00C20D01">
            <w:pPr>
              <w:rPr>
                <w:b/>
                <w:lang w:eastAsia="de-DE"/>
              </w:rPr>
            </w:pPr>
            <w:r w:rsidRPr="00B4125B">
              <w:rPr>
                <w:b/>
                <w:lang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55917089" w14:textId="77777777" w:rsidR="00131A5D" w:rsidRPr="00B4125B" w:rsidRDefault="00131A5D" w:rsidP="00C20D01">
            <w:pPr>
              <w:rPr>
                <w:b/>
                <w:lang w:eastAsia="de-DE"/>
              </w:rPr>
            </w:pPr>
            <w:r w:rsidRPr="00B4125B">
              <w:rPr>
                <w:b/>
                <w:lang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4797197A" w14:textId="77777777" w:rsidR="00131A5D" w:rsidRPr="00B4125B" w:rsidRDefault="00131A5D" w:rsidP="00C20D01">
            <w:pPr>
              <w:rPr>
                <w:b/>
                <w:lang w:eastAsia="de-DE"/>
              </w:rPr>
            </w:pPr>
            <w:r w:rsidRPr="00B4125B">
              <w:rPr>
                <w:b/>
                <w:lang w:eastAsia="de-DE"/>
              </w:rPr>
              <w:t>Doc. #</w:t>
            </w:r>
          </w:p>
        </w:tc>
      </w:tr>
      <w:tr w:rsidR="00131A5D" w:rsidRPr="00B4125B" w14:paraId="5B22238C"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7DB6FAE0" w14:textId="77777777" w:rsidR="00131A5D" w:rsidRPr="00B4125B" w:rsidRDefault="00131A5D" w:rsidP="00C20D01">
            <w:pPr>
              <w:rPr>
                <w:lang w:eastAsia="de-DE"/>
              </w:rPr>
            </w:pPr>
            <w:r w:rsidRPr="00B4125B">
              <w:rPr>
                <w:lang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6FC358EF" w14:textId="77777777" w:rsidR="00131A5D" w:rsidRPr="00B4125B" w:rsidRDefault="00131A5D" w:rsidP="00C20D01">
            <w:pPr>
              <w:rPr>
                <w:lang w:eastAsia="de-DE"/>
              </w:rPr>
            </w:pPr>
            <w:r w:rsidRPr="00B4125B">
              <w:rPr>
                <w:lang w:eastAsia="de-DE"/>
              </w:rPr>
              <w:t xml:space="preserve">MIP </w:t>
            </w:r>
            <w:proofErr w:type="spellStart"/>
            <w:r w:rsidRPr="00B4125B">
              <w:rPr>
                <w:lang w:eastAsia="de-DE"/>
              </w:rPr>
              <w:t>downsampling</w:t>
            </w:r>
            <w:proofErr w:type="spellEnd"/>
            <w:r w:rsidRPr="00B4125B">
              <w:rPr>
                <w:lang w:eastAsia="de-DE"/>
              </w:rPr>
              <w:t xml:space="preserve">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3437C8E1" w14:textId="77777777" w:rsidR="00131A5D" w:rsidRPr="00B4125B" w:rsidRDefault="00131A5D" w:rsidP="00C20D01">
            <w:pPr>
              <w:rPr>
                <w:lang w:eastAsia="de-DE"/>
              </w:rPr>
            </w:pPr>
            <w:r w:rsidRPr="00B4125B">
              <w:rPr>
                <w:lang w:eastAsia="de-DE"/>
              </w:rPr>
              <w:t>JVET-P0064 (Ericsson)</w:t>
            </w:r>
          </w:p>
        </w:tc>
      </w:tr>
      <w:tr w:rsidR="00131A5D" w:rsidRPr="00B4125B" w14:paraId="0C38860B"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47BA9A76" w14:textId="77777777" w:rsidR="00131A5D" w:rsidRPr="00B4125B" w:rsidRDefault="00131A5D" w:rsidP="00C20D01">
            <w:pPr>
              <w:rPr>
                <w:lang w:eastAsia="de-DE"/>
              </w:rPr>
            </w:pPr>
            <w:r w:rsidRPr="00B4125B">
              <w:rPr>
                <w:lang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5CC46A38" w14:textId="77777777" w:rsidR="00131A5D" w:rsidRPr="00B4125B" w:rsidRDefault="00131A5D" w:rsidP="00C20D01">
            <w:pPr>
              <w:rPr>
                <w:lang w:eastAsia="de-DE"/>
              </w:rPr>
            </w:pPr>
            <w:r w:rsidRPr="00B4125B">
              <w:t xml:space="preserve">MIP </w:t>
            </w:r>
            <w:proofErr w:type="spellStart"/>
            <w:r w:rsidRPr="00B4125B">
              <w:t>downsampling</w:t>
            </w:r>
            <w:proofErr w:type="spellEnd"/>
            <w:r w:rsidRPr="00B4125B">
              <w:t xml:space="preserve">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2BDFE0" w14:textId="77777777" w:rsidR="00131A5D" w:rsidRPr="00B4125B" w:rsidRDefault="00131A5D" w:rsidP="00C20D01">
            <w:pPr>
              <w:tabs>
                <w:tab w:val="clear" w:pos="360"/>
                <w:tab w:val="clear" w:pos="720"/>
                <w:tab w:val="clear" w:pos="1080"/>
                <w:tab w:val="clear" w:pos="1440"/>
              </w:tabs>
              <w:overflowPunct/>
              <w:autoSpaceDE/>
              <w:autoSpaceDN/>
              <w:adjustRightInd/>
              <w:spacing w:before="0"/>
              <w:rPr>
                <w:lang w:eastAsia="de-DE"/>
              </w:rPr>
            </w:pPr>
          </w:p>
        </w:tc>
      </w:tr>
    </w:tbl>
    <w:p w14:paraId="6F7B1C99" w14:textId="77777777" w:rsidR="00131A5D" w:rsidRPr="00B4125B" w:rsidRDefault="00131A5D" w:rsidP="00131A5D"/>
    <w:p w14:paraId="61051A28" w14:textId="77777777" w:rsidR="00131A5D" w:rsidRPr="00B4125B" w:rsidRDefault="00131A5D" w:rsidP="00131A5D">
      <w:pPr>
        <w:rPr>
          <w:rFonts w:eastAsiaTheme="minorEastAsia"/>
        </w:rPr>
      </w:pPr>
      <w:r w:rsidRPr="00B4125B">
        <w:t>CE3</w:t>
      </w:r>
      <w:r w:rsidRPr="00B4125B">
        <w:rPr>
          <w:rFonts w:eastAsiaTheme="minorEastAsia"/>
        </w:rPr>
        <w:t>-1.1</w:t>
      </w:r>
    </w:p>
    <w:p w14:paraId="1BC9650C" w14:textId="77777777" w:rsidR="00131A5D" w:rsidRPr="00B4125B" w:rsidRDefault="00131A5D" w:rsidP="00131A5D">
      <w:pPr>
        <w:rPr>
          <w:rFonts w:eastAsiaTheme="minorEastAsia"/>
        </w:rPr>
      </w:pPr>
      <w:r w:rsidRPr="00B4125B">
        <w:t xml:space="preserve">MIP </w:t>
      </w:r>
      <w:proofErr w:type="spellStart"/>
      <w:r w:rsidRPr="00B4125B">
        <w:t>downsampling</w:t>
      </w:r>
      <w:proofErr w:type="spellEnd"/>
      <w:r w:rsidRPr="00B4125B">
        <w:t xml:space="preserve"> process derives reduced boundary </w:t>
      </w:r>
      <w:proofErr w:type="spellStart"/>
      <w:r w:rsidRPr="00B4125B">
        <w:rPr>
          <w:i/>
          <w:szCs w:val="22"/>
        </w:rPr>
        <w:t>bdry</w:t>
      </w:r>
      <w:r w:rsidRPr="00B4125B">
        <w:rPr>
          <w:i/>
          <w:szCs w:val="22"/>
          <w:vertAlign w:val="subscript"/>
        </w:rPr>
        <w:t>red</w:t>
      </w:r>
      <w:proofErr w:type="spellEnd"/>
      <w:r w:rsidRPr="00B4125B">
        <w:t xml:space="preserve"> for matrix multiplication by averaging two samples from the original boundary.</w:t>
      </w:r>
    </w:p>
    <w:p w14:paraId="18364225" w14:textId="77777777" w:rsidR="00131A5D" w:rsidRPr="00B4125B" w:rsidRDefault="00131A5D" w:rsidP="00131A5D">
      <w:pPr>
        <w:keepNext/>
        <w:jc w:val="center"/>
      </w:pPr>
      <w:r w:rsidRPr="00B4125B">
        <w:rPr>
          <w:rFonts w:eastAsia="Times New Roman"/>
        </w:rPr>
        <w:object w:dxaOrig="9348" w:dyaOrig="3660" w14:anchorId="2D7D10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35pt" o:ole="">
            <v:imagedata r:id="rId110" o:title=""/>
          </v:shape>
          <o:OLEObject Type="Embed" ProgID="Visio.Drawing.15" ShapeID="_x0000_i1025" DrawAspect="Content" ObjectID="_1639792835" r:id="rId111"/>
        </w:object>
      </w:r>
    </w:p>
    <w:p w14:paraId="74945589" w14:textId="77777777" w:rsidR="00131A5D" w:rsidRPr="00B4125B" w:rsidRDefault="00131A5D" w:rsidP="00131A5D">
      <w:pPr>
        <w:pStyle w:val="Caption"/>
      </w:pPr>
      <w:r w:rsidRPr="00B4125B">
        <w:t xml:space="preserve">Figure </w:t>
      </w:r>
      <w:r w:rsidRPr="00B4125B">
        <w:fldChar w:fldCharType="begin"/>
      </w:r>
      <w:r w:rsidRPr="00B4125B">
        <w:instrText xml:space="preserve"> SEQ Figure \* ARABIC </w:instrText>
      </w:r>
      <w:r w:rsidRPr="00B4125B">
        <w:fldChar w:fldCharType="separate"/>
      </w:r>
      <w:r w:rsidRPr="00B4125B">
        <w:rPr>
          <w:noProof/>
        </w:rPr>
        <w:t>1</w:t>
      </w:r>
      <w:r w:rsidRPr="00B4125B">
        <w:rPr>
          <w:noProof/>
        </w:rPr>
        <w:fldChar w:fldCharType="end"/>
      </w:r>
      <w:r w:rsidRPr="00B4125B">
        <w:t xml:space="preserve">. An example of </w:t>
      </w:r>
      <w:proofErr w:type="spellStart"/>
      <w:r w:rsidRPr="00B4125B">
        <w:rPr>
          <w:i/>
          <w:szCs w:val="22"/>
        </w:rPr>
        <w:t>bdry</w:t>
      </w:r>
      <w:r w:rsidRPr="00B4125B">
        <w:rPr>
          <w:i/>
          <w:szCs w:val="22"/>
          <w:vertAlign w:val="subscript"/>
        </w:rPr>
        <w:t>red</w:t>
      </w:r>
      <w:proofErr w:type="spellEnd"/>
      <w:r w:rsidRPr="00B4125B">
        <w:t xml:space="preserve"> derivation for a 32 × 16 block.</w:t>
      </w:r>
    </w:p>
    <w:p w14:paraId="79A26FA3" w14:textId="77777777" w:rsidR="00131A5D" w:rsidRPr="00B4125B" w:rsidRDefault="00131A5D" w:rsidP="00131A5D">
      <w:pPr>
        <w:rPr>
          <w:rFonts w:eastAsiaTheme="minorEastAsia"/>
        </w:rPr>
      </w:pPr>
      <w:r w:rsidRPr="00B4125B">
        <w:t>CE3</w:t>
      </w:r>
      <w:r w:rsidRPr="00B4125B">
        <w:rPr>
          <w:rFonts w:eastAsiaTheme="minorEastAsia"/>
        </w:rPr>
        <w:t>-1.2</w:t>
      </w:r>
    </w:p>
    <w:p w14:paraId="67A1BE9E" w14:textId="77777777" w:rsidR="00131A5D" w:rsidRPr="00B4125B" w:rsidRDefault="00131A5D" w:rsidP="00131A5D">
      <w:pPr>
        <w:rPr>
          <w:rFonts w:eastAsiaTheme="minorEastAsia"/>
        </w:rPr>
      </w:pPr>
      <w:r w:rsidRPr="00B4125B">
        <w:t>In CE3-1.2, four different M-tap low-pass boundary filters are designed depending on the boundary size.</w:t>
      </w:r>
    </w:p>
    <w:p w14:paraId="431A9DB9" w14:textId="77777777" w:rsidR="00131A5D" w:rsidRPr="00B4125B"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sidRPr="00B4125B">
        <w:rPr>
          <w:lang w:val="en-CA" w:eastAsia="ja-JP"/>
        </w:rPr>
        <w:t>For boundary size is equal to 8, M = 2, the filter coefficients to use are [1 1] / 2</w:t>
      </w:r>
    </w:p>
    <w:p w14:paraId="6F219261" w14:textId="77777777" w:rsidR="00131A5D" w:rsidRPr="00B4125B"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sidRPr="00B4125B">
        <w:rPr>
          <w:lang w:val="en-CA" w:eastAsia="ja-JP"/>
        </w:rPr>
        <w:t>For boundary size is equal to 16, M = 3, the filter coefficients to use are [1 2 1] / 4</w:t>
      </w:r>
    </w:p>
    <w:p w14:paraId="75F97AB6" w14:textId="77777777" w:rsidR="00131A5D" w:rsidRPr="00B4125B"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sidRPr="00B4125B">
        <w:rPr>
          <w:lang w:val="en-CA" w:eastAsia="ja-JP"/>
        </w:rPr>
        <w:t>For boundary size is equal to 32, M = 5, the filter coefficients to use are [1 2 2 2 1] / 8</w:t>
      </w:r>
    </w:p>
    <w:p w14:paraId="7EE59279" w14:textId="77777777" w:rsidR="00131A5D" w:rsidRPr="00B4125B"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eastAsia="ja-JP"/>
        </w:rPr>
        <w:t>For boundary size is equal to 64, M = 9, the filter coefficients to use are [1 2 2 2 2 2 2 2 1] / 16</w:t>
      </w:r>
    </w:p>
    <w:p w14:paraId="48311DA0" w14:textId="77777777" w:rsidR="00131A5D" w:rsidRPr="00B4125B" w:rsidRDefault="00131A5D" w:rsidP="00131A5D">
      <w:pPr>
        <w:keepNext/>
        <w:jc w:val="center"/>
      </w:pPr>
      <w:r w:rsidRPr="00B4125B">
        <w:rPr>
          <w:rFonts w:eastAsia="Times New Roman"/>
        </w:rPr>
        <w:object w:dxaOrig="5676" w:dyaOrig="2472" w14:anchorId="32000282">
          <v:shape id="_x0000_i1026" type="#_x0000_t75" style="width:283.35pt;height:123.7pt" o:ole="">
            <v:imagedata r:id="rId112" o:title=""/>
          </v:shape>
          <o:OLEObject Type="Embed" ProgID="Visio.Drawing.15" ShapeID="_x0000_i1026" DrawAspect="Content" ObjectID="_1639792836" r:id="rId113"/>
        </w:object>
      </w:r>
    </w:p>
    <w:p w14:paraId="1F4A4BBC" w14:textId="77777777" w:rsidR="00131A5D" w:rsidRPr="00B4125B" w:rsidRDefault="00131A5D" w:rsidP="00131A5D">
      <w:pPr>
        <w:pStyle w:val="Caption"/>
      </w:pPr>
      <w:r w:rsidRPr="00B4125B">
        <w:t xml:space="preserve">Figure </w:t>
      </w:r>
      <w:r w:rsidRPr="00B4125B">
        <w:fldChar w:fldCharType="begin"/>
      </w:r>
      <w:r w:rsidRPr="00B4125B">
        <w:instrText xml:space="preserve"> SEQ Figure \* ARABIC </w:instrText>
      </w:r>
      <w:r w:rsidRPr="00B4125B">
        <w:fldChar w:fldCharType="separate"/>
      </w:r>
      <w:r w:rsidRPr="00B4125B">
        <w:rPr>
          <w:noProof/>
        </w:rPr>
        <w:t>2</w:t>
      </w:r>
      <w:r w:rsidRPr="00B4125B">
        <w:rPr>
          <w:noProof/>
        </w:rPr>
        <w:fldChar w:fldCharType="end"/>
      </w:r>
      <w:r w:rsidRPr="00B4125B">
        <w:t xml:space="preserve">. An example of </w:t>
      </w:r>
      <w:proofErr w:type="spellStart"/>
      <w:r w:rsidRPr="00B4125B">
        <w:rPr>
          <w:i/>
          <w:szCs w:val="22"/>
        </w:rPr>
        <w:t>bdry</w:t>
      </w:r>
      <w:r w:rsidRPr="00B4125B">
        <w:rPr>
          <w:i/>
          <w:szCs w:val="22"/>
          <w:vertAlign w:val="subscript"/>
        </w:rPr>
        <w:t>red</w:t>
      </w:r>
      <w:proofErr w:type="spellEnd"/>
      <w:r w:rsidRPr="00B4125B">
        <w:t xml:space="preserve"> derivation for a 32 × 8 block.</w:t>
      </w:r>
    </w:p>
    <w:p w14:paraId="00481F27" w14:textId="77777777" w:rsidR="00131A5D" w:rsidRPr="00B4125B" w:rsidRDefault="00131A5D" w:rsidP="00131A5D">
      <w:pPr>
        <w:keepNext/>
      </w:pPr>
      <w:r w:rsidRPr="00B4125B">
        <w:rPr>
          <w:rFonts w:eastAsia="Times New Roman"/>
        </w:rPr>
        <w:object w:dxaOrig="9372" w:dyaOrig="3480" w14:anchorId="456D12F6">
          <v:shape id="_x0000_i1027" type="#_x0000_t75" style="width:468pt;height:175.35pt" o:ole="">
            <v:imagedata r:id="rId114" o:title=""/>
          </v:shape>
          <o:OLEObject Type="Embed" ProgID="Visio.Drawing.15" ShapeID="_x0000_i1027" DrawAspect="Content" ObjectID="_1639792837" r:id="rId115"/>
        </w:object>
      </w:r>
    </w:p>
    <w:p w14:paraId="69DFC2F4" w14:textId="77777777" w:rsidR="00131A5D" w:rsidRPr="00B4125B" w:rsidRDefault="00131A5D" w:rsidP="00131A5D">
      <w:pPr>
        <w:pStyle w:val="Caption"/>
        <w:rPr>
          <w:lang w:eastAsia="ja-JP"/>
        </w:rPr>
      </w:pPr>
      <w:r w:rsidRPr="00B4125B">
        <w:t xml:space="preserve">Figure </w:t>
      </w:r>
      <w:r w:rsidRPr="00B4125B">
        <w:fldChar w:fldCharType="begin"/>
      </w:r>
      <w:r w:rsidRPr="00B4125B">
        <w:instrText xml:space="preserve"> SEQ Figure \* ARABIC </w:instrText>
      </w:r>
      <w:r w:rsidRPr="00B4125B">
        <w:fldChar w:fldCharType="separate"/>
      </w:r>
      <w:r w:rsidRPr="00B4125B">
        <w:rPr>
          <w:noProof/>
        </w:rPr>
        <w:t>3</w:t>
      </w:r>
      <w:r w:rsidRPr="00B4125B">
        <w:rPr>
          <w:noProof/>
        </w:rPr>
        <w:fldChar w:fldCharType="end"/>
      </w:r>
      <w:r w:rsidRPr="00B4125B">
        <w:t xml:space="preserve">. An example of </w:t>
      </w:r>
      <w:proofErr w:type="spellStart"/>
      <w:r w:rsidRPr="00B4125B">
        <w:rPr>
          <w:i/>
          <w:szCs w:val="22"/>
        </w:rPr>
        <w:t>bdry</w:t>
      </w:r>
      <w:r w:rsidRPr="00B4125B">
        <w:rPr>
          <w:i/>
          <w:szCs w:val="22"/>
          <w:vertAlign w:val="subscript"/>
        </w:rPr>
        <w:t>red</w:t>
      </w:r>
      <w:proofErr w:type="spellEnd"/>
      <w:r w:rsidRPr="00B4125B">
        <w:t xml:space="preserve"> derivation for a 64 × 16 block.</w:t>
      </w:r>
    </w:p>
    <w:p w14:paraId="4846F5CA" w14:textId="77777777" w:rsidR="00131A5D" w:rsidRPr="00B4125B" w:rsidRDefault="00131A5D" w:rsidP="00131A5D"/>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131A5D" w:rsidRPr="00B4125B" w14:paraId="7160D148"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655024DE" w14:textId="77777777" w:rsidR="00131A5D" w:rsidRPr="00B4125B" w:rsidRDefault="00131A5D" w:rsidP="00C20D01">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4EA3345C" w14:textId="77777777" w:rsidR="00131A5D" w:rsidRPr="00B4125B" w:rsidRDefault="00131A5D" w:rsidP="00C20D01">
            <w:pPr>
              <w:jc w:val="center"/>
              <w:rPr>
                <w:b/>
                <w:bCs/>
                <w:sz w:val="20"/>
              </w:rPr>
            </w:pPr>
            <w:r w:rsidRPr="00B4125B">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661C93D9" w14:textId="77777777" w:rsidR="00131A5D" w:rsidRPr="00B4125B" w:rsidRDefault="00131A5D" w:rsidP="00C20D01">
            <w:pPr>
              <w:jc w:val="center"/>
              <w:rPr>
                <w:b/>
                <w:bCs/>
                <w:sz w:val="20"/>
              </w:rPr>
            </w:pPr>
            <w:r w:rsidRPr="00B4125B">
              <w:rPr>
                <w:b/>
                <w:bCs/>
                <w:sz w:val="20"/>
              </w:rPr>
              <w:t xml:space="preserve">Random Access - Over VTM-6.0 </w:t>
            </w:r>
          </w:p>
        </w:tc>
      </w:tr>
      <w:tr w:rsidR="00131A5D" w:rsidRPr="00B4125B" w14:paraId="647CB922"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2A49B51D" w14:textId="77777777" w:rsidR="00131A5D" w:rsidRPr="00B4125B" w:rsidRDefault="00131A5D" w:rsidP="00C20D01">
            <w:pPr>
              <w:rPr>
                <w:b/>
                <w:bCs/>
                <w:sz w:val="20"/>
              </w:rPr>
            </w:pPr>
            <w:r w:rsidRPr="00B4125B">
              <w:rPr>
                <w:b/>
                <w:bCs/>
                <w:sz w:val="20"/>
              </w:rPr>
              <w:lastRenderedPageBreak/>
              <w:t>Test #</w:t>
            </w:r>
          </w:p>
        </w:tc>
        <w:tc>
          <w:tcPr>
            <w:tcW w:w="916" w:type="dxa"/>
            <w:tcBorders>
              <w:top w:val="single" w:sz="8" w:space="0" w:color="auto"/>
              <w:left w:val="single" w:sz="8" w:space="0" w:color="auto"/>
              <w:bottom w:val="single" w:sz="8" w:space="0" w:color="auto"/>
              <w:right w:val="single" w:sz="8" w:space="0" w:color="auto"/>
            </w:tcBorders>
            <w:noWrap/>
            <w:hideMark/>
          </w:tcPr>
          <w:p w14:paraId="68B5DA0C" w14:textId="77777777" w:rsidR="00131A5D" w:rsidRPr="00B4125B" w:rsidRDefault="00131A5D" w:rsidP="00C20D01">
            <w:pPr>
              <w:jc w:val="center"/>
              <w:rPr>
                <w:b/>
                <w:bCs/>
                <w:sz w:val="20"/>
              </w:rPr>
            </w:pPr>
            <w:r w:rsidRPr="00B4125B">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237AE743" w14:textId="77777777" w:rsidR="00131A5D" w:rsidRPr="00B4125B" w:rsidRDefault="00131A5D" w:rsidP="00C20D01">
            <w:pPr>
              <w:jc w:val="center"/>
              <w:rPr>
                <w:b/>
                <w:bCs/>
                <w:sz w:val="20"/>
              </w:rPr>
            </w:pPr>
            <w:r w:rsidRPr="00B4125B">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D06B435" w14:textId="77777777" w:rsidR="00131A5D" w:rsidRPr="00B4125B" w:rsidRDefault="00131A5D" w:rsidP="00C20D01">
            <w:pPr>
              <w:jc w:val="center"/>
              <w:rPr>
                <w:b/>
                <w:bCs/>
                <w:sz w:val="20"/>
              </w:rPr>
            </w:pPr>
            <w:r w:rsidRPr="00B4125B">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3C17F1" w14:textId="77777777" w:rsidR="00131A5D" w:rsidRPr="00B4125B" w:rsidRDefault="00131A5D" w:rsidP="00C20D01">
            <w:pPr>
              <w:jc w:val="center"/>
              <w:rPr>
                <w:b/>
                <w:bCs/>
                <w:sz w:val="20"/>
              </w:rPr>
            </w:pPr>
            <w:proofErr w:type="spellStart"/>
            <w:r w:rsidRPr="00B4125B">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noWrap/>
            <w:hideMark/>
          </w:tcPr>
          <w:p w14:paraId="2D6F455B" w14:textId="77777777" w:rsidR="00131A5D" w:rsidRPr="00B4125B" w:rsidRDefault="00131A5D" w:rsidP="00C20D01">
            <w:pPr>
              <w:jc w:val="center"/>
              <w:rPr>
                <w:b/>
                <w:bCs/>
                <w:sz w:val="20"/>
              </w:rPr>
            </w:pPr>
            <w:proofErr w:type="spellStart"/>
            <w:r w:rsidRPr="00B4125B">
              <w:rPr>
                <w:b/>
                <w:bCs/>
                <w:sz w:val="20"/>
              </w:rPr>
              <w:t>DecT</w:t>
            </w:r>
            <w:proofErr w:type="spellEnd"/>
          </w:p>
        </w:tc>
        <w:tc>
          <w:tcPr>
            <w:tcW w:w="970" w:type="dxa"/>
            <w:tcBorders>
              <w:top w:val="single" w:sz="8" w:space="0" w:color="auto"/>
              <w:left w:val="single" w:sz="8" w:space="0" w:color="auto"/>
              <w:bottom w:val="single" w:sz="8" w:space="0" w:color="auto"/>
              <w:right w:val="single" w:sz="8" w:space="0" w:color="auto"/>
            </w:tcBorders>
            <w:noWrap/>
            <w:hideMark/>
          </w:tcPr>
          <w:p w14:paraId="20C46E81" w14:textId="77777777" w:rsidR="00131A5D" w:rsidRPr="00B4125B" w:rsidRDefault="00131A5D" w:rsidP="00C20D01">
            <w:pPr>
              <w:jc w:val="center"/>
              <w:rPr>
                <w:b/>
                <w:bCs/>
                <w:sz w:val="20"/>
              </w:rPr>
            </w:pPr>
            <w:r w:rsidRPr="00B4125B">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2AD0186A" w14:textId="77777777" w:rsidR="00131A5D" w:rsidRPr="00B4125B" w:rsidRDefault="00131A5D" w:rsidP="00C20D01">
            <w:pPr>
              <w:jc w:val="center"/>
              <w:rPr>
                <w:b/>
                <w:bCs/>
                <w:sz w:val="20"/>
              </w:rPr>
            </w:pPr>
            <w:r w:rsidRPr="00B4125B">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0C457446" w14:textId="77777777" w:rsidR="00131A5D" w:rsidRPr="00B4125B" w:rsidRDefault="00131A5D" w:rsidP="00C20D01">
            <w:pPr>
              <w:jc w:val="center"/>
              <w:rPr>
                <w:b/>
                <w:bCs/>
                <w:sz w:val="20"/>
              </w:rPr>
            </w:pPr>
            <w:r w:rsidRPr="00B4125B">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5F8A6C22" w14:textId="77777777" w:rsidR="00131A5D" w:rsidRPr="00B4125B" w:rsidRDefault="00131A5D" w:rsidP="00C20D01">
            <w:pPr>
              <w:jc w:val="center"/>
              <w:rPr>
                <w:b/>
                <w:bCs/>
                <w:sz w:val="20"/>
              </w:rPr>
            </w:pPr>
            <w:proofErr w:type="spellStart"/>
            <w:r w:rsidRPr="00B4125B">
              <w:rPr>
                <w:b/>
                <w:bCs/>
                <w:sz w:val="20"/>
              </w:rPr>
              <w:t>EncT</w:t>
            </w:r>
            <w:proofErr w:type="spellEnd"/>
          </w:p>
        </w:tc>
        <w:tc>
          <w:tcPr>
            <w:tcW w:w="730" w:type="dxa"/>
            <w:tcBorders>
              <w:top w:val="single" w:sz="4" w:space="0" w:color="auto"/>
              <w:left w:val="single" w:sz="8" w:space="0" w:color="auto"/>
              <w:bottom w:val="single" w:sz="8" w:space="0" w:color="auto"/>
              <w:right w:val="single" w:sz="8" w:space="0" w:color="auto"/>
            </w:tcBorders>
            <w:noWrap/>
            <w:hideMark/>
          </w:tcPr>
          <w:p w14:paraId="5C6331DC" w14:textId="77777777" w:rsidR="00131A5D" w:rsidRPr="00B4125B" w:rsidRDefault="00131A5D" w:rsidP="00C20D01">
            <w:pPr>
              <w:jc w:val="center"/>
              <w:rPr>
                <w:b/>
                <w:bCs/>
                <w:sz w:val="20"/>
              </w:rPr>
            </w:pPr>
            <w:proofErr w:type="spellStart"/>
            <w:r w:rsidRPr="00B4125B">
              <w:rPr>
                <w:b/>
                <w:bCs/>
                <w:sz w:val="20"/>
              </w:rPr>
              <w:t>DecT</w:t>
            </w:r>
            <w:proofErr w:type="spellEnd"/>
          </w:p>
        </w:tc>
      </w:tr>
      <w:tr w:rsidR="00131A5D" w:rsidRPr="00B4125B" w14:paraId="705E2998"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1FD742FE" w14:textId="77777777" w:rsidR="00131A5D" w:rsidRPr="00B4125B" w:rsidRDefault="00131A5D" w:rsidP="00C20D01">
            <w:pPr>
              <w:rPr>
                <w:sz w:val="20"/>
              </w:rPr>
            </w:pPr>
            <w:r w:rsidRPr="00B4125B">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2031C47F" w14:textId="77777777" w:rsidR="00131A5D" w:rsidRPr="00B4125B" w:rsidRDefault="00131A5D" w:rsidP="00C20D01">
            <w:pPr>
              <w:jc w:val="center"/>
              <w:rPr>
                <w:sz w:val="20"/>
                <w:szCs w:val="18"/>
              </w:rPr>
            </w:pPr>
            <w:r w:rsidRPr="00B4125B">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304BF4C9" w14:textId="77777777" w:rsidR="00131A5D" w:rsidRPr="00B4125B" w:rsidRDefault="00131A5D" w:rsidP="00C20D01">
            <w:pPr>
              <w:jc w:val="center"/>
              <w:rPr>
                <w:sz w:val="20"/>
                <w:szCs w:val="18"/>
              </w:rPr>
            </w:pPr>
            <w:r w:rsidRPr="00B4125B">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6CFA82C8" w14:textId="77777777" w:rsidR="00131A5D" w:rsidRPr="00B4125B" w:rsidRDefault="00131A5D" w:rsidP="00C20D01">
            <w:pPr>
              <w:jc w:val="center"/>
              <w:rPr>
                <w:sz w:val="20"/>
                <w:szCs w:val="18"/>
              </w:rPr>
            </w:pPr>
            <w:r w:rsidRPr="00B4125B">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61782299" w14:textId="77777777" w:rsidR="00131A5D" w:rsidRPr="00B4125B" w:rsidRDefault="00131A5D" w:rsidP="00C20D01">
            <w:pPr>
              <w:jc w:val="center"/>
              <w:rPr>
                <w:sz w:val="20"/>
                <w:szCs w:val="18"/>
              </w:rPr>
            </w:pPr>
            <w:r w:rsidRPr="00B4125B">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58D42FCE" w14:textId="77777777" w:rsidR="00131A5D" w:rsidRPr="00B4125B" w:rsidRDefault="00131A5D" w:rsidP="00C20D01">
            <w:pPr>
              <w:jc w:val="center"/>
              <w:rPr>
                <w:sz w:val="20"/>
                <w:szCs w:val="18"/>
              </w:rPr>
            </w:pPr>
            <w:r w:rsidRPr="00B4125B">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5F3AE513" w14:textId="77777777" w:rsidR="00131A5D" w:rsidRPr="00B4125B" w:rsidRDefault="00131A5D" w:rsidP="00C20D01">
            <w:pPr>
              <w:jc w:val="center"/>
              <w:rPr>
                <w:sz w:val="20"/>
                <w:szCs w:val="18"/>
              </w:rPr>
            </w:pPr>
            <w:r w:rsidRPr="00B4125B">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7172F1AD" w14:textId="77777777" w:rsidR="00131A5D" w:rsidRPr="00B4125B" w:rsidRDefault="00131A5D" w:rsidP="00C20D01">
            <w:pPr>
              <w:jc w:val="center"/>
              <w:rPr>
                <w:sz w:val="20"/>
                <w:szCs w:val="18"/>
              </w:rPr>
            </w:pPr>
            <w:r w:rsidRPr="00B4125B">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1AE69A4" w14:textId="77777777" w:rsidR="00131A5D" w:rsidRPr="00B4125B" w:rsidRDefault="00131A5D" w:rsidP="00C20D01">
            <w:pPr>
              <w:jc w:val="center"/>
              <w:rPr>
                <w:sz w:val="20"/>
                <w:szCs w:val="18"/>
              </w:rPr>
            </w:pPr>
            <w:r w:rsidRPr="00B4125B">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B1792B7" w14:textId="77777777" w:rsidR="00131A5D" w:rsidRPr="00B4125B" w:rsidRDefault="00131A5D" w:rsidP="00C20D01">
            <w:pPr>
              <w:jc w:val="center"/>
              <w:rPr>
                <w:sz w:val="20"/>
                <w:szCs w:val="18"/>
              </w:rPr>
            </w:pPr>
            <w:r w:rsidRPr="00B4125B">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52646406" w14:textId="77777777" w:rsidR="00131A5D" w:rsidRPr="00B4125B" w:rsidRDefault="00131A5D" w:rsidP="00C20D01">
            <w:pPr>
              <w:jc w:val="center"/>
              <w:rPr>
                <w:sz w:val="20"/>
                <w:szCs w:val="18"/>
              </w:rPr>
            </w:pPr>
            <w:r w:rsidRPr="00B4125B">
              <w:rPr>
                <w:sz w:val="20"/>
                <w:szCs w:val="18"/>
              </w:rPr>
              <w:t>100%</w:t>
            </w:r>
          </w:p>
        </w:tc>
      </w:tr>
      <w:tr w:rsidR="00131A5D" w:rsidRPr="00B4125B" w14:paraId="265F003A"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676EB03E" w14:textId="77777777" w:rsidR="00131A5D" w:rsidRPr="00B4125B" w:rsidRDefault="00131A5D" w:rsidP="00C20D01">
            <w:pPr>
              <w:rPr>
                <w:sz w:val="20"/>
              </w:rPr>
            </w:pPr>
            <w:r w:rsidRPr="00B4125B">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1C6C1677" w14:textId="77777777" w:rsidR="00131A5D" w:rsidRPr="00B4125B" w:rsidRDefault="00131A5D" w:rsidP="00C20D01">
            <w:pPr>
              <w:jc w:val="center"/>
              <w:rPr>
                <w:sz w:val="20"/>
                <w:szCs w:val="18"/>
              </w:rPr>
            </w:pPr>
            <w:r w:rsidRPr="00B4125B">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79A681D5" w14:textId="77777777" w:rsidR="00131A5D" w:rsidRPr="00B4125B" w:rsidRDefault="00131A5D" w:rsidP="00C20D01">
            <w:pPr>
              <w:jc w:val="center"/>
              <w:rPr>
                <w:sz w:val="20"/>
                <w:szCs w:val="18"/>
              </w:rPr>
            </w:pPr>
            <w:r w:rsidRPr="00B4125B">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03CFC7D6" w14:textId="77777777" w:rsidR="00131A5D" w:rsidRPr="00B4125B" w:rsidRDefault="00131A5D" w:rsidP="00C20D01">
            <w:pPr>
              <w:jc w:val="center"/>
              <w:rPr>
                <w:sz w:val="20"/>
                <w:szCs w:val="18"/>
              </w:rPr>
            </w:pPr>
            <w:r w:rsidRPr="00B4125B">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55320F2B" w14:textId="77777777" w:rsidR="00131A5D" w:rsidRPr="00B4125B" w:rsidRDefault="00131A5D" w:rsidP="00C20D01">
            <w:pPr>
              <w:jc w:val="center"/>
              <w:rPr>
                <w:sz w:val="20"/>
                <w:szCs w:val="18"/>
              </w:rPr>
            </w:pPr>
            <w:r w:rsidRPr="00B4125B">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7C7CC7D3" w14:textId="77777777" w:rsidR="00131A5D" w:rsidRPr="00B4125B" w:rsidRDefault="00131A5D" w:rsidP="00C20D01">
            <w:pPr>
              <w:jc w:val="center"/>
              <w:rPr>
                <w:sz w:val="20"/>
                <w:szCs w:val="18"/>
              </w:rPr>
            </w:pPr>
            <w:r w:rsidRPr="00B4125B">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5A0AD65F" w14:textId="77777777" w:rsidR="00131A5D" w:rsidRPr="00B4125B" w:rsidRDefault="00131A5D" w:rsidP="00C20D01">
            <w:pPr>
              <w:jc w:val="center"/>
              <w:rPr>
                <w:sz w:val="20"/>
                <w:szCs w:val="18"/>
              </w:rPr>
            </w:pPr>
            <w:r w:rsidRPr="00B4125B">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6CCEE9ED" w14:textId="77777777" w:rsidR="00131A5D" w:rsidRPr="00B4125B" w:rsidRDefault="00131A5D" w:rsidP="00C20D01">
            <w:pPr>
              <w:jc w:val="center"/>
              <w:rPr>
                <w:sz w:val="20"/>
                <w:szCs w:val="18"/>
              </w:rPr>
            </w:pPr>
            <w:r w:rsidRPr="00B4125B">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58F12D1F" w14:textId="77777777" w:rsidR="00131A5D" w:rsidRPr="00B4125B" w:rsidRDefault="00131A5D" w:rsidP="00C20D01">
            <w:pPr>
              <w:jc w:val="center"/>
              <w:rPr>
                <w:sz w:val="20"/>
                <w:szCs w:val="18"/>
              </w:rPr>
            </w:pPr>
            <w:r w:rsidRPr="00B4125B">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375CDA33" w14:textId="77777777" w:rsidR="00131A5D" w:rsidRPr="00B4125B" w:rsidRDefault="00131A5D" w:rsidP="00C20D01">
            <w:pPr>
              <w:jc w:val="center"/>
              <w:rPr>
                <w:sz w:val="20"/>
                <w:szCs w:val="18"/>
              </w:rPr>
            </w:pPr>
            <w:r w:rsidRPr="00B4125B">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02BAB80" w14:textId="77777777" w:rsidR="00131A5D" w:rsidRPr="00B4125B" w:rsidRDefault="00131A5D" w:rsidP="00C20D01">
            <w:pPr>
              <w:jc w:val="center"/>
              <w:rPr>
                <w:sz w:val="20"/>
                <w:szCs w:val="18"/>
              </w:rPr>
            </w:pPr>
            <w:r w:rsidRPr="00B4125B">
              <w:rPr>
                <w:sz w:val="20"/>
                <w:szCs w:val="18"/>
              </w:rPr>
              <w:t>100%</w:t>
            </w:r>
          </w:p>
        </w:tc>
      </w:tr>
    </w:tbl>
    <w:p w14:paraId="259889CA" w14:textId="77777777" w:rsidR="00131A5D" w:rsidRPr="00B4125B" w:rsidRDefault="00131A5D" w:rsidP="00131A5D"/>
    <w:p w14:paraId="67EACEA4" w14:textId="77777777" w:rsidR="00131A5D" w:rsidRPr="00B4125B" w:rsidRDefault="00131A5D" w:rsidP="00131A5D">
      <w:r w:rsidRPr="00B4125B">
        <w:t xml:space="preserve">The original proposal (CE3-1.1) was claiming compression benefit, which is no longer the case from the results of the CE. It is somewhat simpler by using less samples than the current design for block sides &gt;8. It does not reduce the </w:t>
      </w:r>
      <w:proofErr w:type="gramStart"/>
      <w:r w:rsidRPr="00B4125B">
        <w:t>worst case</w:t>
      </w:r>
      <w:proofErr w:type="gramEnd"/>
      <w:r w:rsidRPr="00B4125B">
        <w:t xml:space="preserve"> complexity of MIP, therefore not a relevant simplification. </w:t>
      </w:r>
    </w:p>
    <w:p w14:paraId="360655A0" w14:textId="77777777" w:rsidR="00131A5D" w:rsidRPr="00B4125B" w:rsidRDefault="00131A5D" w:rsidP="00131A5D">
      <w:r w:rsidRPr="00B4125B">
        <w:t xml:space="preserve">CE3-1.2 is an extension which has similar complexity as current </w:t>
      </w:r>
      <w:proofErr w:type="gramStart"/>
      <w:r w:rsidRPr="00B4125B">
        <w:t>MIP, but</w:t>
      </w:r>
      <w:proofErr w:type="gramEnd"/>
      <w:r w:rsidRPr="00B4125B">
        <w:t xml:space="preserve"> does not show compression gain.</w:t>
      </w:r>
    </w:p>
    <w:p w14:paraId="2C0FB21E" w14:textId="7736B6B1" w:rsidR="00131A5D" w:rsidRPr="00B4125B" w:rsidRDefault="00131A5D" w:rsidP="00131A5D">
      <w:del w:id="444" w:author="Gary Sullivan" w:date="2020-01-06T02:54:00Z">
        <w:r w:rsidRPr="00B4125B" w:rsidDel="00F643D3">
          <w:delText>No action.</w:delText>
        </w:r>
      </w:del>
      <w:ins w:id="445" w:author="Gary Sullivan" w:date="2020-01-06T02:54:00Z">
        <w:r w:rsidR="00F643D3">
          <w:t>No action was taken on this.</w:t>
        </w:r>
      </w:ins>
    </w:p>
    <w:p w14:paraId="5CA0FBDB" w14:textId="77777777" w:rsidR="008D4F6A" w:rsidRPr="00B4125B" w:rsidRDefault="008D4F6A" w:rsidP="007B4D22"/>
    <w:p w14:paraId="3E16688E" w14:textId="05645200" w:rsidR="002863F0" w:rsidRPr="00B4125B" w:rsidRDefault="002863F0" w:rsidP="00422C11">
      <w:pPr>
        <w:pStyle w:val="Heading2"/>
        <w:ind w:left="576"/>
        <w:rPr>
          <w:lang w:val="en-CA"/>
        </w:rPr>
      </w:pPr>
      <w:bookmarkStart w:id="446" w:name="_Ref518893088"/>
      <w:r w:rsidRPr="00B4125B">
        <w:rPr>
          <w:lang w:val="en-CA"/>
        </w:rPr>
        <w:t xml:space="preserve">CE4: </w:t>
      </w:r>
      <w:r w:rsidR="00E242F1" w:rsidRPr="00B4125B">
        <w:rPr>
          <w:lang w:val="en-CA"/>
        </w:rPr>
        <w:t xml:space="preserve">Inter prediction </w:t>
      </w:r>
      <w:r w:rsidRPr="00B4125B">
        <w:rPr>
          <w:lang w:val="en-CA"/>
        </w:rPr>
        <w:t>(</w:t>
      </w:r>
      <w:r w:rsidR="00396B60" w:rsidRPr="00B4125B">
        <w:rPr>
          <w:lang w:val="en-CA"/>
        </w:rPr>
        <w:t>8</w:t>
      </w:r>
      <w:r w:rsidRPr="00B4125B">
        <w:rPr>
          <w:lang w:val="en-CA"/>
        </w:rPr>
        <w:t>)</w:t>
      </w:r>
      <w:bookmarkEnd w:id="446"/>
    </w:p>
    <w:p w14:paraId="2A59161D" w14:textId="773338D9" w:rsidR="0021179A" w:rsidRPr="00B4125B" w:rsidDel="002C3012" w:rsidRDefault="0021179A" w:rsidP="0021179A">
      <w:pPr>
        <w:pStyle w:val="BodyText"/>
        <w:rPr>
          <w:del w:id="447" w:author="Gary Sullivan" w:date="2020-01-06T03:44:00Z"/>
        </w:rPr>
      </w:pPr>
      <w:del w:id="448" w:author="Gary Sullivan" w:date="2020-01-06T03:44:00Z">
        <w:r w:rsidRPr="00B4125B" w:rsidDel="002C3012">
          <w:delText xml:space="preserve">Contributions in this category were discussed XXday X </w:delText>
        </w:r>
        <w:r w:rsidR="00F93C1E" w:rsidRPr="00B4125B" w:rsidDel="002C3012">
          <w:delText xml:space="preserve">Oct. </w:delText>
        </w:r>
        <w:r w:rsidRPr="00B4125B" w:rsidDel="002C3012">
          <w:rPr>
            <w:highlight w:val="yellow"/>
          </w:rPr>
          <w:delText>XXXX</w:delText>
        </w:r>
        <w:r w:rsidRPr="00B4125B" w:rsidDel="002C3012">
          <w:delText>–</w:delText>
        </w:r>
        <w:r w:rsidRPr="00B4125B" w:rsidDel="002C3012">
          <w:rPr>
            <w:highlight w:val="yellow"/>
          </w:rPr>
          <w:delText>XXXX</w:delText>
        </w:r>
        <w:r w:rsidRPr="00B4125B" w:rsidDel="002C3012">
          <w:delText xml:space="preserve"> in Track </w:delText>
        </w:r>
        <w:r w:rsidRPr="00B4125B" w:rsidDel="002C3012">
          <w:rPr>
            <w:highlight w:val="yellow"/>
          </w:rPr>
          <w:delText>X</w:delText>
        </w:r>
        <w:r w:rsidRPr="00B4125B" w:rsidDel="002C3012">
          <w:delText xml:space="preserve"> (chaired by </w:delText>
        </w:r>
        <w:r w:rsidRPr="00B4125B" w:rsidDel="002C3012">
          <w:rPr>
            <w:highlight w:val="yellow"/>
          </w:rPr>
          <w:delText>XXX</w:delText>
        </w:r>
        <w:r w:rsidRPr="00B4125B" w:rsidDel="002C3012">
          <w:delText>).</w:delText>
        </w:r>
      </w:del>
    </w:p>
    <w:p w14:paraId="359C183C" w14:textId="77777777" w:rsidR="006D4F70" w:rsidRPr="00B4125B" w:rsidRDefault="00154673" w:rsidP="007966F0">
      <w:pPr>
        <w:pStyle w:val="Heading9"/>
        <w:rPr>
          <w:rFonts w:eastAsia="Times New Roman"/>
          <w:szCs w:val="24"/>
          <w:lang w:val="en-CA"/>
        </w:rPr>
      </w:pPr>
      <w:hyperlink r:id="rId116" w:history="1">
        <w:r w:rsidR="006D4F70" w:rsidRPr="00B4125B">
          <w:rPr>
            <w:rFonts w:eastAsia="Times New Roman"/>
            <w:color w:val="0000FF"/>
            <w:szCs w:val="24"/>
            <w:u w:val="single"/>
            <w:lang w:val="en-CA"/>
          </w:rPr>
          <w:t>JVET-P0024</w:t>
        </w:r>
      </w:hyperlink>
      <w:r w:rsidR="006D4F70" w:rsidRPr="00B4125B">
        <w:rPr>
          <w:rFonts w:eastAsia="Times New Roman"/>
          <w:szCs w:val="24"/>
          <w:lang w:val="en-CA"/>
        </w:rPr>
        <w:t xml:space="preserve"> CE4: Summary report on inter prediction [C.-C. Chen, H. Yang, X. Xiu]</w:t>
      </w:r>
    </w:p>
    <w:p w14:paraId="31A04038" w14:textId="5CE30AD9" w:rsidR="00430C49" w:rsidRPr="00B4125B" w:rsidRDefault="00430C49" w:rsidP="00430C49">
      <w:pPr>
        <w:pStyle w:val="BodyText"/>
      </w:pPr>
      <w:bookmarkStart w:id="449" w:name="_Hlk21010616"/>
      <w:r w:rsidRPr="00B4125B">
        <w:t xml:space="preserve">Planning of viewing CE4: </w:t>
      </w:r>
    </w:p>
    <w:p w14:paraId="6BCC66A7" w14:textId="0D241235" w:rsidR="00430C49" w:rsidRPr="00B4125B" w:rsidRDefault="00430C49" w:rsidP="00430C49">
      <w:pPr>
        <w:pStyle w:val="BodyText"/>
      </w:pPr>
      <w:r w:rsidRPr="00B4125B">
        <w:t>- Viewing sessions can have 10-12 cases (A/B comparison)</w:t>
      </w:r>
    </w:p>
    <w:p w14:paraId="1B8B0B5B" w14:textId="6741A222" w:rsidR="00430C49" w:rsidRPr="00B4125B" w:rsidRDefault="00430C49" w:rsidP="00430C49">
      <w:pPr>
        <w:pStyle w:val="BodyText"/>
      </w:pPr>
      <w:r w:rsidRPr="00B4125B">
        <w:t xml:space="preserve">1. </w:t>
      </w:r>
      <w:r w:rsidR="00BF3976" w:rsidRPr="00B4125B">
        <w:t xml:space="preserve">GEO without adaptive blending - </w:t>
      </w:r>
      <w:r w:rsidRPr="00B4125B">
        <w:t xml:space="preserve">one session 2 rate points, </w:t>
      </w:r>
      <w:r w:rsidR="00BF3976" w:rsidRPr="00B4125B">
        <w:t>5</w:t>
      </w:r>
      <w:r w:rsidRPr="00B4125B">
        <w:t xml:space="preserve"> sequences</w:t>
      </w:r>
    </w:p>
    <w:p w14:paraId="4E65FEC8" w14:textId="106748E6" w:rsidR="00BF3976" w:rsidRPr="00B4125B" w:rsidRDefault="00BF3976" w:rsidP="00BF3976">
      <w:pPr>
        <w:pStyle w:val="BodyText"/>
      </w:pPr>
      <w:r w:rsidRPr="00B4125B">
        <w:t>2. CIIP with triangular - one session 2 rate points, 5 sequences</w:t>
      </w:r>
    </w:p>
    <w:p w14:paraId="1042BFBD" w14:textId="1E1A3B39" w:rsidR="00BF3976" w:rsidRPr="00B4125B" w:rsidRDefault="00BF3976" w:rsidP="00430C49">
      <w:pPr>
        <w:pStyle w:val="BodyText"/>
      </w:pPr>
      <w:r w:rsidRPr="00B4125B">
        <w:t xml:space="preserve">3. Adaptive blending for screen content </w:t>
      </w:r>
      <w:r w:rsidR="003951BC" w:rsidRPr="00B4125B">
        <w:t xml:space="preserve">a) with TPM b) with TPM+GEO </w:t>
      </w:r>
      <w:r w:rsidRPr="00B4125B">
        <w:t xml:space="preserve">- one session </w:t>
      </w:r>
      <w:r w:rsidR="003951BC" w:rsidRPr="00B4125B">
        <w:t>2</w:t>
      </w:r>
      <w:r w:rsidRPr="00B4125B">
        <w:t xml:space="preserve"> rate points, </w:t>
      </w:r>
      <w:r w:rsidR="003951BC" w:rsidRPr="00B4125B">
        <w:t>3</w:t>
      </w:r>
      <w:r w:rsidRPr="00B4125B">
        <w:t xml:space="preserve"> sequences</w:t>
      </w:r>
    </w:p>
    <w:p w14:paraId="3B216867" w14:textId="0AE1A585" w:rsidR="00BF3976" w:rsidRPr="00B4125B" w:rsidRDefault="00BF3976" w:rsidP="00BF3976">
      <w:pPr>
        <w:pStyle w:val="BodyText"/>
      </w:pPr>
      <w:r w:rsidRPr="00B4125B">
        <w:t xml:space="preserve">In total 3 viewing sessions (3 experts each), 5 groups, </w:t>
      </w:r>
      <w:r w:rsidR="003951BC" w:rsidRPr="00B4125B">
        <w:t>15</w:t>
      </w:r>
      <w:r w:rsidRPr="00B4125B">
        <w:t>x10min, approx. 3 hrs.</w:t>
      </w:r>
    </w:p>
    <w:p w14:paraId="62C15702" w14:textId="7E091A15" w:rsidR="003951BC" w:rsidRPr="00B4125B" w:rsidRDefault="003951BC" w:rsidP="003951BC">
      <w:pPr>
        <w:pStyle w:val="BodyText"/>
      </w:pPr>
      <w:r w:rsidRPr="00B4125B">
        <w:t>Anchor is always VTM6 CTC</w:t>
      </w:r>
    </w:p>
    <w:bookmarkEnd w:id="449"/>
    <w:p w14:paraId="2667C7A0" w14:textId="094319D5" w:rsidR="00393814" w:rsidRPr="00B4125B" w:rsidRDefault="00B33254" w:rsidP="007513E3">
      <w:pPr>
        <w:pStyle w:val="BodyText"/>
      </w:pPr>
      <w:r w:rsidRPr="00B4125B">
        <w:t>Discussed Track B Wednesday 3 Oct 1715 GJS</w:t>
      </w:r>
    </w:p>
    <w:p w14:paraId="4FC0F4C8" w14:textId="77777777" w:rsidR="00B33254" w:rsidRPr="00B4125B" w:rsidRDefault="00B33254" w:rsidP="00B33254">
      <w:pPr>
        <w:pStyle w:val="BodyText"/>
      </w:pPr>
      <w:r w:rsidRPr="00B4125B">
        <w:t>This contribution provides a summary report of Core Experiment 4 on inter prediction. This CE comprises two categories,</w:t>
      </w:r>
    </w:p>
    <w:p w14:paraId="387B7D17" w14:textId="77777777" w:rsidR="00B33254" w:rsidRPr="00B4125B" w:rsidRDefault="00B33254" w:rsidP="00B33254">
      <w:pPr>
        <w:pStyle w:val="BodyText"/>
        <w:numPr>
          <w:ilvl w:val="0"/>
          <w:numId w:val="97"/>
        </w:numPr>
      </w:pPr>
      <w:r w:rsidRPr="00B4125B">
        <w:t>Geometric partition related merge modes,</w:t>
      </w:r>
    </w:p>
    <w:p w14:paraId="747AAC6D" w14:textId="77777777" w:rsidR="00B33254" w:rsidRPr="00B4125B" w:rsidRDefault="00B33254" w:rsidP="00B33254">
      <w:pPr>
        <w:pStyle w:val="BodyText"/>
        <w:numPr>
          <w:ilvl w:val="0"/>
          <w:numId w:val="97"/>
        </w:numPr>
      </w:pPr>
      <w:r w:rsidRPr="00B4125B">
        <w:t>Simplification on PROF and BDOF.</w:t>
      </w:r>
    </w:p>
    <w:p w14:paraId="2135BFF8" w14:textId="77777777" w:rsidR="00B33254" w:rsidRPr="00B4125B" w:rsidRDefault="00B33254" w:rsidP="00B33254">
      <w:pPr>
        <w:pStyle w:val="BodyText"/>
      </w:pPr>
      <w:r w:rsidRPr="00B4125B">
        <w:t>All techniques as planned in the context of CE4 are implemented on top of and tested against VTM-6.0. Simulation results and crosschecking reports of each test specified in this document are provided.</w:t>
      </w:r>
    </w:p>
    <w:p w14:paraId="26125600" w14:textId="77777777" w:rsidR="00B33254" w:rsidRPr="00B4125B" w:rsidRDefault="00B33254" w:rsidP="00B33254">
      <w:pPr>
        <w:pStyle w:val="BodyText"/>
      </w:pPr>
      <w:r w:rsidRPr="00B4125B">
        <w:t>Subjective evaluation of representative CE4-1 tests is planned to identify whether there is an observable subjective improvement. Test materials are provided for consideration.</w:t>
      </w:r>
    </w:p>
    <w:p w14:paraId="3AD1BB3B" w14:textId="77777777" w:rsidR="00FA263C" w:rsidRPr="00B4125B" w:rsidRDefault="00FA263C" w:rsidP="00FA263C">
      <w:pPr>
        <w:pStyle w:val="BodyText"/>
      </w:pPr>
      <w:r w:rsidRPr="00B4125B">
        <w:t>There are four tools for CE4-1, geometric partition, partial transform for geometric partition, adaptive blending for screen content and CIIP with triangle partition.</w:t>
      </w:r>
    </w:p>
    <w:p w14:paraId="1B089B1B" w14:textId="77777777" w:rsidR="00FA263C" w:rsidRPr="00B4125B" w:rsidRDefault="00FA263C" w:rsidP="00FA263C">
      <w:pPr>
        <w:pStyle w:val="BodyText"/>
      </w:pPr>
      <w:r w:rsidRPr="00B4125B">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B4125B"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B4125B" w:rsidRDefault="00FA263C" w:rsidP="00FA263C">
            <w:pPr>
              <w:pStyle w:val="BodyText"/>
              <w:rPr>
                <w:b/>
              </w:rPr>
            </w:pPr>
            <w:r w:rsidRPr="00B4125B">
              <w:rPr>
                <w:b/>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B4125B" w:rsidRDefault="00FA263C" w:rsidP="00FA263C">
            <w:pPr>
              <w:pStyle w:val="BodyText"/>
              <w:rPr>
                <w:b/>
              </w:rPr>
            </w:pPr>
            <w:r w:rsidRPr="00B4125B">
              <w:rPr>
                <w:b/>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B4125B" w:rsidRDefault="00FA263C" w:rsidP="00FA263C">
            <w:pPr>
              <w:pStyle w:val="BodyText"/>
              <w:rPr>
                <w:b/>
              </w:rPr>
            </w:pPr>
            <w:r w:rsidRPr="00B4125B">
              <w:rPr>
                <w:b/>
              </w:rPr>
              <w:t>Source</w:t>
            </w:r>
          </w:p>
        </w:tc>
      </w:tr>
      <w:tr w:rsidR="00FA263C" w:rsidRPr="00B4125B"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B4125B" w:rsidRDefault="00FA263C" w:rsidP="00FA263C">
            <w:pPr>
              <w:pStyle w:val="BodyText"/>
            </w:pPr>
            <w:r w:rsidRPr="00B4125B">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B4125B" w:rsidRDefault="00FA263C" w:rsidP="00FA263C">
            <w:pPr>
              <w:pStyle w:val="BodyText"/>
            </w:pPr>
            <w:r w:rsidRPr="00B4125B">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B4125B" w:rsidRDefault="00FA263C" w:rsidP="00FA263C">
            <w:pPr>
              <w:pStyle w:val="BodyText"/>
            </w:pPr>
            <w:r w:rsidRPr="00B4125B">
              <w:t>JVET-P0068</w:t>
            </w:r>
          </w:p>
        </w:tc>
      </w:tr>
      <w:tr w:rsidR="00FA263C" w:rsidRPr="00B4125B"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B4125B" w:rsidRDefault="00FA263C" w:rsidP="00FA263C">
            <w:pPr>
              <w:pStyle w:val="BodyText"/>
            </w:pPr>
            <w:r w:rsidRPr="00B4125B">
              <w:lastRenderedPageBreak/>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B4125B" w:rsidRDefault="00FA263C" w:rsidP="00FA263C">
            <w:pPr>
              <w:pStyle w:val="BodyText"/>
            </w:pPr>
            <w:r w:rsidRPr="00B4125B">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B4125B" w:rsidRDefault="00FA263C" w:rsidP="00FA263C">
            <w:pPr>
              <w:pStyle w:val="BodyText"/>
            </w:pPr>
            <w:r w:rsidRPr="00B4125B">
              <w:t>JVET-P0068</w:t>
            </w:r>
          </w:p>
        </w:tc>
      </w:tr>
      <w:tr w:rsidR="00FA263C" w:rsidRPr="00B4125B"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B4125B" w:rsidRDefault="00FA263C" w:rsidP="00FA263C">
            <w:pPr>
              <w:pStyle w:val="BodyText"/>
            </w:pPr>
            <w:r w:rsidRPr="00B4125B">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B4125B" w:rsidRDefault="00FA263C" w:rsidP="00FA263C">
            <w:pPr>
              <w:pStyle w:val="BodyText"/>
            </w:pPr>
            <w:r w:rsidRPr="00B4125B">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B4125B" w:rsidRDefault="00FA263C" w:rsidP="00FA263C">
            <w:pPr>
              <w:pStyle w:val="BodyText"/>
            </w:pPr>
            <w:r w:rsidRPr="00B4125B">
              <w:t>JVET-P0068</w:t>
            </w:r>
          </w:p>
        </w:tc>
      </w:tr>
      <w:tr w:rsidR="00FA263C" w:rsidRPr="00B4125B"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B4125B" w:rsidRDefault="00FA263C" w:rsidP="00FA263C">
            <w:pPr>
              <w:pStyle w:val="BodyText"/>
            </w:pPr>
            <w:r w:rsidRPr="00B4125B">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B4125B" w:rsidRDefault="00FA263C" w:rsidP="00FA263C">
            <w:pPr>
              <w:pStyle w:val="BodyText"/>
            </w:pPr>
            <w:r w:rsidRPr="00B4125B">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B4125B" w:rsidRDefault="00FA263C" w:rsidP="00FA263C">
            <w:pPr>
              <w:pStyle w:val="BodyText"/>
            </w:pPr>
            <w:r w:rsidRPr="00B4125B">
              <w:t>JVET-P0074</w:t>
            </w:r>
          </w:p>
        </w:tc>
      </w:tr>
      <w:tr w:rsidR="00FA263C" w:rsidRPr="00B4125B"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B4125B" w:rsidRDefault="00FA263C" w:rsidP="00FA263C">
            <w:pPr>
              <w:pStyle w:val="BodyText"/>
            </w:pPr>
            <w:r w:rsidRPr="00B4125B">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B4125B" w:rsidRDefault="00FA263C" w:rsidP="00FA263C">
            <w:pPr>
              <w:pStyle w:val="BodyText"/>
            </w:pPr>
            <w:r w:rsidRPr="00B4125B">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B4125B" w:rsidRDefault="00FA263C" w:rsidP="00FA263C">
            <w:pPr>
              <w:pStyle w:val="BodyText"/>
            </w:pPr>
            <w:r w:rsidRPr="00B4125B">
              <w:t>JVET-P0074</w:t>
            </w:r>
          </w:p>
        </w:tc>
      </w:tr>
      <w:tr w:rsidR="00FA263C" w:rsidRPr="00B4125B"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B4125B" w:rsidRDefault="00FA263C" w:rsidP="00FA263C">
            <w:pPr>
              <w:pStyle w:val="BodyText"/>
            </w:pPr>
            <w:r w:rsidRPr="00B4125B">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B4125B" w:rsidRDefault="00FA263C" w:rsidP="00FA263C">
            <w:pPr>
              <w:pStyle w:val="BodyText"/>
            </w:pPr>
            <w:r w:rsidRPr="00B4125B">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B4125B" w:rsidRDefault="00FA263C" w:rsidP="00FA263C">
            <w:pPr>
              <w:pStyle w:val="BodyText"/>
            </w:pPr>
            <w:r w:rsidRPr="00B4125B">
              <w:t>JVET-P0069</w:t>
            </w:r>
          </w:p>
        </w:tc>
      </w:tr>
      <w:tr w:rsidR="00FA263C" w:rsidRPr="00B4125B"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B4125B" w:rsidRDefault="00FA263C" w:rsidP="00FA263C">
            <w:pPr>
              <w:pStyle w:val="BodyText"/>
            </w:pPr>
            <w:r w:rsidRPr="00B4125B">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B4125B" w:rsidRDefault="00FA263C" w:rsidP="00FA263C">
            <w:pPr>
              <w:pStyle w:val="BodyText"/>
            </w:pPr>
            <w:r w:rsidRPr="00B4125B">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B4125B" w:rsidRDefault="00FA263C" w:rsidP="00FA263C">
            <w:pPr>
              <w:pStyle w:val="BodyText"/>
            </w:pPr>
            <w:r w:rsidRPr="00B4125B">
              <w:t>JVET-P0069</w:t>
            </w:r>
          </w:p>
        </w:tc>
      </w:tr>
      <w:tr w:rsidR="00FA263C" w:rsidRPr="00B4125B"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B4125B" w:rsidRDefault="00FA263C" w:rsidP="00FA263C">
            <w:pPr>
              <w:pStyle w:val="BodyText"/>
            </w:pPr>
            <w:r w:rsidRPr="00B4125B">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B4125B" w:rsidRDefault="00FA263C" w:rsidP="00FA263C">
            <w:pPr>
              <w:pStyle w:val="BodyText"/>
            </w:pPr>
            <w:r w:rsidRPr="00B4125B">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B4125B" w:rsidRDefault="00FA263C" w:rsidP="00FA263C">
            <w:pPr>
              <w:pStyle w:val="BodyText"/>
            </w:pPr>
            <w:r w:rsidRPr="00B4125B">
              <w:t>JVET-P0071</w:t>
            </w:r>
          </w:p>
        </w:tc>
      </w:tr>
      <w:tr w:rsidR="00FA263C" w:rsidRPr="00B4125B"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B4125B" w:rsidRDefault="00FA263C" w:rsidP="00FA263C">
            <w:pPr>
              <w:pStyle w:val="BodyText"/>
            </w:pPr>
            <w:r w:rsidRPr="00B4125B">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B4125B" w:rsidRDefault="00FA263C" w:rsidP="00FA263C">
            <w:pPr>
              <w:pStyle w:val="BodyText"/>
            </w:pPr>
            <w:r w:rsidRPr="00B4125B">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B4125B" w:rsidRDefault="00FA263C" w:rsidP="00FA263C">
            <w:pPr>
              <w:pStyle w:val="BodyText"/>
            </w:pPr>
            <w:r w:rsidRPr="00B4125B">
              <w:t>JVET-P0070</w:t>
            </w:r>
          </w:p>
        </w:tc>
      </w:tr>
      <w:tr w:rsidR="00FA263C" w:rsidRPr="00B4125B"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B4125B" w:rsidRDefault="00FA263C" w:rsidP="00FA263C">
            <w:pPr>
              <w:pStyle w:val="BodyText"/>
            </w:pPr>
            <w:r w:rsidRPr="00B4125B">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B4125B" w:rsidRDefault="00FA263C" w:rsidP="00FA263C">
            <w:pPr>
              <w:pStyle w:val="BodyText"/>
            </w:pPr>
            <w:r w:rsidRPr="00B4125B">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B4125B" w:rsidRDefault="00FA263C" w:rsidP="00FA263C">
            <w:pPr>
              <w:pStyle w:val="BodyText"/>
            </w:pPr>
            <w:r w:rsidRPr="00B4125B">
              <w:t>JVET-P0075</w:t>
            </w:r>
          </w:p>
        </w:tc>
      </w:tr>
      <w:tr w:rsidR="00FA263C" w:rsidRPr="00B4125B"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B4125B" w:rsidRDefault="00FA263C" w:rsidP="00FA263C">
            <w:pPr>
              <w:pStyle w:val="BodyText"/>
            </w:pPr>
            <w:r w:rsidRPr="00B4125B">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B4125B" w:rsidRDefault="00FA263C" w:rsidP="00FA263C">
            <w:pPr>
              <w:pStyle w:val="BodyText"/>
            </w:pPr>
            <w:r w:rsidRPr="00B4125B">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B4125B" w:rsidRDefault="00FA263C" w:rsidP="00FA263C">
            <w:pPr>
              <w:pStyle w:val="BodyText"/>
            </w:pPr>
            <w:r w:rsidRPr="00B4125B">
              <w:t>JVET-P0075</w:t>
            </w:r>
          </w:p>
        </w:tc>
      </w:tr>
      <w:tr w:rsidR="00FA263C" w:rsidRPr="00B4125B"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B4125B" w:rsidRDefault="00FA263C" w:rsidP="00FA263C">
            <w:pPr>
              <w:pStyle w:val="BodyText"/>
            </w:pPr>
            <w:r w:rsidRPr="00B4125B">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B4125B" w:rsidRDefault="00FA263C" w:rsidP="00FA263C">
            <w:pPr>
              <w:pStyle w:val="BodyText"/>
            </w:pPr>
            <w:r w:rsidRPr="00B4125B">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B4125B" w:rsidRDefault="00FA263C" w:rsidP="00FA263C">
            <w:pPr>
              <w:pStyle w:val="BodyText"/>
            </w:pPr>
            <w:r w:rsidRPr="00B4125B">
              <w:t>JVET-P0068</w:t>
            </w:r>
          </w:p>
        </w:tc>
      </w:tr>
      <w:tr w:rsidR="00FA263C" w:rsidRPr="00B4125B"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rPr>
              <w:t>Low delay B</w:t>
            </w:r>
          </w:p>
        </w:tc>
      </w:tr>
      <w:tr w:rsidR="00FA263C" w:rsidRPr="00B4125B"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A263C" w:rsidRPr="00B4125B"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r>
      <w:tr w:rsidR="00FA263C" w:rsidRPr="00B4125B"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99%</w:t>
            </w:r>
          </w:p>
        </w:tc>
      </w:tr>
      <w:tr w:rsidR="00FA263C" w:rsidRPr="00B4125B"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99%</w:t>
            </w:r>
          </w:p>
        </w:tc>
      </w:tr>
      <w:tr w:rsidR="00FA263C" w:rsidRPr="00B4125B"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r>
      <w:tr w:rsidR="00FA263C" w:rsidRPr="00B4125B"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r>
      <w:tr w:rsidR="00FA263C" w:rsidRPr="00B4125B"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r>
      <w:tr w:rsidR="00FA263C" w:rsidRPr="00B4125B"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r>
      <w:tr w:rsidR="00FA263C" w:rsidRPr="00B4125B"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B4125B">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99%</w:t>
            </w:r>
          </w:p>
        </w:tc>
      </w:tr>
      <w:tr w:rsidR="00FA263C" w:rsidRPr="00B4125B"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B4125B">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98%</w:t>
            </w:r>
          </w:p>
        </w:tc>
      </w:tr>
      <w:tr w:rsidR="00FA263C" w:rsidRPr="00B4125B"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B4125B">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r>
      <w:tr w:rsidR="00FA263C" w:rsidRPr="00B4125B"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B4125B">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r>
      <w:tr w:rsidR="00FA263C" w:rsidRPr="00B4125B"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450" w:name="_Hlk20984595"/>
            <w:r w:rsidRPr="00B4125B">
              <w:rPr>
                <w:sz w:val="18"/>
                <w:szCs w:val="18"/>
                <w:lang w:eastAsia="zh-CN"/>
              </w:rPr>
              <w:t>4-1.14</w:t>
            </w:r>
            <w:bookmarkEnd w:id="450"/>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r>
    </w:tbl>
    <w:p w14:paraId="467BF5EC" w14:textId="564C606F" w:rsidR="00B33254" w:rsidRPr="00B4125B" w:rsidRDefault="00B33254" w:rsidP="00B701AA"/>
    <w:p w14:paraId="1CCE88FD" w14:textId="77777777" w:rsidR="009566A0" w:rsidRPr="00B4125B"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lastRenderedPageBreak/>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B4125B"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eastAsia="zh-CN"/>
              </w:rPr>
            </w:pPr>
            <w:r w:rsidRPr="00B4125B">
              <w:rPr>
                <w:rFonts w:eastAsiaTheme="minorEastAsia"/>
                <w:b/>
                <w:bCs/>
                <w:color w:val="000000"/>
                <w:sz w:val="18"/>
                <w:szCs w:val="18"/>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eastAsia="zh-CN"/>
              </w:rPr>
            </w:pPr>
            <w:r w:rsidRPr="00B4125B">
              <w:rPr>
                <w:rFonts w:eastAsiaTheme="minorEastAsia"/>
                <w:b/>
                <w:bCs/>
                <w:color w:val="000000"/>
                <w:sz w:val="18"/>
                <w:szCs w:val="18"/>
              </w:rPr>
              <w:t>Low delay B Main10</w:t>
            </w:r>
          </w:p>
        </w:tc>
      </w:tr>
      <w:tr w:rsidR="009566A0" w:rsidRPr="00B4125B"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eastAsia="zh-CN"/>
              </w:rPr>
            </w:pPr>
            <w:r w:rsidRPr="00B4125B">
              <w:rPr>
                <w:rFonts w:eastAsiaTheme="minorEastAsia"/>
                <w:b/>
                <w:bCs/>
                <w:color w:val="000000"/>
                <w:sz w:val="18"/>
                <w:szCs w:val="18"/>
                <w:lang w:eastAsia="zh-CN"/>
              </w:rPr>
              <w:t>Test#</w:t>
            </w:r>
          </w:p>
        </w:tc>
        <w:tc>
          <w:tcPr>
            <w:tcW w:w="1152" w:type="dxa"/>
            <w:shd w:val="clear" w:color="auto" w:fill="auto"/>
            <w:tcMar>
              <w:top w:w="72" w:type="dxa"/>
              <w:left w:w="144" w:type="dxa"/>
              <w:bottom w:w="72" w:type="dxa"/>
              <w:right w:w="144" w:type="dxa"/>
            </w:tcMar>
          </w:tcPr>
          <w:p w14:paraId="3ADFE2E7"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eastAsia="zh-CN"/>
              </w:rPr>
            </w:pPr>
            <w:r w:rsidRPr="00B4125B">
              <w:rPr>
                <w:rFonts w:eastAsiaTheme="minorEastAsia"/>
                <w:b/>
                <w:color w:val="000000" w:themeColor="text1"/>
                <w:kern w:val="24"/>
                <w:sz w:val="18"/>
                <w:szCs w:val="18"/>
                <w:lang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proofErr w:type="spellStart"/>
            <w:r w:rsidRPr="00B4125B">
              <w:rPr>
                <w:rFonts w:eastAsiaTheme="minorEastAsia"/>
                <w:color w:val="000000"/>
                <w:kern w:val="24"/>
                <w:sz w:val="18"/>
                <w:szCs w:val="18"/>
                <w:lang w:eastAsia="zh-CN"/>
              </w:rPr>
              <w:t>EncT</w:t>
            </w:r>
            <w:proofErr w:type="spellEnd"/>
          </w:p>
        </w:tc>
        <w:tc>
          <w:tcPr>
            <w:tcW w:w="720" w:type="dxa"/>
            <w:shd w:val="clear" w:color="auto" w:fill="auto"/>
            <w:tcMar>
              <w:top w:w="15" w:type="dxa"/>
              <w:left w:w="15" w:type="dxa"/>
              <w:bottom w:w="0" w:type="dxa"/>
              <w:right w:w="15" w:type="dxa"/>
            </w:tcMar>
            <w:vAlign w:val="center"/>
          </w:tcPr>
          <w:p w14:paraId="729EB551"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proofErr w:type="spellStart"/>
            <w:r w:rsidRPr="00B4125B">
              <w:rPr>
                <w:rFonts w:eastAsiaTheme="minorEastAsia"/>
                <w:color w:val="000000"/>
                <w:kern w:val="24"/>
                <w:sz w:val="18"/>
                <w:szCs w:val="18"/>
                <w:lang w:eastAsia="zh-CN"/>
              </w:rPr>
              <w:t>DecT</w:t>
            </w:r>
            <w:proofErr w:type="spellEnd"/>
          </w:p>
        </w:tc>
        <w:tc>
          <w:tcPr>
            <w:tcW w:w="720" w:type="dxa"/>
            <w:shd w:val="clear" w:color="auto" w:fill="auto"/>
            <w:tcMar>
              <w:top w:w="15" w:type="dxa"/>
              <w:left w:w="15" w:type="dxa"/>
              <w:bottom w:w="0" w:type="dxa"/>
              <w:right w:w="15" w:type="dxa"/>
            </w:tcMar>
            <w:vAlign w:val="center"/>
          </w:tcPr>
          <w:p w14:paraId="4D9EE959"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proofErr w:type="spellStart"/>
            <w:r w:rsidRPr="00B4125B">
              <w:rPr>
                <w:rFonts w:eastAsiaTheme="minorEastAsia"/>
                <w:color w:val="000000"/>
                <w:kern w:val="24"/>
                <w:sz w:val="18"/>
                <w:szCs w:val="18"/>
                <w:lang w:eastAsia="zh-CN"/>
              </w:rPr>
              <w:t>EncT</w:t>
            </w:r>
            <w:proofErr w:type="spellEnd"/>
          </w:p>
        </w:tc>
        <w:tc>
          <w:tcPr>
            <w:tcW w:w="720" w:type="dxa"/>
            <w:shd w:val="clear" w:color="auto" w:fill="auto"/>
            <w:tcMar>
              <w:top w:w="15" w:type="dxa"/>
              <w:left w:w="15" w:type="dxa"/>
              <w:bottom w:w="0" w:type="dxa"/>
              <w:right w:w="15" w:type="dxa"/>
            </w:tcMar>
            <w:vAlign w:val="center"/>
          </w:tcPr>
          <w:p w14:paraId="11D75DDF"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proofErr w:type="spellStart"/>
            <w:r w:rsidRPr="00B4125B">
              <w:rPr>
                <w:rFonts w:eastAsiaTheme="minorEastAsia"/>
                <w:color w:val="000000"/>
                <w:kern w:val="24"/>
                <w:sz w:val="18"/>
                <w:szCs w:val="18"/>
                <w:lang w:eastAsia="zh-CN"/>
              </w:rPr>
              <w:t>DecT</w:t>
            </w:r>
            <w:proofErr w:type="spellEnd"/>
          </w:p>
        </w:tc>
      </w:tr>
      <w:tr w:rsidR="009566A0" w:rsidRPr="00B4125B"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100%</w:t>
            </w:r>
          </w:p>
        </w:tc>
      </w:tr>
      <w:tr w:rsidR="009566A0" w:rsidRPr="00B4125B"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p>
        </w:tc>
        <w:tc>
          <w:tcPr>
            <w:tcW w:w="1152" w:type="dxa"/>
            <w:shd w:val="clear" w:color="auto" w:fill="auto"/>
            <w:tcMar>
              <w:top w:w="72" w:type="dxa"/>
              <w:left w:w="144" w:type="dxa"/>
              <w:bottom w:w="72" w:type="dxa"/>
              <w:right w:w="144" w:type="dxa"/>
            </w:tcMar>
            <w:hideMark/>
          </w:tcPr>
          <w:p w14:paraId="05ABA55D"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73%</w:t>
            </w:r>
          </w:p>
        </w:tc>
        <w:tc>
          <w:tcPr>
            <w:tcW w:w="720" w:type="dxa"/>
            <w:shd w:val="clear" w:color="auto" w:fill="auto"/>
            <w:tcMar>
              <w:top w:w="15" w:type="dxa"/>
              <w:left w:w="15" w:type="dxa"/>
              <w:bottom w:w="0" w:type="dxa"/>
              <w:right w:w="15" w:type="dxa"/>
            </w:tcMar>
            <w:hideMark/>
          </w:tcPr>
          <w:p w14:paraId="2DD9938B"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58%</w:t>
            </w:r>
          </w:p>
        </w:tc>
        <w:tc>
          <w:tcPr>
            <w:tcW w:w="720" w:type="dxa"/>
            <w:shd w:val="clear" w:color="auto" w:fill="auto"/>
            <w:tcMar>
              <w:top w:w="15" w:type="dxa"/>
              <w:left w:w="15" w:type="dxa"/>
              <w:bottom w:w="0" w:type="dxa"/>
              <w:right w:w="15" w:type="dxa"/>
            </w:tcMar>
            <w:hideMark/>
          </w:tcPr>
          <w:p w14:paraId="0EFDF6F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55%</w:t>
            </w:r>
          </w:p>
        </w:tc>
        <w:tc>
          <w:tcPr>
            <w:tcW w:w="720" w:type="dxa"/>
            <w:shd w:val="clear" w:color="auto" w:fill="auto"/>
            <w:tcMar>
              <w:top w:w="15" w:type="dxa"/>
              <w:left w:w="15" w:type="dxa"/>
              <w:bottom w:w="0" w:type="dxa"/>
              <w:right w:w="15" w:type="dxa"/>
            </w:tcMar>
            <w:hideMark/>
          </w:tcPr>
          <w:p w14:paraId="3FF92A4B"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hideMark/>
          </w:tcPr>
          <w:p w14:paraId="54D845A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hideMark/>
          </w:tcPr>
          <w:p w14:paraId="07F5F42A"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94%</w:t>
            </w:r>
          </w:p>
        </w:tc>
        <w:tc>
          <w:tcPr>
            <w:tcW w:w="720" w:type="dxa"/>
            <w:shd w:val="clear" w:color="auto" w:fill="auto"/>
            <w:tcMar>
              <w:top w:w="15" w:type="dxa"/>
              <w:left w:w="15" w:type="dxa"/>
              <w:bottom w:w="0" w:type="dxa"/>
              <w:right w:w="15" w:type="dxa"/>
            </w:tcMar>
            <w:hideMark/>
          </w:tcPr>
          <w:p w14:paraId="01A49B7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69%</w:t>
            </w:r>
          </w:p>
        </w:tc>
        <w:tc>
          <w:tcPr>
            <w:tcW w:w="720" w:type="dxa"/>
            <w:shd w:val="clear" w:color="auto" w:fill="auto"/>
            <w:tcMar>
              <w:top w:w="15" w:type="dxa"/>
              <w:left w:w="15" w:type="dxa"/>
              <w:bottom w:w="0" w:type="dxa"/>
              <w:right w:w="15" w:type="dxa"/>
            </w:tcMar>
            <w:hideMark/>
          </w:tcPr>
          <w:p w14:paraId="22ED0484"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68%</w:t>
            </w:r>
          </w:p>
        </w:tc>
        <w:tc>
          <w:tcPr>
            <w:tcW w:w="720" w:type="dxa"/>
            <w:shd w:val="clear" w:color="auto" w:fill="auto"/>
            <w:tcMar>
              <w:top w:w="15" w:type="dxa"/>
              <w:left w:w="15" w:type="dxa"/>
              <w:bottom w:w="0" w:type="dxa"/>
              <w:right w:w="15" w:type="dxa"/>
            </w:tcMar>
            <w:hideMark/>
          </w:tcPr>
          <w:p w14:paraId="79D2FF16"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98%</w:t>
            </w:r>
          </w:p>
        </w:tc>
        <w:tc>
          <w:tcPr>
            <w:tcW w:w="720" w:type="dxa"/>
            <w:shd w:val="clear" w:color="auto" w:fill="auto"/>
            <w:tcMar>
              <w:top w:w="15" w:type="dxa"/>
              <w:left w:w="15" w:type="dxa"/>
              <w:bottom w:w="0" w:type="dxa"/>
              <w:right w:w="15" w:type="dxa"/>
            </w:tcMar>
            <w:hideMark/>
          </w:tcPr>
          <w:p w14:paraId="2E90F11B"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r>
      <w:tr w:rsidR="009566A0" w:rsidRPr="00B4125B"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99%</w:t>
            </w:r>
          </w:p>
        </w:tc>
      </w:tr>
      <w:tr w:rsidR="009566A0" w:rsidRPr="00B4125B"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p>
        </w:tc>
        <w:tc>
          <w:tcPr>
            <w:tcW w:w="1152" w:type="dxa"/>
            <w:shd w:val="clear" w:color="auto" w:fill="auto"/>
            <w:tcMar>
              <w:top w:w="72" w:type="dxa"/>
              <w:left w:w="144" w:type="dxa"/>
              <w:bottom w:w="72" w:type="dxa"/>
              <w:right w:w="144" w:type="dxa"/>
            </w:tcMar>
            <w:hideMark/>
          </w:tcPr>
          <w:p w14:paraId="336C9D43"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2.35%</w:t>
            </w:r>
          </w:p>
        </w:tc>
        <w:tc>
          <w:tcPr>
            <w:tcW w:w="720" w:type="dxa"/>
            <w:shd w:val="clear" w:color="auto" w:fill="auto"/>
            <w:tcMar>
              <w:top w:w="15" w:type="dxa"/>
              <w:left w:w="15" w:type="dxa"/>
              <w:bottom w:w="0" w:type="dxa"/>
              <w:right w:w="15" w:type="dxa"/>
            </w:tcMar>
            <w:hideMark/>
          </w:tcPr>
          <w:p w14:paraId="07118191"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2.01%</w:t>
            </w:r>
          </w:p>
        </w:tc>
        <w:tc>
          <w:tcPr>
            <w:tcW w:w="720" w:type="dxa"/>
            <w:shd w:val="clear" w:color="auto" w:fill="auto"/>
            <w:tcMar>
              <w:top w:w="15" w:type="dxa"/>
              <w:left w:w="15" w:type="dxa"/>
              <w:bottom w:w="0" w:type="dxa"/>
              <w:right w:w="15" w:type="dxa"/>
            </w:tcMar>
            <w:hideMark/>
          </w:tcPr>
          <w:p w14:paraId="45A43E6A"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98%</w:t>
            </w:r>
          </w:p>
        </w:tc>
        <w:tc>
          <w:tcPr>
            <w:tcW w:w="720" w:type="dxa"/>
            <w:shd w:val="clear" w:color="auto" w:fill="auto"/>
            <w:tcMar>
              <w:top w:w="15" w:type="dxa"/>
              <w:left w:w="15" w:type="dxa"/>
              <w:bottom w:w="0" w:type="dxa"/>
              <w:right w:w="15" w:type="dxa"/>
            </w:tcMar>
            <w:hideMark/>
          </w:tcPr>
          <w:p w14:paraId="48FB3ED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hideMark/>
          </w:tcPr>
          <w:p w14:paraId="69A60814"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hideMark/>
          </w:tcPr>
          <w:p w14:paraId="2190E8E5"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3.11%</w:t>
            </w:r>
          </w:p>
        </w:tc>
        <w:tc>
          <w:tcPr>
            <w:tcW w:w="720" w:type="dxa"/>
            <w:shd w:val="clear" w:color="auto" w:fill="auto"/>
            <w:tcMar>
              <w:top w:w="15" w:type="dxa"/>
              <w:left w:w="15" w:type="dxa"/>
              <w:bottom w:w="0" w:type="dxa"/>
              <w:right w:w="15" w:type="dxa"/>
            </w:tcMar>
            <w:hideMark/>
          </w:tcPr>
          <w:p w14:paraId="4F4355CF"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2.77%</w:t>
            </w:r>
          </w:p>
        </w:tc>
        <w:tc>
          <w:tcPr>
            <w:tcW w:w="720" w:type="dxa"/>
            <w:shd w:val="clear" w:color="auto" w:fill="auto"/>
            <w:tcMar>
              <w:top w:w="15" w:type="dxa"/>
              <w:left w:w="15" w:type="dxa"/>
              <w:bottom w:w="0" w:type="dxa"/>
              <w:right w:w="15" w:type="dxa"/>
            </w:tcMar>
            <w:hideMark/>
          </w:tcPr>
          <w:p w14:paraId="653FBE0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2.72%</w:t>
            </w:r>
          </w:p>
        </w:tc>
        <w:tc>
          <w:tcPr>
            <w:tcW w:w="720" w:type="dxa"/>
            <w:shd w:val="clear" w:color="auto" w:fill="auto"/>
            <w:tcMar>
              <w:top w:w="15" w:type="dxa"/>
              <w:left w:w="15" w:type="dxa"/>
              <w:bottom w:w="0" w:type="dxa"/>
              <w:right w:w="15" w:type="dxa"/>
            </w:tcMar>
            <w:hideMark/>
          </w:tcPr>
          <w:p w14:paraId="596974CC"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99%</w:t>
            </w:r>
          </w:p>
        </w:tc>
        <w:tc>
          <w:tcPr>
            <w:tcW w:w="720" w:type="dxa"/>
            <w:shd w:val="clear" w:color="auto" w:fill="auto"/>
            <w:tcMar>
              <w:top w:w="15" w:type="dxa"/>
              <w:left w:w="15" w:type="dxa"/>
              <w:bottom w:w="0" w:type="dxa"/>
              <w:right w:w="15" w:type="dxa"/>
            </w:tcMar>
            <w:hideMark/>
          </w:tcPr>
          <w:p w14:paraId="3DB28BA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r>
    </w:tbl>
    <w:p w14:paraId="4B1C6EAC" w14:textId="77777777" w:rsidR="009566A0" w:rsidRPr="00B4125B" w:rsidRDefault="009566A0" w:rsidP="007513E3">
      <w:pPr>
        <w:pStyle w:val="BodyText"/>
      </w:pPr>
    </w:p>
    <w:p w14:paraId="55BFFC52" w14:textId="54CD8324" w:rsidR="00FA263C" w:rsidRPr="00B4125B" w:rsidRDefault="00FA263C" w:rsidP="007513E3">
      <w:pPr>
        <w:pStyle w:val="BodyText"/>
      </w:pPr>
      <w:r w:rsidRPr="00B4125B">
        <w:t xml:space="preserve">GEO would extend the triangle mode to support different </w:t>
      </w:r>
      <w:proofErr w:type="spellStart"/>
      <w:r w:rsidRPr="00B4125B">
        <w:t>paritionings</w:t>
      </w:r>
      <w:proofErr w:type="spellEnd"/>
      <w:r w:rsidRPr="00B4125B">
        <w:t>.</w:t>
      </w:r>
    </w:p>
    <w:p w14:paraId="6B2CF097" w14:textId="762BE5BC" w:rsidR="00FA263C" w:rsidRPr="00B4125B" w:rsidRDefault="00FA263C" w:rsidP="007513E3">
      <w:pPr>
        <w:pStyle w:val="BodyText"/>
      </w:pPr>
      <w:r w:rsidRPr="00B4125B">
        <w:t>TM mode has been about 0.4% gain. (It had 1% gain for LB and more gain for low resolution.)</w:t>
      </w:r>
    </w:p>
    <w:p w14:paraId="0D19485F" w14:textId="6689D0B0" w:rsidR="004345C9" w:rsidRPr="00B4125B" w:rsidRDefault="004345C9" w:rsidP="007513E3">
      <w:pPr>
        <w:pStyle w:val="BodyText"/>
      </w:pPr>
      <w:r w:rsidRPr="00B4125B">
        <w:t>The masking for this mode is somewhat different from GEO.</w:t>
      </w:r>
    </w:p>
    <w:p w14:paraId="5017DC6F" w14:textId="256CDDE8" w:rsidR="004345C9" w:rsidRPr="00B4125B" w:rsidRDefault="004345C9" w:rsidP="007513E3">
      <w:pPr>
        <w:pStyle w:val="BodyText"/>
      </w:pPr>
      <w:r w:rsidRPr="00B4125B">
        <w:t>It was commented that we should check visual results.</w:t>
      </w:r>
    </w:p>
    <w:p w14:paraId="5C89DE81" w14:textId="662C07BF" w:rsidR="000F145B" w:rsidRPr="00B4125B" w:rsidRDefault="000F145B" w:rsidP="007513E3">
      <w:pPr>
        <w:pStyle w:val="BodyText"/>
      </w:pPr>
      <w:r w:rsidRPr="00B4125B">
        <w:t>The proponents suggested a combination in</w:t>
      </w:r>
      <w:del w:id="451" w:author="Gary Sullivan" w:date="2020-01-06T01:27:00Z">
        <w:r w:rsidRPr="00B4125B" w:rsidDel="00154673">
          <w:delText xml:space="preserve"> P0</w:delText>
        </w:r>
      </w:del>
      <w:ins w:id="452" w:author="Gary Sullivan" w:date="2020-01-06T01:27:00Z">
        <w:r w:rsidR="00154673" w:rsidRPr="00B4125B">
          <w:t xml:space="preserve"> JVET-P0</w:t>
        </w:r>
      </w:ins>
      <w:r w:rsidRPr="00B4125B">
        <w:t xml:space="preserve">884 rather than the CE tested method. A </w:t>
      </w:r>
      <w:proofErr w:type="spellStart"/>
      <w:r w:rsidRPr="00B4125B">
        <w:t>particant</w:t>
      </w:r>
      <w:proofErr w:type="spellEnd"/>
      <w:r w:rsidRPr="00B4125B">
        <w:t xml:space="preserve"> commented that 4-1.14 is probably better understood.</w:t>
      </w:r>
    </w:p>
    <w:p w14:paraId="0803A288" w14:textId="6FE0B48E" w:rsidR="009566A0" w:rsidRPr="00B4125B" w:rsidRDefault="009566A0" w:rsidP="007513E3">
      <w:pPr>
        <w:pStyle w:val="BodyText"/>
      </w:pPr>
      <w:r w:rsidRPr="00B4125B">
        <w:t xml:space="preserve">It was agreed to do this test. If </w:t>
      </w:r>
      <w:proofErr w:type="gramStart"/>
      <w:r w:rsidRPr="00B4125B">
        <w:t>not</w:t>
      </w:r>
      <w:proofErr w:type="gramEnd"/>
      <w:r w:rsidRPr="00B4125B">
        <w:t xml:space="preserve"> subjective gain is evident, we do not plan to adopt this feature.</w:t>
      </w:r>
    </w:p>
    <w:p w14:paraId="211BCB1F" w14:textId="1808CC55" w:rsidR="009566A0" w:rsidRPr="00B4125B" w:rsidRDefault="00E073BC" w:rsidP="007513E3">
      <w:pPr>
        <w:pStyle w:val="BodyText"/>
      </w:pPr>
      <w:r w:rsidRPr="00B4125B">
        <w:t>It was also suggested to subjectively test 4-1.9, combining CIIP with triangle mode.</w:t>
      </w:r>
    </w:p>
    <w:p w14:paraId="3447906D" w14:textId="71F8B069" w:rsidR="001B43B1" w:rsidRPr="00B4125B" w:rsidRDefault="001B43B1" w:rsidP="001B43B1">
      <w:pPr>
        <w:pStyle w:val="BodyText"/>
      </w:pPr>
      <w:r w:rsidRPr="00B4125B">
        <w:t>It was also suggested to subjectively test CE4-1.7 and CE4-1.8 for SCC, disabling of blending in TPM and GEO for SCC.</w:t>
      </w:r>
    </w:p>
    <w:p w14:paraId="2F132FC8" w14:textId="7AA30595" w:rsidR="00697D23" w:rsidRPr="00B4125B" w:rsidRDefault="00697D23" w:rsidP="00965986">
      <w:pPr>
        <w:pStyle w:val="BodyText"/>
      </w:pPr>
      <w:r w:rsidRPr="00B4125B">
        <w:t xml:space="preserve">Follow-up discussion </w:t>
      </w:r>
      <w:r w:rsidR="00560151" w:rsidRPr="00B4125B">
        <w:t xml:space="preserve">for CE4 </w:t>
      </w:r>
      <w:r w:rsidRPr="00B4125B">
        <w:t>was held in Track B on Thursday 10 October 2019 (GJS)</w:t>
      </w:r>
    </w:p>
    <w:p w14:paraId="142BCB5F" w14:textId="77777777" w:rsidR="003177BE" w:rsidRPr="00B4125B" w:rsidRDefault="00154673" w:rsidP="00827655">
      <w:pPr>
        <w:pStyle w:val="Heading9"/>
        <w:rPr>
          <w:rFonts w:eastAsia="Times New Roman"/>
          <w:szCs w:val="24"/>
          <w:lang w:val="en-CA"/>
        </w:rPr>
      </w:pPr>
      <w:hyperlink r:id="rId117" w:history="1">
        <w:r w:rsidR="003177BE" w:rsidRPr="00B4125B">
          <w:rPr>
            <w:rFonts w:eastAsia="Times New Roman"/>
            <w:color w:val="0000FF"/>
            <w:szCs w:val="24"/>
            <w:u w:val="single"/>
            <w:lang w:val="en-CA"/>
          </w:rPr>
          <w:t>JVET-P1036</w:t>
        </w:r>
      </w:hyperlink>
      <w:r w:rsidR="003177BE" w:rsidRPr="00B4125B">
        <w:rPr>
          <w:rFonts w:eastAsia="Times New Roman"/>
          <w:szCs w:val="24"/>
          <w:lang w:val="en-CA"/>
        </w:rPr>
        <w:t xml:space="preserve"> Results of CE4-related visual tests [M. Wien]</w:t>
      </w:r>
    </w:p>
    <w:p w14:paraId="53378592" w14:textId="5A15490B" w:rsidR="00697D23" w:rsidRPr="00B4125B" w:rsidRDefault="00697D23" w:rsidP="00965986">
      <w:pPr>
        <w:pStyle w:val="BodyText"/>
      </w:pPr>
      <w:r w:rsidRPr="00B4125B">
        <w:t>Vittorio Baroncini and Matthias Wien and Kenneth Andersson had coordinated work on subjective testing for CE4 and had also been working on some CTC-style comparisons of VVC versus HEVC.</w:t>
      </w:r>
    </w:p>
    <w:p w14:paraId="2FF96857" w14:textId="52EE1F24" w:rsidR="00697D23" w:rsidRPr="00B4125B" w:rsidRDefault="00697D23" w:rsidP="00965986">
      <w:pPr>
        <w:pStyle w:val="BodyText"/>
      </w:pPr>
      <w:r w:rsidRPr="00B4125B">
        <w:t>Some of the tests had used forced-choice comparisons</w:t>
      </w:r>
      <w:r w:rsidR="00560151" w:rsidRPr="00B4125B">
        <w:t xml:space="preserve"> (-3, -1, +1, +3)</w:t>
      </w:r>
      <w:r w:rsidRPr="00B4125B">
        <w:t>.</w:t>
      </w:r>
    </w:p>
    <w:p w14:paraId="2C11F148" w14:textId="58E7DC60" w:rsidR="00697D23" w:rsidRPr="00B4125B" w:rsidRDefault="00697D23" w:rsidP="00965986">
      <w:pPr>
        <w:pStyle w:val="BodyText"/>
      </w:pPr>
      <w:r w:rsidRPr="00B4125B">
        <w:t xml:space="preserve">Mr. Baroncini indicated that Pearson correlation </w:t>
      </w:r>
      <w:r w:rsidR="003C689E" w:rsidRPr="00B4125B">
        <w:t xml:space="preserve">index </w:t>
      </w:r>
      <w:r w:rsidRPr="00B4125B">
        <w:t>scores were poor for the test</w:t>
      </w:r>
      <w:r w:rsidR="00C76A0C" w:rsidRPr="00B4125B">
        <w:t xml:space="preserve"> </w:t>
      </w:r>
      <w:r w:rsidR="00C76A0C" w:rsidRPr="00B4125B">
        <w:rPr>
          <w:highlight w:val="yellow"/>
        </w:rPr>
        <w:t>(</w:t>
      </w:r>
      <w:r w:rsidR="00653D7E" w:rsidRPr="00B4125B">
        <w:rPr>
          <w:highlight w:val="yellow"/>
        </w:rPr>
        <w:t>note JO: clarify what exactly was</w:t>
      </w:r>
      <w:r w:rsidR="00C76A0C" w:rsidRPr="00B4125B">
        <w:rPr>
          <w:highlight w:val="yellow"/>
        </w:rPr>
        <w:t xml:space="preserve"> correlated ?)</w:t>
      </w:r>
      <w:r w:rsidR="003C689E" w:rsidRPr="00B4125B">
        <w:t xml:space="preserve">, and that the viewing distance and </w:t>
      </w:r>
      <w:proofErr w:type="spellStart"/>
      <w:r w:rsidR="003C689E" w:rsidRPr="00B4125B">
        <w:t>upsampling</w:t>
      </w:r>
      <w:proofErr w:type="spellEnd"/>
      <w:r w:rsidR="003C689E" w:rsidRPr="00B4125B">
        <w:t xml:space="preserve"> was an issue (some test sequences were low resolution, and </w:t>
      </w:r>
      <w:proofErr w:type="spellStart"/>
      <w:r w:rsidR="003C689E" w:rsidRPr="00B4125B">
        <w:t>upsampling</w:t>
      </w:r>
      <w:proofErr w:type="spellEnd"/>
      <w:r w:rsidR="003C689E" w:rsidRPr="00B4125B">
        <w:t xml:space="preserve"> very low resolution test sequences for display on the screen had been done in some cases</w:t>
      </w:r>
      <w:r w:rsidR="001E4495" w:rsidRPr="00B4125B">
        <w:t xml:space="preserve"> – e.g., 5 sequences with 3 different resolutions in the same session, which he said was not recommended</w:t>
      </w:r>
      <w:r w:rsidR="003C689E" w:rsidRPr="00B4125B">
        <w:t xml:space="preserve">) and that many of the differences were likely not to be visible to a naïve viewer, although he had found some benefit in favour of the proposed technologies on personal close analysis as an expert viewer. He said the </w:t>
      </w:r>
      <w:r w:rsidR="00560151" w:rsidRPr="00B4125B">
        <w:t xml:space="preserve">test results that had used a group of viewers should be </w:t>
      </w:r>
      <w:proofErr w:type="spellStart"/>
      <w:r w:rsidR="00560151" w:rsidRPr="00B4125B">
        <w:t>considere</w:t>
      </w:r>
      <w:proofErr w:type="spellEnd"/>
      <w:r w:rsidR="00560151" w:rsidRPr="00B4125B">
        <w:t xml:space="preserve"> inconclusive.</w:t>
      </w:r>
    </w:p>
    <w:p w14:paraId="55D475CF" w14:textId="492626C4" w:rsidR="00560151" w:rsidRPr="00B4125B" w:rsidRDefault="00560151" w:rsidP="00965986">
      <w:pPr>
        <w:pStyle w:val="BodyText"/>
      </w:pPr>
      <w:r w:rsidRPr="00B4125B">
        <w:t>Mr. Andersson also did some statistical analysis of the group viewing test, with removal of outlier viewers and said this did not seem to much affect the relative scoring.</w:t>
      </w:r>
    </w:p>
    <w:p w14:paraId="02C45B5A" w14:textId="50E117AD" w:rsidR="00BB0673" w:rsidRPr="00B4125B" w:rsidRDefault="00BB0673" w:rsidP="00965986">
      <w:pPr>
        <w:pStyle w:val="BodyText"/>
      </w:pPr>
      <w:r w:rsidRPr="00B4125B">
        <w:t>Screen content was excluded from the formal viewing since it was clear that this would produce no visible difference.</w:t>
      </w:r>
    </w:p>
    <w:p w14:paraId="665634A4" w14:textId="4046C1A1" w:rsidR="009C1C2D" w:rsidRPr="00B4125B" w:rsidRDefault="009C1C2D" w:rsidP="00965986">
      <w:pPr>
        <w:pStyle w:val="BodyText"/>
      </w:pPr>
      <w:r w:rsidRPr="00B4125B">
        <w:t xml:space="preserve">It was commented that for all cases used in the viewing, the proposal had lower bit rate than the anchor (except one case for </w:t>
      </w:r>
      <w:proofErr w:type="spellStart"/>
      <w:r w:rsidRPr="00B4125B">
        <w:t>ParkScene</w:t>
      </w:r>
      <w:proofErr w:type="spellEnd"/>
      <w:r w:rsidRPr="00B4125B">
        <w:t xml:space="preserve"> with about a 0.1% higher bit rate).</w:t>
      </w:r>
    </w:p>
    <w:p w14:paraId="5F78C800" w14:textId="5612FF83" w:rsidR="00BB0673" w:rsidRPr="00B4125B" w:rsidRDefault="00BB0673" w:rsidP="00827655">
      <w:pPr>
        <w:pStyle w:val="BodyText"/>
        <w:keepNext/>
      </w:pPr>
      <w:r w:rsidRPr="00B4125B">
        <w:lastRenderedPageBreak/>
        <w:t xml:space="preserve">Notes from Mr. </w:t>
      </w:r>
      <w:proofErr w:type="spellStart"/>
      <w:r w:rsidRPr="00B4125B">
        <w:t>Baroncini's</w:t>
      </w:r>
      <w:proofErr w:type="spellEnd"/>
      <w:r w:rsidRPr="00B4125B">
        <w:t xml:space="preserve"> personal viewing were as follows:</w:t>
      </w:r>
    </w:p>
    <w:p w14:paraId="3699A59C" w14:textId="503039FE" w:rsidR="00BB0673" w:rsidRPr="00B4125B" w:rsidRDefault="00BB0673" w:rsidP="00827655">
      <w:pPr>
        <w:pStyle w:val="BodyText"/>
        <w:keepNext/>
      </w:pPr>
      <w:r w:rsidRPr="00B4125B">
        <w:t>Session 1</w:t>
      </w:r>
      <w:r w:rsidR="009C1C2D" w:rsidRPr="00B4125B">
        <w:t xml:space="preserve"> (single expert viewer</w:t>
      </w:r>
      <w:r w:rsidR="00DF6B00" w:rsidRPr="00B4125B">
        <w:t>, non-blind comparison</w:t>
      </w:r>
      <w:r w:rsidR="009C1C2D" w:rsidRPr="00B4125B">
        <w:t>)</w:t>
      </w:r>
      <w:r w:rsidRPr="00B4125B">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4125B" w14:paraId="71E1ADCB" w14:textId="77777777" w:rsidTr="00827655">
        <w:trPr>
          <w:trHeight w:val="144"/>
        </w:trPr>
        <w:tc>
          <w:tcPr>
            <w:tcW w:w="1440" w:type="dxa"/>
            <w:vMerge w:val="restart"/>
          </w:tcPr>
          <w:p w14:paraId="3F73236B" w14:textId="77777777" w:rsidR="00BB0673" w:rsidRPr="00B4125B" w:rsidRDefault="00BB0673" w:rsidP="00827655">
            <w:pPr>
              <w:pStyle w:val="BodyText"/>
              <w:keepNext/>
              <w:spacing w:before="0" w:after="0"/>
            </w:pPr>
            <w:r w:rsidRPr="00B4125B">
              <w:t>Sequence</w:t>
            </w:r>
          </w:p>
        </w:tc>
        <w:tc>
          <w:tcPr>
            <w:tcW w:w="1496" w:type="dxa"/>
            <w:gridSpan w:val="2"/>
          </w:tcPr>
          <w:p w14:paraId="3F22A03B" w14:textId="77777777" w:rsidR="00BB0673" w:rsidRPr="00B4125B" w:rsidRDefault="00BB0673" w:rsidP="00827655">
            <w:pPr>
              <w:pStyle w:val="BodyText"/>
              <w:keepNext/>
              <w:spacing w:before="0" w:after="0"/>
            </w:pPr>
            <w:r w:rsidRPr="00B4125B">
              <w:t>QP 32</w:t>
            </w:r>
          </w:p>
        </w:tc>
        <w:tc>
          <w:tcPr>
            <w:tcW w:w="1471" w:type="dxa"/>
            <w:gridSpan w:val="2"/>
          </w:tcPr>
          <w:p w14:paraId="2E69C18A" w14:textId="77777777" w:rsidR="00BB0673" w:rsidRPr="00B4125B" w:rsidRDefault="00BB0673" w:rsidP="00827655">
            <w:pPr>
              <w:pStyle w:val="BodyText"/>
              <w:keepNext/>
              <w:spacing w:before="0" w:after="0"/>
            </w:pPr>
            <w:r w:rsidRPr="00B4125B">
              <w:t>QP 37</w:t>
            </w:r>
          </w:p>
        </w:tc>
        <w:tc>
          <w:tcPr>
            <w:tcW w:w="4495" w:type="dxa"/>
            <w:vMerge w:val="restart"/>
          </w:tcPr>
          <w:p w14:paraId="2A329743" w14:textId="77777777" w:rsidR="00BB0673" w:rsidRPr="00B4125B" w:rsidRDefault="00BB0673" w:rsidP="00827655">
            <w:pPr>
              <w:pStyle w:val="BodyText"/>
              <w:keepNext/>
              <w:spacing w:before="0" w:after="0"/>
            </w:pPr>
            <w:r w:rsidRPr="00B4125B">
              <w:t xml:space="preserve"> Additional Comments made by Test Chair</w:t>
            </w:r>
          </w:p>
        </w:tc>
      </w:tr>
      <w:tr w:rsidR="00BB0673" w:rsidRPr="00B4125B" w14:paraId="61ACB533" w14:textId="77777777" w:rsidTr="00827655">
        <w:trPr>
          <w:trHeight w:val="144"/>
        </w:trPr>
        <w:tc>
          <w:tcPr>
            <w:tcW w:w="1440" w:type="dxa"/>
            <w:vMerge/>
          </w:tcPr>
          <w:p w14:paraId="79D53762" w14:textId="77777777" w:rsidR="00BB0673" w:rsidRPr="00B4125B" w:rsidRDefault="00BB0673" w:rsidP="00827655">
            <w:pPr>
              <w:pStyle w:val="BodyText"/>
              <w:keepNext/>
              <w:spacing w:before="0" w:after="0"/>
            </w:pPr>
          </w:p>
        </w:tc>
        <w:tc>
          <w:tcPr>
            <w:tcW w:w="876" w:type="dxa"/>
          </w:tcPr>
          <w:p w14:paraId="03BAA783" w14:textId="77777777" w:rsidR="00BB0673" w:rsidRPr="00B4125B" w:rsidRDefault="00BB0673" w:rsidP="00827655">
            <w:pPr>
              <w:pStyle w:val="BodyText"/>
              <w:keepNext/>
              <w:spacing w:before="0" w:after="0"/>
            </w:pPr>
            <w:r w:rsidRPr="00B4125B">
              <w:t xml:space="preserve">Anchor </w:t>
            </w:r>
          </w:p>
        </w:tc>
        <w:tc>
          <w:tcPr>
            <w:tcW w:w="620" w:type="dxa"/>
          </w:tcPr>
          <w:p w14:paraId="2AB8F846" w14:textId="77777777" w:rsidR="00BB0673" w:rsidRPr="00B4125B" w:rsidRDefault="00BB0673" w:rsidP="00827655">
            <w:pPr>
              <w:pStyle w:val="BodyText"/>
              <w:keepNext/>
              <w:spacing w:before="0" w:after="0"/>
            </w:pPr>
            <w:r w:rsidRPr="00B4125B">
              <w:t>Test</w:t>
            </w:r>
          </w:p>
        </w:tc>
        <w:tc>
          <w:tcPr>
            <w:tcW w:w="876" w:type="dxa"/>
          </w:tcPr>
          <w:p w14:paraId="15196B4D" w14:textId="77777777" w:rsidR="00BB0673" w:rsidRPr="00B4125B" w:rsidRDefault="00BB0673" w:rsidP="00827655">
            <w:pPr>
              <w:pStyle w:val="BodyText"/>
              <w:keepNext/>
              <w:spacing w:before="0" w:after="0"/>
            </w:pPr>
            <w:r w:rsidRPr="00B4125B">
              <w:t xml:space="preserve">Anchor </w:t>
            </w:r>
          </w:p>
        </w:tc>
        <w:tc>
          <w:tcPr>
            <w:tcW w:w="595" w:type="dxa"/>
          </w:tcPr>
          <w:p w14:paraId="0B362299" w14:textId="77777777" w:rsidR="00BB0673" w:rsidRPr="00B4125B" w:rsidRDefault="00BB0673" w:rsidP="00827655">
            <w:pPr>
              <w:pStyle w:val="BodyText"/>
              <w:keepNext/>
              <w:spacing w:before="0" w:after="0"/>
            </w:pPr>
            <w:r w:rsidRPr="00B4125B">
              <w:t>Test</w:t>
            </w:r>
          </w:p>
        </w:tc>
        <w:tc>
          <w:tcPr>
            <w:tcW w:w="4495" w:type="dxa"/>
            <w:vMerge/>
          </w:tcPr>
          <w:p w14:paraId="36D9EED8" w14:textId="77777777" w:rsidR="00BB0673" w:rsidRPr="00B4125B" w:rsidRDefault="00BB0673" w:rsidP="00827655">
            <w:pPr>
              <w:pStyle w:val="BodyText"/>
              <w:keepNext/>
              <w:spacing w:before="0" w:after="0"/>
            </w:pPr>
          </w:p>
        </w:tc>
      </w:tr>
      <w:tr w:rsidR="00BB0673" w:rsidRPr="00B4125B" w14:paraId="7A90A181" w14:textId="77777777" w:rsidTr="00827655">
        <w:trPr>
          <w:trHeight w:val="144"/>
        </w:trPr>
        <w:tc>
          <w:tcPr>
            <w:tcW w:w="1440" w:type="dxa"/>
          </w:tcPr>
          <w:p w14:paraId="39B05279" w14:textId="77777777" w:rsidR="00BB0673" w:rsidRPr="00B4125B" w:rsidRDefault="00BB0673" w:rsidP="00827655">
            <w:pPr>
              <w:pStyle w:val="BodyText"/>
              <w:keepNext/>
              <w:spacing w:before="0" w:after="0"/>
            </w:pPr>
            <w:r w:rsidRPr="00B4125B">
              <w:t>BQ Mall</w:t>
            </w:r>
          </w:p>
        </w:tc>
        <w:tc>
          <w:tcPr>
            <w:tcW w:w="876" w:type="dxa"/>
          </w:tcPr>
          <w:p w14:paraId="3C58C9D8" w14:textId="77777777" w:rsidR="00BB0673" w:rsidRPr="00B4125B" w:rsidRDefault="00BB0673" w:rsidP="00827655">
            <w:pPr>
              <w:pStyle w:val="BodyText"/>
              <w:keepNext/>
              <w:spacing w:before="0" w:after="0"/>
            </w:pPr>
            <w:r w:rsidRPr="00B4125B">
              <w:t>4</w:t>
            </w:r>
          </w:p>
        </w:tc>
        <w:tc>
          <w:tcPr>
            <w:tcW w:w="620" w:type="dxa"/>
          </w:tcPr>
          <w:p w14:paraId="35442DCC" w14:textId="77777777" w:rsidR="00BB0673" w:rsidRPr="00B4125B" w:rsidRDefault="00BB0673" w:rsidP="00827655">
            <w:pPr>
              <w:pStyle w:val="BodyText"/>
              <w:keepNext/>
              <w:spacing w:before="0" w:after="0"/>
            </w:pPr>
            <w:r w:rsidRPr="00B4125B">
              <w:t>4.1</w:t>
            </w:r>
          </w:p>
        </w:tc>
        <w:tc>
          <w:tcPr>
            <w:tcW w:w="876" w:type="dxa"/>
          </w:tcPr>
          <w:p w14:paraId="139DCC25" w14:textId="77777777" w:rsidR="00BB0673" w:rsidRPr="00B4125B" w:rsidRDefault="00BB0673" w:rsidP="00827655">
            <w:pPr>
              <w:pStyle w:val="BodyText"/>
              <w:keepNext/>
              <w:spacing w:before="0" w:after="0"/>
              <w:rPr>
                <w:highlight w:val="yellow"/>
              </w:rPr>
            </w:pPr>
            <w:r w:rsidRPr="00B4125B">
              <w:rPr>
                <w:highlight w:val="yellow"/>
              </w:rPr>
              <w:t>3</w:t>
            </w:r>
          </w:p>
        </w:tc>
        <w:tc>
          <w:tcPr>
            <w:tcW w:w="595" w:type="dxa"/>
          </w:tcPr>
          <w:p w14:paraId="27AD6389" w14:textId="77777777" w:rsidR="00BB0673" w:rsidRPr="00B4125B" w:rsidRDefault="00BB0673" w:rsidP="00827655">
            <w:pPr>
              <w:pStyle w:val="BodyText"/>
              <w:keepNext/>
              <w:spacing w:before="0" w:after="0"/>
              <w:rPr>
                <w:highlight w:val="yellow"/>
              </w:rPr>
            </w:pPr>
            <w:r w:rsidRPr="00B4125B">
              <w:rPr>
                <w:highlight w:val="yellow"/>
              </w:rPr>
              <w:t>4.5</w:t>
            </w:r>
          </w:p>
        </w:tc>
        <w:tc>
          <w:tcPr>
            <w:tcW w:w="4495" w:type="dxa"/>
          </w:tcPr>
          <w:p w14:paraId="41D04C2C" w14:textId="3177B9C4" w:rsidR="00BB0673" w:rsidRPr="00B4125B" w:rsidRDefault="00BB0673" w:rsidP="00827655">
            <w:pPr>
              <w:pStyle w:val="BodyText"/>
              <w:keepNext/>
              <w:spacing w:before="0" w:after="0"/>
            </w:pPr>
            <w:r w:rsidRPr="00B4125B">
              <w:t>For QP 32 there was no visible differences found</w:t>
            </w:r>
            <w:r w:rsidR="009C1C2D" w:rsidRPr="00B4125B">
              <w:t>.</w:t>
            </w:r>
          </w:p>
          <w:p w14:paraId="6F06FFCF" w14:textId="7495CA1D" w:rsidR="00BB0673" w:rsidRPr="00B4125B" w:rsidRDefault="00BB0673" w:rsidP="00827655">
            <w:pPr>
              <w:pStyle w:val="BodyText"/>
              <w:keepNext/>
              <w:spacing w:before="0" w:after="0"/>
            </w:pPr>
            <w:r w:rsidRPr="00B4125B">
              <w:rPr>
                <w:highlight w:val="yellow"/>
              </w:rPr>
              <w:t>For QP 37 evidence differences were observed all over the sequence</w:t>
            </w:r>
            <w:r w:rsidR="009C1C2D" w:rsidRPr="00B4125B">
              <w:rPr>
                <w:highlight w:val="yellow"/>
              </w:rPr>
              <w:t>.</w:t>
            </w:r>
          </w:p>
        </w:tc>
      </w:tr>
      <w:tr w:rsidR="00BB0673" w:rsidRPr="00B4125B" w14:paraId="081EA4FF" w14:textId="77777777" w:rsidTr="00827655">
        <w:trPr>
          <w:trHeight w:val="144"/>
        </w:trPr>
        <w:tc>
          <w:tcPr>
            <w:tcW w:w="1440" w:type="dxa"/>
          </w:tcPr>
          <w:p w14:paraId="1990D511" w14:textId="77777777" w:rsidR="00BB0673" w:rsidRPr="00B4125B" w:rsidRDefault="00BB0673" w:rsidP="00827655">
            <w:pPr>
              <w:pStyle w:val="BodyText"/>
              <w:keepNext/>
              <w:spacing w:before="0" w:after="0"/>
            </w:pPr>
            <w:r w:rsidRPr="00B4125B">
              <w:t>Cactus</w:t>
            </w:r>
          </w:p>
        </w:tc>
        <w:tc>
          <w:tcPr>
            <w:tcW w:w="876" w:type="dxa"/>
          </w:tcPr>
          <w:p w14:paraId="644AA2BF" w14:textId="77777777" w:rsidR="00BB0673" w:rsidRPr="00B4125B" w:rsidRDefault="00BB0673" w:rsidP="00827655">
            <w:pPr>
              <w:pStyle w:val="BodyText"/>
              <w:keepNext/>
              <w:spacing w:before="0" w:after="0"/>
            </w:pPr>
            <w:r w:rsidRPr="00B4125B">
              <w:t>6</w:t>
            </w:r>
          </w:p>
        </w:tc>
        <w:tc>
          <w:tcPr>
            <w:tcW w:w="620" w:type="dxa"/>
          </w:tcPr>
          <w:p w14:paraId="1E5274B9" w14:textId="77777777" w:rsidR="00BB0673" w:rsidRPr="00B4125B" w:rsidRDefault="00BB0673" w:rsidP="00827655">
            <w:pPr>
              <w:pStyle w:val="BodyText"/>
              <w:keepNext/>
              <w:spacing w:before="0" w:after="0"/>
            </w:pPr>
            <w:r w:rsidRPr="00B4125B">
              <w:t xml:space="preserve">6.6 </w:t>
            </w:r>
          </w:p>
        </w:tc>
        <w:tc>
          <w:tcPr>
            <w:tcW w:w="876" w:type="dxa"/>
          </w:tcPr>
          <w:p w14:paraId="5C548FEF" w14:textId="77777777" w:rsidR="00BB0673" w:rsidRPr="00B4125B" w:rsidRDefault="00BB0673" w:rsidP="00827655">
            <w:pPr>
              <w:pStyle w:val="BodyText"/>
              <w:keepNext/>
              <w:spacing w:before="0" w:after="0"/>
            </w:pPr>
            <w:r w:rsidRPr="00B4125B">
              <w:t>4.5</w:t>
            </w:r>
          </w:p>
        </w:tc>
        <w:tc>
          <w:tcPr>
            <w:tcW w:w="595" w:type="dxa"/>
          </w:tcPr>
          <w:p w14:paraId="33229C8A" w14:textId="77777777" w:rsidR="00BB0673" w:rsidRPr="00B4125B" w:rsidRDefault="00BB0673" w:rsidP="00827655">
            <w:pPr>
              <w:pStyle w:val="BodyText"/>
              <w:keepNext/>
              <w:spacing w:before="0" w:after="0"/>
            </w:pPr>
            <w:r w:rsidRPr="00B4125B">
              <w:t>4.9</w:t>
            </w:r>
          </w:p>
        </w:tc>
        <w:tc>
          <w:tcPr>
            <w:tcW w:w="4495" w:type="dxa"/>
          </w:tcPr>
          <w:p w14:paraId="51DC365E" w14:textId="4A9C9891" w:rsidR="00BB0673" w:rsidRPr="00B4125B" w:rsidRDefault="00BB0673" w:rsidP="00827655">
            <w:pPr>
              <w:pStyle w:val="BodyText"/>
              <w:keepNext/>
              <w:spacing w:before="0" w:after="0"/>
            </w:pPr>
            <w:r w:rsidRPr="00B4125B">
              <w:t>Evident differences were observed on the tiger and the bricks</w:t>
            </w:r>
            <w:r w:rsidR="009C1C2D" w:rsidRPr="00B4125B">
              <w:t>.</w:t>
            </w:r>
          </w:p>
        </w:tc>
      </w:tr>
      <w:tr w:rsidR="00BB0673" w:rsidRPr="00B4125B" w14:paraId="7992256C" w14:textId="77777777" w:rsidTr="00827655">
        <w:trPr>
          <w:trHeight w:val="144"/>
        </w:trPr>
        <w:tc>
          <w:tcPr>
            <w:tcW w:w="1440" w:type="dxa"/>
          </w:tcPr>
          <w:p w14:paraId="1AAC6CE2" w14:textId="77777777" w:rsidR="00BB0673" w:rsidRPr="00B4125B" w:rsidRDefault="00BB0673" w:rsidP="00827655">
            <w:pPr>
              <w:pStyle w:val="BodyText"/>
              <w:keepNext/>
              <w:spacing w:before="0" w:after="0"/>
            </w:pPr>
            <w:r w:rsidRPr="00B4125B">
              <w:t>Johnny</w:t>
            </w:r>
          </w:p>
        </w:tc>
        <w:tc>
          <w:tcPr>
            <w:tcW w:w="876" w:type="dxa"/>
          </w:tcPr>
          <w:p w14:paraId="63D9CDF3" w14:textId="77777777" w:rsidR="00BB0673" w:rsidRPr="00B4125B" w:rsidRDefault="00BB0673" w:rsidP="00827655">
            <w:pPr>
              <w:pStyle w:val="BodyText"/>
              <w:keepNext/>
              <w:spacing w:before="0" w:after="0"/>
              <w:rPr>
                <w:highlight w:val="yellow"/>
              </w:rPr>
            </w:pPr>
            <w:r w:rsidRPr="00B4125B">
              <w:rPr>
                <w:highlight w:val="yellow"/>
              </w:rPr>
              <w:t>3.9</w:t>
            </w:r>
          </w:p>
        </w:tc>
        <w:tc>
          <w:tcPr>
            <w:tcW w:w="620" w:type="dxa"/>
          </w:tcPr>
          <w:p w14:paraId="35BED7CB" w14:textId="77777777" w:rsidR="00BB0673" w:rsidRPr="00B4125B" w:rsidRDefault="00BB0673" w:rsidP="00827655">
            <w:pPr>
              <w:pStyle w:val="BodyText"/>
              <w:keepNext/>
              <w:spacing w:before="0" w:after="0"/>
              <w:rPr>
                <w:highlight w:val="yellow"/>
              </w:rPr>
            </w:pPr>
            <w:r w:rsidRPr="00B4125B">
              <w:rPr>
                <w:highlight w:val="yellow"/>
              </w:rPr>
              <w:t>4.9</w:t>
            </w:r>
          </w:p>
        </w:tc>
        <w:tc>
          <w:tcPr>
            <w:tcW w:w="876" w:type="dxa"/>
          </w:tcPr>
          <w:p w14:paraId="75694B87" w14:textId="77777777" w:rsidR="00BB0673" w:rsidRPr="00B4125B" w:rsidRDefault="00BB0673" w:rsidP="00827655">
            <w:pPr>
              <w:pStyle w:val="BodyText"/>
              <w:keepNext/>
              <w:spacing w:before="0" w:after="0"/>
            </w:pPr>
            <w:r w:rsidRPr="00B4125B">
              <w:t>3.2</w:t>
            </w:r>
          </w:p>
        </w:tc>
        <w:tc>
          <w:tcPr>
            <w:tcW w:w="595" w:type="dxa"/>
          </w:tcPr>
          <w:p w14:paraId="63837081" w14:textId="77777777" w:rsidR="00BB0673" w:rsidRPr="00B4125B" w:rsidRDefault="00BB0673" w:rsidP="00827655">
            <w:pPr>
              <w:pStyle w:val="BodyText"/>
              <w:keepNext/>
              <w:spacing w:before="0" w:after="0"/>
            </w:pPr>
            <w:r w:rsidRPr="00B4125B">
              <w:t>3.7</w:t>
            </w:r>
          </w:p>
        </w:tc>
        <w:tc>
          <w:tcPr>
            <w:tcW w:w="4495" w:type="dxa"/>
          </w:tcPr>
          <w:p w14:paraId="447FE572" w14:textId="77777777" w:rsidR="00BB0673" w:rsidRPr="00B4125B" w:rsidRDefault="00BB0673" w:rsidP="00827655">
            <w:pPr>
              <w:pStyle w:val="BodyText"/>
              <w:keepNext/>
              <w:spacing w:before="0" w:after="0"/>
            </w:pPr>
            <w:r w:rsidRPr="00B4125B">
              <w:t xml:space="preserve">Evident differences were observable across the teeth. </w:t>
            </w:r>
          </w:p>
        </w:tc>
      </w:tr>
      <w:tr w:rsidR="00BB0673" w:rsidRPr="00B4125B" w14:paraId="7EA197B4" w14:textId="77777777" w:rsidTr="00827655">
        <w:trPr>
          <w:trHeight w:val="144"/>
        </w:trPr>
        <w:tc>
          <w:tcPr>
            <w:tcW w:w="1440" w:type="dxa"/>
          </w:tcPr>
          <w:p w14:paraId="76B2865C" w14:textId="77777777" w:rsidR="00BB0673" w:rsidRPr="00B4125B" w:rsidRDefault="00BB0673" w:rsidP="00827655">
            <w:pPr>
              <w:pStyle w:val="BodyText"/>
              <w:keepNext/>
              <w:spacing w:before="0" w:after="0"/>
            </w:pPr>
            <w:proofErr w:type="spellStart"/>
            <w:r w:rsidRPr="00B4125B">
              <w:t>ParkScene</w:t>
            </w:r>
            <w:proofErr w:type="spellEnd"/>
          </w:p>
        </w:tc>
        <w:tc>
          <w:tcPr>
            <w:tcW w:w="876" w:type="dxa"/>
          </w:tcPr>
          <w:p w14:paraId="39D96771" w14:textId="77777777" w:rsidR="00BB0673" w:rsidRPr="00B4125B" w:rsidRDefault="00BB0673" w:rsidP="00827655">
            <w:pPr>
              <w:pStyle w:val="BodyText"/>
              <w:keepNext/>
              <w:spacing w:before="0" w:after="0"/>
            </w:pPr>
            <w:r w:rsidRPr="00B4125B">
              <w:t>4.5</w:t>
            </w:r>
          </w:p>
        </w:tc>
        <w:tc>
          <w:tcPr>
            <w:tcW w:w="620" w:type="dxa"/>
          </w:tcPr>
          <w:p w14:paraId="646222CE" w14:textId="77777777" w:rsidR="00BB0673" w:rsidRPr="00B4125B" w:rsidRDefault="00BB0673" w:rsidP="00827655">
            <w:pPr>
              <w:pStyle w:val="BodyText"/>
              <w:keepNext/>
              <w:spacing w:before="0" w:after="0"/>
            </w:pPr>
            <w:r w:rsidRPr="00B4125B">
              <w:t>5.0</w:t>
            </w:r>
          </w:p>
        </w:tc>
        <w:tc>
          <w:tcPr>
            <w:tcW w:w="876" w:type="dxa"/>
          </w:tcPr>
          <w:p w14:paraId="23DE20FD" w14:textId="77777777" w:rsidR="00BB0673" w:rsidRPr="00B4125B" w:rsidRDefault="00BB0673" w:rsidP="00827655">
            <w:pPr>
              <w:pStyle w:val="BodyText"/>
              <w:keepNext/>
              <w:spacing w:before="0" w:after="0"/>
            </w:pPr>
            <w:r w:rsidRPr="00B4125B">
              <w:t>4.3</w:t>
            </w:r>
          </w:p>
        </w:tc>
        <w:tc>
          <w:tcPr>
            <w:tcW w:w="595" w:type="dxa"/>
          </w:tcPr>
          <w:p w14:paraId="1BA44FD2" w14:textId="77777777" w:rsidR="00BB0673" w:rsidRPr="00B4125B" w:rsidRDefault="00BB0673" w:rsidP="00827655">
            <w:pPr>
              <w:pStyle w:val="BodyText"/>
              <w:keepNext/>
              <w:spacing w:before="0" w:after="0"/>
            </w:pPr>
            <w:r w:rsidRPr="00B4125B">
              <w:t>4.7</w:t>
            </w:r>
          </w:p>
        </w:tc>
        <w:tc>
          <w:tcPr>
            <w:tcW w:w="4495" w:type="dxa"/>
          </w:tcPr>
          <w:p w14:paraId="0996F0D3" w14:textId="1F4F91E4" w:rsidR="00BB0673" w:rsidRPr="00B4125B" w:rsidRDefault="00BB0673" w:rsidP="00827655">
            <w:pPr>
              <w:pStyle w:val="BodyText"/>
              <w:keepNext/>
              <w:spacing w:before="0" w:after="0"/>
            </w:pPr>
            <w:r w:rsidRPr="00B4125B">
              <w:t>Evident differences all over the sequences, especially on the wheels of the bike</w:t>
            </w:r>
            <w:r w:rsidR="009C1C2D" w:rsidRPr="00B4125B">
              <w:t>.</w:t>
            </w:r>
          </w:p>
        </w:tc>
      </w:tr>
      <w:tr w:rsidR="00BB0673" w:rsidRPr="00B4125B" w14:paraId="7252413E" w14:textId="77777777" w:rsidTr="00827655">
        <w:trPr>
          <w:trHeight w:val="144"/>
        </w:trPr>
        <w:tc>
          <w:tcPr>
            <w:tcW w:w="1440" w:type="dxa"/>
          </w:tcPr>
          <w:p w14:paraId="1845D86B" w14:textId="77777777" w:rsidR="00BB0673" w:rsidRPr="00B4125B" w:rsidRDefault="00BB0673" w:rsidP="00827655">
            <w:pPr>
              <w:pStyle w:val="BodyText"/>
              <w:spacing w:before="0" w:after="0"/>
            </w:pPr>
            <w:r w:rsidRPr="00B4125B">
              <w:t xml:space="preserve">Race </w:t>
            </w:r>
            <w:proofErr w:type="spellStart"/>
            <w:r w:rsidRPr="00B4125B">
              <w:t>horsesC</w:t>
            </w:r>
            <w:proofErr w:type="spellEnd"/>
          </w:p>
        </w:tc>
        <w:tc>
          <w:tcPr>
            <w:tcW w:w="876" w:type="dxa"/>
          </w:tcPr>
          <w:p w14:paraId="4A8C3672" w14:textId="77777777" w:rsidR="00BB0673" w:rsidRPr="00B4125B" w:rsidRDefault="00BB0673" w:rsidP="00827655">
            <w:pPr>
              <w:pStyle w:val="BodyText"/>
              <w:spacing w:before="0" w:after="0"/>
              <w:rPr>
                <w:highlight w:val="yellow"/>
              </w:rPr>
            </w:pPr>
            <w:r w:rsidRPr="00B4125B">
              <w:rPr>
                <w:highlight w:val="yellow"/>
              </w:rPr>
              <w:t>3.0</w:t>
            </w:r>
          </w:p>
        </w:tc>
        <w:tc>
          <w:tcPr>
            <w:tcW w:w="620" w:type="dxa"/>
          </w:tcPr>
          <w:p w14:paraId="00118863" w14:textId="77777777" w:rsidR="00BB0673" w:rsidRPr="00B4125B" w:rsidRDefault="00BB0673" w:rsidP="00827655">
            <w:pPr>
              <w:pStyle w:val="BodyText"/>
              <w:spacing w:before="0" w:after="0"/>
              <w:rPr>
                <w:highlight w:val="yellow"/>
              </w:rPr>
            </w:pPr>
            <w:r w:rsidRPr="00B4125B">
              <w:rPr>
                <w:highlight w:val="yellow"/>
              </w:rPr>
              <w:t>4.3</w:t>
            </w:r>
          </w:p>
        </w:tc>
        <w:tc>
          <w:tcPr>
            <w:tcW w:w="876" w:type="dxa"/>
          </w:tcPr>
          <w:p w14:paraId="3BA9F0B1" w14:textId="77777777" w:rsidR="00BB0673" w:rsidRPr="00B4125B" w:rsidRDefault="00BB0673" w:rsidP="00827655">
            <w:pPr>
              <w:pStyle w:val="BodyText"/>
              <w:spacing w:before="0" w:after="0"/>
            </w:pPr>
            <w:r w:rsidRPr="00B4125B">
              <w:t>2.5</w:t>
            </w:r>
          </w:p>
        </w:tc>
        <w:tc>
          <w:tcPr>
            <w:tcW w:w="595" w:type="dxa"/>
          </w:tcPr>
          <w:p w14:paraId="01838F05" w14:textId="77777777" w:rsidR="00BB0673" w:rsidRPr="00B4125B" w:rsidRDefault="00BB0673" w:rsidP="00827655">
            <w:pPr>
              <w:pStyle w:val="BodyText"/>
              <w:spacing w:before="0" w:after="0"/>
            </w:pPr>
            <w:r w:rsidRPr="00B4125B">
              <w:t>3.2</w:t>
            </w:r>
          </w:p>
        </w:tc>
        <w:tc>
          <w:tcPr>
            <w:tcW w:w="4495" w:type="dxa"/>
          </w:tcPr>
          <w:p w14:paraId="2F127654" w14:textId="1C23AA79" w:rsidR="00BB0673" w:rsidRPr="00B4125B" w:rsidRDefault="00BB0673" w:rsidP="00827655">
            <w:pPr>
              <w:pStyle w:val="BodyText"/>
              <w:spacing w:before="0" w:after="0"/>
            </w:pPr>
            <w:r w:rsidRPr="00B4125B">
              <w:t>Evident differences were observed especially at the face and tail of the horse</w:t>
            </w:r>
            <w:r w:rsidR="009C1C2D" w:rsidRPr="00B4125B">
              <w:t>.</w:t>
            </w:r>
          </w:p>
        </w:tc>
      </w:tr>
    </w:tbl>
    <w:p w14:paraId="38C91AB8" w14:textId="77777777" w:rsidR="00BB0673" w:rsidRPr="00B4125B" w:rsidRDefault="00BB0673" w:rsidP="00BB0673">
      <w:pPr>
        <w:pStyle w:val="BodyText"/>
      </w:pPr>
    </w:p>
    <w:p w14:paraId="1612D5EB" w14:textId="56646696" w:rsidR="00BB0673" w:rsidRPr="00B4125B" w:rsidRDefault="00BB0673" w:rsidP="00827655">
      <w:pPr>
        <w:pStyle w:val="BodyText"/>
        <w:keepNext/>
      </w:pPr>
      <w:r w:rsidRPr="00B4125B">
        <w:t>Session 2</w:t>
      </w:r>
      <w:r w:rsidR="009C1C2D" w:rsidRPr="00B4125B">
        <w:t xml:space="preserve"> (single expert viewer</w:t>
      </w:r>
      <w:r w:rsidR="00DF6B00" w:rsidRPr="00B4125B">
        <w:t>, non-blind comparison</w:t>
      </w:r>
      <w:r w:rsidR="009C1C2D" w:rsidRPr="00B4125B">
        <w:t>)</w:t>
      </w:r>
      <w:r w:rsidRPr="00B4125B">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4125B" w14:paraId="5B920CF6" w14:textId="77777777" w:rsidTr="00827655">
        <w:trPr>
          <w:trHeight w:val="144"/>
        </w:trPr>
        <w:tc>
          <w:tcPr>
            <w:tcW w:w="1440" w:type="dxa"/>
            <w:vMerge w:val="restart"/>
          </w:tcPr>
          <w:p w14:paraId="6BA56060" w14:textId="77777777" w:rsidR="00BB0673" w:rsidRPr="00B4125B" w:rsidRDefault="00BB0673" w:rsidP="00827655">
            <w:pPr>
              <w:pStyle w:val="BodyText"/>
              <w:keepNext/>
              <w:spacing w:before="0" w:after="0"/>
            </w:pPr>
            <w:r w:rsidRPr="00B4125B">
              <w:t>Sequence</w:t>
            </w:r>
          </w:p>
        </w:tc>
        <w:tc>
          <w:tcPr>
            <w:tcW w:w="1496" w:type="dxa"/>
            <w:gridSpan w:val="2"/>
          </w:tcPr>
          <w:p w14:paraId="426F3212" w14:textId="77777777" w:rsidR="00BB0673" w:rsidRPr="00B4125B" w:rsidRDefault="00BB0673" w:rsidP="00827655">
            <w:pPr>
              <w:pStyle w:val="BodyText"/>
              <w:keepNext/>
              <w:spacing w:before="0" w:after="0"/>
            </w:pPr>
            <w:r w:rsidRPr="00B4125B">
              <w:t>QP 32</w:t>
            </w:r>
          </w:p>
        </w:tc>
        <w:tc>
          <w:tcPr>
            <w:tcW w:w="1471" w:type="dxa"/>
            <w:gridSpan w:val="2"/>
          </w:tcPr>
          <w:p w14:paraId="3EE0A54B" w14:textId="77777777" w:rsidR="00BB0673" w:rsidRPr="00B4125B" w:rsidRDefault="00BB0673" w:rsidP="00827655">
            <w:pPr>
              <w:pStyle w:val="BodyText"/>
              <w:keepNext/>
              <w:spacing w:before="0" w:after="0"/>
            </w:pPr>
            <w:r w:rsidRPr="00B4125B">
              <w:t>QP 37</w:t>
            </w:r>
          </w:p>
        </w:tc>
        <w:tc>
          <w:tcPr>
            <w:tcW w:w="4495" w:type="dxa"/>
            <w:vMerge w:val="restart"/>
          </w:tcPr>
          <w:p w14:paraId="4B321665" w14:textId="77777777" w:rsidR="00BB0673" w:rsidRPr="00B4125B" w:rsidRDefault="00BB0673" w:rsidP="00827655">
            <w:pPr>
              <w:pStyle w:val="BodyText"/>
              <w:keepNext/>
              <w:spacing w:before="0" w:after="0"/>
            </w:pPr>
            <w:r w:rsidRPr="00B4125B">
              <w:t xml:space="preserve"> Additional Comments made by Test Chair</w:t>
            </w:r>
          </w:p>
        </w:tc>
      </w:tr>
      <w:tr w:rsidR="00BB0673" w:rsidRPr="00B4125B" w14:paraId="1649DDA6" w14:textId="77777777" w:rsidTr="00827655">
        <w:trPr>
          <w:trHeight w:val="144"/>
        </w:trPr>
        <w:tc>
          <w:tcPr>
            <w:tcW w:w="1440" w:type="dxa"/>
            <w:vMerge/>
          </w:tcPr>
          <w:p w14:paraId="0D082544" w14:textId="77777777" w:rsidR="00BB0673" w:rsidRPr="00B4125B" w:rsidRDefault="00BB0673" w:rsidP="00827655">
            <w:pPr>
              <w:pStyle w:val="BodyText"/>
              <w:keepNext/>
              <w:spacing w:before="0" w:after="0"/>
            </w:pPr>
          </w:p>
        </w:tc>
        <w:tc>
          <w:tcPr>
            <w:tcW w:w="876" w:type="dxa"/>
          </w:tcPr>
          <w:p w14:paraId="0C8A6AC3" w14:textId="77777777" w:rsidR="00BB0673" w:rsidRPr="00B4125B" w:rsidRDefault="00BB0673" w:rsidP="00827655">
            <w:pPr>
              <w:pStyle w:val="BodyText"/>
              <w:keepNext/>
              <w:spacing w:before="0" w:after="0"/>
            </w:pPr>
            <w:r w:rsidRPr="00B4125B">
              <w:t xml:space="preserve">Anchor </w:t>
            </w:r>
          </w:p>
        </w:tc>
        <w:tc>
          <w:tcPr>
            <w:tcW w:w="620" w:type="dxa"/>
          </w:tcPr>
          <w:p w14:paraId="352E7223" w14:textId="77777777" w:rsidR="00BB0673" w:rsidRPr="00B4125B" w:rsidRDefault="00BB0673" w:rsidP="00827655">
            <w:pPr>
              <w:pStyle w:val="BodyText"/>
              <w:keepNext/>
              <w:spacing w:before="0" w:after="0"/>
            </w:pPr>
            <w:r w:rsidRPr="00B4125B">
              <w:t>Test</w:t>
            </w:r>
          </w:p>
        </w:tc>
        <w:tc>
          <w:tcPr>
            <w:tcW w:w="876" w:type="dxa"/>
          </w:tcPr>
          <w:p w14:paraId="51DD8480" w14:textId="77777777" w:rsidR="00BB0673" w:rsidRPr="00B4125B" w:rsidRDefault="00BB0673" w:rsidP="00827655">
            <w:pPr>
              <w:pStyle w:val="BodyText"/>
              <w:keepNext/>
              <w:spacing w:before="0" w:after="0"/>
            </w:pPr>
            <w:r w:rsidRPr="00B4125B">
              <w:t xml:space="preserve">Anchor </w:t>
            </w:r>
          </w:p>
        </w:tc>
        <w:tc>
          <w:tcPr>
            <w:tcW w:w="595" w:type="dxa"/>
          </w:tcPr>
          <w:p w14:paraId="3A310FE5" w14:textId="77777777" w:rsidR="00BB0673" w:rsidRPr="00B4125B" w:rsidRDefault="00BB0673" w:rsidP="00827655">
            <w:pPr>
              <w:pStyle w:val="BodyText"/>
              <w:keepNext/>
              <w:spacing w:before="0" w:after="0"/>
            </w:pPr>
            <w:r w:rsidRPr="00B4125B">
              <w:t>Test</w:t>
            </w:r>
          </w:p>
        </w:tc>
        <w:tc>
          <w:tcPr>
            <w:tcW w:w="4495" w:type="dxa"/>
            <w:vMerge/>
          </w:tcPr>
          <w:p w14:paraId="073BA587" w14:textId="77777777" w:rsidR="00BB0673" w:rsidRPr="00B4125B" w:rsidRDefault="00BB0673" w:rsidP="00827655">
            <w:pPr>
              <w:pStyle w:val="BodyText"/>
              <w:keepNext/>
              <w:spacing w:before="0" w:after="0"/>
            </w:pPr>
          </w:p>
        </w:tc>
      </w:tr>
      <w:tr w:rsidR="00BB0673" w:rsidRPr="00B4125B" w14:paraId="383DFB71" w14:textId="77777777" w:rsidTr="00827655">
        <w:trPr>
          <w:trHeight w:val="144"/>
        </w:trPr>
        <w:tc>
          <w:tcPr>
            <w:tcW w:w="1440" w:type="dxa"/>
          </w:tcPr>
          <w:p w14:paraId="2AC8E639" w14:textId="77777777" w:rsidR="00BB0673" w:rsidRPr="00B4125B" w:rsidRDefault="00BB0673" w:rsidP="00827655">
            <w:pPr>
              <w:pStyle w:val="BodyText"/>
              <w:keepNext/>
              <w:spacing w:before="0" w:after="0"/>
            </w:pPr>
            <w:r w:rsidRPr="00B4125B">
              <w:t>BQ Mall</w:t>
            </w:r>
          </w:p>
        </w:tc>
        <w:tc>
          <w:tcPr>
            <w:tcW w:w="876" w:type="dxa"/>
          </w:tcPr>
          <w:p w14:paraId="7834E608" w14:textId="77777777" w:rsidR="00BB0673" w:rsidRPr="00B4125B" w:rsidRDefault="00BB0673" w:rsidP="00827655">
            <w:pPr>
              <w:pStyle w:val="BodyText"/>
              <w:keepNext/>
              <w:spacing w:before="0" w:after="0"/>
            </w:pPr>
            <w:r w:rsidRPr="00B4125B">
              <w:t>3.5</w:t>
            </w:r>
          </w:p>
        </w:tc>
        <w:tc>
          <w:tcPr>
            <w:tcW w:w="620" w:type="dxa"/>
          </w:tcPr>
          <w:p w14:paraId="2069AC22" w14:textId="77777777" w:rsidR="00BB0673" w:rsidRPr="00B4125B" w:rsidRDefault="00BB0673" w:rsidP="00827655">
            <w:pPr>
              <w:pStyle w:val="BodyText"/>
              <w:keepNext/>
              <w:spacing w:before="0" w:after="0"/>
            </w:pPr>
            <w:r w:rsidRPr="00B4125B">
              <w:t>3.8</w:t>
            </w:r>
          </w:p>
        </w:tc>
        <w:tc>
          <w:tcPr>
            <w:tcW w:w="876" w:type="dxa"/>
          </w:tcPr>
          <w:p w14:paraId="10FD4522" w14:textId="77777777" w:rsidR="00BB0673" w:rsidRPr="00B4125B" w:rsidRDefault="00BB0673" w:rsidP="00827655">
            <w:pPr>
              <w:pStyle w:val="BodyText"/>
              <w:keepNext/>
              <w:spacing w:before="0" w:after="0"/>
              <w:rPr>
                <w:highlight w:val="yellow"/>
              </w:rPr>
            </w:pPr>
            <w:r w:rsidRPr="00B4125B">
              <w:rPr>
                <w:highlight w:val="yellow"/>
              </w:rPr>
              <w:t>3.3</w:t>
            </w:r>
          </w:p>
        </w:tc>
        <w:tc>
          <w:tcPr>
            <w:tcW w:w="595" w:type="dxa"/>
          </w:tcPr>
          <w:p w14:paraId="5F51E657" w14:textId="77777777" w:rsidR="00BB0673" w:rsidRPr="00B4125B" w:rsidRDefault="00BB0673" w:rsidP="00827655">
            <w:pPr>
              <w:pStyle w:val="BodyText"/>
              <w:keepNext/>
              <w:spacing w:before="0" w:after="0"/>
              <w:rPr>
                <w:highlight w:val="yellow"/>
              </w:rPr>
            </w:pPr>
            <w:r w:rsidRPr="00B4125B">
              <w:rPr>
                <w:highlight w:val="yellow"/>
              </w:rPr>
              <w:t>4.0</w:t>
            </w:r>
          </w:p>
        </w:tc>
        <w:tc>
          <w:tcPr>
            <w:tcW w:w="4495" w:type="dxa"/>
          </w:tcPr>
          <w:p w14:paraId="63FE9243" w14:textId="76B30014" w:rsidR="00BB0673" w:rsidRPr="00B4125B" w:rsidRDefault="00BB0673" w:rsidP="00827655">
            <w:pPr>
              <w:pStyle w:val="BodyText"/>
              <w:keepNext/>
              <w:spacing w:before="0" w:after="0"/>
            </w:pPr>
            <w:r w:rsidRPr="00B4125B">
              <w:t>Colo</w:t>
            </w:r>
            <w:r w:rsidR="009C1C2D" w:rsidRPr="00B4125B">
              <w:t>u</w:t>
            </w:r>
            <w:r w:rsidRPr="00B4125B">
              <w:t>r mismatch was corrected by the proposal. Some details came up for QP32.</w:t>
            </w:r>
          </w:p>
        </w:tc>
      </w:tr>
      <w:tr w:rsidR="00BB0673" w:rsidRPr="00B4125B" w14:paraId="6E5B7891" w14:textId="77777777" w:rsidTr="00827655">
        <w:trPr>
          <w:trHeight w:val="144"/>
        </w:trPr>
        <w:tc>
          <w:tcPr>
            <w:tcW w:w="1440" w:type="dxa"/>
          </w:tcPr>
          <w:p w14:paraId="3CE3F57E" w14:textId="77777777" w:rsidR="00BB0673" w:rsidRPr="00B4125B" w:rsidRDefault="00BB0673" w:rsidP="00827655">
            <w:pPr>
              <w:pStyle w:val="BodyText"/>
              <w:keepNext/>
              <w:spacing w:before="0" w:after="0"/>
            </w:pPr>
            <w:r w:rsidRPr="00B4125B">
              <w:t>Cactus</w:t>
            </w:r>
          </w:p>
        </w:tc>
        <w:tc>
          <w:tcPr>
            <w:tcW w:w="876" w:type="dxa"/>
          </w:tcPr>
          <w:p w14:paraId="104DBBA4" w14:textId="77777777" w:rsidR="00BB0673" w:rsidRPr="00B4125B" w:rsidRDefault="00BB0673" w:rsidP="00827655">
            <w:pPr>
              <w:pStyle w:val="BodyText"/>
              <w:keepNext/>
              <w:spacing w:before="0" w:after="0"/>
              <w:rPr>
                <w:highlight w:val="yellow"/>
              </w:rPr>
            </w:pPr>
            <w:r w:rsidRPr="00B4125B">
              <w:rPr>
                <w:highlight w:val="yellow"/>
              </w:rPr>
              <w:t>5.3</w:t>
            </w:r>
          </w:p>
        </w:tc>
        <w:tc>
          <w:tcPr>
            <w:tcW w:w="620" w:type="dxa"/>
          </w:tcPr>
          <w:p w14:paraId="11244664" w14:textId="77777777" w:rsidR="00BB0673" w:rsidRPr="00B4125B" w:rsidRDefault="00BB0673" w:rsidP="00827655">
            <w:pPr>
              <w:pStyle w:val="BodyText"/>
              <w:keepNext/>
              <w:spacing w:before="0" w:after="0"/>
              <w:rPr>
                <w:highlight w:val="yellow"/>
              </w:rPr>
            </w:pPr>
            <w:r w:rsidRPr="00B4125B">
              <w:rPr>
                <w:highlight w:val="yellow"/>
              </w:rPr>
              <w:t>5.9</w:t>
            </w:r>
          </w:p>
        </w:tc>
        <w:tc>
          <w:tcPr>
            <w:tcW w:w="876" w:type="dxa"/>
          </w:tcPr>
          <w:p w14:paraId="37AD2C91" w14:textId="77777777" w:rsidR="00BB0673" w:rsidRPr="00B4125B" w:rsidRDefault="00BB0673" w:rsidP="00827655">
            <w:pPr>
              <w:pStyle w:val="BodyText"/>
              <w:keepNext/>
              <w:spacing w:before="0" w:after="0"/>
            </w:pPr>
            <w:r w:rsidRPr="00B4125B">
              <w:t>4.8</w:t>
            </w:r>
          </w:p>
        </w:tc>
        <w:tc>
          <w:tcPr>
            <w:tcW w:w="595" w:type="dxa"/>
          </w:tcPr>
          <w:p w14:paraId="09938009" w14:textId="77777777" w:rsidR="00BB0673" w:rsidRPr="00B4125B" w:rsidRDefault="00BB0673" w:rsidP="00827655">
            <w:pPr>
              <w:pStyle w:val="BodyText"/>
              <w:keepNext/>
              <w:spacing w:before="0" w:after="0"/>
            </w:pPr>
            <w:r w:rsidRPr="00B4125B">
              <w:t>5.4</w:t>
            </w:r>
          </w:p>
        </w:tc>
        <w:tc>
          <w:tcPr>
            <w:tcW w:w="4495" w:type="dxa"/>
          </w:tcPr>
          <w:p w14:paraId="7AA38613" w14:textId="77777777" w:rsidR="00BB0673" w:rsidRPr="00B4125B" w:rsidRDefault="00BB0673" w:rsidP="00827655">
            <w:pPr>
              <w:pStyle w:val="BodyText"/>
              <w:keepNext/>
              <w:spacing w:before="0" w:after="0"/>
            </w:pPr>
            <w:r w:rsidRPr="00B4125B">
              <w:t>Evident details on the bricks and the tiger were observed</w:t>
            </w:r>
          </w:p>
        </w:tc>
      </w:tr>
      <w:tr w:rsidR="00BB0673" w:rsidRPr="00B4125B" w14:paraId="7947A07B" w14:textId="77777777" w:rsidTr="00827655">
        <w:trPr>
          <w:trHeight w:val="144"/>
        </w:trPr>
        <w:tc>
          <w:tcPr>
            <w:tcW w:w="1440" w:type="dxa"/>
          </w:tcPr>
          <w:p w14:paraId="462D41A5" w14:textId="77777777" w:rsidR="00BB0673" w:rsidRPr="00B4125B" w:rsidRDefault="00BB0673" w:rsidP="00827655">
            <w:pPr>
              <w:pStyle w:val="BodyText"/>
              <w:keepNext/>
              <w:spacing w:before="0" w:after="0"/>
            </w:pPr>
            <w:r w:rsidRPr="00B4125B">
              <w:t>Johnny</w:t>
            </w:r>
          </w:p>
        </w:tc>
        <w:tc>
          <w:tcPr>
            <w:tcW w:w="876" w:type="dxa"/>
          </w:tcPr>
          <w:p w14:paraId="513C313B" w14:textId="77777777" w:rsidR="00BB0673" w:rsidRPr="00B4125B" w:rsidRDefault="00BB0673" w:rsidP="00827655">
            <w:pPr>
              <w:pStyle w:val="BodyText"/>
              <w:keepNext/>
              <w:spacing w:before="0" w:after="0"/>
            </w:pPr>
            <w:r w:rsidRPr="00B4125B">
              <w:t>4.5</w:t>
            </w:r>
          </w:p>
        </w:tc>
        <w:tc>
          <w:tcPr>
            <w:tcW w:w="620" w:type="dxa"/>
          </w:tcPr>
          <w:p w14:paraId="0D39798E" w14:textId="77777777" w:rsidR="00BB0673" w:rsidRPr="00B4125B" w:rsidRDefault="00BB0673" w:rsidP="00827655">
            <w:pPr>
              <w:pStyle w:val="BodyText"/>
              <w:keepNext/>
              <w:spacing w:before="0" w:after="0"/>
            </w:pPr>
            <w:r w:rsidRPr="00B4125B">
              <w:t>4.8</w:t>
            </w:r>
          </w:p>
        </w:tc>
        <w:tc>
          <w:tcPr>
            <w:tcW w:w="876" w:type="dxa"/>
          </w:tcPr>
          <w:p w14:paraId="70F8FD3F" w14:textId="77777777" w:rsidR="00BB0673" w:rsidRPr="00B4125B" w:rsidRDefault="00BB0673" w:rsidP="00827655">
            <w:pPr>
              <w:pStyle w:val="BodyText"/>
              <w:keepNext/>
              <w:spacing w:before="0" w:after="0"/>
            </w:pPr>
            <w:r w:rsidRPr="00B4125B">
              <w:t>3.5</w:t>
            </w:r>
          </w:p>
        </w:tc>
        <w:tc>
          <w:tcPr>
            <w:tcW w:w="595" w:type="dxa"/>
          </w:tcPr>
          <w:p w14:paraId="1B1850BA" w14:textId="77777777" w:rsidR="00BB0673" w:rsidRPr="00B4125B" w:rsidRDefault="00BB0673" w:rsidP="00827655">
            <w:pPr>
              <w:pStyle w:val="BodyText"/>
              <w:keepNext/>
              <w:spacing w:before="0" w:after="0"/>
            </w:pPr>
            <w:r w:rsidRPr="00B4125B">
              <w:t>3.8</w:t>
            </w:r>
          </w:p>
        </w:tc>
        <w:tc>
          <w:tcPr>
            <w:tcW w:w="4495" w:type="dxa"/>
          </w:tcPr>
          <w:p w14:paraId="0EDDA659" w14:textId="77777777" w:rsidR="00BB0673" w:rsidRPr="00B4125B" w:rsidRDefault="00BB0673" w:rsidP="00827655">
            <w:pPr>
              <w:pStyle w:val="BodyText"/>
              <w:keepNext/>
              <w:spacing w:before="0" w:after="0"/>
            </w:pPr>
            <w:r w:rsidRPr="00B4125B">
              <w:t>Evident differences on the teeth</w:t>
            </w:r>
          </w:p>
          <w:p w14:paraId="68434F57" w14:textId="77777777" w:rsidR="00BB0673" w:rsidRPr="00B4125B" w:rsidRDefault="00BB0673" w:rsidP="00827655">
            <w:pPr>
              <w:pStyle w:val="BodyText"/>
              <w:keepNext/>
              <w:spacing w:before="0" w:after="0"/>
            </w:pPr>
          </w:p>
        </w:tc>
      </w:tr>
      <w:tr w:rsidR="00BB0673" w:rsidRPr="00B4125B" w14:paraId="29713674" w14:textId="77777777" w:rsidTr="00827655">
        <w:trPr>
          <w:trHeight w:val="144"/>
        </w:trPr>
        <w:tc>
          <w:tcPr>
            <w:tcW w:w="1440" w:type="dxa"/>
          </w:tcPr>
          <w:p w14:paraId="4BE493C1" w14:textId="77777777" w:rsidR="00BB0673" w:rsidRPr="00B4125B" w:rsidRDefault="00BB0673" w:rsidP="00827655">
            <w:pPr>
              <w:pStyle w:val="BodyText"/>
              <w:keepNext/>
              <w:spacing w:before="0" w:after="0"/>
            </w:pPr>
            <w:proofErr w:type="spellStart"/>
            <w:r w:rsidRPr="00B4125B">
              <w:t>ParkScene</w:t>
            </w:r>
            <w:proofErr w:type="spellEnd"/>
          </w:p>
        </w:tc>
        <w:tc>
          <w:tcPr>
            <w:tcW w:w="876" w:type="dxa"/>
          </w:tcPr>
          <w:p w14:paraId="1B0543BC" w14:textId="77777777" w:rsidR="00BB0673" w:rsidRPr="00B4125B" w:rsidRDefault="00BB0673" w:rsidP="00827655">
            <w:pPr>
              <w:pStyle w:val="BodyText"/>
              <w:keepNext/>
              <w:spacing w:before="0" w:after="0"/>
            </w:pPr>
            <w:r w:rsidRPr="00B4125B">
              <w:t>4.5</w:t>
            </w:r>
          </w:p>
        </w:tc>
        <w:tc>
          <w:tcPr>
            <w:tcW w:w="620" w:type="dxa"/>
          </w:tcPr>
          <w:p w14:paraId="34043700" w14:textId="77777777" w:rsidR="00BB0673" w:rsidRPr="00B4125B" w:rsidRDefault="00BB0673" w:rsidP="00827655">
            <w:pPr>
              <w:pStyle w:val="BodyText"/>
              <w:keepNext/>
              <w:spacing w:before="0" w:after="0"/>
            </w:pPr>
            <w:r w:rsidRPr="00B4125B">
              <w:t>4.8</w:t>
            </w:r>
          </w:p>
        </w:tc>
        <w:tc>
          <w:tcPr>
            <w:tcW w:w="876" w:type="dxa"/>
          </w:tcPr>
          <w:p w14:paraId="20BEBB37" w14:textId="77777777" w:rsidR="00BB0673" w:rsidRPr="00B4125B" w:rsidRDefault="00BB0673" w:rsidP="00827655">
            <w:pPr>
              <w:pStyle w:val="BodyText"/>
              <w:keepNext/>
              <w:spacing w:before="0" w:after="0"/>
            </w:pPr>
            <w:r w:rsidRPr="00B4125B">
              <w:t xml:space="preserve">4.3 </w:t>
            </w:r>
          </w:p>
        </w:tc>
        <w:tc>
          <w:tcPr>
            <w:tcW w:w="595" w:type="dxa"/>
          </w:tcPr>
          <w:p w14:paraId="5020FA02" w14:textId="77777777" w:rsidR="00BB0673" w:rsidRPr="00B4125B" w:rsidRDefault="00BB0673" w:rsidP="00827655">
            <w:pPr>
              <w:pStyle w:val="BodyText"/>
              <w:keepNext/>
              <w:spacing w:before="0" w:after="0"/>
            </w:pPr>
            <w:r w:rsidRPr="00B4125B">
              <w:t>4.7</w:t>
            </w:r>
          </w:p>
        </w:tc>
        <w:tc>
          <w:tcPr>
            <w:tcW w:w="4495" w:type="dxa"/>
          </w:tcPr>
          <w:p w14:paraId="1C23EE14" w14:textId="77777777" w:rsidR="00BB0673" w:rsidRPr="00B4125B" w:rsidRDefault="00BB0673" w:rsidP="00827655">
            <w:pPr>
              <w:pStyle w:val="BodyText"/>
              <w:keepNext/>
              <w:spacing w:before="0" w:after="0"/>
            </w:pPr>
            <w:r w:rsidRPr="00B4125B">
              <w:t>Smaller differences compared to session 1</w:t>
            </w:r>
          </w:p>
        </w:tc>
      </w:tr>
      <w:tr w:rsidR="00BB0673" w:rsidRPr="00B4125B" w14:paraId="20FFCF6B" w14:textId="77777777" w:rsidTr="00827655">
        <w:trPr>
          <w:trHeight w:val="144"/>
        </w:trPr>
        <w:tc>
          <w:tcPr>
            <w:tcW w:w="1440" w:type="dxa"/>
          </w:tcPr>
          <w:p w14:paraId="7742DB07" w14:textId="77777777" w:rsidR="00BB0673" w:rsidRPr="00B4125B" w:rsidRDefault="00BB0673" w:rsidP="00827655">
            <w:pPr>
              <w:pStyle w:val="BodyText"/>
              <w:spacing w:before="0" w:after="0"/>
            </w:pPr>
            <w:proofErr w:type="gramStart"/>
            <w:r w:rsidRPr="00B4125B">
              <w:t>Race horses</w:t>
            </w:r>
            <w:proofErr w:type="gramEnd"/>
          </w:p>
        </w:tc>
        <w:tc>
          <w:tcPr>
            <w:tcW w:w="876" w:type="dxa"/>
          </w:tcPr>
          <w:p w14:paraId="5AD9820B" w14:textId="77777777" w:rsidR="00BB0673" w:rsidRPr="00B4125B" w:rsidRDefault="00BB0673" w:rsidP="00827655">
            <w:pPr>
              <w:pStyle w:val="BodyText"/>
              <w:spacing w:before="0" w:after="0"/>
              <w:rPr>
                <w:highlight w:val="yellow"/>
              </w:rPr>
            </w:pPr>
            <w:r w:rsidRPr="00B4125B">
              <w:rPr>
                <w:highlight w:val="yellow"/>
              </w:rPr>
              <w:t>3.0</w:t>
            </w:r>
          </w:p>
        </w:tc>
        <w:tc>
          <w:tcPr>
            <w:tcW w:w="620" w:type="dxa"/>
          </w:tcPr>
          <w:p w14:paraId="655ECC6A" w14:textId="77777777" w:rsidR="00BB0673" w:rsidRPr="00B4125B" w:rsidRDefault="00BB0673" w:rsidP="00827655">
            <w:pPr>
              <w:pStyle w:val="BodyText"/>
              <w:spacing w:before="0" w:after="0"/>
              <w:rPr>
                <w:highlight w:val="yellow"/>
              </w:rPr>
            </w:pPr>
            <w:r w:rsidRPr="00B4125B">
              <w:rPr>
                <w:highlight w:val="yellow"/>
              </w:rPr>
              <w:t>3.8</w:t>
            </w:r>
          </w:p>
        </w:tc>
        <w:tc>
          <w:tcPr>
            <w:tcW w:w="876" w:type="dxa"/>
          </w:tcPr>
          <w:p w14:paraId="00D4F858" w14:textId="77777777" w:rsidR="00BB0673" w:rsidRPr="00B4125B" w:rsidRDefault="00BB0673" w:rsidP="00827655">
            <w:pPr>
              <w:pStyle w:val="BodyText"/>
              <w:spacing w:before="0" w:after="0"/>
            </w:pPr>
            <w:r w:rsidRPr="00B4125B">
              <w:t>2.5</w:t>
            </w:r>
          </w:p>
        </w:tc>
        <w:tc>
          <w:tcPr>
            <w:tcW w:w="595" w:type="dxa"/>
          </w:tcPr>
          <w:p w14:paraId="054808C9" w14:textId="77777777" w:rsidR="00BB0673" w:rsidRPr="00B4125B" w:rsidRDefault="00BB0673" w:rsidP="00827655">
            <w:pPr>
              <w:pStyle w:val="BodyText"/>
              <w:spacing w:before="0" w:after="0"/>
            </w:pPr>
            <w:r w:rsidRPr="00B4125B">
              <w:t>2.9</w:t>
            </w:r>
          </w:p>
        </w:tc>
        <w:tc>
          <w:tcPr>
            <w:tcW w:w="4495" w:type="dxa"/>
          </w:tcPr>
          <w:p w14:paraId="3785BF11" w14:textId="77777777" w:rsidR="00BB0673" w:rsidRPr="00B4125B" w:rsidRDefault="00BB0673" w:rsidP="00827655">
            <w:pPr>
              <w:pStyle w:val="BodyText"/>
              <w:spacing w:before="0" w:after="0"/>
            </w:pPr>
          </w:p>
        </w:tc>
      </w:tr>
    </w:tbl>
    <w:p w14:paraId="42C14E18" w14:textId="64C0596A" w:rsidR="00BB0673" w:rsidRPr="00B4125B" w:rsidRDefault="00BB0673" w:rsidP="00BB0673">
      <w:pPr>
        <w:pStyle w:val="BodyText"/>
      </w:pPr>
      <w:r w:rsidRPr="00B4125B">
        <w:t xml:space="preserve">Session </w:t>
      </w:r>
      <w:r w:rsidR="009C1C2D" w:rsidRPr="00B4125B">
        <w:t>3 (single expert viewer</w:t>
      </w:r>
      <w:r w:rsidR="00DF6B00" w:rsidRPr="00B4125B">
        <w:t>, non-blind comparison</w:t>
      </w:r>
      <w:r w:rsidR="009C1C2D" w:rsidRPr="00B4125B">
        <w:t>)</w:t>
      </w:r>
      <w:r w:rsidRPr="00B4125B">
        <w:t>:</w:t>
      </w:r>
    </w:p>
    <w:p w14:paraId="0CDDC0C5" w14:textId="77777777" w:rsidR="00BB0673" w:rsidRPr="00B4125B" w:rsidRDefault="00BB0673" w:rsidP="00827655">
      <w:pPr>
        <w:pStyle w:val="BodyText"/>
        <w:numPr>
          <w:ilvl w:val="0"/>
          <w:numId w:val="194"/>
        </w:numPr>
      </w:pPr>
      <w:r w:rsidRPr="00B4125B">
        <w:t>All sequences except for Desktop444 showed no visual difference.</w:t>
      </w:r>
    </w:p>
    <w:p w14:paraId="3238F512" w14:textId="77777777" w:rsidR="00BB0673" w:rsidRPr="00B4125B" w:rsidRDefault="00BB0673" w:rsidP="00827655">
      <w:pPr>
        <w:pStyle w:val="BodyText"/>
        <w:numPr>
          <w:ilvl w:val="0"/>
          <w:numId w:val="194"/>
        </w:numPr>
      </w:pPr>
      <w:r w:rsidRPr="00B4125B">
        <w:t>Desktop444, QP32, Test2</w:t>
      </w:r>
    </w:p>
    <w:p w14:paraId="4E1E9386" w14:textId="77777777" w:rsidR="00BB0673" w:rsidRPr="00B4125B" w:rsidRDefault="00BB0673" w:rsidP="00827655">
      <w:pPr>
        <w:pStyle w:val="BodyText"/>
        <w:numPr>
          <w:ilvl w:val="1"/>
          <w:numId w:val="194"/>
        </w:numPr>
      </w:pPr>
      <w:r w:rsidRPr="00B4125B">
        <w:t>Anchor: 8.5 Proposal: 8.7. Comment: Visual difference were not so evident.</w:t>
      </w:r>
    </w:p>
    <w:p w14:paraId="6D1F1611" w14:textId="77777777" w:rsidR="00BB0673" w:rsidRPr="00B4125B" w:rsidRDefault="00BB0673" w:rsidP="00827655">
      <w:pPr>
        <w:pStyle w:val="BodyText"/>
        <w:numPr>
          <w:ilvl w:val="0"/>
          <w:numId w:val="194"/>
        </w:numPr>
      </w:pPr>
      <w:r w:rsidRPr="00B4125B">
        <w:t>Desktop444, QP32, Test2</w:t>
      </w:r>
    </w:p>
    <w:p w14:paraId="5C9E771F" w14:textId="77777777" w:rsidR="00BB0673" w:rsidRPr="00B4125B" w:rsidRDefault="00BB0673" w:rsidP="00827655">
      <w:pPr>
        <w:pStyle w:val="BodyText"/>
        <w:numPr>
          <w:ilvl w:val="1"/>
          <w:numId w:val="194"/>
        </w:numPr>
      </w:pPr>
      <w:r w:rsidRPr="00B4125B">
        <w:t>Anchor: 7.8 Proposal: 8.3. Comment: Visual difference were evident.</w:t>
      </w:r>
    </w:p>
    <w:p w14:paraId="464CBE4C" w14:textId="6839FA06" w:rsidR="00BB0673" w:rsidRPr="00B4125B" w:rsidRDefault="00DF6B00" w:rsidP="00BB0673">
      <w:pPr>
        <w:pStyle w:val="BodyText"/>
      </w:pPr>
      <w:r w:rsidRPr="00B4125B">
        <w:t>There were 8 people who accompanied Mr. Baroncini for the viewing, and they confirmed his opinions (although they were proponents).</w:t>
      </w:r>
    </w:p>
    <w:p w14:paraId="7D7E6161" w14:textId="17E987EE" w:rsidR="00BB0673" w:rsidRPr="00B4125B" w:rsidRDefault="00C47276" w:rsidP="00965986">
      <w:pPr>
        <w:pStyle w:val="BodyText"/>
      </w:pPr>
      <w:r w:rsidRPr="00B4125B">
        <w:t>The cross-checker</w:t>
      </w:r>
      <w:del w:id="453" w:author="Gary Sullivan" w:date="2020-01-06T01:27:00Z">
        <w:r w:rsidRPr="00B4125B" w:rsidDel="00154673">
          <w:delText xml:space="preserve"> P0</w:delText>
        </w:r>
      </w:del>
      <w:ins w:id="454" w:author="Gary Sullivan" w:date="2020-01-06T01:27:00Z">
        <w:r w:rsidR="00154673" w:rsidRPr="00B4125B">
          <w:t xml:space="preserve"> JVET-P0</w:t>
        </w:r>
      </w:ins>
      <w:r w:rsidRPr="00B4125B">
        <w:t>895 said they concurred with the described subjective benefit.</w:t>
      </w:r>
    </w:p>
    <w:p w14:paraId="6660BDDA" w14:textId="77777777" w:rsidR="00C47276" w:rsidRPr="00B4125B" w:rsidRDefault="00C47276" w:rsidP="00965986">
      <w:pPr>
        <w:pStyle w:val="BodyText"/>
      </w:pPr>
    </w:p>
    <w:p w14:paraId="0791D49A" w14:textId="13CEEF69" w:rsidR="00DF6B00" w:rsidRPr="00B4125B" w:rsidRDefault="00DF6B00" w:rsidP="00965986">
      <w:pPr>
        <w:pStyle w:val="BodyText"/>
      </w:pPr>
      <w:r w:rsidRPr="00B4125B">
        <w:t>For the group viewing tests, the test setup was as follows:</w:t>
      </w:r>
    </w:p>
    <w:p w14:paraId="21272CD2" w14:textId="77777777" w:rsidR="00DF6B00" w:rsidRPr="00B4125B" w:rsidRDefault="00DF6B00" w:rsidP="00827655">
      <w:r w:rsidRPr="00B4125B">
        <w:t>Procedure as tests at last meeting [JVET-O1118]</w:t>
      </w:r>
    </w:p>
    <w:p w14:paraId="76EF3CD1" w14:textId="77777777" w:rsidR="00DF6B00" w:rsidRPr="00B4125B" w:rsidRDefault="00DF6B00" w:rsidP="00827655">
      <w:pPr>
        <w:numPr>
          <w:ilvl w:val="0"/>
          <w:numId w:val="196"/>
        </w:numPr>
      </w:pPr>
      <w:r w:rsidRPr="00B4125B">
        <w:t>LG OLED 55” display used, three test subjects per session</w:t>
      </w:r>
      <w:r w:rsidRPr="00B4125B">
        <w:br/>
        <w:t xml:space="preserve">at 1.6 × screen height distance </w:t>
      </w:r>
    </w:p>
    <w:p w14:paraId="52FD1789" w14:textId="77777777" w:rsidR="00DF6B00" w:rsidRPr="00B4125B" w:rsidRDefault="00DF6B00" w:rsidP="00827655">
      <w:pPr>
        <w:numPr>
          <w:ilvl w:val="0"/>
          <w:numId w:val="196"/>
        </w:numPr>
      </w:pPr>
      <w:r w:rsidRPr="00B4125B">
        <w:t xml:space="preserve">A-B-A-B presentation, assessment: </w:t>
      </w:r>
    </w:p>
    <w:p w14:paraId="527CB51D" w14:textId="77777777" w:rsidR="00DF6B00" w:rsidRPr="00B4125B" w:rsidRDefault="00DF6B00" w:rsidP="00827655">
      <w:pPr>
        <w:numPr>
          <w:ilvl w:val="1"/>
          <w:numId w:val="196"/>
        </w:numPr>
      </w:pPr>
      <w:r w:rsidRPr="00B4125B">
        <w:t>“A was much better than B”</w:t>
      </w:r>
    </w:p>
    <w:p w14:paraId="153D0B47" w14:textId="77777777" w:rsidR="00DF6B00" w:rsidRPr="00B4125B" w:rsidRDefault="00DF6B00" w:rsidP="00827655">
      <w:pPr>
        <w:numPr>
          <w:ilvl w:val="1"/>
          <w:numId w:val="196"/>
        </w:numPr>
      </w:pPr>
      <w:r w:rsidRPr="00B4125B">
        <w:lastRenderedPageBreak/>
        <w:t>“A was better than B”</w:t>
      </w:r>
    </w:p>
    <w:p w14:paraId="61E6724A" w14:textId="77777777" w:rsidR="00DF6B00" w:rsidRPr="00B4125B" w:rsidRDefault="00DF6B00" w:rsidP="00827655">
      <w:pPr>
        <w:numPr>
          <w:ilvl w:val="1"/>
          <w:numId w:val="196"/>
        </w:numPr>
      </w:pPr>
      <w:r w:rsidRPr="00B4125B">
        <w:t>“B was better than A”</w:t>
      </w:r>
    </w:p>
    <w:p w14:paraId="60BB765E" w14:textId="77777777" w:rsidR="00DF6B00" w:rsidRPr="00B4125B" w:rsidRDefault="00DF6B00" w:rsidP="00827655">
      <w:pPr>
        <w:numPr>
          <w:ilvl w:val="1"/>
          <w:numId w:val="196"/>
        </w:numPr>
      </w:pPr>
      <w:r w:rsidRPr="00B4125B">
        <w:t xml:space="preserve">“B was much better than A”. </w:t>
      </w:r>
    </w:p>
    <w:p w14:paraId="12B8ED29" w14:textId="77777777" w:rsidR="00DF6B00" w:rsidRPr="00B4125B" w:rsidRDefault="00DF6B00" w:rsidP="00827655">
      <w:pPr>
        <w:numPr>
          <w:ilvl w:val="0"/>
          <w:numId w:val="196"/>
        </w:numPr>
      </w:pPr>
      <w:r w:rsidRPr="00B4125B">
        <w:t>Test cell design</w:t>
      </w:r>
    </w:p>
    <w:p w14:paraId="5B6EFEC8" w14:textId="77777777" w:rsidR="00DF6B00" w:rsidRPr="00B4125B" w:rsidRDefault="00DF6B00" w:rsidP="00827655">
      <w:pPr>
        <w:numPr>
          <w:ilvl w:val="1"/>
          <w:numId w:val="196"/>
        </w:numPr>
      </w:pPr>
      <w:r w:rsidRPr="00B4125B">
        <w:t xml:space="preserve">“A” – Video A – “B” – Video B – “A” – Video A – “B” – Video B – “Vote </w:t>
      </w:r>
      <w:r w:rsidRPr="00B4125B">
        <w:rPr>
          <w:i/>
          <w:iCs/>
        </w:rPr>
        <w:t>N</w:t>
      </w:r>
      <w:r w:rsidRPr="00B4125B">
        <w:t>”</w:t>
      </w:r>
    </w:p>
    <w:p w14:paraId="4C312409" w14:textId="77777777" w:rsidR="00DF6B00" w:rsidRPr="00B4125B" w:rsidRDefault="00DF6B00" w:rsidP="00827655">
      <w:pPr>
        <w:numPr>
          <w:ilvl w:val="1"/>
          <w:numId w:val="196"/>
        </w:numPr>
      </w:pPr>
      <w:r w:rsidRPr="00B4125B">
        <w:t>“A” / “B” presentation for 0.5sec</w:t>
      </w:r>
    </w:p>
    <w:p w14:paraId="14403DE5" w14:textId="77777777" w:rsidR="00DF6B00" w:rsidRPr="00B4125B" w:rsidRDefault="00DF6B00" w:rsidP="00827655">
      <w:pPr>
        <w:numPr>
          <w:ilvl w:val="1"/>
          <w:numId w:val="196"/>
        </w:numPr>
      </w:pPr>
      <w:r w:rsidRPr="00B4125B">
        <w:t>Voting for 5sec</w:t>
      </w:r>
    </w:p>
    <w:p w14:paraId="04C34300" w14:textId="6C82EFA0" w:rsidR="00DF6B00" w:rsidRPr="00B4125B" w:rsidRDefault="00DF6B00" w:rsidP="00965986">
      <w:pPr>
        <w:pStyle w:val="BodyText"/>
      </w:pPr>
    </w:p>
    <w:p w14:paraId="3C7D0F21" w14:textId="6D3C4363" w:rsidR="00BB0673" w:rsidRPr="00B4125B" w:rsidRDefault="00DF6B00" w:rsidP="00965986">
      <w:pPr>
        <w:pStyle w:val="BodyText"/>
      </w:pPr>
      <w:r w:rsidRPr="00B4125B">
        <w:t>Test design</w:t>
      </w:r>
    </w:p>
    <w:p w14:paraId="47BA6472" w14:textId="77777777" w:rsidR="00DF6B00" w:rsidRPr="00B4125B" w:rsidRDefault="00DF6B00" w:rsidP="00827655">
      <w:pPr>
        <w:pStyle w:val="BodyText"/>
        <w:numPr>
          <w:ilvl w:val="0"/>
          <w:numId w:val="197"/>
        </w:numPr>
      </w:pPr>
      <w:r w:rsidRPr="00B4125B">
        <w:t>Placement of anchor and proposal as “A” and “B” randomized over test cells</w:t>
      </w:r>
    </w:p>
    <w:p w14:paraId="54AC4B7F" w14:textId="77777777" w:rsidR="00DF6B00" w:rsidRPr="00B4125B" w:rsidRDefault="00DF6B00" w:rsidP="00827655">
      <w:pPr>
        <w:pStyle w:val="BodyText"/>
        <w:numPr>
          <w:ilvl w:val="0"/>
          <w:numId w:val="197"/>
        </w:numPr>
      </w:pPr>
      <w:r w:rsidRPr="00B4125B">
        <w:t>Fixed order of sequences, looped over available test cells</w:t>
      </w:r>
    </w:p>
    <w:p w14:paraId="70D9180E" w14:textId="77777777" w:rsidR="00DF6B00" w:rsidRPr="00B4125B" w:rsidRDefault="00DF6B00" w:rsidP="00827655">
      <w:pPr>
        <w:pStyle w:val="BodyText"/>
        <w:numPr>
          <w:ilvl w:val="0"/>
          <w:numId w:val="197"/>
        </w:numPr>
      </w:pPr>
      <w:r w:rsidRPr="00B4125B">
        <w:t>Mix of (few) sequences which have resolutions 480p, 720p, 1080p</w:t>
      </w:r>
    </w:p>
    <w:p w14:paraId="537CD7E2" w14:textId="77777777" w:rsidR="00DF6B00" w:rsidRPr="00B4125B" w:rsidRDefault="00DF6B00" w:rsidP="00827655">
      <w:pPr>
        <w:pStyle w:val="BodyText"/>
        <w:numPr>
          <w:ilvl w:val="1"/>
          <w:numId w:val="197"/>
        </w:numPr>
      </w:pPr>
      <w:r w:rsidRPr="00B4125B">
        <w:t xml:space="preserve">Decision to present all sequences </w:t>
      </w:r>
      <w:proofErr w:type="gramStart"/>
      <w:r w:rsidRPr="00B4125B">
        <w:t>up-scaled</w:t>
      </w:r>
      <w:proofErr w:type="gramEnd"/>
      <w:r w:rsidRPr="00B4125B">
        <w:t xml:space="preserve"> to UHD screen resolution using nearest neighbor interpolation</w:t>
      </w:r>
    </w:p>
    <w:p w14:paraId="7772CA3F" w14:textId="77777777" w:rsidR="00DF6B00" w:rsidRPr="00B4125B" w:rsidRDefault="00DF6B00" w:rsidP="00827655">
      <w:pPr>
        <w:pStyle w:val="BodyText"/>
        <w:numPr>
          <w:ilvl w:val="1"/>
          <w:numId w:val="197"/>
        </w:numPr>
      </w:pPr>
      <w:r w:rsidRPr="00B4125B">
        <w:t>Viewing performed at 3.2xh distance from screen</w:t>
      </w:r>
    </w:p>
    <w:p w14:paraId="18315AE1" w14:textId="77777777" w:rsidR="00BB0673" w:rsidRPr="00B4125B" w:rsidRDefault="00BB0673" w:rsidP="00965986">
      <w:pPr>
        <w:pStyle w:val="BodyText"/>
      </w:pPr>
    </w:p>
    <w:p w14:paraId="34AF970F" w14:textId="10F038E8" w:rsidR="00BB0673" w:rsidRPr="00B4125B" w:rsidRDefault="00DF6B00" w:rsidP="00965986">
      <w:pPr>
        <w:pStyle w:val="BodyText"/>
      </w:pPr>
      <w:r w:rsidRPr="00B4125B">
        <w:t>Test evaluation:</w:t>
      </w:r>
    </w:p>
    <w:p w14:paraId="206BEF86" w14:textId="77777777" w:rsidR="00DF6B00" w:rsidRPr="00B4125B" w:rsidRDefault="00DF6B00" w:rsidP="00827655">
      <w:pPr>
        <w:pStyle w:val="BodyText"/>
        <w:numPr>
          <w:ilvl w:val="0"/>
          <w:numId w:val="198"/>
        </w:numPr>
      </w:pPr>
      <w:r w:rsidRPr="00B4125B">
        <w:t>Viewing votes mapping</w:t>
      </w:r>
    </w:p>
    <w:p w14:paraId="67D0B0CF" w14:textId="610B755B" w:rsidR="00DF6B00" w:rsidRPr="00B4125B" w:rsidRDefault="00DF6B00" w:rsidP="00827655">
      <w:pPr>
        <w:pStyle w:val="BodyText"/>
        <w:numPr>
          <w:ilvl w:val="1"/>
          <w:numId w:val="198"/>
        </w:numPr>
      </w:pPr>
      <w:r w:rsidRPr="00B4125B">
        <w:t>+</w:t>
      </w:r>
      <w:proofErr w:type="gramStart"/>
      <w:r w:rsidRPr="00B4125B">
        <w:t>3 :</w:t>
      </w:r>
      <w:proofErr w:type="gramEnd"/>
      <w:r w:rsidRPr="00B4125B">
        <w:t xml:space="preserve"> “Proposal much better than anchor” </w:t>
      </w:r>
    </w:p>
    <w:p w14:paraId="4C1BD9D4" w14:textId="0FA204F2" w:rsidR="00DF6B00" w:rsidRPr="00B4125B" w:rsidRDefault="00DF6B00" w:rsidP="00827655">
      <w:pPr>
        <w:pStyle w:val="BodyText"/>
        <w:numPr>
          <w:ilvl w:val="1"/>
          <w:numId w:val="198"/>
        </w:numPr>
      </w:pPr>
      <w:r w:rsidRPr="00B4125B">
        <w:t>+</w:t>
      </w:r>
      <w:proofErr w:type="gramStart"/>
      <w:r w:rsidRPr="00B4125B">
        <w:t>1 :</w:t>
      </w:r>
      <w:proofErr w:type="gramEnd"/>
      <w:r w:rsidRPr="00B4125B">
        <w:t xml:space="preserve"> “Proposal better than anchor”</w:t>
      </w:r>
    </w:p>
    <w:p w14:paraId="638071AE" w14:textId="73534C02" w:rsidR="00DF6B00" w:rsidRPr="00B4125B" w:rsidRDefault="00DF6B00" w:rsidP="00827655">
      <w:pPr>
        <w:pStyle w:val="BodyText"/>
        <w:numPr>
          <w:ilvl w:val="1"/>
          <w:numId w:val="198"/>
        </w:numPr>
      </w:pPr>
      <w:r w:rsidRPr="00B4125B">
        <w:t>-</w:t>
      </w:r>
      <w:proofErr w:type="gramStart"/>
      <w:r w:rsidRPr="00B4125B">
        <w:t>1</w:t>
      </w:r>
      <w:r w:rsidR="00EC4CF8" w:rsidRPr="00B4125B">
        <w:t xml:space="preserve"> </w:t>
      </w:r>
      <w:r w:rsidRPr="00B4125B">
        <w:t>:</w:t>
      </w:r>
      <w:proofErr w:type="gramEnd"/>
      <w:r w:rsidRPr="00B4125B">
        <w:t xml:space="preserve"> “Anchor better than proposal”</w:t>
      </w:r>
    </w:p>
    <w:p w14:paraId="51960DFB" w14:textId="2631D6D5" w:rsidR="00DF6B00" w:rsidRPr="00B4125B" w:rsidRDefault="00DF6B00" w:rsidP="00827655">
      <w:pPr>
        <w:pStyle w:val="BodyText"/>
        <w:numPr>
          <w:ilvl w:val="1"/>
          <w:numId w:val="198"/>
        </w:numPr>
      </w:pPr>
      <w:r w:rsidRPr="00B4125B">
        <w:t>-</w:t>
      </w:r>
      <w:proofErr w:type="gramStart"/>
      <w:r w:rsidRPr="00B4125B">
        <w:t>3</w:t>
      </w:r>
      <w:r w:rsidR="00EC4CF8" w:rsidRPr="00B4125B">
        <w:t xml:space="preserve"> </w:t>
      </w:r>
      <w:r w:rsidRPr="00B4125B">
        <w:t>:</w:t>
      </w:r>
      <w:proofErr w:type="gramEnd"/>
      <w:r w:rsidRPr="00B4125B">
        <w:t xml:space="preserve"> “Anchor much better than proposal”</w:t>
      </w:r>
    </w:p>
    <w:p w14:paraId="04A333FF" w14:textId="77777777" w:rsidR="00DF6B00" w:rsidRPr="00B4125B" w:rsidRDefault="00DF6B00" w:rsidP="00827655">
      <w:pPr>
        <w:pStyle w:val="BodyText"/>
        <w:numPr>
          <w:ilvl w:val="0"/>
          <w:numId w:val="198"/>
        </w:numPr>
      </w:pPr>
      <w:r w:rsidRPr="00B4125B">
        <w:t>Calculation of Mean Opinion Score (MOS) on this scale</w:t>
      </w:r>
    </w:p>
    <w:p w14:paraId="040E8100" w14:textId="54CCA525" w:rsidR="00DF6B00" w:rsidRPr="00B4125B" w:rsidRDefault="00DF6B00" w:rsidP="00827655">
      <w:pPr>
        <w:pStyle w:val="BodyText"/>
        <w:numPr>
          <w:ilvl w:val="0"/>
          <w:numId w:val="198"/>
        </w:numPr>
      </w:pPr>
      <w:r w:rsidRPr="00B4125B">
        <w:t xml:space="preserve">Calculation of 95% confidence intervals </w:t>
      </w:r>
      <w:r w:rsidR="00C47276" w:rsidRPr="00B4125B">
        <w:t xml:space="preserve">were </w:t>
      </w:r>
      <w:r w:rsidRPr="00B4125B">
        <w:t>based on MOS and standard deviation</w:t>
      </w:r>
    </w:p>
    <w:p w14:paraId="6AC3CF74" w14:textId="77777777" w:rsidR="00DF6B00" w:rsidRPr="00B4125B" w:rsidRDefault="00DF6B00" w:rsidP="00965986">
      <w:pPr>
        <w:pStyle w:val="BodyText"/>
      </w:pPr>
    </w:p>
    <w:p w14:paraId="006FE369" w14:textId="7618C37E" w:rsidR="00DF6B00" w:rsidRPr="00B4125B" w:rsidRDefault="00DF6B00" w:rsidP="00965986">
      <w:pPr>
        <w:pStyle w:val="BodyText"/>
      </w:pPr>
      <w:r w:rsidRPr="00B4125B">
        <w:t>Session setup:</w:t>
      </w:r>
    </w:p>
    <w:p w14:paraId="37B6534C" w14:textId="77777777" w:rsidR="00DF6B00" w:rsidRPr="00B4125B" w:rsidRDefault="00DF6B00" w:rsidP="00827655">
      <w:pPr>
        <w:numPr>
          <w:ilvl w:val="0"/>
          <w:numId w:val="199"/>
        </w:numPr>
      </w:pPr>
      <w:r w:rsidRPr="00B4125B">
        <w:t>Tests conducted Tue. 2019-10-09 15:00h</w:t>
      </w:r>
    </w:p>
    <w:p w14:paraId="68A66126" w14:textId="77777777" w:rsidR="00DF6B00" w:rsidRPr="00B4125B" w:rsidRDefault="00DF6B00" w:rsidP="00827655">
      <w:pPr>
        <w:numPr>
          <w:ilvl w:val="1"/>
          <w:numId w:val="199"/>
        </w:numPr>
      </w:pPr>
      <w:r w:rsidRPr="00B4125B">
        <w:t>Session 1: JVET-P0884/JVET-P0885</w:t>
      </w:r>
    </w:p>
    <w:p w14:paraId="51E9E724" w14:textId="77777777" w:rsidR="00DF6B00" w:rsidRPr="00B4125B" w:rsidRDefault="00DF6B00" w:rsidP="00827655">
      <w:pPr>
        <w:numPr>
          <w:ilvl w:val="1"/>
          <w:numId w:val="199"/>
        </w:numPr>
      </w:pPr>
      <w:r w:rsidRPr="00B4125B">
        <w:t>Session 2: JVET-P0071</w:t>
      </w:r>
    </w:p>
    <w:p w14:paraId="15551EFB" w14:textId="77777777" w:rsidR="00DF6B00" w:rsidRPr="00B4125B" w:rsidRDefault="00DF6B00" w:rsidP="00827655">
      <w:pPr>
        <w:numPr>
          <w:ilvl w:val="0"/>
          <w:numId w:val="199"/>
        </w:numPr>
      </w:pPr>
      <w:r w:rsidRPr="00B4125B">
        <w:t>Sequences selected by proponents</w:t>
      </w:r>
    </w:p>
    <w:p w14:paraId="7D9240EC" w14:textId="501679CA" w:rsidR="00DF6B00" w:rsidRPr="00B4125B" w:rsidRDefault="00E6124E" w:rsidP="00827655">
      <w:pPr>
        <w:numPr>
          <w:ilvl w:val="0"/>
          <w:numId w:val="199"/>
        </w:numPr>
      </w:pPr>
      <w:r w:rsidRPr="00B4125B">
        <w:t>Six</w:t>
      </w:r>
      <w:r w:rsidR="00DF6B00" w:rsidRPr="00B4125B">
        <w:t xml:space="preserve"> groups of three experts = 18 test subjects</w:t>
      </w:r>
    </w:p>
    <w:p w14:paraId="6ED19159" w14:textId="77777777" w:rsidR="00DF6B00" w:rsidRPr="00B4125B" w:rsidRDefault="00DF6B00" w:rsidP="00827655">
      <w:pPr>
        <w:numPr>
          <w:ilvl w:val="0"/>
          <w:numId w:val="199"/>
        </w:numPr>
      </w:pPr>
      <w:r w:rsidRPr="00B4125B">
        <w:t>Presentation of 10 test cells per session</w:t>
      </w:r>
    </w:p>
    <w:p w14:paraId="78C1E7A8" w14:textId="77777777" w:rsidR="00DF6B00" w:rsidRPr="00B4125B" w:rsidRDefault="00DF6B00" w:rsidP="00827655">
      <w:pPr>
        <w:numPr>
          <w:ilvl w:val="1"/>
          <w:numId w:val="199"/>
        </w:numPr>
      </w:pPr>
      <w:r w:rsidRPr="00B4125B">
        <w:t>Less than 9 min viewing time each</w:t>
      </w:r>
    </w:p>
    <w:p w14:paraId="41E120A0" w14:textId="77777777" w:rsidR="00DF6B00" w:rsidRPr="00B4125B" w:rsidRDefault="00DF6B00" w:rsidP="00827655">
      <w:pPr>
        <w:numPr>
          <w:ilvl w:val="0"/>
          <w:numId w:val="199"/>
        </w:numPr>
      </w:pPr>
      <w:r w:rsidRPr="00B4125B">
        <w:t>Interleaving of two groups each</w:t>
      </w:r>
    </w:p>
    <w:p w14:paraId="2F10B023" w14:textId="74AD790E" w:rsidR="00DF6B00" w:rsidRPr="00B4125B" w:rsidRDefault="00DF6B00" w:rsidP="00827655">
      <w:pPr>
        <w:numPr>
          <w:ilvl w:val="1"/>
          <w:numId w:val="199"/>
        </w:numPr>
      </w:pPr>
      <w:r w:rsidRPr="00B4125B">
        <w:t xml:space="preserve">One testing, one resting / entering </w:t>
      </w:r>
      <w:proofErr w:type="gramStart"/>
      <w:r w:rsidRPr="00B4125B">
        <w:t>results</w:t>
      </w:r>
      <w:proofErr w:type="gramEnd"/>
    </w:p>
    <w:p w14:paraId="7B076314" w14:textId="1A0CA0D1" w:rsidR="00DF6B00" w:rsidRPr="00B4125B" w:rsidRDefault="00DF6B00" w:rsidP="00DF6B00"/>
    <w:p w14:paraId="73734C27" w14:textId="702D1CE4" w:rsidR="00E6124E" w:rsidRPr="00B4125B" w:rsidRDefault="00E6124E" w:rsidP="00E6124E">
      <w:r w:rsidRPr="00B4125B">
        <w:lastRenderedPageBreak/>
        <w:t>The error bars on the data showed one confidence interval above and one below, versus some tests that have shown half this distance above and half below.</w:t>
      </w:r>
    </w:p>
    <w:p w14:paraId="718231C3" w14:textId="6596998E" w:rsidR="00E6124E" w:rsidRPr="00B4125B" w:rsidRDefault="00E6124E" w:rsidP="00827655">
      <w:r w:rsidRPr="00B4125B">
        <w:t>The Pearson correlation issue was further discussed.</w:t>
      </w:r>
    </w:p>
    <w:p w14:paraId="52E5579F" w14:textId="07665DE2" w:rsidR="00BB0673" w:rsidRPr="00B4125B" w:rsidRDefault="00C47276" w:rsidP="00965986">
      <w:pPr>
        <w:pStyle w:val="BodyText"/>
      </w:pPr>
      <w:r w:rsidRPr="00B4125B">
        <w:t xml:space="preserve">Looking at the graphs, the results of this test were not </w:t>
      </w:r>
      <w:r w:rsidR="004413FF" w:rsidRPr="00B4125B">
        <w:t xml:space="preserve">at all </w:t>
      </w:r>
      <w:r w:rsidRPr="00B4125B">
        <w:t xml:space="preserve">consistent with the results of Mr. </w:t>
      </w:r>
      <w:proofErr w:type="spellStart"/>
      <w:r w:rsidRPr="00B4125B">
        <w:t>Baroncini's</w:t>
      </w:r>
      <w:proofErr w:type="spellEnd"/>
      <w:r w:rsidRPr="00B4125B">
        <w:t xml:space="preserve"> viewing.</w:t>
      </w:r>
    </w:p>
    <w:p w14:paraId="4E5D183F" w14:textId="419522D4" w:rsidR="004413FF" w:rsidRPr="00B4125B" w:rsidRDefault="004413FF" w:rsidP="00965986">
      <w:pPr>
        <w:pStyle w:val="BodyText"/>
      </w:pPr>
      <w:r w:rsidRPr="00B4125B">
        <w:t>The report of the group test was suggested to be uploaded [</w:t>
      </w:r>
      <w:r w:rsidRPr="00B4125B">
        <w:rPr>
          <w:highlight w:val="yellow"/>
        </w:rPr>
        <w:t>Add doc number</w:t>
      </w:r>
      <w:r w:rsidRPr="00B4125B">
        <w:t>]</w:t>
      </w:r>
    </w:p>
    <w:p w14:paraId="380F7D86" w14:textId="056324F6" w:rsidR="00BB0673" w:rsidRPr="00B4125B" w:rsidRDefault="00295351" w:rsidP="00965986">
      <w:pPr>
        <w:pStyle w:val="BodyText"/>
      </w:pPr>
      <w:r w:rsidRPr="00B4125B">
        <w:t>With the results being inconsistent and inconclusive, further study would be necessary.</w:t>
      </w:r>
    </w:p>
    <w:p w14:paraId="2770EA66" w14:textId="41D8FE74" w:rsidR="004413FF" w:rsidRPr="00B4125B" w:rsidRDefault="00295351" w:rsidP="00965986">
      <w:pPr>
        <w:pStyle w:val="BodyText"/>
      </w:pPr>
      <w:r w:rsidRPr="00B4125B">
        <w:t>It was then agreed to review</w:t>
      </w:r>
      <w:del w:id="455" w:author="Gary Sullivan" w:date="2020-01-06T01:27:00Z">
        <w:r w:rsidRPr="00B4125B" w:rsidDel="00154673">
          <w:delText xml:space="preserve"> P0</w:delText>
        </w:r>
      </w:del>
      <w:ins w:id="456" w:author="Gary Sullivan" w:date="2020-01-06T01:27:00Z">
        <w:r w:rsidR="00154673" w:rsidRPr="00B4125B">
          <w:t xml:space="preserve"> JVET-P0</w:t>
        </w:r>
      </w:ins>
      <w:r w:rsidRPr="00B4125B">
        <w:t>884/</w:t>
      </w:r>
      <w:ins w:id="457" w:author="Gary Sullivan" w:date="2020-01-06T01:27:00Z">
        <w:r w:rsidR="00154673" w:rsidRPr="00B4125B">
          <w:t>JVET-</w:t>
        </w:r>
      </w:ins>
      <w:r w:rsidRPr="00B4125B">
        <w:t>P0885</w:t>
      </w:r>
      <w:r w:rsidR="006F3AFD" w:rsidRPr="00B4125B">
        <w:t>, which are combination proposals that propose the same technology</w:t>
      </w:r>
      <w:r w:rsidRPr="00B4125B">
        <w:t>.</w:t>
      </w:r>
    </w:p>
    <w:p w14:paraId="0A45093B" w14:textId="157FD934" w:rsidR="004413FF" w:rsidRPr="00B4125B" w:rsidRDefault="004413FF" w:rsidP="00965986">
      <w:pPr>
        <w:pStyle w:val="BodyText"/>
      </w:pPr>
    </w:p>
    <w:p w14:paraId="64BC5F47" w14:textId="29A01A42" w:rsidR="004413FF" w:rsidRPr="00B4125B" w:rsidRDefault="004413FF" w:rsidP="00965986">
      <w:pPr>
        <w:pStyle w:val="BodyText"/>
      </w:pPr>
    </w:p>
    <w:p w14:paraId="7E1C2C4A" w14:textId="77777777" w:rsidR="004413FF" w:rsidRPr="00B4125B" w:rsidRDefault="004413FF" w:rsidP="00965986">
      <w:pPr>
        <w:pStyle w:val="BodyText"/>
      </w:pPr>
    </w:p>
    <w:p w14:paraId="7FA1C2FF" w14:textId="435F3F62" w:rsidR="00697D23" w:rsidRPr="00B4125B" w:rsidRDefault="00697D23" w:rsidP="00965986">
      <w:pPr>
        <w:pStyle w:val="BodyText"/>
      </w:pPr>
      <w:r w:rsidRPr="00B4125B">
        <w:t>Notes below are continuation of the notes of the initial review.</w:t>
      </w:r>
    </w:p>
    <w:p w14:paraId="1B8B40F2" w14:textId="77777777" w:rsidR="00067671" w:rsidRPr="00B4125B" w:rsidRDefault="00067671" w:rsidP="00067671">
      <w:pPr>
        <w:pStyle w:val="BodyText"/>
        <w:rPr>
          <w:b/>
          <w:bCs/>
        </w:rPr>
      </w:pPr>
      <w:r w:rsidRPr="00B4125B">
        <w:rPr>
          <w:b/>
          <w:bCs/>
        </w:rPr>
        <w:t>Test 4-2.1 and 4-1.2 in JVET-P0057 (</w:t>
      </w:r>
      <w:proofErr w:type="spellStart"/>
      <w:r w:rsidRPr="00B4125B">
        <w:rPr>
          <w:b/>
          <w:bCs/>
        </w:rPr>
        <w:t>Kwai</w:t>
      </w:r>
      <w:proofErr w:type="spellEnd"/>
      <w:r w:rsidRPr="00B4125B">
        <w:rPr>
          <w:b/>
          <w:bCs/>
        </w:rPr>
        <w:t xml:space="preserve">, Qualcomm, </w:t>
      </w:r>
      <w:proofErr w:type="spellStart"/>
      <w:r w:rsidRPr="00B4125B">
        <w:rPr>
          <w:b/>
          <w:bCs/>
        </w:rPr>
        <w:t>Mediatek</w:t>
      </w:r>
      <w:proofErr w:type="spellEnd"/>
      <w:r w:rsidRPr="00B4125B">
        <w:rPr>
          <w:b/>
          <w:bCs/>
        </w:rPr>
        <w:t xml:space="preserve">, </w:t>
      </w:r>
      <w:proofErr w:type="spellStart"/>
      <w:r w:rsidRPr="00B4125B">
        <w:rPr>
          <w:b/>
          <w:bCs/>
        </w:rPr>
        <w:t>InterDigital</w:t>
      </w:r>
      <w:proofErr w:type="spellEnd"/>
      <w:r w:rsidRPr="00B4125B">
        <w:rPr>
          <w:b/>
          <w:bCs/>
        </w:rPr>
        <w:t>)</w:t>
      </w:r>
    </w:p>
    <w:p w14:paraId="4847470D" w14:textId="77777777" w:rsidR="00067671" w:rsidRPr="00B4125B" w:rsidRDefault="00067671" w:rsidP="00067671">
      <w:pPr>
        <w:pStyle w:val="BodyText"/>
      </w:pPr>
      <w:r w:rsidRPr="00B4125B">
        <w:t xml:space="preserve">Common modifications in both tests, </w:t>
      </w:r>
    </w:p>
    <w:p w14:paraId="717D8DF8" w14:textId="77777777" w:rsidR="00067671" w:rsidRPr="00B4125B" w:rsidRDefault="00067671" w:rsidP="00067671">
      <w:pPr>
        <w:pStyle w:val="BodyText"/>
        <w:numPr>
          <w:ilvl w:val="0"/>
          <w:numId w:val="99"/>
        </w:numPr>
      </w:pPr>
      <w:r w:rsidRPr="00B4125B">
        <w:t>The range of BDOF motion refinements is changed from [-32, 32] to [-32, 31],</w:t>
      </w:r>
    </w:p>
    <w:p w14:paraId="78BC5189" w14:textId="77777777" w:rsidR="00067671" w:rsidRPr="00B4125B" w:rsidRDefault="00067671" w:rsidP="00067671">
      <w:pPr>
        <w:pStyle w:val="BodyText"/>
      </w:pPr>
      <w:r w:rsidRPr="00B4125B">
        <w:t xml:space="preserve">Modifications specific to test 4-2.1, </w:t>
      </w:r>
    </w:p>
    <w:p w14:paraId="6B90EB14" w14:textId="77777777" w:rsidR="00067671" w:rsidRPr="00B4125B" w:rsidRDefault="00067671" w:rsidP="00067671">
      <w:pPr>
        <w:pStyle w:val="BodyText"/>
        <w:numPr>
          <w:ilvl w:val="0"/>
          <w:numId w:val="98"/>
        </w:numPr>
      </w:pPr>
      <w:r w:rsidRPr="00B4125B">
        <w:t xml:space="preserve">PROF motion refinement is clipped into the range of [-32, 31], and </w:t>
      </w:r>
    </w:p>
    <w:p w14:paraId="31975747" w14:textId="77777777" w:rsidR="00067671" w:rsidRPr="00B4125B" w:rsidRDefault="00067671" w:rsidP="00067671">
      <w:pPr>
        <w:pStyle w:val="BodyText"/>
        <w:numPr>
          <w:ilvl w:val="0"/>
          <w:numId w:val="98"/>
        </w:numPr>
      </w:pPr>
      <w:r w:rsidRPr="00B4125B">
        <w:t>The precision of the PROF motion refinement is changed from 1/64-pel to 1/32-pel.</w:t>
      </w:r>
    </w:p>
    <w:p w14:paraId="15FBFFC2" w14:textId="77777777" w:rsidR="00067671" w:rsidRPr="00B4125B" w:rsidRDefault="00067671" w:rsidP="00067671">
      <w:pPr>
        <w:pStyle w:val="BodyText"/>
      </w:pPr>
      <w:r w:rsidRPr="00B4125B">
        <w:t xml:space="preserve">Modifications specific to test 4-2.2, </w:t>
      </w:r>
    </w:p>
    <w:p w14:paraId="7F8F7B75" w14:textId="77777777" w:rsidR="00067671" w:rsidRPr="00B4125B" w:rsidRDefault="00067671" w:rsidP="00067671">
      <w:pPr>
        <w:pStyle w:val="BodyText"/>
        <w:numPr>
          <w:ilvl w:val="0"/>
          <w:numId w:val="98"/>
        </w:numPr>
      </w:pPr>
      <w:r w:rsidRPr="00B4125B">
        <w:t>PROF motion refinement is clipped into the range of [-32, 31].</w:t>
      </w:r>
    </w:p>
    <w:p w14:paraId="070736C8" w14:textId="3ACD56CC" w:rsidR="00067671" w:rsidRPr="00B4125B" w:rsidRDefault="00067671" w:rsidP="007513E3">
      <w:pPr>
        <w:pStyle w:val="BodyText"/>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B4125B"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B4125B" w:rsidRDefault="008373A3" w:rsidP="008373A3">
            <w:pPr>
              <w:pStyle w:val="BodyText"/>
              <w:rPr>
                <w:b/>
              </w:rPr>
            </w:pPr>
            <w:r w:rsidRPr="00B4125B">
              <w:rPr>
                <w:b/>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B4125B" w:rsidRDefault="008373A3" w:rsidP="008373A3">
            <w:pPr>
              <w:pStyle w:val="BodyText"/>
              <w:rPr>
                <w:b/>
              </w:rPr>
            </w:pPr>
            <w:r w:rsidRPr="00B4125B">
              <w:rPr>
                <w:b/>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B4125B" w:rsidRDefault="008373A3" w:rsidP="008373A3">
            <w:pPr>
              <w:pStyle w:val="BodyText"/>
              <w:rPr>
                <w:b/>
              </w:rPr>
            </w:pPr>
            <w:r w:rsidRPr="00B4125B">
              <w:rPr>
                <w:b/>
              </w:rPr>
              <w:t>Source</w:t>
            </w:r>
          </w:p>
        </w:tc>
      </w:tr>
      <w:tr w:rsidR="008373A3" w:rsidRPr="00B4125B"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B4125B" w:rsidRDefault="008373A3" w:rsidP="008373A3">
            <w:pPr>
              <w:pStyle w:val="BodyText"/>
            </w:pPr>
            <w:r w:rsidRPr="00B4125B">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B4125B" w:rsidRDefault="008373A3" w:rsidP="008373A3">
            <w:pPr>
              <w:pStyle w:val="BodyText"/>
            </w:pPr>
            <w:r w:rsidRPr="00B4125B">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B4125B" w:rsidRDefault="008373A3" w:rsidP="008373A3">
            <w:pPr>
              <w:pStyle w:val="BodyText"/>
            </w:pPr>
            <w:r w:rsidRPr="00B4125B">
              <w:t>JVET-P0057</w:t>
            </w:r>
          </w:p>
        </w:tc>
      </w:tr>
      <w:tr w:rsidR="008373A3" w:rsidRPr="00B4125B"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B4125B" w:rsidRDefault="008373A3" w:rsidP="008373A3">
            <w:pPr>
              <w:pStyle w:val="BodyText"/>
            </w:pPr>
            <w:r w:rsidRPr="00B4125B">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B4125B" w:rsidRDefault="008373A3" w:rsidP="008373A3">
            <w:pPr>
              <w:pStyle w:val="BodyText"/>
            </w:pPr>
            <w:r w:rsidRPr="00B4125B">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B4125B" w:rsidRDefault="008373A3" w:rsidP="008373A3">
            <w:pPr>
              <w:pStyle w:val="BodyText"/>
            </w:pPr>
            <w:r w:rsidRPr="00B4125B">
              <w:t>JVET-P0057</w:t>
            </w:r>
          </w:p>
        </w:tc>
      </w:tr>
    </w:tbl>
    <w:p w14:paraId="7287962A" w14:textId="5698C317" w:rsidR="00067671" w:rsidRPr="00B4125B" w:rsidRDefault="00067671" w:rsidP="007513E3">
      <w:pPr>
        <w:pStyle w:val="BodyText"/>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B4125B"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eastAsia="zh-CN"/>
              </w:rPr>
            </w:pPr>
            <w:r w:rsidRPr="00B4125B">
              <w:rPr>
                <w:rFonts w:eastAsiaTheme="minorEastAsia"/>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rPr>
              <w:t xml:space="preserve">Low delay B Main10 </w:t>
            </w:r>
          </w:p>
        </w:tc>
      </w:tr>
      <w:tr w:rsidR="008373A3" w:rsidRPr="00B4125B"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proofErr w:type="spellStart"/>
            <w:r w:rsidRPr="00B4125B">
              <w:rPr>
                <w:rFonts w:eastAsiaTheme="minorEastAsia"/>
                <w:b/>
                <w:bCs/>
                <w:color w:val="000000"/>
                <w:sz w:val="18"/>
                <w:szCs w:val="18"/>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proofErr w:type="spellStart"/>
            <w:r w:rsidRPr="00B4125B">
              <w:rPr>
                <w:rFonts w:eastAsiaTheme="minorEastAsia"/>
                <w:b/>
                <w:bCs/>
                <w:color w:val="000000"/>
                <w:sz w:val="18"/>
                <w:szCs w:val="18"/>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proofErr w:type="spellStart"/>
            <w:r w:rsidRPr="00B4125B">
              <w:rPr>
                <w:rFonts w:eastAsiaTheme="minorEastAsia"/>
                <w:b/>
                <w:bCs/>
                <w:color w:val="000000"/>
                <w:sz w:val="18"/>
                <w:szCs w:val="18"/>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proofErr w:type="spellStart"/>
            <w:r w:rsidRPr="00B4125B">
              <w:rPr>
                <w:rFonts w:eastAsiaTheme="minorEastAsia"/>
                <w:b/>
                <w:bCs/>
                <w:color w:val="000000"/>
                <w:sz w:val="18"/>
                <w:szCs w:val="18"/>
                <w:lang w:eastAsia="zh-CN"/>
              </w:rPr>
              <w:t>DecT</w:t>
            </w:r>
            <w:proofErr w:type="spellEnd"/>
          </w:p>
        </w:tc>
      </w:tr>
      <w:tr w:rsidR="008373A3" w:rsidRPr="00B4125B"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eastAsia="zh-CN"/>
              </w:rPr>
            </w:pPr>
            <w:r w:rsidRPr="00B4125B">
              <w:rPr>
                <w:rFonts w:eastAsiaTheme="minorEastAsia"/>
                <w:sz w:val="18"/>
                <w:szCs w:val="18"/>
                <w:lang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0%</w:t>
            </w:r>
          </w:p>
        </w:tc>
      </w:tr>
      <w:tr w:rsidR="008373A3" w:rsidRPr="00B4125B"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eastAsia="zh-CN"/>
              </w:rPr>
            </w:pPr>
            <w:r w:rsidRPr="00B4125B">
              <w:rPr>
                <w:rFonts w:eastAsiaTheme="minorEastAsia"/>
                <w:sz w:val="18"/>
                <w:szCs w:val="18"/>
                <w:lang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1%</w:t>
            </w:r>
          </w:p>
        </w:tc>
      </w:tr>
    </w:tbl>
    <w:p w14:paraId="3D8130AF" w14:textId="2749D942" w:rsidR="00067671" w:rsidRPr="00B4125B" w:rsidRDefault="00067671" w:rsidP="007513E3">
      <w:pPr>
        <w:pStyle w:val="BodyText"/>
      </w:pPr>
    </w:p>
    <w:p w14:paraId="5720888D" w14:textId="2853E793" w:rsidR="00CE3454" w:rsidRPr="00B4125B" w:rsidRDefault="00CE3454" w:rsidP="007513E3">
      <w:pPr>
        <w:pStyle w:val="BodyText"/>
      </w:pPr>
      <w:r w:rsidRPr="00B4125B">
        <w:t>The motivation is unification/harmonization of PROF and BDOF schemes.</w:t>
      </w:r>
    </w:p>
    <w:p w14:paraId="1E8FBA02" w14:textId="7902C7EC" w:rsidR="00CE3454" w:rsidRPr="00B4125B" w:rsidRDefault="00CE3454" w:rsidP="007513E3">
      <w:pPr>
        <w:pStyle w:val="BodyText"/>
      </w:pPr>
      <w:r w:rsidRPr="00B4125B">
        <w:rPr>
          <w:highlight w:val="yellow"/>
        </w:rPr>
        <w:t>Decision</w:t>
      </w:r>
      <w:r w:rsidRPr="00B4125B">
        <w:t>: Adopt CE4-2.1 JVET-P0057.</w:t>
      </w:r>
    </w:p>
    <w:p w14:paraId="3D058D74" w14:textId="4C3963F8" w:rsidR="00067671" w:rsidRPr="00B4125B" w:rsidRDefault="00067671" w:rsidP="007513E3">
      <w:pPr>
        <w:pStyle w:val="BodyText"/>
      </w:pPr>
    </w:p>
    <w:p w14:paraId="2AC1ED1B" w14:textId="6CB1E013" w:rsidR="007C106D" w:rsidRPr="00B4125B" w:rsidRDefault="007C106D" w:rsidP="007513E3">
      <w:pPr>
        <w:pStyle w:val="BodyText"/>
      </w:pPr>
    </w:p>
    <w:p w14:paraId="7EEE2CBD" w14:textId="77777777" w:rsidR="007C106D" w:rsidRPr="00B4125B" w:rsidRDefault="007C106D" w:rsidP="007513E3">
      <w:pPr>
        <w:pStyle w:val="BodyText"/>
      </w:pPr>
    </w:p>
    <w:p w14:paraId="5E6D2AA1" w14:textId="77777777" w:rsidR="006D4F70" w:rsidRPr="00B4125B" w:rsidRDefault="00154673" w:rsidP="007966F0">
      <w:pPr>
        <w:pStyle w:val="Heading9"/>
        <w:rPr>
          <w:rFonts w:eastAsia="Times New Roman"/>
          <w:szCs w:val="24"/>
          <w:lang w:val="en-CA"/>
        </w:rPr>
      </w:pPr>
      <w:hyperlink r:id="rId118" w:history="1">
        <w:r w:rsidR="006D4F70" w:rsidRPr="00B4125B">
          <w:rPr>
            <w:rFonts w:eastAsia="Times New Roman"/>
            <w:color w:val="0000FF"/>
            <w:szCs w:val="24"/>
            <w:u w:val="single"/>
            <w:lang w:val="en-CA"/>
          </w:rPr>
          <w:t>JVET-P0057</w:t>
        </w:r>
      </w:hyperlink>
      <w:r w:rsidR="006D4F70" w:rsidRPr="00B4125B">
        <w:rPr>
          <w:rFonts w:eastAsia="Times New Roman"/>
          <w:szCs w:val="24"/>
          <w:lang w:val="en-CA"/>
        </w:rPr>
        <w:t xml:space="preserve"> CE4: Harmonization of BDOF and PROF (Test 4-2.1 and 4-2.2) [X. Xiu, Y.-W. Chen, T.-C. Ma, H.-J. </w:t>
      </w:r>
      <w:proofErr w:type="spellStart"/>
      <w:r w:rsidR="006D4F70" w:rsidRPr="00B4125B">
        <w:rPr>
          <w:rFonts w:eastAsia="Times New Roman"/>
          <w:szCs w:val="24"/>
          <w:lang w:val="en-CA"/>
        </w:rPr>
        <w:t>Jhu</w:t>
      </w:r>
      <w:proofErr w:type="spellEnd"/>
      <w:r w:rsidR="006D4F70" w:rsidRPr="00B4125B">
        <w:rPr>
          <w:rFonts w:eastAsia="Times New Roman"/>
          <w:szCs w:val="24"/>
          <w:lang w:val="en-CA"/>
        </w:rPr>
        <w:t>, X. Wang (</w:t>
      </w:r>
      <w:proofErr w:type="spellStart"/>
      <w:r w:rsidR="006D4F70" w:rsidRPr="00B4125B">
        <w:rPr>
          <w:rFonts w:eastAsia="Times New Roman"/>
          <w:szCs w:val="24"/>
          <w:lang w:val="en-CA"/>
        </w:rPr>
        <w:t>Kwai</w:t>
      </w:r>
      <w:proofErr w:type="spellEnd"/>
      <w:r w:rsidR="006D4F70" w:rsidRPr="00B4125B">
        <w:rPr>
          <w:rFonts w:eastAsia="Times New Roman"/>
          <w:szCs w:val="24"/>
          <w:lang w:val="en-CA"/>
        </w:rPr>
        <w:t>), H. Huang, W.-J. Chien, V. Seregin, M. Karczewicz (Qualcomm), C.-Y. Lai, T.-D. Chuang, C.-Y. Chen, C.-W. Hsu, Y.-W. Huang, S.-M. Lei (MediaTek), Y. He, W. Chen (</w:t>
      </w:r>
      <w:proofErr w:type="spellStart"/>
      <w:r w:rsidR="006D4F70" w:rsidRPr="00B4125B">
        <w:rPr>
          <w:rFonts w:eastAsia="Times New Roman"/>
          <w:szCs w:val="24"/>
          <w:lang w:val="en-CA"/>
        </w:rPr>
        <w:t>InterDigital</w:t>
      </w:r>
      <w:proofErr w:type="spellEnd"/>
      <w:r w:rsidR="006D4F70" w:rsidRPr="00B4125B">
        <w:rPr>
          <w:rFonts w:eastAsia="Times New Roman"/>
          <w:szCs w:val="24"/>
          <w:lang w:val="en-CA"/>
        </w:rPr>
        <w:t>)</w:t>
      </w:r>
    </w:p>
    <w:p w14:paraId="67C72898" w14:textId="1A2778EE" w:rsidR="006D4F70" w:rsidRPr="00B4125B" w:rsidRDefault="006D4F70" w:rsidP="007513E3">
      <w:pPr>
        <w:pStyle w:val="BodyText"/>
      </w:pPr>
    </w:p>
    <w:p w14:paraId="5F595C05" w14:textId="77777777" w:rsidR="006D4F70" w:rsidRPr="00B4125B" w:rsidRDefault="00154673" w:rsidP="007966F0">
      <w:pPr>
        <w:pStyle w:val="Heading9"/>
        <w:rPr>
          <w:rFonts w:eastAsia="Times New Roman"/>
          <w:szCs w:val="24"/>
          <w:lang w:val="en-CA"/>
        </w:rPr>
      </w:pPr>
      <w:hyperlink r:id="rId119" w:history="1">
        <w:r w:rsidR="006D4F70" w:rsidRPr="00B4125B">
          <w:rPr>
            <w:rFonts w:eastAsia="Times New Roman"/>
            <w:color w:val="0000FF"/>
            <w:szCs w:val="24"/>
            <w:u w:val="single"/>
            <w:lang w:val="en-CA"/>
          </w:rPr>
          <w:t>JVET-P0068</w:t>
        </w:r>
      </w:hyperlink>
      <w:r w:rsidR="006D4F70" w:rsidRPr="00B4125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B4125B" w:rsidRDefault="006D4F70" w:rsidP="006D4F70">
      <w:pPr>
        <w:pStyle w:val="BodyText"/>
      </w:pPr>
    </w:p>
    <w:p w14:paraId="022C18B1" w14:textId="77777777" w:rsidR="006D4F70" w:rsidRPr="00B4125B" w:rsidRDefault="00154673" w:rsidP="007966F0">
      <w:pPr>
        <w:pStyle w:val="Heading9"/>
        <w:rPr>
          <w:rFonts w:eastAsia="Times New Roman"/>
          <w:szCs w:val="24"/>
          <w:lang w:val="en-CA"/>
        </w:rPr>
      </w:pPr>
      <w:hyperlink r:id="rId120" w:history="1">
        <w:r w:rsidR="006D4F70" w:rsidRPr="00B4125B">
          <w:rPr>
            <w:rFonts w:eastAsia="Times New Roman"/>
            <w:color w:val="0000FF"/>
            <w:szCs w:val="24"/>
            <w:u w:val="single"/>
            <w:lang w:val="en-CA"/>
          </w:rPr>
          <w:t>JVET-P0069</w:t>
        </w:r>
      </w:hyperlink>
      <w:r w:rsidR="006D4F70" w:rsidRPr="00B4125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B4125B" w:rsidRDefault="006D4F70" w:rsidP="006D4F70">
      <w:pPr>
        <w:pStyle w:val="BodyText"/>
      </w:pPr>
    </w:p>
    <w:p w14:paraId="70BBEEDA" w14:textId="77777777" w:rsidR="006D4F70" w:rsidRPr="00B4125B" w:rsidRDefault="00154673" w:rsidP="007966F0">
      <w:pPr>
        <w:pStyle w:val="Heading9"/>
        <w:rPr>
          <w:rFonts w:eastAsia="Times New Roman"/>
          <w:szCs w:val="24"/>
          <w:lang w:val="en-CA"/>
        </w:rPr>
      </w:pPr>
      <w:hyperlink r:id="rId121" w:history="1">
        <w:r w:rsidR="006D4F70" w:rsidRPr="00B4125B">
          <w:rPr>
            <w:rFonts w:eastAsia="Times New Roman"/>
            <w:color w:val="0000FF"/>
            <w:szCs w:val="24"/>
            <w:u w:val="single"/>
            <w:lang w:val="en-CA"/>
          </w:rPr>
          <w:t>JVET-P0070</w:t>
        </w:r>
      </w:hyperlink>
      <w:r w:rsidR="006D4F70" w:rsidRPr="00B4125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B4125B" w:rsidRDefault="006D4F70" w:rsidP="006D4F70">
      <w:pPr>
        <w:pStyle w:val="BodyText"/>
      </w:pPr>
    </w:p>
    <w:p w14:paraId="74C71602" w14:textId="77777777" w:rsidR="006D4F70" w:rsidRPr="00B4125B" w:rsidRDefault="00154673" w:rsidP="007966F0">
      <w:pPr>
        <w:pStyle w:val="Heading9"/>
        <w:rPr>
          <w:rFonts w:eastAsia="Times New Roman"/>
          <w:szCs w:val="24"/>
          <w:lang w:val="en-CA"/>
        </w:rPr>
      </w:pPr>
      <w:hyperlink r:id="rId122" w:history="1">
        <w:r w:rsidR="006D4F70" w:rsidRPr="00B4125B">
          <w:rPr>
            <w:rFonts w:eastAsia="Times New Roman"/>
            <w:color w:val="0000FF"/>
            <w:szCs w:val="24"/>
            <w:u w:val="single"/>
            <w:lang w:val="en-CA"/>
          </w:rPr>
          <w:t>JVET-P0071</w:t>
        </w:r>
      </w:hyperlink>
      <w:r w:rsidR="006D4F70" w:rsidRPr="00B4125B">
        <w:rPr>
          <w:rFonts w:eastAsia="Times New Roman"/>
          <w:szCs w:val="24"/>
          <w:lang w:val="en-CA"/>
        </w:rPr>
        <w:t xml:space="preserve"> CE4-1.9: CIIP with triangular partitions [S. Blasi, A. Seixas Dias, G. Kulupana (BBC)]</w:t>
      </w:r>
    </w:p>
    <w:p w14:paraId="7756FDF3" w14:textId="3B942A87" w:rsidR="006D4F70" w:rsidRPr="00B4125B" w:rsidRDefault="006D4F70" w:rsidP="007513E3">
      <w:pPr>
        <w:pStyle w:val="BodyText"/>
      </w:pPr>
    </w:p>
    <w:p w14:paraId="5F9EAC7B" w14:textId="77777777" w:rsidR="006D4F70" w:rsidRPr="00B4125B" w:rsidRDefault="00154673" w:rsidP="007966F0">
      <w:pPr>
        <w:pStyle w:val="Heading9"/>
        <w:rPr>
          <w:rFonts w:eastAsia="Times New Roman"/>
          <w:szCs w:val="24"/>
          <w:lang w:val="en-CA"/>
        </w:rPr>
      </w:pPr>
      <w:hyperlink r:id="rId123" w:history="1">
        <w:r w:rsidR="006D4F70" w:rsidRPr="00B4125B">
          <w:rPr>
            <w:rFonts w:eastAsia="Times New Roman"/>
            <w:color w:val="0000FF"/>
            <w:szCs w:val="24"/>
            <w:u w:val="single"/>
            <w:lang w:val="en-CA"/>
          </w:rPr>
          <w:t>JVET-P0074</w:t>
        </w:r>
      </w:hyperlink>
      <w:r w:rsidR="006D4F70" w:rsidRPr="00B4125B">
        <w:rPr>
          <w:rFonts w:eastAsia="Times New Roman"/>
          <w:szCs w:val="24"/>
          <w:lang w:val="en-CA"/>
        </w:rPr>
        <w:t xml:space="preserve"> CE4: Geometric merge mode (GEO) with partial transform (tests CE4-1.5 and CE4-1.6) [A. Filippov, V. Rufitskiy (Huawei)]</w:t>
      </w:r>
    </w:p>
    <w:p w14:paraId="184894E6" w14:textId="77777777" w:rsidR="006D4F70" w:rsidRPr="00B4125B" w:rsidRDefault="006D4F70" w:rsidP="006D4F70">
      <w:pPr>
        <w:pStyle w:val="BodyText"/>
      </w:pPr>
    </w:p>
    <w:p w14:paraId="654BC139" w14:textId="2A7DFC53" w:rsidR="006D4F70" w:rsidRPr="00B4125B" w:rsidRDefault="00154673" w:rsidP="007966F0">
      <w:pPr>
        <w:pStyle w:val="Heading9"/>
        <w:rPr>
          <w:lang w:val="en-CA"/>
        </w:rPr>
      </w:pPr>
      <w:hyperlink r:id="rId124" w:history="1">
        <w:r w:rsidR="006D4F70" w:rsidRPr="00B4125B">
          <w:rPr>
            <w:rFonts w:eastAsia="Times New Roman"/>
            <w:color w:val="0000FF"/>
            <w:szCs w:val="24"/>
            <w:u w:val="single"/>
            <w:lang w:val="en-CA"/>
          </w:rPr>
          <w:t>JVET-P0075</w:t>
        </w:r>
      </w:hyperlink>
      <w:r w:rsidR="006D4F70" w:rsidRPr="00B4125B">
        <w:rPr>
          <w:rFonts w:eastAsia="Times New Roman"/>
          <w:szCs w:val="24"/>
          <w:lang w:val="en-CA"/>
        </w:rPr>
        <w:t xml:space="preserve"> CE4: CIIP with triangular partitions and partial transform (tests CE4-1.12 and CE4-1.13)</w:t>
      </w:r>
      <w:r w:rsidR="00375537" w:rsidRPr="00B4125B">
        <w:rPr>
          <w:rFonts w:eastAsia="Times New Roman"/>
          <w:szCs w:val="24"/>
          <w:lang w:val="en-CA"/>
        </w:rPr>
        <w:t xml:space="preserve"> </w:t>
      </w:r>
      <w:r w:rsidR="006D4F70" w:rsidRPr="00B4125B">
        <w:rPr>
          <w:rFonts w:eastAsia="Times New Roman"/>
          <w:szCs w:val="24"/>
          <w:lang w:val="en-CA"/>
        </w:rPr>
        <w:t>[A. Filippov, V. Rufitskiy (Huawei), S. Blasi, A. Seixas Dias, G. Kulupana (BBC)</w:t>
      </w:r>
      <w:r w:rsidR="006D4F70" w:rsidRPr="00B4125B">
        <w:rPr>
          <w:lang w:val="en-CA"/>
        </w:rPr>
        <w:t>]</w:t>
      </w:r>
    </w:p>
    <w:p w14:paraId="3E3057A2" w14:textId="77777777" w:rsidR="006D4F70" w:rsidRPr="00B4125B" w:rsidRDefault="006D4F70" w:rsidP="007513E3">
      <w:pPr>
        <w:pStyle w:val="BodyText"/>
      </w:pPr>
    </w:p>
    <w:p w14:paraId="208A254F" w14:textId="77777777" w:rsidR="00506C17" w:rsidRPr="00B4125B" w:rsidRDefault="00154673" w:rsidP="00863FD6">
      <w:pPr>
        <w:pStyle w:val="Heading9"/>
        <w:rPr>
          <w:lang w:val="en-CA"/>
        </w:rPr>
      </w:pPr>
      <w:hyperlink r:id="rId125" w:history="1">
        <w:r w:rsidR="00506C17" w:rsidRPr="00B4125B">
          <w:rPr>
            <w:rFonts w:eastAsia="Times New Roman"/>
            <w:color w:val="0000FF"/>
            <w:szCs w:val="24"/>
            <w:u w:val="single"/>
            <w:lang w:val="en-CA"/>
          </w:rPr>
          <w:t>JVET-P0808</w:t>
        </w:r>
      </w:hyperlink>
      <w:r w:rsidR="00506C17" w:rsidRPr="00B4125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B4125B" w:rsidRDefault="00506C17" w:rsidP="007513E3">
      <w:pPr>
        <w:pStyle w:val="BodyText"/>
      </w:pPr>
    </w:p>
    <w:p w14:paraId="6719ED1D" w14:textId="61F9EADE" w:rsidR="002863F0" w:rsidRPr="00B4125B" w:rsidRDefault="002863F0" w:rsidP="00422C11">
      <w:pPr>
        <w:pStyle w:val="Heading2"/>
        <w:ind w:left="576"/>
        <w:rPr>
          <w:lang w:val="en-CA"/>
        </w:rPr>
      </w:pPr>
      <w:bookmarkStart w:id="458" w:name="_Ref518893095"/>
      <w:r w:rsidRPr="00B4125B">
        <w:rPr>
          <w:lang w:val="en-CA"/>
        </w:rPr>
        <w:t xml:space="preserve">CE5: </w:t>
      </w:r>
      <w:r w:rsidR="0021179A" w:rsidRPr="00B4125B">
        <w:rPr>
          <w:lang w:val="en-CA"/>
        </w:rPr>
        <w:t>L</w:t>
      </w:r>
      <w:r w:rsidR="007B4D22" w:rsidRPr="00B4125B">
        <w:rPr>
          <w:lang w:val="en-CA"/>
        </w:rPr>
        <w:t>oop filtering</w:t>
      </w:r>
      <w:r w:rsidR="00E242F1" w:rsidRPr="00B4125B">
        <w:rPr>
          <w:lang w:val="en-CA"/>
        </w:rPr>
        <w:t xml:space="preserve"> </w:t>
      </w:r>
      <w:r w:rsidRPr="00B4125B">
        <w:rPr>
          <w:lang w:val="en-CA"/>
        </w:rPr>
        <w:t>(</w:t>
      </w:r>
      <w:r w:rsidR="00396B60" w:rsidRPr="00B4125B">
        <w:rPr>
          <w:lang w:val="en-CA"/>
        </w:rPr>
        <w:t>8</w:t>
      </w:r>
      <w:r w:rsidRPr="00B4125B">
        <w:rPr>
          <w:lang w:val="en-CA"/>
        </w:rPr>
        <w:t>)</w:t>
      </w:r>
      <w:bookmarkEnd w:id="458"/>
    </w:p>
    <w:p w14:paraId="67306D7A" w14:textId="0D7BB0EA" w:rsidR="0068434E" w:rsidRPr="00B4125B" w:rsidRDefault="0068434E" w:rsidP="0068434E">
      <w:pPr>
        <w:pStyle w:val="BodyText"/>
      </w:pPr>
      <w:r w:rsidRPr="00B4125B">
        <w:t xml:space="preserve">Contributions in this category were discussed </w:t>
      </w:r>
      <w:r w:rsidR="00EA73E3" w:rsidRPr="00B4125B">
        <w:t xml:space="preserve">Monday 7 </w:t>
      </w:r>
      <w:r w:rsidRPr="00B4125B">
        <w:t xml:space="preserve">Oct. </w:t>
      </w:r>
      <w:r w:rsidR="00EA73E3" w:rsidRPr="00B4125B">
        <w:t>1745</w:t>
      </w:r>
      <w:r w:rsidRPr="00B4125B">
        <w:t>–</w:t>
      </w:r>
      <w:r w:rsidR="008938B8" w:rsidRPr="00B4125B">
        <w:t xml:space="preserve">1945 </w:t>
      </w:r>
      <w:r w:rsidRPr="00B4125B">
        <w:t xml:space="preserve">in Track </w:t>
      </w:r>
      <w:r w:rsidR="00EA73E3" w:rsidRPr="00B4125B">
        <w:t xml:space="preserve">A </w:t>
      </w:r>
      <w:r w:rsidRPr="00B4125B">
        <w:t xml:space="preserve">(chaired by </w:t>
      </w:r>
      <w:r w:rsidR="00EA73E3" w:rsidRPr="00B4125B">
        <w:t>JRO</w:t>
      </w:r>
      <w:r w:rsidRPr="00B4125B">
        <w:t>).</w:t>
      </w:r>
    </w:p>
    <w:p w14:paraId="1F8D84F7" w14:textId="77777777" w:rsidR="00DA6F03" w:rsidRPr="00B4125B" w:rsidRDefault="00154673" w:rsidP="007966F0">
      <w:pPr>
        <w:pStyle w:val="Heading9"/>
        <w:rPr>
          <w:rFonts w:eastAsia="Times New Roman"/>
          <w:sz w:val="20"/>
          <w:lang w:val="en-CA"/>
        </w:rPr>
      </w:pPr>
      <w:hyperlink r:id="rId126" w:history="1">
        <w:r w:rsidR="00DA6F03" w:rsidRPr="00B4125B">
          <w:rPr>
            <w:rFonts w:eastAsia="Times New Roman"/>
            <w:color w:val="0000FF"/>
            <w:szCs w:val="24"/>
            <w:u w:val="single"/>
            <w:lang w:val="en-CA"/>
          </w:rPr>
          <w:t>JVET-P0025</w:t>
        </w:r>
      </w:hyperlink>
      <w:r w:rsidR="00DA6F03" w:rsidRPr="00B4125B">
        <w:rPr>
          <w:rFonts w:eastAsia="Times New Roman"/>
          <w:szCs w:val="24"/>
          <w:lang w:val="en-CA"/>
        </w:rPr>
        <w:t xml:space="preserve"> CE5: Summary Report on Loop filtering [C.-Y. Chen, A. Norkin]</w:t>
      </w:r>
    </w:p>
    <w:p w14:paraId="57CC06E7" w14:textId="743592EA" w:rsidR="00DF506A" w:rsidRPr="00B4125B" w:rsidRDefault="00F835B1" w:rsidP="007B4D22">
      <w:pPr>
        <w:pStyle w:val="BodyText"/>
      </w:pPr>
      <w:bookmarkStart w:id="459" w:name="_Hlk21010638"/>
      <w:r w:rsidRPr="00B4125B">
        <w:t xml:space="preserve">Initial </w:t>
      </w:r>
      <w:r w:rsidR="00DC4599" w:rsidRPr="00B4125B">
        <w:t>Planning of viewing</w:t>
      </w:r>
      <w:r w:rsidR="00430C49" w:rsidRPr="00B4125B">
        <w:t xml:space="preserve"> </w:t>
      </w:r>
      <w:r w:rsidRPr="00B4125B">
        <w:t xml:space="preserve">for </w:t>
      </w:r>
      <w:r w:rsidR="00430C49" w:rsidRPr="00B4125B">
        <w:t>CE5</w:t>
      </w:r>
      <w:r w:rsidRPr="00B4125B">
        <w:t xml:space="preserve"> (</w:t>
      </w:r>
      <w:r w:rsidR="00E10657" w:rsidRPr="00B4125B">
        <w:t xml:space="preserve">Thursday </w:t>
      </w:r>
      <w:r w:rsidRPr="00B4125B">
        <w:t>3 Oct. afternoon)</w:t>
      </w:r>
      <w:r w:rsidR="00DC4599" w:rsidRPr="00B4125B">
        <w:t xml:space="preserve">: </w:t>
      </w:r>
    </w:p>
    <w:p w14:paraId="66D0E737" w14:textId="6C1B958E" w:rsidR="00DC4599" w:rsidRPr="00B4125B" w:rsidRDefault="00DC4599" w:rsidP="007B4D22">
      <w:pPr>
        <w:pStyle w:val="BodyText"/>
      </w:pPr>
      <w:r w:rsidRPr="00B4125B">
        <w:lastRenderedPageBreak/>
        <w:t xml:space="preserve">- Viewing sessions can have </w:t>
      </w:r>
      <w:r w:rsidR="003B2BE6" w:rsidRPr="00B4125B">
        <w:t>10-</w:t>
      </w:r>
      <w:r w:rsidRPr="00B4125B">
        <w:t>12 cases (A/B comparison)</w:t>
      </w:r>
    </w:p>
    <w:p w14:paraId="43F09D23" w14:textId="7ECBC1DC" w:rsidR="00DC4599" w:rsidRPr="00B4125B" w:rsidRDefault="003B2BE6" w:rsidP="007B4D22">
      <w:pPr>
        <w:pStyle w:val="BodyText"/>
      </w:pPr>
      <w:r w:rsidRPr="00B4125B">
        <w:t xml:space="preserve">1. </w:t>
      </w:r>
      <w:r w:rsidR="00DC4599" w:rsidRPr="00B4125B">
        <w:t>cross component ALF (</w:t>
      </w:r>
      <w:r w:rsidRPr="00B4125B">
        <w:t xml:space="preserve">only </w:t>
      </w:r>
      <w:r w:rsidR="00DC4599" w:rsidRPr="00B4125B">
        <w:t xml:space="preserve">in loop) – one session 2 rate points, </w:t>
      </w:r>
      <w:r w:rsidRPr="00B4125B">
        <w:t>5</w:t>
      </w:r>
      <w:r w:rsidR="00DC4599" w:rsidRPr="00B4125B">
        <w:t xml:space="preserve"> sequences</w:t>
      </w:r>
    </w:p>
    <w:p w14:paraId="75D4EA82" w14:textId="6E0808A0" w:rsidR="003B2BE6" w:rsidRPr="00B4125B" w:rsidRDefault="003B2BE6" w:rsidP="007B4D22">
      <w:pPr>
        <w:pStyle w:val="BodyText"/>
      </w:pPr>
      <w:r w:rsidRPr="00B4125B">
        <w:t>2. DMVR deblocking: one session, test DMVR off and one version of deblocking with DMVR vectors, 2 rate points, 3 sequences</w:t>
      </w:r>
    </w:p>
    <w:p w14:paraId="453FD238" w14:textId="2F4E45CD" w:rsidR="003B2BE6" w:rsidRPr="00B4125B" w:rsidRDefault="003B2BE6" w:rsidP="007B4D22">
      <w:pPr>
        <w:pStyle w:val="BodyText"/>
      </w:pPr>
      <w:r w:rsidRPr="00B4125B">
        <w:t>3. a) Aligning deblocking chroma decisions and b) longer tap filter at CTU, 2 rate points, 3 sequences</w:t>
      </w:r>
    </w:p>
    <w:p w14:paraId="68D893E0" w14:textId="23088A96" w:rsidR="003B2BE6" w:rsidRPr="00B4125B" w:rsidRDefault="003B2BE6" w:rsidP="007B4D22">
      <w:pPr>
        <w:pStyle w:val="BodyText"/>
      </w:pPr>
      <w:r w:rsidRPr="00B4125B">
        <w:t xml:space="preserve">4. </w:t>
      </w:r>
      <w:proofErr w:type="spellStart"/>
      <w:r w:rsidR="006A1EAE" w:rsidRPr="00B4125B">
        <w:t>Hadamard+SAO</w:t>
      </w:r>
      <w:proofErr w:type="spellEnd"/>
      <w:r w:rsidR="006A1EAE" w:rsidRPr="00B4125B">
        <w:t xml:space="preserve">, </w:t>
      </w:r>
      <w:proofErr w:type="spellStart"/>
      <w:r w:rsidR="006A1EAE" w:rsidRPr="00B4125B">
        <w:t>bilateral+SAO</w:t>
      </w:r>
      <w:proofErr w:type="spellEnd"/>
      <w:r w:rsidR="006A1EAE" w:rsidRPr="00B4125B">
        <w:t xml:space="preserve">, 2 rate points, </w:t>
      </w:r>
      <w:r w:rsidR="00430C49" w:rsidRPr="00B4125B">
        <w:t>3</w:t>
      </w:r>
      <w:r w:rsidR="006A1EAE" w:rsidRPr="00B4125B">
        <w:t xml:space="preserve"> sequences</w:t>
      </w:r>
      <w:r w:rsidR="00430C49" w:rsidRPr="00B4125B">
        <w:t>, RDO on</w:t>
      </w:r>
    </w:p>
    <w:p w14:paraId="19B972BD" w14:textId="10274860" w:rsidR="00430C49" w:rsidRPr="00B4125B" w:rsidRDefault="00430C49" w:rsidP="007B4D22">
      <w:pPr>
        <w:pStyle w:val="BodyText"/>
      </w:pPr>
      <w:r w:rsidRPr="00B4125B">
        <w:t xml:space="preserve">Anchor is always </w:t>
      </w:r>
      <w:r w:rsidR="003951BC" w:rsidRPr="00B4125B">
        <w:t>VTM6 CTC (</w:t>
      </w:r>
      <w:r w:rsidRPr="00B4125B">
        <w:t>with ALF on</w:t>
      </w:r>
      <w:r w:rsidR="003951BC" w:rsidRPr="00B4125B">
        <w:t>)</w:t>
      </w:r>
    </w:p>
    <w:p w14:paraId="5FB2A526" w14:textId="0D02B30F" w:rsidR="003B2BE6" w:rsidRPr="00B4125B" w:rsidRDefault="003B2BE6" w:rsidP="007B4D22">
      <w:pPr>
        <w:pStyle w:val="BodyText"/>
      </w:pPr>
    </w:p>
    <w:p w14:paraId="3B9BFC2C" w14:textId="5938D385" w:rsidR="00430C49" w:rsidRPr="00B4125B" w:rsidRDefault="00430C49" w:rsidP="007B4D22">
      <w:pPr>
        <w:pStyle w:val="BodyText"/>
      </w:pPr>
      <w:r w:rsidRPr="00B4125B">
        <w:t>In total 4 viewing sessions (3 experts each), 5 groups, 20x10min, approx. 4 hrs.</w:t>
      </w:r>
    </w:p>
    <w:bookmarkEnd w:id="459"/>
    <w:p w14:paraId="4DDBD99D" w14:textId="65DA995B" w:rsidR="003B2BE6" w:rsidRPr="00B4125B" w:rsidRDefault="003B2BE6" w:rsidP="007B4D22">
      <w:pPr>
        <w:pStyle w:val="BodyText"/>
      </w:pPr>
    </w:p>
    <w:p w14:paraId="69CF7C8C" w14:textId="031A4ABB" w:rsidR="00F835B1" w:rsidRPr="00B4125B" w:rsidRDefault="00F835B1" w:rsidP="00F835B1">
      <w:r w:rsidRPr="00B4125B">
        <w:t xml:space="preserve">This document provides a summary report of Core Experiment 5 on </w:t>
      </w:r>
      <w:r w:rsidRPr="00B4125B">
        <w:rPr>
          <w:rFonts w:cs="Arial"/>
          <w:szCs w:val="22"/>
          <w:lang w:eastAsia="ja-JP"/>
        </w:rPr>
        <w:t>Loop Filtering</w:t>
      </w:r>
      <w:r w:rsidRPr="00B4125B">
        <w:t>. There are three categories of the tests: deblocking filter (CE5-1), adaptive loop filter (CE5-2), and bilateral filter, Hadamard filter, and SAO (CE5-3). The subjective testing is planned to be performed at the meeting.</w:t>
      </w:r>
    </w:p>
    <w:p w14:paraId="57E9E3B2" w14:textId="77777777" w:rsidR="00F835B1" w:rsidRPr="00B4125B" w:rsidRDefault="00F835B1" w:rsidP="00F835B1">
      <w:pPr>
        <w:rPr>
          <w:szCs w:val="22"/>
        </w:rPr>
      </w:pPr>
      <w:r w:rsidRPr="00B4125B">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p>
    <w:p w14:paraId="42D0FF87" w14:textId="5A403C10" w:rsidR="00F835B1" w:rsidRPr="00B4125B" w:rsidRDefault="00F835B1" w:rsidP="00F835B1">
      <w:r w:rsidRPr="00B4125B">
        <w:rPr>
          <w:rFonts w:cs="Arial"/>
          <w:szCs w:val="22"/>
          <w:lang w:eastAsia="zh-TW"/>
        </w:rPr>
        <w:t>The software bas</w:t>
      </w:r>
      <w:r w:rsidRPr="00B4125B">
        <w:rPr>
          <w:rFonts w:cs="Arial"/>
          <w:szCs w:val="22"/>
          <w:lang w:eastAsia="ja-JP"/>
        </w:rPr>
        <w:t>i</w:t>
      </w:r>
      <w:r w:rsidRPr="00B4125B">
        <w:rPr>
          <w:rFonts w:cs="Arial"/>
          <w:szCs w:val="22"/>
          <w:lang w:eastAsia="zh-TW"/>
        </w:rPr>
        <w:t>s for this CE was VTM-6.0. C</w:t>
      </w:r>
      <w:r w:rsidRPr="00B4125B">
        <w:rPr>
          <w:rFonts w:cs="Arial"/>
          <w:szCs w:val="22"/>
          <w:lang w:eastAsia="ja-JP"/>
        </w:rPr>
        <w:t>onfigurations and test conditions</w:t>
      </w:r>
      <w:r w:rsidRPr="00B4125B">
        <w:rPr>
          <w:rFonts w:cs="Arial"/>
          <w:szCs w:val="22"/>
          <w:lang w:eastAsia="zh-TW"/>
        </w:rPr>
        <w:t xml:space="preserve"> </w:t>
      </w:r>
      <w:r w:rsidRPr="00B4125B">
        <w:rPr>
          <w:rFonts w:cs="Arial"/>
          <w:szCs w:val="22"/>
          <w:lang w:eastAsia="ja-JP"/>
        </w:rPr>
        <w:t xml:space="preserve">in JVET-N1010 </w:t>
      </w:r>
      <w:r w:rsidRPr="00B4125B">
        <w:rPr>
          <w:rFonts w:cs="Arial"/>
          <w:szCs w:val="22"/>
          <w:lang w:eastAsia="ja-JP"/>
        </w:rPr>
        <w:fldChar w:fldCharType="begin"/>
      </w:r>
      <w:r w:rsidRPr="00B4125B">
        <w:rPr>
          <w:rFonts w:cs="Arial"/>
          <w:szCs w:val="22"/>
          <w:lang w:eastAsia="ja-JP"/>
        </w:rPr>
        <w:instrText xml:space="preserve"> REF _Ref512330395 \w \h </w:instrText>
      </w:r>
      <w:r w:rsidRPr="00B4125B">
        <w:rPr>
          <w:rFonts w:cs="Arial"/>
          <w:szCs w:val="22"/>
          <w:lang w:eastAsia="ja-JP"/>
        </w:rPr>
      </w:r>
      <w:r w:rsidRPr="00B4125B">
        <w:rPr>
          <w:rFonts w:cs="Arial"/>
          <w:szCs w:val="22"/>
          <w:lang w:eastAsia="ja-JP"/>
        </w:rPr>
        <w:fldChar w:fldCharType="separate"/>
      </w:r>
      <w:del w:id="460" w:author="Gary Sullivan" w:date="2020-01-06T04:22:00Z">
        <w:r w:rsidRPr="00B4125B" w:rsidDel="00D162B3">
          <w:rPr>
            <w:rFonts w:cs="Arial"/>
            <w:szCs w:val="22"/>
            <w:lang w:eastAsia="ja-JP"/>
          </w:rPr>
          <w:delText>[1]</w:delText>
        </w:r>
      </w:del>
      <w:r w:rsidRPr="00B4125B">
        <w:rPr>
          <w:rFonts w:cs="Arial"/>
          <w:szCs w:val="22"/>
          <w:lang w:eastAsia="ja-JP"/>
        </w:rPr>
        <w:fldChar w:fldCharType="end"/>
      </w:r>
      <w:del w:id="461" w:author="Gary Sullivan" w:date="2020-01-06T04:22:00Z">
        <w:r w:rsidRPr="00B4125B" w:rsidDel="00D162B3">
          <w:rPr>
            <w:rFonts w:cs="Arial"/>
            <w:szCs w:val="22"/>
            <w:lang w:eastAsia="ja-JP"/>
          </w:rPr>
          <w:delText xml:space="preserve"> </w:delText>
        </w:r>
      </w:del>
      <w:r w:rsidRPr="00B4125B">
        <w:rPr>
          <w:rFonts w:cs="Arial"/>
          <w:szCs w:val="22"/>
          <w:lang w:eastAsia="ja-JP"/>
        </w:rPr>
        <w:t xml:space="preserve">for SDR sequences are used.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p>
    <w:p w14:paraId="0E3A3352" w14:textId="77777777" w:rsidR="00F835B1" w:rsidRPr="00B4125B" w:rsidRDefault="00F835B1" w:rsidP="007B4D22">
      <w:pPr>
        <w:pStyle w:val="BodyText"/>
      </w:pPr>
    </w:p>
    <w:p w14:paraId="1ED8A557" w14:textId="3BE87181" w:rsidR="00DC4599" w:rsidRPr="00B4125B" w:rsidRDefault="00F835B1" w:rsidP="007B4D22">
      <w:pPr>
        <w:pStyle w:val="BodyText"/>
      </w:pPr>
      <w:r w:rsidRPr="00B4125B">
        <w:t>CE5-1.1</w:t>
      </w:r>
    </w:p>
    <w:p w14:paraId="3B0B1A56"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 xml:space="preserve">Proposal in this sub-CE investigates effect of using DMVR refined motion for deblocking decisions </w:t>
      </w:r>
      <w:proofErr w:type="gramStart"/>
      <w:r w:rsidRPr="00B4125B">
        <w:rPr>
          <w:rFonts w:eastAsia="PMingLiU"/>
        </w:rPr>
        <w:t>and also</w:t>
      </w:r>
      <w:proofErr w:type="gramEnd"/>
      <w:r w:rsidRPr="00B4125B">
        <w:rPr>
          <w:rFonts w:eastAsia="PMingLiU"/>
        </w:rPr>
        <w:t xml:space="preserve"> the effect of turning off DMVR. </w:t>
      </w:r>
    </w:p>
    <w:p w14:paraId="657C684D" w14:textId="77777777" w:rsidR="00F835B1" w:rsidRPr="00B4125B" w:rsidRDefault="00F835B1" w:rsidP="00FC4C77">
      <w:r w:rsidRPr="00B4125B">
        <w:t xml:space="preserve">CE5-1.1.2 Restriction of CE5-1.1.1 </w:t>
      </w:r>
      <w:hyperlink r:id="rId127" w:history="1">
        <w:r w:rsidRPr="00B4125B">
          <w:rPr>
            <w:rStyle w:val="Hyperlink"/>
          </w:rPr>
          <w:t>JVET-P0062</w:t>
        </w:r>
      </w:hyperlink>
    </w:p>
    <w:p w14:paraId="70BA394C" w14:textId="77777777" w:rsidR="00F835B1" w:rsidRPr="00B4125B" w:rsidRDefault="00F835B1" w:rsidP="00F835B1">
      <w:r w:rsidRPr="00B4125B">
        <w:t xml:space="preserve">This test is the same as CE5-1.1.1 with the restriction to not use refined motion across horizontal CTU boundary. </w:t>
      </w:r>
    </w:p>
    <w:p w14:paraId="333504F5" w14:textId="77777777" w:rsidR="00F835B1" w:rsidRPr="00B4125B" w:rsidRDefault="00F835B1" w:rsidP="00FC4C77">
      <w:r w:rsidRPr="00B4125B">
        <w:t xml:space="preserve">CE5-1.1.3 DMVR off </w:t>
      </w:r>
      <w:hyperlink r:id="rId128" w:history="1">
        <w:r w:rsidRPr="00B4125B">
          <w:rPr>
            <w:rStyle w:val="Hyperlink"/>
          </w:rPr>
          <w:t>JVET-P0062</w:t>
        </w:r>
      </w:hyperlink>
    </w:p>
    <w:p w14:paraId="140BF7A9" w14:textId="77777777" w:rsidR="00F835B1" w:rsidRPr="00B4125B" w:rsidRDefault="00F835B1" w:rsidP="00F835B1">
      <w:r w:rsidRPr="00B4125B">
        <w:t>The test disables DMVR for comparison with tests CE5-1.1.1 and CE5-1.1.2.</w:t>
      </w:r>
    </w:p>
    <w:p w14:paraId="5F57316F" w14:textId="2D986994" w:rsidR="00F835B1" w:rsidRPr="00B4125B" w:rsidRDefault="00F835B1" w:rsidP="007B4D22">
      <w:pPr>
        <w:pStyle w:val="BodyText"/>
      </w:pPr>
    </w:p>
    <w:p w14:paraId="4B172A35" w14:textId="7086E05F" w:rsidR="00F835B1" w:rsidRPr="00B4125B" w:rsidRDefault="00F835B1" w:rsidP="007B4D22">
      <w:pPr>
        <w:pStyle w:val="BodyText"/>
      </w:pPr>
      <w:r w:rsidRPr="00B4125B">
        <w:t>CE5-1.2</w:t>
      </w:r>
    </w:p>
    <w:p w14:paraId="0B18975E"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Proposal in this sub-CE investigates changes to simplify the chroma deblocking filter.</w:t>
      </w:r>
    </w:p>
    <w:p w14:paraId="008378B2" w14:textId="6BDA8721" w:rsidR="00F835B1" w:rsidRPr="00B4125B" w:rsidRDefault="00F835B1" w:rsidP="00FC4C77">
      <w:pPr>
        <w:tabs>
          <w:tab w:val="left" w:pos="1800"/>
          <w:tab w:val="left" w:pos="2160"/>
          <w:tab w:val="left" w:pos="2520"/>
          <w:tab w:val="left" w:pos="2880"/>
          <w:tab w:val="left" w:pos="3240"/>
          <w:tab w:val="left" w:pos="3600"/>
          <w:tab w:val="left" w:pos="3960"/>
          <w:tab w:val="left" w:pos="4320"/>
        </w:tabs>
        <w:jc w:val="both"/>
      </w:pPr>
      <w:r w:rsidRPr="00B4125B">
        <w:rPr>
          <w:rFonts w:eastAsia="PMingLiU"/>
        </w:rPr>
        <w:t xml:space="preserve"> </w:t>
      </w:r>
      <w:r w:rsidRPr="00B4125B">
        <w:t xml:space="preserve">CE5-1.2 Aligning deblocking chroma decisions </w:t>
      </w:r>
      <w:hyperlink r:id="rId129" w:history="1">
        <w:r w:rsidRPr="00B4125B">
          <w:rPr>
            <w:rStyle w:val="Hyperlink"/>
          </w:rPr>
          <w:t>JVET-P0061</w:t>
        </w:r>
      </w:hyperlink>
    </w:p>
    <w:p w14:paraId="4EB9E841" w14:textId="77777777" w:rsidR="00F835B1" w:rsidRPr="00B4125B" w:rsidRDefault="00F835B1" w:rsidP="00F835B1">
      <w:r w:rsidRPr="00B4125B">
        <w:t xml:space="preserve">In the current VVC design, when one side of the chroma blocks is of intra, the boundary strength is set to 2. Otherwise, when one chroma block has non-zero transform coefficients, the boundary is set to 1. Thus, it is possible that the </w:t>
      </w:r>
      <w:proofErr w:type="spellStart"/>
      <w:r w:rsidRPr="00B4125B">
        <w:t>bS</w:t>
      </w:r>
      <w:proofErr w:type="spellEnd"/>
      <w:r w:rsidRPr="00B4125B">
        <w:t xml:space="preserve">=1 for </w:t>
      </w:r>
      <w:proofErr w:type="spellStart"/>
      <w:r w:rsidRPr="00B4125B">
        <w:t>Cb</w:t>
      </w:r>
      <w:proofErr w:type="spellEnd"/>
      <w:r w:rsidRPr="00B4125B">
        <w:t xml:space="preserve"> and </w:t>
      </w:r>
      <w:proofErr w:type="spellStart"/>
      <w:r w:rsidRPr="00B4125B">
        <w:t>bS</w:t>
      </w:r>
      <w:proofErr w:type="spellEnd"/>
      <w:r w:rsidRPr="00B4125B">
        <w:t xml:space="preserve">=0 for Cr. The test sets </w:t>
      </w:r>
      <w:proofErr w:type="spellStart"/>
      <w:r w:rsidRPr="00B4125B">
        <w:t>bS</w:t>
      </w:r>
      <w:proofErr w:type="spellEnd"/>
      <w:r w:rsidRPr="00B4125B">
        <w:t xml:space="preserve">=1 for both </w:t>
      </w:r>
      <w:proofErr w:type="spellStart"/>
      <w:r w:rsidRPr="00B4125B">
        <w:t>Cb</w:t>
      </w:r>
      <w:proofErr w:type="spellEnd"/>
      <w:r w:rsidRPr="00B4125B">
        <w:t xml:space="preserve"> and Cr when one component has non-zero transform coefficients at least.</w:t>
      </w:r>
    </w:p>
    <w:p w14:paraId="4D0FEA2B" w14:textId="77777777" w:rsidR="00F835B1" w:rsidRPr="00B4125B" w:rsidRDefault="00F835B1" w:rsidP="00F835B1">
      <w:r w:rsidRPr="00B4125B">
        <w:t>Performance of the proposal on HDR material is also to be tested.</w:t>
      </w:r>
    </w:p>
    <w:p w14:paraId="015A9527" w14:textId="77777777" w:rsidR="00F835B1" w:rsidRPr="00B4125B" w:rsidRDefault="00F835B1" w:rsidP="007B4D22">
      <w:pPr>
        <w:pStyle w:val="BodyText"/>
      </w:pPr>
    </w:p>
    <w:p w14:paraId="51FD73FE" w14:textId="5D32DF44" w:rsidR="00DC4599" w:rsidRPr="00B4125B" w:rsidRDefault="00F835B1" w:rsidP="007B4D22">
      <w:pPr>
        <w:pStyle w:val="BodyText"/>
      </w:pPr>
      <w:r w:rsidRPr="00B4125B">
        <w:t>CE5-1.3</w:t>
      </w:r>
    </w:p>
    <w:p w14:paraId="2AB70328" w14:textId="77777777" w:rsidR="00F835B1" w:rsidRPr="00B4125B" w:rsidRDefault="00F835B1" w:rsidP="00FC4C77">
      <w:pPr>
        <w:rPr>
          <w:i/>
        </w:rPr>
      </w:pPr>
      <w:r w:rsidRPr="00B4125B">
        <w:t xml:space="preserve">CE5-1.3 Longer tap filter application at Chroma CTB boundaries </w:t>
      </w:r>
      <w:hyperlink r:id="rId130" w:history="1">
        <w:r w:rsidRPr="00B4125B">
          <w:rPr>
            <w:rStyle w:val="Hyperlink"/>
          </w:rPr>
          <w:t>JVET-P0081</w:t>
        </w:r>
      </w:hyperlink>
    </w:p>
    <w:p w14:paraId="03AC0F6B" w14:textId="3BFA7E67" w:rsidR="00F835B1" w:rsidRPr="00B4125B" w:rsidRDefault="00F835B1" w:rsidP="007B4D22">
      <w:pPr>
        <w:pStyle w:val="BodyText"/>
      </w:pPr>
    </w:p>
    <w:p w14:paraId="0D8E8D0D" w14:textId="1D8E0231" w:rsidR="00F835B1" w:rsidRPr="00B4125B" w:rsidRDefault="00131A5D" w:rsidP="00FC4C77">
      <w:pPr>
        <w:rPr>
          <w:lang w:eastAsia="zh-TW"/>
        </w:rPr>
      </w:pPr>
      <w:r w:rsidRPr="00B4125B">
        <w:rPr>
          <w:lang w:eastAsia="zh-TW"/>
        </w:rPr>
        <w:t xml:space="preserve">Results </w:t>
      </w:r>
      <w:r w:rsidR="00F835B1" w:rsidRPr="00B4125B">
        <w:rPr>
          <w:lang w:eastAsia="zh-TW"/>
        </w:rPr>
        <w:t>VTM6.0 CTC (ALF on)</w:t>
      </w:r>
    </w:p>
    <w:p w14:paraId="30C5F3BB" w14:textId="77777777" w:rsidR="00F835B1" w:rsidRPr="00B4125B"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B4125B" w14:paraId="6EB38F70"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835B1" w:rsidRPr="00B4125B" w14:paraId="5DDC3CB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0A33EE8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single" w:sz="4" w:space="0" w:color="auto"/>
              <w:bottom w:val="single" w:sz="12" w:space="0" w:color="auto"/>
            </w:tcBorders>
            <w:vAlign w:val="center"/>
          </w:tcPr>
          <w:p w14:paraId="63C327D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835B1" w:rsidRPr="00B4125B" w14:paraId="580F676F"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088552B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2A434AF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835B1" w:rsidRPr="00B4125B" w14:paraId="01F7008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31FDA04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46DC83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r>
      <w:tr w:rsidR="00F835B1" w:rsidRPr="00B4125B" w14:paraId="6C42297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442B5E8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B43377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7%</w:t>
            </w:r>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1%</w:t>
            </w:r>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1%</w:t>
            </w:r>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1%</w:t>
            </w:r>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7%</w:t>
            </w:r>
          </w:p>
        </w:tc>
      </w:tr>
      <w:tr w:rsidR="00F835B1" w:rsidRPr="00B4125B" w14:paraId="05A26F70" w14:textId="77777777" w:rsidTr="00F835B1">
        <w:trPr>
          <w:trHeight w:val="287"/>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6C6A2D4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7%</w:t>
            </w:r>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5B7707E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7%</w:t>
            </w:r>
          </w:p>
        </w:tc>
      </w:tr>
      <w:tr w:rsidR="00F835B1" w:rsidRPr="00B4125B" w14:paraId="73801271"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7C68AA0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102%</w:t>
            </w:r>
          </w:p>
        </w:tc>
        <w:tc>
          <w:tcPr>
            <w:tcW w:w="376" w:type="pct"/>
            <w:tcBorders>
              <w:top w:val="single" w:sz="4" w:space="0" w:color="auto"/>
              <w:left w:val="single" w:sz="4" w:space="0" w:color="auto"/>
              <w:bottom w:val="single" w:sz="4" w:space="0" w:color="auto"/>
            </w:tcBorders>
            <w:vAlign w:val="center"/>
          </w:tcPr>
          <w:p w14:paraId="544B5A8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1%</w:t>
            </w:r>
          </w:p>
        </w:tc>
      </w:tr>
    </w:tbl>
    <w:p w14:paraId="135066F9" w14:textId="77777777" w:rsidR="00F835B1" w:rsidRPr="00B4125B"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B4125B" w14:paraId="586F7DEE"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835B1" w:rsidRPr="00B4125B" w14:paraId="1764FBCB"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3497CCD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gridSpan w:val="2"/>
            <w:tcBorders>
              <w:top w:val="single" w:sz="12" w:space="0" w:color="auto"/>
              <w:left w:val="nil"/>
              <w:bottom w:val="single" w:sz="12" w:space="0" w:color="auto"/>
              <w:right w:val="nil"/>
            </w:tcBorders>
            <w:vAlign w:val="center"/>
          </w:tcPr>
          <w:p w14:paraId="7CB633C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4ED475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bottom w:val="single" w:sz="12" w:space="0" w:color="auto"/>
            </w:tcBorders>
            <w:vAlign w:val="center"/>
          </w:tcPr>
          <w:p w14:paraId="4DD78E2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bottom w:val="single" w:sz="12" w:space="0" w:color="auto"/>
            </w:tcBorders>
            <w:vAlign w:val="center"/>
          </w:tcPr>
          <w:p w14:paraId="61765AF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bottom w:val="single" w:sz="12" w:space="0" w:color="auto"/>
            </w:tcBorders>
            <w:vAlign w:val="center"/>
          </w:tcPr>
          <w:p w14:paraId="148DABC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1A039B2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835B1" w:rsidRPr="00B4125B" w14:paraId="4A9719D8"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530417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gridSpan w:val="2"/>
            <w:tcBorders>
              <w:top w:val="single" w:sz="12" w:space="0" w:color="auto"/>
              <w:left w:val="nil"/>
              <w:bottom w:val="single" w:sz="4" w:space="0" w:color="auto"/>
              <w:right w:val="nil"/>
            </w:tcBorders>
            <w:vAlign w:val="center"/>
          </w:tcPr>
          <w:p w14:paraId="17EA8E5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tcBorders>
            <w:vAlign w:val="center"/>
          </w:tcPr>
          <w:p w14:paraId="1C625C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048EA76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6FB8AAC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1A7B788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0DCB480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r>
      <w:tr w:rsidR="00F835B1" w:rsidRPr="00B4125B" w14:paraId="5DCFB1AD"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79407B1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3F65AE7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tcBorders>
            <w:vAlign w:val="center"/>
          </w:tcPr>
          <w:p w14:paraId="3AE402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5834292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641A93F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6AABD87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5D9CA76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r>
      <w:tr w:rsidR="00F835B1" w:rsidRPr="00B4125B" w14:paraId="1C85B69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463ABA4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099952D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tcBorders>
            <w:vAlign w:val="center"/>
          </w:tcPr>
          <w:p w14:paraId="5A0BFAB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189F0F7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291FE8F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48385AA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34FB01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r>
      <w:tr w:rsidR="00F835B1" w:rsidRPr="00B4125B" w14:paraId="55C0BFC3"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22F385A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gridSpan w:val="2"/>
            <w:tcBorders>
              <w:top w:val="single" w:sz="4" w:space="0" w:color="auto"/>
              <w:left w:val="nil"/>
              <w:bottom w:val="single" w:sz="4" w:space="0" w:color="auto"/>
              <w:right w:val="nil"/>
            </w:tcBorders>
            <w:vAlign w:val="center"/>
          </w:tcPr>
          <w:p w14:paraId="3F90154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7%</w:t>
            </w:r>
          </w:p>
        </w:tc>
        <w:tc>
          <w:tcPr>
            <w:tcW w:w="376" w:type="pct"/>
            <w:tcBorders>
              <w:top w:val="single" w:sz="4" w:space="0" w:color="auto"/>
              <w:left w:val="nil"/>
              <w:bottom w:val="single" w:sz="4" w:space="0" w:color="auto"/>
            </w:tcBorders>
            <w:vAlign w:val="center"/>
          </w:tcPr>
          <w:p w14:paraId="158D9FA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6%</w:t>
            </w:r>
          </w:p>
        </w:tc>
        <w:tc>
          <w:tcPr>
            <w:tcW w:w="376" w:type="pct"/>
            <w:tcBorders>
              <w:top w:val="single" w:sz="4" w:space="0" w:color="auto"/>
              <w:bottom w:val="single" w:sz="4" w:space="0" w:color="auto"/>
            </w:tcBorders>
            <w:vAlign w:val="center"/>
          </w:tcPr>
          <w:p w14:paraId="7532DFD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1%</w:t>
            </w:r>
          </w:p>
        </w:tc>
        <w:tc>
          <w:tcPr>
            <w:tcW w:w="376" w:type="pct"/>
            <w:tcBorders>
              <w:top w:val="single" w:sz="4" w:space="0" w:color="auto"/>
              <w:bottom w:val="single" w:sz="4" w:space="0" w:color="auto"/>
            </w:tcBorders>
            <w:vAlign w:val="center"/>
          </w:tcPr>
          <w:p w14:paraId="3BC17B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7%</w:t>
            </w:r>
          </w:p>
        </w:tc>
        <w:tc>
          <w:tcPr>
            <w:tcW w:w="376" w:type="pct"/>
            <w:tcBorders>
              <w:top w:val="single" w:sz="4" w:space="0" w:color="auto"/>
              <w:bottom w:val="single" w:sz="4" w:space="0" w:color="auto"/>
            </w:tcBorders>
            <w:vAlign w:val="center"/>
          </w:tcPr>
          <w:p w14:paraId="08B6E20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8%</w:t>
            </w:r>
          </w:p>
        </w:tc>
        <w:tc>
          <w:tcPr>
            <w:tcW w:w="376" w:type="pct"/>
            <w:tcBorders>
              <w:top w:val="single" w:sz="4" w:space="0" w:color="auto"/>
              <w:bottom w:val="single" w:sz="4" w:space="0" w:color="auto"/>
              <w:right w:val="single" w:sz="12" w:space="0" w:color="auto"/>
            </w:tcBorders>
            <w:vAlign w:val="center"/>
          </w:tcPr>
          <w:p w14:paraId="6B09103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8%</w:t>
            </w:r>
          </w:p>
        </w:tc>
      </w:tr>
      <w:tr w:rsidR="00F835B1" w:rsidRPr="00B4125B" w14:paraId="303DE90F"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5C0C93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0%</w:t>
            </w:r>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6%</w:t>
            </w:r>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gridSpan w:val="2"/>
            <w:tcBorders>
              <w:top w:val="single" w:sz="4" w:space="0" w:color="auto"/>
              <w:left w:val="nil"/>
              <w:bottom w:val="single" w:sz="4" w:space="0" w:color="auto"/>
              <w:right w:val="nil"/>
            </w:tcBorders>
            <w:vAlign w:val="center"/>
          </w:tcPr>
          <w:p w14:paraId="5E3971C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2% </w:t>
            </w:r>
          </w:p>
        </w:tc>
        <w:tc>
          <w:tcPr>
            <w:tcW w:w="376" w:type="pct"/>
            <w:tcBorders>
              <w:top w:val="single" w:sz="4" w:space="0" w:color="auto"/>
              <w:left w:val="nil"/>
              <w:bottom w:val="single" w:sz="4" w:space="0" w:color="auto"/>
            </w:tcBorders>
            <w:vAlign w:val="center"/>
          </w:tcPr>
          <w:p w14:paraId="5CCE0E2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bottom w:val="single" w:sz="4" w:space="0" w:color="auto"/>
            </w:tcBorders>
            <w:vAlign w:val="center"/>
          </w:tcPr>
          <w:p w14:paraId="6801862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3%</w:t>
            </w:r>
          </w:p>
        </w:tc>
        <w:tc>
          <w:tcPr>
            <w:tcW w:w="376" w:type="pct"/>
            <w:tcBorders>
              <w:top w:val="single" w:sz="4" w:space="0" w:color="auto"/>
              <w:bottom w:val="single" w:sz="4" w:space="0" w:color="auto"/>
            </w:tcBorders>
            <w:vAlign w:val="center"/>
          </w:tcPr>
          <w:p w14:paraId="1D84181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03%</w:t>
            </w:r>
          </w:p>
        </w:tc>
        <w:tc>
          <w:tcPr>
            <w:tcW w:w="376" w:type="pct"/>
            <w:tcBorders>
              <w:top w:val="single" w:sz="4" w:space="0" w:color="auto"/>
              <w:bottom w:val="single" w:sz="4" w:space="0" w:color="auto"/>
            </w:tcBorders>
            <w:vAlign w:val="center"/>
          </w:tcPr>
          <w:p w14:paraId="6F9C7A8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6116516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r>
    </w:tbl>
    <w:p w14:paraId="5222BBF7" w14:textId="77777777" w:rsidR="00F835B1" w:rsidRPr="00B4125B" w:rsidRDefault="00F835B1" w:rsidP="00F835B1">
      <w:pPr>
        <w:rPr>
          <w:szCs w:val="22"/>
        </w:rPr>
      </w:pPr>
    </w:p>
    <w:p w14:paraId="1991D291" w14:textId="0C601835" w:rsidR="00F835B1" w:rsidRPr="00B4125B" w:rsidRDefault="00131A5D" w:rsidP="00FC4C77">
      <w:pPr>
        <w:rPr>
          <w:lang w:eastAsia="zh-TW"/>
        </w:rPr>
      </w:pPr>
      <w:r w:rsidRPr="00B4125B">
        <w:rPr>
          <w:lang w:eastAsia="zh-TW"/>
        </w:rPr>
        <w:t xml:space="preserve">Results </w:t>
      </w:r>
      <w:r w:rsidR="00F835B1" w:rsidRPr="00B4125B">
        <w:rPr>
          <w:lang w:eastAsia="zh-TW"/>
        </w:rPr>
        <w:t>VTM6.0 CTC + ALF off</w:t>
      </w:r>
    </w:p>
    <w:p w14:paraId="5D8D7228" w14:textId="77777777" w:rsidR="00131A5D" w:rsidRPr="00B4125B" w:rsidRDefault="00131A5D" w:rsidP="00FC4C77">
      <w:pPr>
        <w:rPr>
          <w:lang w:eastAsia="zh-TW"/>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B4125B" w14:paraId="472E5D6A"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835B1" w:rsidRPr="00B4125B" w14:paraId="6DE5318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379CAED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single" w:sz="4" w:space="0" w:color="auto"/>
              <w:bottom w:val="single" w:sz="12" w:space="0" w:color="auto"/>
            </w:tcBorders>
            <w:vAlign w:val="center"/>
          </w:tcPr>
          <w:p w14:paraId="65BF407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835B1" w:rsidRPr="00B4125B" w14:paraId="17C39BB3"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75D0FF2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116A6AE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8%</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r w:rsidR="00F835B1" w:rsidRPr="00B4125B" w14:paraId="2B68DCB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1096C2A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EE0FF8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r>
      <w:tr w:rsidR="00F835B1" w:rsidRPr="00B4125B" w14:paraId="461334C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265E12F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17A46F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2%</w:t>
            </w:r>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5%</w:t>
            </w:r>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2%</w:t>
            </w:r>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3%</w:t>
            </w:r>
          </w:p>
        </w:tc>
      </w:tr>
      <w:tr w:rsidR="00F835B1" w:rsidRPr="00B4125B" w14:paraId="79AC98F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5EE2B29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2B375F6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r>
      <w:tr w:rsidR="00F835B1" w:rsidRPr="00B4125B" w14:paraId="336152E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3B0C4A5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2%</w:t>
            </w:r>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100%</w:t>
            </w:r>
          </w:p>
        </w:tc>
        <w:tc>
          <w:tcPr>
            <w:tcW w:w="376" w:type="pct"/>
            <w:tcBorders>
              <w:top w:val="single" w:sz="4" w:space="0" w:color="auto"/>
              <w:left w:val="single" w:sz="4" w:space="0" w:color="auto"/>
              <w:bottom w:val="single" w:sz="4" w:space="0" w:color="auto"/>
            </w:tcBorders>
            <w:vAlign w:val="center"/>
          </w:tcPr>
          <w:p w14:paraId="28D6F5E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04%</w:t>
            </w:r>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r>
    </w:tbl>
    <w:p w14:paraId="37B5C3BA" w14:textId="77777777" w:rsidR="00F835B1" w:rsidRPr="00B4125B"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B4125B" w14:paraId="2D0E0195"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835B1" w:rsidRPr="00B4125B" w14:paraId="6F68C88E"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2210440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nil"/>
              <w:bottom w:val="single" w:sz="12" w:space="0" w:color="auto"/>
              <w:right w:val="nil"/>
            </w:tcBorders>
            <w:vAlign w:val="center"/>
          </w:tcPr>
          <w:p w14:paraId="588EEA4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DBD8A0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bottom w:val="single" w:sz="12" w:space="0" w:color="auto"/>
            </w:tcBorders>
            <w:vAlign w:val="center"/>
          </w:tcPr>
          <w:p w14:paraId="6B64A37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bottom w:val="single" w:sz="12" w:space="0" w:color="auto"/>
            </w:tcBorders>
            <w:vAlign w:val="center"/>
          </w:tcPr>
          <w:p w14:paraId="0EDF777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bottom w:val="single" w:sz="12" w:space="0" w:color="auto"/>
            </w:tcBorders>
            <w:vAlign w:val="center"/>
          </w:tcPr>
          <w:p w14:paraId="2DF751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03F1D44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835B1" w:rsidRPr="00B4125B" w14:paraId="31860197"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ADC412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vAlign w:val="center"/>
          </w:tcPr>
          <w:p w14:paraId="23C6CAA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tcBorders>
            <w:vAlign w:val="center"/>
          </w:tcPr>
          <w:p w14:paraId="1C59F2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41B9771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031B601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4C43047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420E169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r>
      <w:tr w:rsidR="00F835B1" w:rsidRPr="00B4125B" w14:paraId="71B84FA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490F70D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1A487D6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tcBorders>
            <w:vAlign w:val="center"/>
          </w:tcPr>
          <w:p w14:paraId="69FFEAE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19E394E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4AD36A5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2BA31C9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2B8D95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r>
      <w:tr w:rsidR="00F835B1" w:rsidRPr="00B4125B" w14:paraId="79A9181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6B19441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4BEED95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tcBorders>
            <w:vAlign w:val="center"/>
          </w:tcPr>
          <w:p w14:paraId="2515984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487EDCC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45E90F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190FB37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0A65ACF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r>
      <w:tr w:rsidR="00F835B1" w:rsidRPr="00B4125B" w14:paraId="2E02233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1475261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nil"/>
            </w:tcBorders>
            <w:vAlign w:val="center"/>
          </w:tcPr>
          <w:p w14:paraId="7D050E2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6" w:type="pct"/>
            <w:tcBorders>
              <w:top w:val="single" w:sz="4" w:space="0" w:color="auto"/>
              <w:left w:val="nil"/>
              <w:bottom w:val="single" w:sz="4" w:space="0" w:color="auto"/>
            </w:tcBorders>
            <w:vAlign w:val="center"/>
          </w:tcPr>
          <w:p w14:paraId="45FC80F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3%</w:t>
            </w:r>
          </w:p>
        </w:tc>
        <w:tc>
          <w:tcPr>
            <w:tcW w:w="376" w:type="pct"/>
            <w:tcBorders>
              <w:top w:val="single" w:sz="4" w:space="0" w:color="auto"/>
              <w:bottom w:val="single" w:sz="4" w:space="0" w:color="auto"/>
            </w:tcBorders>
            <w:vAlign w:val="center"/>
          </w:tcPr>
          <w:p w14:paraId="02ECC11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76" w:type="pct"/>
            <w:tcBorders>
              <w:top w:val="single" w:sz="4" w:space="0" w:color="auto"/>
              <w:bottom w:val="single" w:sz="4" w:space="0" w:color="auto"/>
            </w:tcBorders>
            <w:vAlign w:val="center"/>
          </w:tcPr>
          <w:p w14:paraId="4FB7CFF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6" w:type="pct"/>
            <w:tcBorders>
              <w:top w:val="single" w:sz="4" w:space="0" w:color="auto"/>
              <w:bottom w:val="single" w:sz="4" w:space="0" w:color="auto"/>
            </w:tcBorders>
            <w:vAlign w:val="center"/>
          </w:tcPr>
          <w:p w14:paraId="59B21D4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211B43B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r>
      <w:tr w:rsidR="00F835B1" w:rsidRPr="00B4125B" w14:paraId="7EA228BB"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65F1C6D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6%</w:t>
            </w:r>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5%</w:t>
            </w:r>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33%</w:t>
            </w:r>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left w:val="nil"/>
              <w:bottom w:val="single" w:sz="4" w:space="0" w:color="auto"/>
              <w:right w:val="nil"/>
            </w:tcBorders>
            <w:vAlign w:val="center"/>
          </w:tcPr>
          <w:p w14:paraId="69C5FDB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7%</w:t>
            </w:r>
          </w:p>
        </w:tc>
        <w:tc>
          <w:tcPr>
            <w:tcW w:w="376" w:type="pct"/>
            <w:tcBorders>
              <w:top w:val="single" w:sz="4" w:space="0" w:color="auto"/>
              <w:left w:val="nil"/>
              <w:bottom w:val="single" w:sz="4" w:space="0" w:color="auto"/>
            </w:tcBorders>
            <w:vAlign w:val="center"/>
          </w:tcPr>
          <w:p w14:paraId="6BA32B4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3% </w:t>
            </w:r>
          </w:p>
        </w:tc>
        <w:tc>
          <w:tcPr>
            <w:tcW w:w="376" w:type="pct"/>
            <w:tcBorders>
              <w:top w:val="single" w:sz="4" w:space="0" w:color="auto"/>
              <w:bottom w:val="single" w:sz="4" w:space="0" w:color="auto"/>
            </w:tcBorders>
            <w:vAlign w:val="center"/>
          </w:tcPr>
          <w:p w14:paraId="6DBFF57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5%</w:t>
            </w:r>
          </w:p>
        </w:tc>
        <w:tc>
          <w:tcPr>
            <w:tcW w:w="376" w:type="pct"/>
            <w:tcBorders>
              <w:top w:val="single" w:sz="4" w:space="0" w:color="auto"/>
              <w:bottom w:val="single" w:sz="4" w:space="0" w:color="auto"/>
            </w:tcBorders>
            <w:vAlign w:val="center"/>
          </w:tcPr>
          <w:p w14:paraId="7837E8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24%</w:t>
            </w:r>
          </w:p>
        </w:tc>
        <w:tc>
          <w:tcPr>
            <w:tcW w:w="376" w:type="pct"/>
            <w:tcBorders>
              <w:top w:val="single" w:sz="4" w:space="0" w:color="auto"/>
              <w:bottom w:val="single" w:sz="4" w:space="0" w:color="auto"/>
            </w:tcBorders>
            <w:vAlign w:val="center"/>
          </w:tcPr>
          <w:p w14:paraId="13D24D5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05ED60A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r>
    </w:tbl>
    <w:p w14:paraId="2E017902" w14:textId="77777777" w:rsidR="00F835B1" w:rsidRPr="00B4125B" w:rsidRDefault="00F835B1" w:rsidP="00F835B1">
      <w:pPr>
        <w:rPr>
          <w:szCs w:val="22"/>
        </w:rPr>
      </w:pPr>
    </w:p>
    <w:p w14:paraId="31933C59" w14:textId="77777777" w:rsidR="00F835B1" w:rsidRPr="00B4125B" w:rsidRDefault="00F835B1" w:rsidP="00FC4C77">
      <w:pPr>
        <w:rPr>
          <w:szCs w:val="22"/>
        </w:rPr>
      </w:pPr>
      <w:r w:rsidRPr="00B4125B">
        <w:rPr>
          <w:szCs w:val="22"/>
        </w:rPr>
        <w:t>Luma deblocking complexity</w:t>
      </w:r>
    </w:p>
    <w:p w14:paraId="787EE756"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b/>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B4125B" w14:paraId="02EB151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 Tests</w:t>
            </w:r>
          </w:p>
          <w:p w14:paraId="721209D0"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rPr>
            </w:pPr>
            <w:r w:rsidRPr="00B4125B">
              <w:rPr>
                <w:rFonts w:eastAsia="Times New Roman"/>
                <w:b/>
                <w:sz w:val="18"/>
                <w:szCs w:val="18"/>
              </w:rPr>
              <w:t> </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Samples from block boundary modifi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Max number of operations for filtering per line (add/</w:t>
            </w:r>
            <w:proofErr w:type="spellStart"/>
            <w:r w:rsidRPr="00B4125B">
              <w:rPr>
                <w:rFonts w:eastAsia="Times New Roman"/>
                <w:b/>
                <w:sz w:val="18"/>
                <w:szCs w:val="18"/>
              </w:rPr>
              <w:t>mult</w:t>
            </w:r>
            <w:proofErr w:type="spellEnd"/>
            <w:r w:rsidRPr="00B4125B">
              <w:rPr>
                <w:rFonts w:eastAsia="Times New Roman"/>
                <w:b/>
                <w:sz w:val="18"/>
                <w:szCs w:val="18"/>
              </w:rPr>
              <w:t>/</w:t>
            </w:r>
            <w:proofErr w:type="spellStart"/>
            <w:r w:rsidRPr="00B4125B">
              <w:rPr>
                <w:rFonts w:eastAsia="Times New Roman"/>
                <w:b/>
                <w:sz w:val="18"/>
                <w:szCs w:val="18"/>
              </w:rPr>
              <w:t>compar</w:t>
            </w:r>
            <w:proofErr w:type="spellEnd"/>
            <w:r w:rsidRPr="00B4125B">
              <w:rPr>
                <w:rFonts w:eastAsia="Times New Roman"/>
                <w:b/>
                <w:sz w:val="18"/>
                <w:szCs w:val="18"/>
              </w:rPr>
              <w:t>/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rPr>
            </w:pPr>
            <w:r w:rsidRPr="00B4125B">
              <w:rPr>
                <w:rFonts w:eastAsia="Times New Roman"/>
                <w:b/>
                <w:color w:val="000000"/>
                <w:sz w:val="18"/>
                <w:szCs w:val="18"/>
              </w:rPr>
              <w:t>Max number of operations for filtering per *sample*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B4125B" w:rsidRDefault="00F835B1" w:rsidP="00F835B1">
            <w:pPr>
              <w:tabs>
                <w:tab w:val="clear" w:pos="360"/>
                <w:tab w:val="clear" w:pos="1080"/>
                <w:tab w:val="clear" w:pos="1440"/>
              </w:tabs>
              <w:jc w:val="both"/>
              <w:rPr>
                <w:rFonts w:eastAsia="Times New Roman"/>
                <w:b/>
                <w:sz w:val="18"/>
                <w:szCs w:val="18"/>
              </w:rPr>
            </w:pPr>
            <w:r w:rsidRPr="00B4125B">
              <w:rPr>
                <w:rFonts w:eastAsia="Times New Roman"/>
                <w:b/>
                <w:color w:val="000000"/>
                <w:sz w:val="18"/>
                <w:szCs w:val="18"/>
              </w:rPr>
              <w:t xml:space="preserve">Max. num. </w:t>
            </w:r>
            <w:proofErr w:type="spellStart"/>
            <w:r w:rsidRPr="00B4125B">
              <w:rPr>
                <w:rFonts w:eastAsia="Times New Roman"/>
                <w:b/>
                <w:color w:val="000000"/>
                <w:sz w:val="18"/>
                <w:szCs w:val="18"/>
              </w:rPr>
              <w:t>oper</w:t>
            </w:r>
            <w:proofErr w:type="spellEnd"/>
            <w:r w:rsidRPr="00B4125B">
              <w:rPr>
                <w:rFonts w:eastAsia="Times New Roman"/>
                <w:b/>
                <w:color w:val="000000"/>
                <w:sz w:val="18"/>
                <w:szCs w:val="18"/>
              </w:rPr>
              <w:t xml:space="preserve">., filtering and </w:t>
            </w:r>
            <w:proofErr w:type="spellStart"/>
            <w:r w:rsidRPr="00B4125B">
              <w:rPr>
                <w:rFonts w:eastAsia="Times New Roman"/>
                <w:b/>
                <w:color w:val="000000"/>
                <w:sz w:val="18"/>
                <w:szCs w:val="18"/>
              </w:rPr>
              <w:t>decsion</w:t>
            </w:r>
            <w:proofErr w:type="spellEnd"/>
            <w:r w:rsidRPr="00B4125B">
              <w:rPr>
                <w:rFonts w:eastAsia="Times New Roman"/>
                <w:b/>
                <w:color w:val="000000"/>
                <w:sz w:val="18"/>
                <w:szCs w:val="18"/>
              </w:rPr>
              <w:t xml:space="preserve"> (Per *Sampl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color w:val="000000"/>
                <w:sz w:val="18"/>
                <w:szCs w:val="18"/>
              </w:rPr>
              <w:t xml:space="preserve">Max </w:t>
            </w:r>
            <w:proofErr w:type="spellStart"/>
            <w:r w:rsidRPr="00B4125B">
              <w:rPr>
                <w:rFonts w:eastAsia="Times New Roman"/>
                <w:b/>
                <w:color w:val="000000"/>
                <w:sz w:val="18"/>
                <w:szCs w:val="18"/>
              </w:rPr>
              <w:t>oper</w:t>
            </w:r>
            <w:proofErr w:type="spellEnd"/>
            <w:r w:rsidRPr="00B4125B">
              <w:rPr>
                <w:rFonts w:eastAsia="Times New Roman"/>
                <w:b/>
                <w:color w:val="000000"/>
                <w:sz w:val="18"/>
                <w:szCs w:val="18"/>
              </w:rPr>
              <w:t xml:space="preserve">. for </w:t>
            </w:r>
            <w:proofErr w:type="spellStart"/>
            <w:r w:rsidRPr="00B4125B">
              <w:rPr>
                <w:rFonts w:eastAsia="Times New Roman"/>
                <w:b/>
                <w:color w:val="000000"/>
                <w:sz w:val="18"/>
                <w:szCs w:val="18"/>
              </w:rPr>
              <w:t>decis</w:t>
            </w:r>
            <w:proofErr w:type="spellEnd"/>
            <w:r w:rsidRPr="00B4125B">
              <w:rPr>
                <w:rFonts w:eastAsia="Times New Roman"/>
                <w:b/>
                <w:color w:val="000000"/>
                <w:sz w:val="18"/>
                <w:szCs w:val="18"/>
              </w:rPr>
              <w:t>. per line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shd w:val="clear" w:color="auto" w:fill="FFFFFF"/>
              </w:rPr>
            </w:pPr>
            <w:r w:rsidRPr="00B4125B">
              <w:rPr>
                <w:rFonts w:eastAsia="Times New Roman"/>
                <w:b/>
                <w:sz w:val="18"/>
                <w:szCs w:val="18"/>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Worst case complexity increased (Y/N)</w:t>
            </w:r>
          </w:p>
        </w:tc>
      </w:tr>
      <w:tr w:rsidR="00F835B1" w:rsidRPr="00B4125B" w14:paraId="56796B6B" w14:textId="77777777" w:rsidTr="00F835B1">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B4125B">
              <w:rPr>
                <w:rFonts w:eastAsia="Times New Roman"/>
                <w:sz w:val="18"/>
                <w:szCs w:val="18"/>
              </w:rPr>
              <w:t>CE5-1.1.1</w:t>
            </w:r>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4172D740"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B4125B"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40293831"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63FF2EB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B4125B">
              <w:rPr>
                <w:rFonts w:eastAsia="Times New Roman"/>
                <w:sz w:val="18"/>
                <w:szCs w:val="18"/>
              </w:rPr>
              <w:lastRenderedPageBreak/>
              <w:t>CE5-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16E6FE97"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B4125B">
              <w:rPr>
                <w:rFonts w:eastAsia="Times New Roman"/>
                <w:sz w:val="18"/>
                <w:szCs w:val="18"/>
              </w:rPr>
              <w:t>CE5-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bl>
    <w:p w14:paraId="36C19324"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rPr>
      </w:pPr>
    </w:p>
    <w:p w14:paraId="3B368CF7" w14:textId="77777777" w:rsidR="00F835B1" w:rsidRPr="00B4125B" w:rsidRDefault="00F835B1" w:rsidP="00FC4C77">
      <w:pPr>
        <w:rPr>
          <w:szCs w:val="22"/>
        </w:rPr>
      </w:pPr>
      <w:r w:rsidRPr="00B4125B">
        <w:rPr>
          <w:szCs w:val="22"/>
        </w:rPr>
        <w:t xml:space="preserve">Chroma deblocking complexity </w:t>
      </w:r>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B4125B" w14:paraId="658288A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 Tests</w:t>
            </w:r>
          </w:p>
          <w:p w14:paraId="1BF893CC"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rPr>
            </w:pPr>
            <w:r w:rsidRPr="00B4125B">
              <w:rPr>
                <w:rFonts w:eastAsia="Times New Roman"/>
                <w:b/>
                <w:sz w:val="18"/>
                <w:szCs w:val="18"/>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samples from block boundary modif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Max number of operations for filtering per line (add/</w:t>
            </w:r>
            <w:proofErr w:type="spellStart"/>
            <w:r w:rsidRPr="00B4125B">
              <w:rPr>
                <w:rFonts w:eastAsia="Times New Roman"/>
                <w:b/>
                <w:sz w:val="18"/>
                <w:szCs w:val="18"/>
              </w:rPr>
              <w:t>mult</w:t>
            </w:r>
            <w:proofErr w:type="spellEnd"/>
            <w:r w:rsidRPr="00B4125B">
              <w:rPr>
                <w:rFonts w:eastAsia="Times New Roman"/>
                <w:b/>
                <w:sz w:val="18"/>
                <w:szCs w:val="18"/>
              </w:rPr>
              <w:t>/</w:t>
            </w:r>
            <w:proofErr w:type="spellStart"/>
            <w:r w:rsidRPr="00B4125B">
              <w:rPr>
                <w:rFonts w:eastAsia="Times New Roman"/>
                <w:b/>
                <w:sz w:val="18"/>
                <w:szCs w:val="18"/>
              </w:rPr>
              <w:t>compar</w:t>
            </w:r>
            <w:proofErr w:type="spellEnd"/>
            <w:r w:rsidRPr="00B4125B">
              <w:rPr>
                <w:rFonts w:eastAsia="Times New Roman"/>
                <w:b/>
                <w:sz w:val="18"/>
                <w:szCs w:val="18"/>
              </w:rPr>
              <w:t>/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rPr>
            </w:pPr>
            <w:r w:rsidRPr="00B4125B">
              <w:rPr>
                <w:rFonts w:eastAsia="Times New Roman"/>
                <w:b/>
                <w:color w:val="000000"/>
                <w:sz w:val="18"/>
                <w:szCs w:val="18"/>
              </w:rPr>
              <w:t>Max number of operations for filtering per *sample*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color w:val="000000"/>
                <w:sz w:val="18"/>
                <w:szCs w:val="18"/>
              </w:rPr>
              <w:t>Max number of operations including filter and decision per *sample*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color w:val="000000"/>
                <w:sz w:val="18"/>
                <w:szCs w:val="18"/>
              </w:rPr>
              <w:t xml:space="preserve">Max number of </w:t>
            </w:r>
            <w:proofErr w:type="spellStart"/>
            <w:r w:rsidRPr="00B4125B">
              <w:rPr>
                <w:rFonts w:eastAsia="Times New Roman"/>
                <w:b/>
                <w:color w:val="000000"/>
                <w:sz w:val="18"/>
                <w:szCs w:val="18"/>
              </w:rPr>
              <w:t>oper</w:t>
            </w:r>
            <w:proofErr w:type="spellEnd"/>
            <w:r w:rsidRPr="00B4125B">
              <w:rPr>
                <w:rFonts w:eastAsia="Times New Roman"/>
                <w:b/>
                <w:color w:val="000000"/>
                <w:sz w:val="18"/>
                <w:szCs w:val="18"/>
              </w:rPr>
              <w:t>. for decision for 8-sample boundary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Worst case complexity increased (Y/N)</w:t>
            </w:r>
          </w:p>
        </w:tc>
      </w:tr>
      <w:tr w:rsidR="00F835B1" w:rsidRPr="00B4125B" w14:paraId="269A4146" w14:textId="77777777" w:rsidTr="00F835B1">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B4125B">
              <w:rPr>
                <w:rFonts w:eastAsia="Times New Roman"/>
                <w:sz w:val="18"/>
                <w:szCs w:val="18"/>
              </w:rPr>
              <w:t>CE5-1.1.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B4125B"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467FA5D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B4125B"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040767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2CDCAF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216FAB45"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 except</w:t>
            </w:r>
          </w:p>
          <w:p w14:paraId="19FD780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at chroma CTB boundaries where (1 + 3) filter may be appl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bl>
    <w:p w14:paraId="13D0061E" w14:textId="4D5145B6" w:rsidR="00F835B1" w:rsidRPr="00B4125B" w:rsidRDefault="00F835B1" w:rsidP="00F835B1">
      <w:pPr>
        <w:rPr>
          <w:szCs w:val="22"/>
        </w:rPr>
      </w:pPr>
    </w:p>
    <w:p w14:paraId="41EC29EA" w14:textId="49510897" w:rsidR="0006033B" w:rsidRPr="00B4125B" w:rsidRDefault="0006033B" w:rsidP="00F835B1">
      <w:pPr>
        <w:rPr>
          <w:szCs w:val="22"/>
        </w:rPr>
      </w:pPr>
      <w:r w:rsidRPr="00B4125B">
        <w:rPr>
          <w:szCs w:val="22"/>
        </w:rPr>
        <w:t>Subjective results</w:t>
      </w:r>
      <w:r w:rsidR="0041753A" w:rsidRPr="00B4125B">
        <w:rPr>
          <w:szCs w:val="22"/>
        </w:rPr>
        <w:t xml:space="preserve"> in JVET-P1032</w:t>
      </w:r>
      <w:r w:rsidRPr="00B4125B">
        <w:rPr>
          <w:szCs w:val="22"/>
        </w:rPr>
        <w:t>:</w:t>
      </w:r>
    </w:p>
    <w:p w14:paraId="44C36DB5" w14:textId="041DD10A" w:rsidR="0006033B" w:rsidRPr="00B4125B" w:rsidRDefault="0006033B" w:rsidP="0006033B">
      <w:pPr>
        <w:pStyle w:val="ListParagraph"/>
        <w:numPr>
          <w:ilvl w:val="0"/>
          <w:numId w:val="98"/>
        </w:numPr>
        <w:rPr>
          <w:lang w:val="en-CA"/>
        </w:rPr>
      </w:pPr>
      <w:r w:rsidRPr="00B4125B">
        <w:rPr>
          <w:lang w:val="en-CA"/>
        </w:rPr>
        <w:t>5-1.1</w:t>
      </w:r>
      <w:r w:rsidR="00C5583B" w:rsidRPr="00B4125B">
        <w:rPr>
          <w:lang w:val="en-CA"/>
        </w:rPr>
        <w:t>:</w:t>
      </w:r>
      <w:r w:rsidRPr="00B4125B">
        <w:rPr>
          <w:lang w:val="en-CA"/>
        </w:rPr>
        <w:t xml:space="preserve"> </w:t>
      </w:r>
      <w:r w:rsidR="00C5583B" w:rsidRPr="00B4125B">
        <w:rPr>
          <w:lang w:val="en-CA"/>
        </w:rPr>
        <w:t>Confidence intervals always include zero line, no clear tendency (only for Kimono average &gt;0 for both QPs). No obvious benefit.</w:t>
      </w:r>
    </w:p>
    <w:p w14:paraId="018FB61C" w14:textId="2F44DB85" w:rsidR="00C5583B" w:rsidRPr="00B4125B" w:rsidRDefault="00C5583B" w:rsidP="0006033B">
      <w:pPr>
        <w:pStyle w:val="ListParagraph"/>
        <w:numPr>
          <w:ilvl w:val="0"/>
          <w:numId w:val="98"/>
        </w:numPr>
        <w:rPr>
          <w:lang w:val="en-CA"/>
        </w:rPr>
      </w:pPr>
      <w:r w:rsidRPr="00B4125B">
        <w:rPr>
          <w:lang w:val="en-CA"/>
        </w:rPr>
        <w:t>5-1.2: has clear degradation for Cactus QP37, it is better for Campfire (which however is more homogeneous in color, such that the joint deblocking decision for both color components may not be critical). Considering that the original claim of the proposal was that there would be no visual difference, this seems not to be proven.</w:t>
      </w:r>
    </w:p>
    <w:p w14:paraId="7A6EB1F1" w14:textId="07DBDE91" w:rsidR="00C5583B" w:rsidRPr="00B4125B" w:rsidRDefault="00C5583B" w:rsidP="00FC4C77">
      <w:pPr>
        <w:pStyle w:val="ListParagraph"/>
        <w:numPr>
          <w:ilvl w:val="0"/>
          <w:numId w:val="98"/>
        </w:numPr>
        <w:rPr>
          <w:lang w:val="en-CA"/>
        </w:rPr>
      </w:pPr>
      <w:r w:rsidRPr="00B4125B">
        <w:rPr>
          <w:lang w:val="en-CA"/>
        </w:rPr>
        <w:t>5-1.3: Confidence intervals always include zero line, for QP37 all 3 sequences have average &gt;0</w:t>
      </w:r>
      <w:r w:rsidR="002654FD" w:rsidRPr="00B4125B">
        <w:rPr>
          <w:lang w:val="en-CA"/>
        </w:rPr>
        <w:t>, for QP32 only Kimono. If there is a subjective benefit, it could not be large.</w:t>
      </w:r>
    </w:p>
    <w:p w14:paraId="1E23CB09" w14:textId="43AEC1FA" w:rsidR="00F835B1" w:rsidRPr="00B4125B" w:rsidRDefault="002654FD" w:rsidP="007B4D22">
      <w:pPr>
        <w:pStyle w:val="BodyText"/>
      </w:pPr>
      <w:r w:rsidRPr="00B4125B">
        <w:t>The complexity impact of CE5-1.3 is not large, but it requires a special handling of chroma at CTB boundary (padding, and invoking the longer filter for large blocks which is already used within the CTB). The same method of asymmetric filtering is used for luma.</w:t>
      </w:r>
      <w:r w:rsidR="00B73A04" w:rsidRPr="00B4125B">
        <w:t xml:space="preserve"> It is unlikely that this would cause </w:t>
      </w:r>
      <w:del w:id="462" w:author="Gary Sullivan" w:date="2020-01-06T02:16:00Z">
        <w:r w:rsidR="00B73A04" w:rsidRPr="00B4125B" w:rsidDel="00181417">
          <w:delText>artifact</w:delText>
        </w:r>
      </w:del>
      <w:ins w:id="463" w:author="Gary Sullivan" w:date="2020-01-06T02:16:00Z">
        <w:r w:rsidR="00181417">
          <w:t>artefact</w:t>
        </w:r>
      </w:ins>
      <w:r w:rsidR="00B73A04" w:rsidRPr="00B4125B">
        <w:t>s, and at least a certain tendency can be concluded from the test.</w:t>
      </w:r>
    </w:p>
    <w:p w14:paraId="4637A85F" w14:textId="71A531F3" w:rsidR="00B73A04" w:rsidRPr="00B4125B" w:rsidRDefault="00B73A04" w:rsidP="007B4D22">
      <w:pPr>
        <w:pStyle w:val="BodyText"/>
      </w:pPr>
      <w:r w:rsidRPr="00B4125B">
        <w:rPr>
          <w:highlight w:val="yellow"/>
        </w:rPr>
        <w:t>Decision</w:t>
      </w:r>
      <w:r w:rsidRPr="00B4125B">
        <w:t>: Adopt JVET-P0081</w:t>
      </w:r>
    </w:p>
    <w:p w14:paraId="697A2D4A" w14:textId="0D053752" w:rsidR="00B73A04" w:rsidRPr="00B4125B" w:rsidRDefault="00B73A04" w:rsidP="007B4D22">
      <w:pPr>
        <w:pStyle w:val="BodyText"/>
      </w:pPr>
    </w:p>
    <w:p w14:paraId="1C27FD23" w14:textId="0AC134B4" w:rsidR="00B73A04" w:rsidRPr="00B4125B" w:rsidRDefault="00B73A04" w:rsidP="007B4D22">
      <w:pPr>
        <w:pStyle w:val="BodyText"/>
      </w:pPr>
      <w:r w:rsidRPr="00B4125B">
        <w:t>CE5-2: CCALF</w:t>
      </w:r>
    </w:p>
    <w:p w14:paraId="56925D86" w14:textId="77777777" w:rsidR="00B73A04" w:rsidRPr="00B4125B" w:rsidRDefault="00B73A04" w:rsidP="00FC4C77">
      <w:r w:rsidRPr="00B4125B">
        <w:t>CE5-2.1 Cross-</w:t>
      </w:r>
      <w:r w:rsidRPr="00B4125B">
        <w:rPr>
          <w:szCs w:val="22"/>
        </w:rPr>
        <w:t>component</w:t>
      </w:r>
      <w:r w:rsidRPr="00B4125B">
        <w:t xml:space="preserve"> adaptive loop filter for chroma </w:t>
      </w:r>
      <w:hyperlink r:id="rId131" w:history="1">
        <w:r w:rsidRPr="00B4125B">
          <w:rPr>
            <w:rStyle w:val="Hyperlink"/>
            <w:szCs w:val="22"/>
            <w:lang w:eastAsia="ja-JP"/>
          </w:rPr>
          <w:t>JVET-P0080</w:t>
        </w:r>
      </w:hyperlink>
      <w:r w:rsidRPr="00B4125B">
        <w:t xml:space="preserve">  </w:t>
      </w:r>
    </w:p>
    <w:p w14:paraId="481ACADA" w14:textId="77777777" w:rsidR="00B73A04" w:rsidRPr="00B4125B" w:rsidRDefault="00B73A04" w:rsidP="00B73A04">
      <w:pPr>
        <w:rPr>
          <w:szCs w:val="22"/>
        </w:rPr>
      </w:pPr>
      <w:r w:rsidRPr="00B4125B">
        <w:rPr>
          <w:szCs w:val="22"/>
        </w:rPr>
        <w:t>The contribution proposes a tool called the Cross-Component Adaptive Loop Filter (CC-ALF). CC-ALF operates as part of the adaptive loop filter process and makes use of luma sample values to refine each chroma component.</w:t>
      </w:r>
    </w:p>
    <w:p w14:paraId="46E4D99F" w14:textId="77777777" w:rsidR="00B73A04" w:rsidRPr="00B4125B" w:rsidRDefault="00B73A04" w:rsidP="00FC4C77">
      <w:r w:rsidRPr="00B4125B">
        <w:t>CE5-2.2 Cross-</w:t>
      </w:r>
      <w:r w:rsidRPr="00B4125B">
        <w:rPr>
          <w:szCs w:val="22"/>
        </w:rPr>
        <w:t>component</w:t>
      </w:r>
      <w:r w:rsidRPr="00B4125B">
        <w:t xml:space="preserve"> adaptive post-processing filter for chroma </w:t>
      </w:r>
      <w:hyperlink r:id="rId132" w:history="1">
        <w:r w:rsidRPr="00B4125B">
          <w:rPr>
            <w:rStyle w:val="Hyperlink"/>
            <w:szCs w:val="22"/>
            <w:lang w:eastAsia="ja-JP"/>
          </w:rPr>
          <w:t>JVET-P0080</w:t>
        </w:r>
      </w:hyperlink>
    </w:p>
    <w:p w14:paraId="547D8D17" w14:textId="77777777" w:rsidR="00B73A04" w:rsidRPr="00B4125B" w:rsidRDefault="00B73A04" w:rsidP="00B73A04">
      <w:pPr>
        <w:rPr>
          <w:szCs w:val="22"/>
        </w:rPr>
      </w:pPr>
      <w:r w:rsidRPr="00B4125B">
        <w:rPr>
          <w:szCs w:val="22"/>
        </w:rPr>
        <w:t>This is the same proposal as in the CR5-2.1 implementing as post-processing filter.</w:t>
      </w:r>
    </w:p>
    <w:p w14:paraId="310F986F" w14:textId="6E8800B8" w:rsidR="00B73A04" w:rsidRPr="00B4125B" w:rsidRDefault="00B73A04" w:rsidP="007B4D22">
      <w:pPr>
        <w:pStyle w:val="BodyText"/>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B4125B" w14:paraId="69630B71" w14:textId="77777777" w:rsidTr="00F15DB6">
        <w:trPr>
          <w:trHeight w:val="220"/>
          <w:jc w:val="center"/>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B73A04" w:rsidRPr="00B4125B" w14:paraId="7966D42A" w14:textId="77777777" w:rsidTr="00F15DB6">
        <w:trPr>
          <w:trHeight w:val="259"/>
          <w:jc w:val="center"/>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lastRenderedPageBreak/>
              <w:t>Test#</w:t>
            </w:r>
          </w:p>
        </w:tc>
        <w:tc>
          <w:tcPr>
            <w:tcW w:w="381" w:type="pct"/>
            <w:tcBorders>
              <w:top w:val="single" w:sz="12" w:space="0" w:color="auto"/>
              <w:left w:val="nil"/>
              <w:bottom w:val="single" w:sz="12" w:space="0" w:color="auto"/>
              <w:right w:val="nil"/>
            </w:tcBorders>
            <w:vAlign w:val="center"/>
          </w:tcPr>
          <w:p w14:paraId="76F4809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81" w:type="pct"/>
            <w:tcBorders>
              <w:top w:val="single" w:sz="12" w:space="0" w:color="auto"/>
              <w:left w:val="single" w:sz="4" w:space="0" w:color="auto"/>
              <w:bottom w:val="single" w:sz="12" w:space="0" w:color="auto"/>
            </w:tcBorders>
            <w:vAlign w:val="center"/>
          </w:tcPr>
          <w:p w14:paraId="34A1EFB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B4125B"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B4125B">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B4125B"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B73A04" w:rsidRPr="00B4125B" w14:paraId="208275F8" w14:textId="77777777" w:rsidTr="00F15DB6">
        <w:trPr>
          <w:trHeight w:val="259"/>
          <w:jc w:val="center"/>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35AB9D3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26%</w:t>
            </w:r>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58%</w:t>
            </w:r>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6.01%</w:t>
            </w:r>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81" w:type="pct"/>
            <w:tcBorders>
              <w:top w:val="single" w:sz="12" w:space="0" w:color="auto"/>
              <w:left w:val="single" w:sz="4" w:space="0" w:color="auto"/>
              <w:bottom w:val="single" w:sz="4" w:space="0" w:color="auto"/>
            </w:tcBorders>
            <w:vAlign w:val="center"/>
          </w:tcPr>
          <w:p w14:paraId="4328B5C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95%</w:t>
            </w:r>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6%</w:t>
            </w:r>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9%</w:t>
            </w:r>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7%</w:t>
            </w:r>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r>
      <w:tr w:rsidR="00B73A04" w:rsidRPr="00B4125B" w14:paraId="1D55BC6F" w14:textId="77777777" w:rsidTr="00F15DB6">
        <w:trPr>
          <w:trHeight w:val="259"/>
          <w:jc w:val="center"/>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0544540F"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23%</w:t>
            </w:r>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5%</w:t>
            </w:r>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7.54%</w:t>
            </w:r>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5.93%</w:t>
            </w:r>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635F4EB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4%</w:t>
            </w:r>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8%</w:t>
            </w:r>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7.50%</w:t>
            </w:r>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7.10%</w:t>
            </w:r>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r>
    </w:tbl>
    <w:p w14:paraId="7D2AA1B9" w14:textId="77777777" w:rsidR="00B73A04" w:rsidRPr="00B4125B" w:rsidRDefault="00B73A04" w:rsidP="00B73A04">
      <w:pPr>
        <w:rPr>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B4125B" w14:paraId="37017495" w14:textId="77777777" w:rsidTr="00F15DB6">
        <w:trPr>
          <w:trHeight w:val="220"/>
          <w:jc w:val="center"/>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B73A04" w:rsidRPr="00B4125B" w14:paraId="0E970776" w14:textId="77777777" w:rsidTr="00F15DB6">
        <w:trPr>
          <w:trHeight w:val="259"/>
          <w:jc w:val="center"/>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F807C7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81" w:type="pct"/>
            <w:tcBorders>
              <w:top w:val="single" w:sz="12" w:space="0" w:color="auto"/>
              <w:left w:val="single" w:sz="4" w:space="0" w:color="auto"/>
              <w:bottom w:val="single" w:sz="12" w:space="0" w:color="auto"/>
            </w:tcBorders>
            <w:vAlign w:val="center"/>
          </w:tcPr>
          <w:p w14:paraId="26E9EAA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B4125B"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B4125B">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B4125B"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B73A04" w:rsidRPr="00B4125B" w14:paraId="5241E6A4" w14:textId="77777777" w:rsidTr="00F15DB6">
        <w:trPr>
          <w:trHeight w:val="259"/>
          <w:jc w:val="center"/>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254F7C11"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60%</w:t>
            </w:r>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7%</w:t>
            </w:r>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5.62%</w:t>
            </w:r>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1.75%</w:t>
            </w:r>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81" w:type="pct"/>
            <w:tcBorders>
              <w:top w:val="single" w:sz="12" w:space="0" w:color="auto"/>
              <w:left w:val="single" w:sz="4" w:space="0" w:color="auto"/>
              <w:bottom w:val="single" w:sz="4" w:space="0" w:color="auto"/>
            </w:tcBorders>
            <w:vAlign w:val="center"/>
          </w:tcPr>
          <w:p w14:paraId="0B4AAFA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59%</w:t>
            </w:r>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1%</w:t>
            </w:r>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5.89%</w:t>
            </w:r>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1.72%</w:t>
            </w:r>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r>
      <w:tr w:rsidR="00B73A04" w:rsidRPr="00B4125B" w14:paraId="41B0FC9E" w14:textId="77777777" w:rsidTr="00F15DB6">
        <w:trPr>
          <w:trHeight w:val="259"/>
          <w:jc w:val="center"/>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5BA2F2B9"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7%</w:t>
            </w:r>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83%</w:t>
            </w:r>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9%</w:t>
            </w:r>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6.71%</w:t>
            </w:r>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736EDCA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9%</w:t>
            </w:r>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79%</w:t>
            </w:r>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02%</w:t>
            </w:r>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7.15%</w:t>
            </w:r>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r>
    </w:tbl>
    <w:p w14:paraId="3DD7FDF5" w14:textId="36180761" w:rsidR="00B73A04" w:rsidRPr="00B4125B" w:rsidRDefault="0041753A" w:rsidP="001D5C52">
      <w:r w:rsidRPr="00B4125B">
        <w:t>Subjective results in JVET-P1032:</w:t>
      </w:r>
    </w:p>
    <w:p w14:paraId="387A8C81" w14:textId="1C8F779A" w:rsidR="001D5C52" w:rsidRPr="00B4125B" w:rsidRDefault="001D5C52" w:rsidP="001D5C52">
      <w:r w:rsidRPr="00B4125B">
        <w:t xml:space="preserve">The subjective results </w:t>
      </w:r>
      <w:r w:rsidR="00946BF1" w:rsidRPr="00B4125B">
        <w:t xml:space="preserve">show improvement (non overlapping confidence interval) for Four People QP32, all other 9 cases can be categorized as equal quality. In terms of average values, the results seem slightly below zero for QP37. Note that the test was mainly performed with the goal of demonstrating that the method does not generate </w:t>
      </w:r>
      <w:del w:id="464" w:author="Gary Sullivan" w:date="2020-01-06T02:16:00Z">
        <w:r w:rsidR="00946BF1" w:rsidRPr="00B4125B" w:rsidDel="00181417">
          <w:delText>artifact</w:delText>
        </w:r>
      </w:del>
      <w:ins w:id="465" w:author="Gary Sullivan" w:date="2020-01-06T02:16:00Z">
        <w:r w:rsidR="00181417">
          <w:t>artefact</w:t>
        </w:r>
      </w:ins>
      <w:r w:rsidR="00946BF1" w:rsidRPr="00B4125B">
        <w:t>s.</w:t>
      </w:r>
    </w:p>
    <w:p w14:paraId="70406AF0" w14:textId="6AB21209" w:rsidR="002F69E7" w:rsidRPr="00B4125B" w:rsidRDefault="002F69E7" w:rsidP="001D5C52">
      <w:r w:rsidRPr="00B4125B">
        <w:t xml:space="preserve">It is noted that, since the cross-component filter is by tendency a </w:t>
      </w:r>
      <w:proofErr w:type="spellStart"/>
      <w:r w:rsidRPr="00B4125B">
        <w:t>highpass</w:t>
      </w:r>
      <w:proofErr w:type="spellEnd"/>
      <w:r w:rsidRPr="00B4125B">
        <w:t xml:space="preserve"> filter, it might be observed that more </w:t>
      </w:r>
      <w:del w:id="466" w:author="Gary Sullivan" w:date="2020-01-06T02:16:00Z">
        <w:r w:rsidRPr="00B4125B" w:rsidDel="00181417">
          <w:delText>artifact</w:delText>
        </w:r>
      </w:del>
      <w:ins w:id="467" w:author="Gary Sullivan" w:date="2020-01-06T02:16:00Z">
        <w:r w:rsidR="00181417">
          <w:t>artefact</w:t>
        </w:r>
      </w:ins>
      <w:r w:rsidRPr="00B4125B">
        <w:t>s would appear</w:t>
      </w:r>
      <w:r w:rsidR="00F15DB6" w:rsidRPr="00B4125B">
        <w:t xml:space="preserve"> if the QP was even higher than 37 – an encoder would take care of that and turn it off.</w:t>
      </w:r>
    </w:p>
    <w:p w14:paraId="6E014F13" w14:textId="43438284" w:rsidR="002F69E7" w:rsidRPr="00B4125B" w:rsidRDefault="002F69E7" w:rsidP="001D5C52">
      <w:r w:rsidRPr="00B4125B">
        <w:t>It is noted that, as the method obviously increases the chroma PSNR, it might have been better using rate-shifted version for the test. It is however asserted that the effect would not be too large, as the PSNR difference is reported to be only 0.7 dB in some cases. Overall, the proponents report that the rate shift from chroma to luma would result in approx. 1% overall gain (provided in JVET-P0080).</w:t>
      </w:r>
    </w:p>
    <w:p w14:paraId="6A1F6C9B" w14:textId="5D52E887" w:rsidR="00946BF1" w:rsidRPr="00B4125B" w:rsidRDefault="00946BF1" w:rsidP="001D5C52">
      <w:r w:rsidRPr="00B4125B">
        <w:t>There is no complexity analysis in the CE summary report, but JVET-P0165 and JVET-P0739 include a complexity analysis, which indicate approx. 46% increase of mult</w:t>
      </w:r>
      <w:r w:rsidR="002F69E7" w:rsidRPr="00B4125B">
        <w:t>iplications</w:t>
      </w:r>
      <w:r w:rsidRPr="00B4125B">
        <w:t xml:space="preserve"> compared (for the ALF stage) compared to VTM6.</w:t>
      </w:r>
    </w:p>
    <w:p w14:paraId="50AF6E90" w14:textId="30FE3200" w:rsidR="00F15DB6" w:rsidRPr="00B4125B" w:rsidRDefault="00F15DB6" w:rsidP="00FC4C77">
      <w:r w:rsidRPr="00B4125B">
        <w:t xml:space="preserve">Rate gain of 1% versus the largely increased number of computations is not a good </w:t>
      </w:r>
      <w:proofErr w:type="spellStart"/>
      <w:r w:rsidRPr="00B4125B">
        <w:t>tradeoff</w:t>
      </w:r>
      <w:proofErr w:type="spellEnd"/>
      <w:r w:rsidRPr="00B4125B">
        <w:t>. There are however various non-CE contributions with reduced complexity.</w:t>
      </w:r>
    </w:p>
    <w:p w14:paraId="72907380" w14:textId="22D0EB90" w:rsidR="00B73A04" w:rsidRPr="00B4125B" w:rsidRDefault="00B73A04" w:rsidP="007B4D22">
      <w:pPr>
        <w:pStyle w:val="BodyText"/>
      </w:pPr>
    </w:p>
    <w:p w14:paraId="3E07185E" w14:textId="77777777" w:rsidR="00F15DB6" w:rsidRPr="00B4125B" w:rsidRDefault="00F15DB6" w:rsidP="007B4D22">
      <w:pPr>
        <w:pStyle w:val="BodyText"/>
      </w:pPr>
      <w:r w:rsidRPr="00B4125B">
        <w:t xml:space="preserve">CE5-3: Bilateral/Hadamard/SAO-SEO </w:t>
      </w:r>
    </w:p>
    <w:p w14:paraId="43E9CAAE" w14:textId="150296A9" w:rsidR="00F15DB6" w:rsidRPr="00B4125B" w:rsidRDefault="00F15DB6" w:rsidP="007B4D22">
      <w:pPr>
        <w:pStyle w:val="BodyText"/>
      </w:pPr>
      <w:r w:rsidRPr="00B4125B">
        <w:t>(SEO=signed edge offset, a version of SAO existing in an older HEVC draft)</w:t>
      </w:r>
    </w:p>
    <w:p w14:paraId="44B603BA" w14:textId="77777777" w:rsidR="00F15DB6" w:rsidRPr="00B4125B" w:rsidRDefault="00F15DB6" w:rsidP="00F15DB6">
      <w:r w:rsidRPr="00B4125B">
        <w:t>In this sub-CE, the bilateral in-loop filter and the Hadamard in-loop filter are investigated under the same conditions. The sample adaptive offset (SAO) without edge offset (EO) sign constraint is also tested. The following tests are performed.</w:t>
      </w:r>
    </w:p>
    <w:p w14:paraId="15B9DBE0" w14:textId="77777777" w:rsidR="00F15DB6" w:rsidRPr="00B4125B"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bCs/>
          <w:lang w:val="en-CA"/>
        </w:rPr>
        <w:t>Test 1: Filtering in combination with SAO.</w:t>
      </w:r>
      <w:r w:rsidRPr="00B4125B">
        <w:rPr>
          <w:lang w:val="en-CA"/>
        </w:rPr>
        <w:t xml:space="preserve"> This will be the base-line implementation </w:t>
      </w:r>
      <w:proofErr w:type="gramStart"/>
      <w:r w:rsidRPr="00B4125B">
        <w:rPr>
          <w:lang w:val="en-CA"/>
        </w:rPr>
        <w:t>similar to</w:t>
      </w:r>
      <w:proofErr w:type="gramEnd"/>
      <w:r w:rsidRPr="00B4125B">
        <w:rPr>
          <w:lang w:val="en-CA"/>
        </w:rPr>
        <w:t xml:space="preserve"> test3 in JVET-O0548 and test3 in JVET-O1120 but implemented in VTM-6.0. Hence it will be allowed to apply the filtering on the reconstructed block in the RDO (mode selection part) of the encoder. It will also include the possibility to turn off the filter at the CTU level.</w:t>
      </w:r>
    </w:p>
    <w:p w14:paraId="1634EA08" w14:textId="77777777" w:rsidR="00F15DB6" w:rsidRPr="00B4125B"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bCs/>
          <w:lang w:val="en-CA"/>
        </w:rPr>
        <w:t>Test 2: Filtering without SAO.</w:t>
      </w:r>
      <w:r w:rsidRPr="00B4125B">
        <w:rPr>
          <w:lang w:val="en-CA"/>
        </w:rPr>
        <w:t xml:space="preserve"> In this implementation, SAO is turned off. Otherwise it is </w:t>
      </w:r>
      <w:proofErr w:type="gramStart"/>
      <w:r w:rsidRPr="00B4125B">
        <w:rPr>
          <w:lang w:val="en-CA"/>
        </w:rPr>
        <w:t>similar to</w:t>
      </w:r>
      <w:proofErr w:type="gramEnd"/>
      <w:r w:rsidRPr="00B4125B">
        <w:rPr>
          <w:lang w:val="en-CA"/>
        </w:rPr>
        <w:t xml:space="preserve"> test 1.</w:t>
      </w:r>
    </w:p>
    <w:p w14:paraId="0702FD97" w14:textId="77777777" w:rsidR="00F15DB6" w:rsidRPr="00B4125B"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B4125B">
        <w:rPr>
          <w:b/>
          <w:bCs/>
          <w:lang w:val="en-CA"/>
        </w:rPr>
        <w:t xml:space="preserve">Test 3: Filtering in combination with SAO without RDO. </w:t>
      </w:r>
      <w:r w:rsidRPr="00B4125B">
        <w:rPr>
          <w:lang w:val="en-CA"/>
        </w:rPr>
        <w:t xml:space="preserve">In this implementation, it will not be allowed to apply filtering on the reconstructed block in the RDO (mode selection part) of the encoder. Otherwise it is </w:t>
      </w:r>
      <w:proofErr w:type="gramStart"/>
      <w:r w:rsidRPr="00B4125B">
        <w:rPr>
          <w:lang w:val="en-CA"/>
        </w:rPr>
        <w:t>similar to</w:t>
      </w:r>
      <w:proofErr w:type="gramEnd"/>
      <w:r w:rsidRPr="00B4125B">
        <w:rPr>
          <w:lang w:val="en-CA"/>
        </w:rPr>
        <w:t xml:space="preserve"> test 1.</w:t>
      </w:r>
    </w:p>
    <w:p w14:paraId="18C744AD" w14:textId="77777777" w:rsidR="00F15DB6" w:rsidRPr="00B4125B"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B4125B">
        <w:rPr>
          <w:b/>
          <w:bCs/>
          <w:lang w:val="en-CA"/>
        </w:rPr>
        <w:t xml:space="preserve">Test 4: Filtering as a post filter. </w:t>
      </w:r>
      <w:r w:rsidRPr="00B4125B">
        <w:rPr>
          <w:lang w:val="en-CA"/>
        </w:rPr>
        <w:t xml:space="preserve">In this implementation, the filtering will be applied outside the coding loop, as if it </w:t>
      </w:r>
      <w:proofErr w:type="gramStart"/>
      <w:r w:rsidRPr="00B4125B">
        <w:rPr>
          <w:lang w:val="en-CA"/>
        </w:rPr>
        <w:t>was</w:t>
      </w:r>
      <w:proofErr w:type="gramEnd"/>
      <w:r w:rsidRPr="00B4125B">
        <w:rPr>
          <w:lang w:val="en-CA"/>
        </w:rPr>
        <w:t xml:space="preserve"> used as a post filter. Hence the sample input to the filter should be the same as the output </w:t>
      </w:r>
      <w:proofErr w:type="spellStart"/>
      <w:r w:rsidRPr="00B4125B">
        <w:rPr>
          <w:lang w:val="en-CA"/>
        </w:rPr>
        <w:t>yuv</w:t>
      </w:r>
      <w:proofErr w:type="spellEnd"/>
      <w:r w:rsidRPr="00B4125B">
        <w:rPr>
          <w:lang w:val="en-CA"/>
        </w:rPr>
        <w:t xml:space="preserve"> samples of the decoded anchor. Apart from the sample input, the filter may use information available to the decoder, such as QP and/or transform size. Only parameters available in the decoder anchor bit streams are allowed.</w:t>
      </w:r>
    </w:p>
    <w:p w14:paraId="12329AA4" w14:textId="77777777" w:rsidR="00F15DB6" w:rsidRPr="00B4125B" w:rsidRDefault="00F15DB6" w:rsidP="00F15DB6"/>
    <w:p w14:paraId="61B5A2D7" w14:textId="50882650" w:rsidR="00F15DB6" w:rsidRPr="00B4125B" w:rsidRDefault="00F15DB6" w:rsidP="00FC4C77">
      <w:r w:rsidRPr="00B4125B">
        <w:t xml:space="preserve">CE5-3.1 Bilateral filter </w:t>
      </w:r>
      <w:hyperlink r:id="rId133" w:history="1">
        <w:r w:rsidRPr="00B4125B">
          <w:rPr>
            <w:rStyle w:val="Hyperlink"/>
          </w:rPr>
          <w:t>JVET-P0073</w:t>
        </w:r>
      </w:hyperlink>
    </w:p>
    <w:p w14:paraId="10350712" w14:textId="77777777" w:rsidR="00F15DB6" w:rsidRPr="00B4125B" w:rsidRDefault="00F15DB6" w:rsidP="00F15DB6">
      <w:r w:rsidRPr="00B4125B">
        <w:t>This sub-CE will contain following tests based on JVET-O0548.</w:t>
      </w:r>
    </w:p>
    <w:p w14:paraId="5D5D05C5"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1.1 This will follow the test 1 restrictions outlined in the previous section</w:t>
      </w:r>
    </w:p>
    <w:p w14:paraId="54B3344D"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1.2 This will follow the test 2 restrictions outlined in the previous section</w:t>
      </w:r>
    </w:p>
    <w:p w14:paraId="79EA50BA"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1.3 This will follow the test 3 restrictions outlined in the previous section</w:t>
      </w:r>
    </w:p>
    <w:p w14:paraId="2D27D8D9"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1.4 This will follow the test 4 restrictions outlined in the previous section</w:t>
      </w:r>
    </w:p>
    <w:p w14:paraId="1F5A919C" w14:textId="401772E4" w:rsidR="00F15DB6" w:rsidRPr="00B4125B" w:rsidRDefault="00F15DB6" w:rsidP="007B4D22">
      <w:pPr>
        <w:pStyle w:val="BodyText"/>
      </w:pPr>
    </w:p>
    <w:p w14:paraId="24517436" w14:textId="77777777" w:rsidR="00F15DB6" w:rsidRPr="00B4125B" w:rsidRDefault="00F15DB6" w:rsidP="00FC4C77">
      <w:r w:rsidRPr="00B4125B">
        <w:t xml:space="preserve">CE5-3.2 Hadamard filter </w:t>
      </w:r>
      <w:hyperlink r:id="rId134" w:history="1">
        <w:r w:rsidRPr="00B4125B">
          <w:rPr>
            <w:rStyle w:val="Hyperlink"/>
          </w:rPr>
          <w:t>JVET-P0078</w:t>
        </w:r>
      </w:hyperlink>
    </w:p>
    <w:p w14:paraId="63E3FAA1" w14:textId="77777777" w:rsidR="00F15DB6" w:rsidRPr="00B4125B" w:rsidRDefault="00F15DB6" w:rsidP="00F15DB6">
      <w:r w:rsidRPr="00B4125B">
        <w:t>This sub-CE will contain following tests based on JVET-O1120.</w:t>
      </w:r>
    </w:p>
    <w:p w14:paraId="3C12E97A"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2.1 This will follow the test 1 restrictions outlined in the previous section</w:t>
      </w:r>
    </w:p>
    <w:p w14:paraId="3C93B1E1"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2.2 This will follow the test 2 restrictions outlined in the previous section</w:t>
      </w:r>
    </w:p>
    <w:p w14:paraId="091BE64C"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2.3 This will follow the test 3 restrictions outlined in the previous section</w:t>
      </w:r>
    </w:p>
    <w:p w14:paraId="0E5EB81F"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2.4 This will follow the test 4 restrictions outlined in the previous section</w:t>
      </w:r>
    </w:p>
    <w:p w14:paraId="5E9F6779" w14:textId="32B18C8D" w:rsidR="00F15DB6" w:rsidRPr="00B4125B" w:rsidRDefault="00F15DB6" w:rsidP="007B4D22">
      <w:pPr>
        <w:pStyle w:val="BodyText"/>
      </w:pPr>
    </w:p>
    <w:p w14:paraId="5347A234" w14:textId="77777777" w:rsidR="00F15DB6" w:rsidRPr="00B4125B" w:rsidRDefault="00F15DB6" w:rsidP="00FC4C77">
      <w:r w:rsidRPr="00B4125B">
        <w:t xml:space="preserve">CE5-3.3 Sample adaptive offset </w:t>
      </w:r>
      <w:hyperlink r:id="rId135" w:history="1">
        <w:r w:rsidRPr="00B4125B">
          <w:rPr>
            <w:rStyle w:val="Hyperlink"/>
          </w:rPr>
          <w:t>JVET-P0045</w:t>
        </w:r>
      </w:hyperlink>
    </w:p>
    <w:p w14:paraId="7E2696C7" w14:textId="77777777" w:rsidR="00F15DB6" w:rsidRPr="00B4125B" w:rsidRDefault="00F15DB6" w:rsidP="00F15DB6">
      <w:r w:rsidRPr="00B4125B">
        <w:t xml:space="preserve">In current VVC draft, the signs of SAO EO are inferred </w:t>
      </w:r>
      <w:proofErr w:type="gramStart"/>
      <w:r w:rsidRPr="00B4125B">
        <w:t>in order to</w:t>
      </w:r>
      <w:proofErr w:type="gramEnd"/>
      <w:r w:rsidRPr="00B4125B">
        <w:t xml:space="preserve"> allow smooth filtering only. In JVET-K0233, this constraint is removed. That is, for each non-zero EO offset, one flag is coded to indicate the sign is positive or negative, so both of smooth filtering and sharp filtering are allowed.</w:t>
      </w:r>
    </w:p>
    <w:p w14:paraId="29735418"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3.1: Remove the sign constraint of SAO EO</w:t>
      </w:r>
    </w:p>
    <w:p w14:paraId="486DE3AD"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3.2: Remove SAO</w:t>
      </w:r>
    </w:p>
    <w:p w14:paraId="3AC43E36" w14:textId="77777777" w:rsidR="00F15DB6" w:rsidRPr="00B4125B" w:rsidRDefault="00F15DB6" w:rsidP="00FC4C77">
      <w:r w:rsidRPr="00B4125B">
        <w:t xml:space="preserve">CE5-3.4 Bilateral and Hadamard filter combination </w:t>
      </w:r>
      <w:hyperlink r:id="rId136" w:history="1">
        <w:r w:rsidRPr="00B4125B">
          <w:rPr>
            <w:rStyle w:val="Hyperlink"/>
          </w:rPr>
          <w:t>JVET-P0078</w:t>
        </w:r>
      </w:hyperlink>
    </w:p>
    <w:p w14:paraId="159379B5" w14:textId="77777777" w:rsidR="00F15DB6" w:rsidRPr="00B4125B" w:rsidRDefault="00F15DB6" w:rsidP="00F15DB6">
      <w:r w:rsidRPr="00B4125B">
        <w:t>This sub-CE will evaluate whether combining CE5-3.1 and CE5-3.2 can provide additional improvement. Two filters are evaluated at encoder side then the best filter to be combined with SAO is signalled at CTU level. This sub-CE will contain following tests:</w:t>
      </w:r>
    </w:p>
    <w:p w14:paraId="55B0D14C"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4.1 This will follow the test 1 restrictions outlined in the previous section</w:t>
      </w:r>
    </w:p>
    <w:p w14:paraId="7B5A2174"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4.2 This will follow the test 2 restrictions outlined in the previous section</w:t>
      </w:r>
    </w:p>
    <w:p w14:paraId="4BC25EF8"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4.3 This will follow the test 3 restrictions outlined in the previous section</w:t>
      </w:r>
    </w:p>
    <w:p w14:paraId="7AC2256F"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4.4 This will follow the test 4 restrictions outlined in the previous section</w:t>
      </w:r>
    </w:p>
    <w:p w14:paraId="05230F42" w14:textId="1F0B46EC" w:rsidR="00F15DB6" w:rsidRPr="00B4125B" w:rsidRDefault="00F15DB6" w:rsidP="00F15DB6"/>
    <w:p w14:paraId="0C95D567" w14:textId="77777777" w:rsidR="00F15DB6" w:rsidRPr="00B4125B" w:rsidRDefault="00F15DB6" w:rsidP="00FC4C77">
      <w:pPr>
        <w:rPr>
          <w:lang w:eastAsia="zh-TW"/>
        </w:rPr>
      </w:pPr>
      <w:r w:rsidRPr="00B4125B">
        <w:rPr>
          <w:lang w:eastAsia="zh-TW"/>
        </w:rPr>
        <w:t>VTM6.0 CTC (ALF on)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B4125B" w14:paraId="5BE4844E"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5B42F1C9"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737B266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5C57D52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05888E0A"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3D0A9B1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8%</w:t>
            </w:r>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E7558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0%</w:t>
            </w:r>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4%</w:t>
            </w:r>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9%</w:t>
            </w:r>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0233B96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873EAD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3%</w:t>
            </w:r>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c>
          <w:tcPr>
            <w:tcW w:w="374" w:type="pct"/>
            <w:tcBorders>
              <w:top w:val="single" w:sz="4" w:space="0" w:color="auto"/>
              <w:left w:val="single" w:sz="4" w:space="0" w:color="auto"/>
              <w:bottom w:val="single" w:sz="4" w:space="0" w:color="auto"/>
            </w:tcBorders>
            <w:vAlign w:val="center"/>
          </w:tcPr>
          <w:p w14:paraId="5339E32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4%</w:t>
            </w:r>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0%</w:t>
            </w:r>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1%</w:t>
            </w:r>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r>
      <w:tr w:rsidR="00F15DB6" w:rsidRPr="00B4125B" w14:paraId="0CB5102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723733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42EE808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5%</w:t>
            </w:r>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bl>
    <w:p w14:paraId="1939E930"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B4125B" w14:paraId="73FCB36F"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6340A7DF"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9B9EF3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TW"/>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574901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6BBEB3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123B22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01B6B8C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59DC9C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7F61BA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7A20B9C5"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1AF451F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2%</w:t>
            </w:r>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2%</w:t>
            </w:r>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7%</w:t>
            </w:r>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71%</w:t>
            </w:r>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75" w:type="pct"/>
            <w:tcBorders>
              <w:top w:val="single" w:sz="12" w:space="0" w:color="auto"/>
              <w:left w:val="nil"/>
              <w:bottom w:val="single" w:sz="4" w:space="0" w:color="auto"/>
              <w:right w:val="nil"/>
            </w:tcBorders>
            <w:vAlign w:val="center"/>
          </w:tcPr>
          <w:p w14:paraId="0991518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5" w:type="pct"/>
            <w:tcBorders>
              <w:top w:val="single" w:sz="12" w:space="0" w:color="auto"/>
              <w:left w:val="nil"/>
              <w:bottom w:val="single" w:sz="4" w:space="0" w:color="auto"/>
            </w:tcBorders>
            <w:vAlign w:val="center"/>
          </w:tcPr>
          <w:p w14:paraId="26F12F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9%</w:t>
            </w:r>
          </w:p>
        </w:tc>
        <w:tc>
          <w:tcPr>
            <w:tcW w:w="375" w:type="pct"/>
            <w:tcBorders>
              <w:top w:val="single" w:sz="12" w:space="0" w:color="auto"/>
              <w:bottom w:val="single" w:sz="4" w:space="0" w:color="auto"/>
            </w:tcBorders>
            <w:vAlign w:val="center"/>
          </w:tcPr>
          <w:p w14:paraId="0DC21A8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2%</w:t>
            </w:r>
          </w:p>
        </w:tc>
        <w:tc>
          <w:tcPr>
            <w:tcW w:w="375" w:type="pct"/>
            <w:tcBorders>
              <w:top w:val="single" w:sz="12" w:space="0" w:color="auto"/>
              <w:bottom w:val="single" w:sz="4" w:space="0" w:color="auto"/>
            </w:tcBorders>
            <w:vAlign w:val="center"/>
          </w:tcPr>
          <w:p w14:paraId="6A8009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7%</w:t>
            </w:r>
          </w:p>
        </w:tc>
        <w:tc>
          <w:tcPr>
            <w:tcW w:w="375" w:type="pct"/>
            <w:tcBorders>
              <w:top w:val="single" w:sz="12" w:space="0" w:color="auto"/>
              <w:bottom w:val="single" w:sz="4" w:space="0" w:color="auto"/>
            </w:tcBorders>
            <w:vAlign w:val="center"/>
          </w:tcPr>
          <w:p w14:paraId="4CEBF6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136739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15E092D8"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5AB83F4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8%</w:t>
            </w:r>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4%</w:t>
            </w:r>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019015A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5" w:type="pct"/>
            <w:tcBorders>
              <w:top w:val="single" w:sz="4" w:space="0" w:color="auto"/>
              <w:left w:val="nil"/>
              <w:bottom w:val="single" w:sz="4" w:space="0" w:color="auto"/>
            </w:tcBorders>
            <w:vAlign w:val="center"/>
          </w:tcPr>
          <w:p w14:paraId="0F9BEF8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6%</w:t>
            </w:r>
          </w:p>
        </w:tc>
        <w:tc>
          <w:tcPr>
            <w:tcW w:w="375" w:type="pct"/>
            <w:tcBorders>
              <w:top w:val="single" w:sz="4" w:space="0" w:color="auto"/>
              <w:bottom w:val="single" w:sz="4" w:space="0" w:color="auto"/>
            </w:tcBorders>
            <w:vAlign w:val="center"/>
          </w:tcPr>
          <w:p w14:paraId="6C3FEC0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7%</w:t>
            </w:r>
          </w:p>
        </w:tc>
        <w:tc>
          <w:tcPr>
            <w:tcW w:w="375" w:type="pct"/>
            <w:tcBorders>
              <w:top w:val="single" w:sz="4" w:space="0" w:color="auto"/>
              <w:bottom w:val="single" w:sz="4" w:space="0" w:color="auto"/>
            </w:tcBorders>
            <w:vAlign w:val="center"/>
          </w:tcPr>
          <w:p w14:paraId="6B4F78F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3%</w:t>
            </w:r>
          </w:p>
        </w:tc>
        <w:tc>
          <w:tcPr>
            <w:tcW w:w="375" w:type="pct"/>
            <w:tcBorders>
              <w:top w:val="single" w:sz="4" w:space="0" w:color="auto"/>
              <w:bottom w:val="single" w:sz="4" w:space="0" w:color="auto"/>
            </w:tcBorders>
            <w:vAlign w:val="center"/>
          </w:tcPr>
          <w:p w14:paraId="62DF790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323427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r>
      <w:tr w:rsidR="00F15DB6" w:rsidRPr="00B4125B" w14:paraId="059C4662"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161B37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7%</w:t>
            </w:r>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78%</w:t>
            </w:r>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75" w:type="pct"/>
            <w:tcBorders>
              <w:top w:val="single" w:sz="4" w:space="0" w:color="auto"/>
              <w:left w:val="nil"/>
              <w:bottom w:val="single" w:sz="4" w:space="0" w:color="auto"/>
              <w:right w:val="nil"/>
            </w:tcBorders>
            <w:vAlign w:val="center"/>
          </w:tcPr>
          <w:p w14:paraId="40E737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5" w:type="pct"/>
            <w:tcBorders>
              <w:top w:val="single" w:sz="4" w:space="0" w:color="auto"/>
              <w:left w:val="nil"/>
              <w:bottom w:val="single" w:sz="4" w:space="0" w:color="auto"/>
            </w:tcBorders>
            <w:vAlign w:val="center"/>
          </w:tcPr>
          <w:p w14:paraId="0148E9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3%</w:t>
            </w:r>
          </w:p>
        </w:tc>
        <w:tc>
          <w:tcPr>
            <w:tcW w:w="375" w:type="pct"/>
            <w:tcBorders>
              <w:top w:val="single" w:sz="4" w:space="0" w:color="auto"/>
              <w:bottom w:val="single" w:sz="4" w:space="0" w:color="auto"/>
            </w:tcBorders>
            <w:vAlign w:val="center"/>
          </w:tcPr>
          <w:p w14:paraId="65299F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3%</w:t>
            </w:r>
          </w:p>
        </w:tc>
        <w:tc>
          <w:tcPr>
            <w:tcW w:w="375" w:type="pct"/>
            <w:tcBorders>
              <w:top w:val="single" w:sz="4" w:space="0" w:color="auto"/>
              <w:bottom w:val="single" w:sz="4" w:space="0" w:color="auto"/>
            </w:tcBorders>
            <w:vAlign w:val="center"/>
          </w:tcPr>
          <w:p w14:paraId="08D0753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82%</w:t>
            </w:r>
          </w:p>
        </w:tc>
        <w:tc>
          <w:tcPr>
            <w:tcW w:w="375" w:type="pct"/>
            <w:tcBorders>
              <w:top w:val="single" w:sz="4" w:space="0" w:color="auto"/>
              <w:bottom w:val="single" w:sz="4" w:space="0" w:color="auto"/>
            </w:tcBorders>
            <w:vAlign w:val="center"/>
          </w:tcPr>
          <w:p w14:paraId="402E493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4ABB118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bl>
    <w:p w14:paraId="5744C503" w14:textId="77777777" w:rsidR="00F15DB6" w:rsidRPr="00B4125B" w:rsidRDefault="00F15DB6" w:rsidP="00F15DB6">
      <w:pPr>
        <w:rPr>
          <w:szCs w:val="22"/>
        </w:rPr>
      </w:pPr>
    </w:p>
    <w:p w14:paraId="0446F2C3" w14:textId="77777777" w:rsidR="00F15DB6" w:rsidRPr="00B4125B" w:rsidRDefault="00F15DB6" w:rsidP="00FC4C77">
      <w:pPr>
        <w:rPr>
          <w:lang w:eastAsia="zh-TW"/>
        </w:rPr>
      </w:pPr>
      <w:r w:rsidRPr="00B4125B">
        <w:rPr>
          <w:lang w:eastAsia="zh-TW"/>
        </w:rPr>
        <w:lastRenderedPageBreak/>
        <w:t xml:space="preserve">VTM6.0 </w:t>
      </w:r>
      <w:r w:rsidRPr="00B4125B">
        <w:t>CTC</w:t>
      </w:r>
      <w:r w:rsidRPr="00B4125B">
        <w:rPr>
          <w:lang w:eastAsia="zh-TW"/>
        </w:rPr>
        <w:t xml:space="preserve"> (ALF on) Test 2 – filtering without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B4125B" w14:paraId="58E420BB"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16B2DD56"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24CE73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025E879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90DDDDF"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057263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4%</w:t>
            </w:r>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1%</w:t>
            </w:r>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9%</w:t>
            </w:r>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D2398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5%</w:t>
            </w:r>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r w:rsidR="00F15DB6" w:rsidRPr="00B4125B" w14:paraId="3A10395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58CC57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6%</w:t>
            </w:r>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58F1DF8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1%</w:t>
            </w:r>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6%</w:t>
            </w:r>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r>
      <w:tr w:rsidR="00F15DB6" w:rsidRPr="00B4125B" w14:paraId="77DFCC1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0AA097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6A739B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2%</w:t>
            </w:r>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5FA687FE"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B4125B" w14:paraId="05C9DDD6" w14:textId="77777777" w:rsidTr="00F15DB6">
        <w:trPr>
          <w:trHeight w:val="220"/>
          <w:jc w:val="center"/>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2FE59A08" w14:textId="77777777" w:rsidTr="00F15DB6">
        <w:trPr>
          <w:gridAfter w:val="1"/>
          <w:wAfter w:w="8" w:type="pct"/>
          <w:trHeight w:val="259"/>
          <w:jc w:val="center"/>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13F3E6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30" w:type="pct"/>
            <w:tcBorders>
              <w:top w:val="single" w:sz="12" w:space="0" w:color="auto"/>
              <w:left w:val="nil"/>
              <w:bottom w:val="single" w:sz="12" w:space="0" w:color="auto"/>
              <w:right w:val="nil"/>
            </w:tcBorders>
            <w:vAlign w:val="center"/>
          </w:tcPr>
          <w:p w14:paraId="62AD3D9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gridSpan w:val="2"/>
            <w:tcBorders>
              <w:top w:val="single" w:sz="12" w:space="0" w:color="auto"/>
              <w:left w:val="nil"/>
              <w:bottom w:val="single" w:sz="12" w:space="0" w:color="auto"/>
            </w:tcBorders>
            <w:vAlign w:val="center"/>
          </w:tcPr>
          <w:p w14:paraId="2B20272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gridSpan w:val="2"/>
            <w:tcBorders>
              <w:top w:val="single" w:sz="12" w:space="0" w:color="auto"/>
              <w:bottom w:val="single" w:sz="12" w:space="0" w:color="auto"/>
            </w:tcBorders>
            <w:vAlign w:val="center"/>
          </w:tcPr>
          <w:p w14:paraId="0B8B4C4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79FA075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07F8CD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7334F7A" w14:textId="77777777" w:rsidTr="00F15DB6">
        <w:trPr>
          <w:trHeight w:val="259"/>
          <w:jc w:val="center"/>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07FB42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2%</w:t>
            </w:r>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63%</w:t>
            </w:r>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33" w:type="pct"/>
            <w:gridSpan w:val="2"/>
            <w:tcBorders>
              <w:top w:val="single" w:sz="12" w:space="0" w:color="auto"/>
              <w:left w:val="nil"/>
              <w:bottom w:val="single" w:sz="4" w:space="0" w:color="auto"/>
              <w:right w:val="nil"/>
            </w:tcBorders>
            <w:vAlign w:val="center"/>
          </w:tcPr>
          <w:p w14:paraId="483F9EE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5" w:type="pct"/>
            <w:gridSpan w:val="2"/>
            <w:tcBorders>
              <w:top w:val="single" w:sz="12" w:space="0" w:color="auto"/>
              <w:left w:val="nil"/>
              <w:bottom w:val="single" w:sz="4" w:space="0" w:color="auto"/>
            </w:tcBorders>
            <w:vAlign w:val="center"/>
          </w:tcPr>
          <w:p w14:paraId="4BBF60E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7%</w:t>
            </w:r>
          </w:p>
        </w:tc>
        <w:tc>
          <w:tcPr>
            <w:tcW w:w="376" w:type="pct"/>
            <w:gridSpan w:val="2"/>
            <w:tcBorders>
              <w:top w:val="single" w:sz="12" w:space="0" w:color="auto"/>
              <w:bottom w:val="single" w:sz="4" w:space="0" w:color="auto"/>
            </w:tcBorders>
            <w:vAlign w:val="center"/>
          </w:tcPr>
          <w:p w14:paraId="07F6449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91%</w:t>
            </w:r>
          </w:p>
        </w:tc>
        <w:tc>
          <w:tcPr>
            <w:tcW w:w="376" w:type="pct"/>
            <w:gridSpan w:val="2"/>
            <w:tcBorders>
              <w:top w:val="single" w:sz="12" w:space="0" w:color="auto"/>
              <w:bottom w:val="single" w:sz="4" w:space="0" w:color="auto"/>
            </w:tcBorders>
            <w:vAlign w:val="center"/>
          </w:tcPr>
          <w:p w14:paraId="0DB2C65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84%</w:t>
            </w:r>
          </w:p>
        </w:tc>
        <w:tc>
          <w:tcPr>
            <w:tcW w:w="376" w:type="pct"/>
            <w:gridSpan w:val="2"/>
            <w:tcBorders>
              <w:top w:val="single" w:sz="12" w:space="0" w:color="auto"/>
              <w:bottom w:val="single" w:sz="4" w:space="0" w:color="auto"/>
            </w:tcBorders>
            <w:vAlign w:val="center"/>
          </w:tcPr>
          <w:p w14:paraId="1E702E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r>
      <w:tr w:rsidR="00F15DB6" w:rsidRPr="00B4125B" w14:paraId="74571150"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D18E26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7%</w:t>
            </w:r>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1%</w:t>
            </w:r>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2%</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33" w:type="pct"/>
            <w:gridSpan w:val="2"/>
            <w:tcBorders>
              <w:top w:val="single" w:sz="4" w:space="0" w:color="auto"/>
              <w:left w:val="nil"/>
              <w:bottom w:val="single" w:sz="4" w:space="0" w:color="auto"/>
              <w:right w:val="nil"/>
            </w:tcBorders>
            <w:vAlign w:val="center"/>
          </w:tcPr>
          <w:p w14:paraId="2C5093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4%</w:t>
            </w:r>
          </w:p>
        </w:tc>
        <w:tc>
          <w:tcPr>
            <w:tcW w:w="375" w:type="pct"/>
            <w:gridSpan w:val="2"/>
            <w:tcBorders>
              <w:top w:val="single" w:sz="4" w:space="0" w:color="auto"/>
              <w:left w:val="nil"/>
              <w:bottom w:val="single" w:sz="4" w:space="0" w:color="auto"/>
            </w:tcBorders>
            <w:vAlign w:val="center"/>
          </w:tcPr>
          <w:p w14:paraId="2A2D04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2%</w:t>
            </w:r>
          </w:p>
        </w:tc>
        <w:tc>
          <w:tcPr>
            <w:tcW w:w="376" w:type="pct"/>
            <w:gridSpan w:val="2"/>
            <w:tcBorders>
              <w:top w:val="single" w:sz="4" w:space="0" w:color="auto"/>
              <w:bottom w:val="single" w:sz="4" w:space="0" w:color="auto"/>
            </w:tcBorders>
            <w:vAlign w:val="center"/>
          </w:tcPr>
          <w:p w14:paraId="1C06C0C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59%</w:t>
            </w:r>
          </w:p>
        </w:tc>
        <w:tc>
          <w:tcPr>
            <w:tcW w:w="376" w:type="pct"/>
            <w:gridSpan w:val="2"/>
            <w:tcBorders>
              <w:top w:val="single" w:sz="4" w:space="0" w:color="auto"/>
              <w:bottom w:val="single" w:sz="4" w:space="0" w:color="auto"/>
            </w:tcBorders>
            <w:vAlign w:val="center"/>
          </w:tcPr>
          <w:p w14:paraId="4A1DE76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2%</w:t>
            </w:r>
          </w:p>
        </w:tc>
        <w:tc>
          <w:tcPr>
            <w:tcW w:w="376" w:type="pct"/>
            <w:gridSpan w:val="2"/>
            <w:tcBorders>
              <w:top w:val="single" w:sz="4" w:space="0" w:color="auto"/>
              <w:bottom w:val="single" w:sz="4" w:space="0" w:color="auto"/>
            </w:tcBorders>
            <w:vAlign w:val="center"/>
          </w:tcPr>
          <w:p w14:paraId="78446B0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r>
      <w:tr w:rsidR="00F15DB6" w:rsidRPr="00B4125B" w14:paraId="6830BC2B"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7529E0E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7%</w:t>
            </w:r>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1%</w:t>
            </w:r>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2%</w:t>
            </w:r>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33" w:type="pct"/>
            <w:gridSpan w:val="2"/>
            <w:tcBorders>
              <w:top w:val="single" w:sz="4" w:space="0" w:color="auto"/>
              <w:left w:val="nil"/>
              <w:bottom w:val="single" w:sz="4" w:space="0" w:color="auto"/>
              <w:right w:val="nil"/>
            </w:tcBorders>
            <w:vAlign w:val="center"/>
          </w:tcPr>
          <w:p w14:paraId="601F54A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8%</w:t>
            </w:r>
          </w:p>
        </w:tc>
        <w:tc>
          <w:tcPr>
            <w:tcW w:w="375" w:type="pct"/>
            <w:gridSpan w:val="2"/>
            <w:tcBorders>
              <w:top w:val="single" w:sz="4" w:space="0" w:color="auto"/>
              <w:left w:val="nil"/>
              <w:bottom w:val="single" w:sz="4" w:space="0" w:color="auto"/>
            </w:tcBorders>
            <w:vAlign w:val="center"/>
          </w:tcPr>
          <w:p w14:paraId="2CFFDA4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7%</w:t>
            </w:r>
          </w:p>
        </w:tc>
        <w:tc>
          <w:tcPr>
            <w:tcW w:w="376" w:type="pct"/>
            <w:gridSpan w:val="2"/>
            <w:tcBorders>
              <w:top w:val="single" w:sz="4" w:space="0" w:color="auto"/>
              <w:bottom w:val="single" w:sz="4" w:space="0" w:color="auto"/>
            </w:tcBorders>
            <w:vAlign w:val="center"/>
          </w:tcPr>
          <w:p w14:paraId="6E6655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2%</w:t>
            </w:r>
          </w:p>
        </w:tc>
        <w:tc>
          <w:tcPr>
            <w:tcW w:w="376" w:type="pct"/>
            <w:gridSpan w:val="2"/>
            <w:tcBorders>
              <w:top w:val="single" w:sz="4" w:space="0" w:color="auto"/>
              <w:bottom w:val="single" w:sz="4" w:space="0" w:color="auto"/>
            </w:tcBorders>
            <w:vAlign w:val="center"/>
          </w:tcPr>
          <w:p w14:paraId="66EEAD1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76%</w:t>
            </w:r>
          </w:p>
        </w:tc>
        <w:tc>
          <w:tcPr>
            <w:tcW w:w="376" w:type="pct"/>
            <w:gridSpan w:val="2"/>
            <w:tcBorders>
              <w:top w:val="single" w:sz="4" w:space="0" w:color="auto"/>
              <w:bottom w:val="single" w:sz="4" w:space="0" w:color="auto"/>
            </w:tcBorders>
            <w:vAlign w:val="center"/>
          </w:tcPr>
          <w:p w14:paraId="6D7240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30AFBBF4" w14:textId="77777777" w:rsidR="00F15DB6" w:rsidRPr="00B4125B" w:rsidRDefault="00F15DB6" w:rsidP="00F15DB6">
      <w:pPr>
        <w:rPr>
          <w:szCs w:val="22"/>
        </w:rPr>
      </w:pPr>
    </w:p>
    <w:p w14:paraId="60CA3C8E" w14:textId="77777777" w:rsidR="00F15DB6" w:rsidRPr="00B4125B" w:rsidRDefault="00F15DB6" w:rsidP="00FC4C77">
      <w:pPr>
        <w:rPr>
          <w:lang w:eastAsia="zh-TW"/>
        </w:rPr>
      </w:pPr>
      <w:r w:rsidRPr="00B4125B">
        <w:rPr>
          <w:lang w:eastAsia="zh-TW"/>
        </w:rPr>
        <w:t xml:space="preserve">VTM6.0 CTC (ALF on) </w:t>
      </w:r>
      <w:r w:rsidRPr="00B4125B">
        <w:t>Test 3</w:t>
      </w:r>
      <w:r w:rsidRPr="00B4125B">
        <w:rPr>
          <w:lang w:eastAsia="zh-TW"/>
        </w:rPr>
        <w:t xml:space="preserve"> – </w:t>
      </w:r>
      <w:r w:rsidRPr="00B4125B">
        <w:t>Filtering in c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B4125B" w14:paraId="05E31CB0" w14:textId="77777777" w:rsidTr="00F15DB6">
        <w:trPr>
          <w:trHeight w:val="220"/>
          <w:jc w:val="center"/>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5B760656" w14:textId="77777777" w:rsidTr="00F15DB6">
        <w:trPr>
          <w:trHeight w:val="259"/>
          <w:jc w:val="center"/>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73E6F9A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68" w:type="pct"/>
            <w:tcBorders>
              <w:top w:val="single" w:sz="12" w:space="0" w:color="auto"/>
              <w:left w:val="single" w:sz="4" w:space="0" w:color="auto"/>
              <w:bottom w:val="single" w:sz="12" w:space="0" w:color="auto"/>
            </w:tcBorders>
            <w:vAlign w:val="center"/>
          </w:tcPr>
          <w:p w14:paraId="21C0AC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02B3406E" w14:textId="77777777" w:rsidTr="00F15DB6">
        <w:trPr>
          <w:trHeight w:val="259"/>
          <w:jc w:val="center"/>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33DABBE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CB37D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4125B">
              <w:rPr>
                <w:rFonts w:eastAsia="Times New Roman"/>
                <w:sz w:val="18"/>
                <w:szCs w:val="18"/>
              </w:rPr>
              <w:t>-0.05%</w:t>
            </w:r>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4125B">
              <w:rPr>
                <w:rFonts w:eastAsia="Times New Roman"/>
                <w:sz w:val="18"/>
                <w:szCs w:val="18"/>
              </w:rPr>
              <w:t>100%</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55A23B28"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0021BC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C7867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r>
      <w:tr w:rsidR="00F15DB6" w:rsidRPr="00B4125B" w14:paraId="4B1F598F"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47E98B8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6%</w:t>
            </w:r>
          </w:p>
        </w:tc>
        <w:tc>
          <w:tcPr>
            <w:tcW w:w="368" w:type="pct"/>
            <w:tcBorders>
              <w:top w:val="single" w:sz="4" w:space="0" w:color="auto"/>
              <w:left w:val="single" w:sz="4" w:space="0" w:color="auto"/>
              <w:bottom w:val="single" w:sz="4" w:space="0" w:color="auto"/>
            </w:tcBorders>
            <w:vAlign w:val="center"/>
          </w:tcPr>
          <w:p w14:paraId="0A2DCB0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6%</w:t>
            </w:r>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4125B">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bl>
    <w:p w14:paraId="0CBBAFE6" w14:textId="77777777" w:rsidR="00F15DB6" w:rsidRPr="00B4125B"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B4125B" w14:paraId="0A0B1CB6"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538F1CEE"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026DF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nil"/>
              <w:bottom w:val="single" w:sz="12" w:space="0" w:color="auto"/>
              <w:right w:val="nil"/>
            </w:tcBorders>
            <w:vAlign w:val="center"/>
          </w:tcPr>
          <w:p w14:paraId="3CF6738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55BAF6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bottom w:val="single" w:sz="12" w:space="0" w:color="auto"/>
            </w:tcBorders>
            <w:vAlign w:val="center"/>
          </w:tcPr>
          <w:p w14:paraId="009A305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bottom w:val="single" w:sz="12" w:space="0" w:color="auto"/>
            </w:tcBorders>
            <w:vAlign w:val="center"/>
          </w:tcPr>
          <w:p w14:paraId="363D8A1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bottom w:val="single" w:sz="12" w:space="0" w:color="auto"/>
            </w:tcBorders>
            <w:vAlign w:val="center"/>
          </w:tcPr>
          <w:p w14:paraId="71E68F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3527D1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5498D766"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58FCCD4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7%</w:t>
            </w:r>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4125B">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76" w:type="pct"/>
            <w:tcBorders>
              <w:top w:val="single" w:sz="12" w:space="0" w:color="auto"/>
              <w:left w:val="nil"/>
              <w:bottom w:val="single" w:sz="4" w:space="0" w:color="auto"/>
              <w:right w:val="nil"/>
            </w:tcBorders>
            <w:vAlign w:val="center"/>
          </w:tcPr>
          <w:p w14:paraId="7C8F73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6" w:type="pct"/>
            <w:tcBorders>
              <w:top w:val="single" w:sz="12" w:space="0" w:color="auto"/>
              <w:left w:val="nil"/>
              <w:bottom w:val="single" w:sz="4" w:space="0" w:color="auto"/>
            </w:tcBorders>
            <w:vAlign w:val="center"/>
          </w:tcPr>
          <w:p w14:paraId="265C66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9%</w:t>
            </w:r>
          </w:p>
        </w:tc>
        <w:tc>
          <w:tcPr>
            <w:tcW w:w="376" w:type="pct"/>
            <w:tcBorders>
              <w:top w:val="single" w:sz="12" w:space="0" w:color="auto"/>
              <w:bottom w:val="single" w:sz="4" w:space="0" w:color="auto"/>
            </w:tcBorders>
            <w:vAlign w:val="center"/>
          </w:tcPr>
          <w:p w14:paraId="41DD18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4%</w:t>
            </w:r>
          </w:p>
        </w:tc>
        <w:tc>
          <w:tcPr>
            <w:tcW w:w="376" w:type="pct"/>
            <w:tcBorders>
              <w:top w:val="single" w:sz="12" w:space="0" w:color="auto"/>
              <w:bottom w:val="single" w:sz="4" w:space="0" w:color="auto"/>
            </w:tcBorders>
            <w:vAlign w:val="center"/>
          </w:tcPr>
          <w:p w14:paraId="5A1405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6" w:type="pct"/>
            <w:tcBorders>
              <w:top w:val="single" w:sz="12" w:space="0" w:color="auto"/>
              <w:bottom w:val="single" w:sz="4" w:space="0" w:color="auto"/>
            </w:tcBorders>
            <w:vAlign w:val="center"/>
          </w:tcPr>
          <w:p w14:paraId="4D32B1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76" w:type="pct"/>
            <w:tcBorders>
              <w:top w:val="single" w:sz="12" w:space="0" w:color="auto"/>
              <w:bottom w:val="single" w:sz="4" w:space="0" w:color="auto"/>
              <w:right w:val="single" w:sz="12" w:space="0" w:color="auto"/>
            </w:tcBorders>
            <w:vAlign w:val="center"/>
          </w:tcPr>
          <w:p w14:paraId="2CDDD0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r>
      <w:tr w:rsidR="00F15DB6" w:rsidRPr="00B4125B" w14:paraId="3EEEFC4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4D5A69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4125B">
              <w:rPr>
                <w:rFonts w:eastAsia="Times New Roman"/>
                <w:sz w:val="18"/>
                <w:szCs w:val="18"/>
              </w:rPr>
              <w:t>0.20%</w:t>
            </w:r>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0C85C1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6" w:type="pct"/>
            <w:tcBorders>
              <w:top w:val="single" w:sz="4" w:space="0" w:color="auto"/>
              <w:left w:val="nil"/>
              <w:bottom w:val="single" w:sz="4" w:space="0" w:color="auto"/>
            </w:tcBorders>
            <w:vAlign w:val="center"/>
          </w:tcPr>
          <w:p w14:paraId="02646A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bottom w:val="single" w:sz="4" w:space="0" w:color="auto"/>
            </w:tcBorders>
            <w:vAlign w:val="center"/>
          </w:tcPr>
          <w:p w14:paraId="615E7F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bottom w:val="single" w:sz="4" w:space="0" w:color="auto"/>
            </w:tcBorders>
            <w:vAlign w:val="center"/>
          </w:tcPr>
          <w:p w14:paraId="0150A1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5%</w:t>
            </w:r>
          </w:p>
        </w:tc>
        <w:tc>
          <w:tcPr>
            <w:tcW w:w="376" w:type="pct"/>
            <w:tcBorders>
              <w:top w:val="single" w:sz="4" w:space="0" w:color="auto"/>
              <w:bottom w:val="single" w:sz="4" w:space="0" w:color="auto"/>
            </w:tcBorders>
            <w:vAlign w:val="center"/>
          </w:tcPr>
          <w:p w14:paraId="0D3ED26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E1B78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r>
      <w:tr w:rsidR="00F15DB6" w:rsidRPr="00B4125B" w14:paraId="17244E1E"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55D896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4125B">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8%</w:t>
            </w:r>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76" w:type="pct"/>
            <w:tcBorders>
              <w:top w:val="single" w:sz="4" w:space="0" w:color="auto"/>
              <w:left w:val="nil"/>
              <w:bottom w:val="single" w:sz="4" w:space="0" w:color="auto"/>
              <w:right w:val="nil"/>
            </w:tcBorders>
            <w:vAlign w:val="center"/>
          </w:tcPr>
          <w:p w14:paraId="4CA8FA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76" w:type="pct"/>
            <w:tcBorders>
              <w:top w:val="single" w:sz="4" w:space="0" w:color="auto"/>
              <w:left w:val="nil"/>
              <w:bottom w:val="single" w:sz="4" w:space="0" w:color="auto"/>
            </w:tcBorders>
            <w:vAlign w:val="center"/>
          </w:tcPr>
          <w:p w14:paraId="0993B8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76" w:type="pct"/>
            <w:tcBorders>
              <w:top w:val="single" w:sz="4" w:space="0" w:color="auto"/>
              <w:bottom w:val="single" w:sz="4" w:space="0" w:color="auto"/>
            </w:tcBorders>
            <w:vAlign w:val="center"/>
          </w:tcPr>
          <w:p w14:paraId="032043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2%</w:t>
            </w:r>
          </w:p>
        </w:tc>
        <w:tc>
          <w:tcPr>
            <w:tcW w:w="376" w:type="pct"/>
            <w:tcBorders>
              <w:top w:val="single" w:sz="4" w:space="0" w:color="auto"/>
              <w:bottom w:val="single" w:sz="4" w:space="0" w:color="auto"/>
            </w:tcBorders>
            <w:vAlign w:val="center"/>
          </w:tcPr>
          <w:p w14:paraId="07D5D4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0%</w:t>
            </w:r>
          </w:p>
        </w:tc>
        <w:tc>
          <w:tcPr>
            <w:tcW w:w="376" w:type="pct"/>
            <w:tcBorders>
              <w:top w:val="single" w:sz="4" w:space="0" w:color="auto"/>
              <w:bottom w:val="single" w:sz="4" w:space="0" w:color="auto"/>
            </w:tcBorders>
            <w:vAlign w:val="center"/>
          </w:tcPr>
          <w:p w14:paraId="314557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4C41E61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bl>
    <w:p w14:paraId="66D5A392" w14:textId="77777777" w:rsidR="00F15DB6" w:rsidRPr="00B4125B" w:rsidRDefault="00F15DB6" w:rsidP="00FC4C77">
      <w:pPr>
        <w:rPr>
          <w:lang w:eastAsia="zh-TW"/>
        </w:rPr>
      </w:pPr>
      <w:r w:rsidRPr="00B4125B">
        <w:rPr>
          <w:lang w:eastAsia="zh-TW"/>
        </w:rPr>
        <w:t xml:space="preserve">VTM6.0 </w:t>
      </w:r>
      <w:r w:rsidRPr="00B4125B">
        <w:t>CTC</w:t>
      </w:r>
      <w:r w:rsidRPr="00B4125B">
        <w:rPr>
          <w:lang w:eastAsia="zh-TW"/>
        </w:rPr>
        <w:t xml:space="preserve"> (ALF on)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B4125B" w14:paraId="2098A805"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06B8B590"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15C7D1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5DD1734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F3FE7D5"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3D6E17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8%</w:t>
            </w:r>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0%</w:t>
            </w:r>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3DD40F8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8%</w:t>
            </w:r>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r>
      <w:tr w:rsidR="00F15DB6" w:rsidRPr="00B4125B" w14:paraId="74196DA8"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613C8FC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1%</w:t>
            </w:r>
          </w:p>
        </w:tc>
        <w:tc>
          <w:tcPr>
            <w:tcW w:w="374" w:type="pct"/>
            <w:tcBorders>
              <w:top w:val="single" w:sz="4" w:space="0" w:color="auto"/>
              <w:left w:val="single" w:sz="4" w:space="0" w:color="auto"/>
              <w:bottom w:val="single" w:sz="4" w:space="0" w:color="auto"/>
            </w:tcBorders>
            <w:vAlign w:val="center"/>
          </w:tcPr>
          <w:p w14:paraId="791918D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r>
      <w:tr w:rsidR="00F15DB6" w:rsidRPr="00B4125B" w14:paraId="631F4F69"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3DDD46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43364B3B"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B4125B" w14:paraId="5B5C85A7"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1FEA5907"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5B5441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6340BA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453BB68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1ED6C4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302ABF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72F8908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44CDA2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707873A"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75C7F5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8%</w:t>
            </w:r>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3%</w:t>
            </w:r>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2A75B9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2%</w:t>
            </w:r>
          </w:p>
        </w:tc>
        <w:tc>
          <w:tcPr>
            <w:tcW w:w="375" w:type="pct"/>
            <w:tcBorders>
              <w:top w:val="single" w:sz="12" w:space="0" w:color="auto"/>
              <w:left w:val="nil"/>
              <w:bottom w:val="single" w:sz="4" w:space="0" w:color="auto"/>
            </w:tcBorders>
            <w:vAlign w:val="center"/>
          </w:tcPr>
          <w:p w14:paraId="6970D08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8%</w:t>
            </w:r>
          </w:p>
        </w:tc>
        <w:tc>
          <w:tcPr>
            <w:tcW w:w="375" w:type="pct"/>
            <w:tcBorders>
              <w:top w:val="single" w:sz="12" w:space="0" w:color="auto"/>
              <w:bottom w:val="single" w:sz="4" w:space="0" w:color="auto"/>
            </w:tcBorders>
            <w:vAlign w:val="center"/>
          </w:tcPr>
          <w:p w14:paraId="27FD62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3EC812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1C864F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679E82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r>
      <w:tr w:rsidR="00F15DB6" w:rsidRPr="00B4125B" w14:paraId="23CE5A24"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12864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c>
          <w:tcPr>
            <w:tcW w:w="375" w:type="pct"/>
            <w:tcBorders>
              <w:top w:val="single" w:sz="4" w:space="0" w:color="auto"/>
              <w:left w:val="nil"/>
              <w:bottom w:val="single" w:sz="4" w:space="0" w:color="auto"/>
              <w:right w:val="nil"/>
            </w:tcBorders>
            <w:vAlign w:val="center"/>
          </w:tcPr>
          <w:p w14:paraId="239C9C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5" w:type="pct"/>
            <w:tcBorders>
              <w:top w:val="single" w:sz="4" w:space="0" w:color="auto"/>
              <w:left w:val="nil"/>
              <w:bottom w:val="single" w:sz="4" w:space="0" w:color="auto"/>
            </w:tcBorders>
            <w:vAlign w:val="center"/>
          </w:tcPr>
          <w:p w14:paraId="4A396BF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5" w:type="pct"/>
            <w:tcBorders>
              <w:top w:val="single" w:sz="4" w:space="0" w:color="auto"/>
              <w:bottom w:val="single" w:sz="4" w:space="0" w:color="auto"/>
            </w:tcBorders>
            <w:vAlign w:val="center"/>
          </w:tcPr>
          <w:p w14:paraId="17F00C1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bottom w:val="single" w:sz="4" w:space="0" w:color="auto"/>
            </w:tcBorders>
            <w:vAlign w:val="center"/>
          </w:tcPr>
          <w:p w14:paraId="6F0BD5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bottom w:val="single" w:sz="4" w:space="0" w:color="auto"/>
            </w:tcBorders>
            <w:vAlign w:val="center"/>
          </w:tcPr>
          <w:p w14:paraId="340A43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08CC61B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r>
      <w:tr w:rsidR="00F15DB6" w:rsidRPr="00B4125B" w14:paraId="0C2D2A19"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3EE616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BB4C1BF" w14:textId="77777777" w:rsidR="00F15DB6" w:rsidRPr="00B4125B" w:rsidRDefault="00F15DB6" w:rsidP="00F15DB6">
      <w:pPr>
        <w:rPr>
          <w:szCs w:val="22"/>
        </w:rPr>
      </w:pPr>
    </w:p>
    <w:p w14:paraId="20798CDD" w14:textId="77777777" w:rsidR="00F15DB6" w:rsidRPr="00B4125B" w:rsidRDefault="00F15DB6" w:rsidP="00FC4C77">
      <w:pPr>
        <w:rPr>
          <w:lang w:eastAsia="zh-TW"/>
        </w:rPr>
      </w:pPr>
      <w:r w:rsidRPr="00B4125B">
        <w:rPr>
          <w:lang w:eastAsia="zh-TW"/>
        </w:rPr>
        <w:t xml:space="preserve">VTM6.0 </w:t>
      </w:r>
      <w:r w:rsidRPr="00B4125B">
        <w:t>CTC</w:t>
      </w:r>
      <w:r w:rsidRPr="00B4125B">
        <w:rPr>
          <w:lang w:eastAsia="zh-TW"/>
        </w:rPr>
        <w:t xml:space="preserve"> (ALF on) tests of SAO (CE5-3.3)</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B4125B" w14:paraId="26C02100"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196886B4"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3B086A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2F1AF6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05F78AB0"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7632906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1%</w:t>
            </w:r>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67%*</w:t>
            </w:r>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80%*</w:t>
            </w:r>
          </w:p>
        </w:tc>
        <w:tc>
          <w:tcPr>
            <w:tcW w:w="374" w:type="pct"/>
            <w:tcBorders>
              <w:top w:val="single" w:sz="12" w:space="0" w:color="auto"/>
              <w:left w:val="single" w:sz="4" w:space="0" w:color="auto"/>
              <w:bottom w:val="single" w:sz="4" w:space="0" w:color="auto"/>
            </w:tcBorders>
            <w:vAlign w:val="center"/>
          </w:tcPr>
          <w:p w14:paraId="5CEBC9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2%*</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8%*</w:t>
            </w:r>
          </w:p>
        </w:tc>
      </w:tr>
      <w:tr w:rsidR="00F15DB6" w:rsidRPr="00B4125B" w14:paraId="3065453C"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2B72144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4%</w:t>
            </w:r>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4%</w:t>
            </w:r>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7%</w:t>
            </w:r>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4" w:type="pct"/>
            <w:tcBorders>
              <w:top w:val="single" w:sz="4" w:space="0" w:color="auto"/>
              <w:left w:val="single" w:sz="4" w:space="0" w:color="auto"/>
              <w:bottom w:val="single" w:sz="4" w:space="0" w:color="auto"/>
            </w:tcBorders>
            <w:vAlign w:val="center"/>
          </w:tcPr>
          <w:p w14:paraId="76ADFF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8%*</w:t>
            </w:r>
          </w:p>
        </w:tc>
      </w:tr>
    </w:tbl>
    <w:p w14:paraId="381DD288"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B4125B" w14:paraId="03E662AA"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4985DE8F"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62163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2490746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54CE72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0F0B85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4811040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4FD4DC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340BF36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527F855E"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3BDFCA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7%</w:t>
            </w:r>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3%*</w:t>
            </w:r>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7%*</w:t>
            </w:r>
          </w:p>
        </w:tc>
        <w:tc>
          <w:tcPr>
            <w:tcW w:w="375" w:type="pct"/>
            <w:tcBorders>
              <w:top w:val="single" w:sz="12" w:space="0" w:color="auto"/>
              <w:left w:val="nil"/>
              <w:bottom w:val="single" w:sz="4" w:space="0" w:color="auto"/>
              <w:right w:val="nil"/>
            </w:tcBorders>
            <w:vAlign w:val="center"/>
          </w:tcPr>
          <w:p w14:paraId="74EA38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5" w:type="pct"/>
            <w:tcBorders>
              <w:top w:val="single" w:sz="12" w:space="0" w:color="auto"/>
              <w:left w:val="nil"/>
              <w:bottom w:val="single" w:sz="4" w:space="0" w:color="auto"/>
            </w:tcBorders>
            <w:vAlign w:val="center"/>
          </w:tcPr>
          <w:p w14:paraId="588CA1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5" w:type="pct"/>
            <w:tcBorders>
              <w:top w:val="single" w:sz="12" w:space="0" w:color="auto"/>
              <w:bottom w:val="single" w:sz="4" w:space="0" w:color="auto"/>
            </w:tcBorders>
            <w:vAlign w:val="center"/>
          </w:tcPr>
          <w:p w14:paraId="26246F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75" w:type="pct"/>
            <w:tcBorders>
              <w:top w:val="single" w:sz="12" w:space="0" w:color="auto"/>
              <w:bottom w:val="single" w:sz="4" w:space="0" w:color="auto"/>
            </w:tcBorders>
            <w:vAlign w:val="center"/>
          </w:tcPr>
          <w:p w14:paraId="5ED2834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9%</w:t>
            </w:r>
          </w:p>
        </w:tc>
        <w:tc>
          <w:tcPr>
            <w:tcW w:w="375" w:type="pct"/>
            <w:tcBorders>
              <w:top w:val="single" w:sz="12" w:space="0" w:color="auto"/>
              <w:bottom w:val="single" w:sz="4" w:space="0" w:color="auto"/>
            </w:tcBorders>
            <w:vAlign w:val="center"/>
          </w:tcPr>
          <w:p w14:paraId="4D042C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2%*</w:t>
            </w:r>
          </w:p>
        </w:tc>
        <w:tc>
          <w:tcPr>
            <w:tcW w:w="376" w:type="pct"/>
            <w:tcBorders>
              <w:top w:val="single" w:sz="12" w:space="0" w:color="auto"/>
              <w:bottom w:val="single" w:sz="4" w:space="0" w:color="auto"/>
              <w:right w:val="single" w:sz="12" w:space="0" w:color="auto"/>
            </w:tcBorders>
            <w:vAlign w:val="center"/>
          </w:tcPr>
          <w:p w14:paraId="343439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9%*</w:t>
            </w:r>
          </w:p>
        </w:tc>
      </w:tr>
      <w:tr w:rsidR="00F15DB6" w:rsidRPr="00B4125B" w14:paraId="3F257782"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lastRenderedPageBreak/>
              <w:t>CE5-3.3.2</w:t>
            </w:r>
          </w:p>
        </w:tc>
        <w:tc>
          <w:tcPr>
            <w:tcW w:w="375" w:type="pct"/>
            <w:tcBorders>
              <w:top w:val="single" w:sz="4" w:space="0" w:color="auto"/>
              <w:left w:val="single" w:sz="4" w:space="0" w:color="auto"/>
              <w:bottom w:val="single" w:sz="4" w:space="0" w:color="auto"/>
            </w:tcBorders>
            <w:vAlign w:val="center"/>
          </w:tcPr>
          <w:p w14:paraId="1AEE0E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4%</w:t>
            </w:r>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75" w:type="pct"/>
            <w:tcBorders>
              <w:top w:val="single" w:sz="4" w:space="0" w:color="auto"/>
              <w:left w:val="nil"/>
              <w:bottom w:val="single" w:sz="4" w:space="0" w:color="auto"/>
              <w:right w:val="nil"/>
            </w:tcBorders>
            <w:vAlign w:val="center"/>
          </w:tcPr>
          <w:p w14:paraId="0C8573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7%</w:t>
            </w:r>
          </w:p>
        </w:tc>
        <w:tc>
          <w:tcPr>
            <w:tcW w:w="375" w:type="pct"/>
            <w:tcBorders>
              <w:top w:val="single" w:sz="4" w:space="0" w:color="auto"/>
              <w:left w:val="nil"/>
              <w:bottom w:val="single" w:sz="4" w:space="0" w:color="auto"/>
            </w:tcBorders>
            <w:vAlign w:val="center"/>
          </w:tcPr>
          <w:p w14:paraId="76AC1A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4%</w:t>
            </w:r>
          </w:p>
        </w:tc>
        <w:tc>
          <w:tcPr>
            <w:tcW w:w="375" w:type="pct"/>
            <w:tcBorders>
              <w:top w:val="single" w:sz="4" w:space="0" w:color="auto"/>
              <w:bottom w:val="single" w:sz="4" w:space="0" w:color="auto"/>
            </w:tcBorders>
            <w:vAlign w:val="center"/>
          </w:tcPr>
          <w:p w14:paraId="4382E6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1%</w:t>
            </w:r>
          </w:p>
        </w:tc>
        <w:tc>
          <w:tcPr>
            <w:tcW w:w="375" w:type="pct"/>
            <w:tcBorders>
              <w:top w:val="single" w:sz="4" w:space="0" w:color="auto"/>
              <w:bottom w:val="single" w:sz="4" w:space="0" w:color="auto"/>
            </w:tcBorders>
            <w:vAlign w:val="center"/>
          </w:tcPr>
          <w:p w14:paraId="0FCB791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4%</w:t>
            </w:r>
          </w:p>
        </w:tc>
        <w:tc>
          <w:tcPr>
            <w:tcW w:w="375" w:type="pct"/>
            <w:tcBorders>
              <w:top w:val="single" w:sz="4" w:space="0" w:color="auto"/>
              <w:bottom w:val="single" w:sz="4" w:space="0" w:color="auto"/>
            </w:tcBorders>
            <w:vAlign w:val="center"/>
          </w:tcPr>
          <w:p w14:paraId="0BF126E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3D6DFA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r>
    </w:tbl>
    <w:p w14:paraId="1B669A69" w14:textId="77777777" w:rsidR="00F15DB6" w:rsidRPr="00B4125B" w:rsidRDefault="00F15DB6" w:rsidP="00F15DB6">
      <w:r w:rsidRPr="00B4125B">
        <w:rPr>
          <w:szCs w:val="22"/>
          <w:lang w:eastAsia="zh-TW"/>
        </w:rPr>
        <w:t>*: the reported run time data are inaccurate in CE5-3.3.1. N</w:t>
      </w:r>
      <w:r w:rsidRPr="00B4125B">
        <w:rPr>
          <w:lang w:eastAsia="zh-TW"/>
        </w:rPr>
        <w:t>o SIMD optimization is used in CE5-3.3.</w:t>
      </w:r>
    </w:p>
    <w:p w14:paraId="4A3E5C00" w14:textId="77777777" w:rsidR="00F15DB6" w:rsidRPr="00B4125B" w:rsidRDefault="00F15DB6" w:rsidP="00F15DB6"/>
    <w:p w14:paraId="555C4C22" w14:textId="77777777" w:rsidR="00F15DB6" w:rsidRPr="00B4125B" w:rsidRDefault="00F15DB6" w:rsidP="00F15DB6">
      <w:r w:rsidRPr="00B4125B">
        <w:t>CE5-3 results with ALF off</w:t>
      </w:r>
    </w:p>
    <w:p w14:paraId="50E18FEA" w14:textId="77777777" w:rsidR="00F15DB6" w:rsidRPr="00B4125B" w:rsidRDefault="00F15DB6" w:rsidP="00FC4C77">
      <w:pPr>
        <w:rPr>
          <w:lang w:eastAsia="zh-TW"/>
        </w:rPr>
      </w:pPr>
      <w:r w:rsidRPr="00B4125B">
        <w:rPr>
          <w:lang w:eastAsia="zh-TW"/>
        </w:rPr>
        <w:t xml:space="preserve">VTM6.0 </w:t>
      </w:r>
      <w:r w:rsidRPr="00B4125B">
        <w:t>CTC</w:t>
      </w:r>
      <w:r w:rsidRPr="00B4125B">
        <w:rPr>
          <w:lang w:eastAsia="zh-TW"/>
        </w:rPr>
        <w:t xml:space="preserve"> (ALF off)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B4125B" w14:paraId="77C27530"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0A800B71"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4FB9BE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7E1E93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4FF7E19"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56D7C6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2%</w:t>
            </w:r>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052DF2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6%</w:t>
            </w:r>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1%</w:t>
            </w:r>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r w:rsidR="00F15DB6" w:rsidRPr="00B4125B" w14:paraId="314F473D"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50E396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4%</w:t>
            </w:r>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0%</w:t>
            </w:r>
          </w:p>
        </w:tc>
        <w:tc>
          <w:tcPr>
            <w:tcW w:w="374" w:type="pct"/>
            <w:tcBorders>
              <w:top w:val="single" w:sz="4" w:space="0" w:color="auto"/>
              <w:left w:val="single" w:sz="4" w:space="0" w:color="auto"/>
              <w:bottom w:val="single" w:sz="4" w:space="0" w:color="auto"/>
            </w:tcBorders>
            <w:vAlign w:val="center"/>
          </w:tcPr>
          <w:p w14:paraId="1195DA4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0%</w:t>
            </w:r>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r>
      <w:tr w:rsidR="00F15DB6" w:rsidRPr="00B4125B" w14:paraId="0A8C379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6C6DC1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52%</w:t>
            </w:r>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7CD194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7%</w:t>
            </w:r>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0%</w:t>
            </w:r>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403DD8D3" w14:textId="77777777" w:rsidR="00F15DB6" w:rsidRPr="00B4125B" w:rsidRDefault="00F15DB6" w:rsidP="00F15DB6">
      <w:pPr>
        <w:rPr>
          <w:szCs w:val="22"/>
        </w:rPr>
      </w:pPr>
    </w:p>
    <w:p w14:paraId="1FB3FFBE"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B4125B" w14:paraId="0D3FB343"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0BCC2849"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C73C56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686B8A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00B7EE8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2B4588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258530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019C35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60B7F20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8EA04A2"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4A3EC2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2%</w:t>
            </w:r>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9%</w:t>
            </w:r>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4%</w:t>
            </w:r>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5" w:type="pct"/>
            <w:tcBorders>
              <w:top w:val="single" w:sz="12" w:space="0" w:color="auto"/>
              <w:left w:val="nil"/>
              <w:bottom w:val="single" w:sz="4" w:space="0" w:color="auto"/>
              <w:right w:val="nil"/>
            </w:tcBorders>
            <w:vAlign w:val="center"/>
          </w:tcPr>
          <w:p w14:paraId="3984D2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2%</w:t>
            </w:r>
          </w:p>
        </w:tc>
        <w:tc>
          <w:tcPr>
            <w:tcW w:w="376" w:type="pct"/>
            <w:tcBorders>
              <w:top w:val="single" w:sz="12" w:space="0" w:color="auto"/>
              <w:left w:val="nil"/>
              <w:bottom w:val="single" w:sz="4" w:space="0" w:color="auto"/>
            </w:tcBorders>
            <w:vAlign w:val="center"/>
          </w:tcPr>
          <w:p w14:paraId="378599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7%</w:t>
            </w:r>
          </w:p>
        </w:tc>
        <w:tc>
          <w:tcPr>
            <w:tcW w:w="375" w:type="pct"/>
            <w:tcBorders>
              <w:top w:val="single" w:sz="12" w:space="0" w:color="auto"/>
              <w:bottom w:val="single" w:sz="4" w:space="0" w:color="auto"/>
            </w:tcBorders>
            <w:vAlign w:val="center"/>
          </w:tcPr>
          <w:p w14:paraId="1B6E5EB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6%</w:t>
            </w:r>
          </w:p>
        </w:tc>
        <w:tc>
          <w:tcPr>
            <w:tcW w:w="375" w:type="pct"/>
            <w:tcBorders>
              <w:top w:val="single" w:sz="12" w:space="0" w:color="auto"/>
              <w:bottom w:val="single" w:sz="4" w:space="0" w:color="auto"/>
            </w:tcBorders>
            <w:vAlign w:val="center"/>
          </w:tcPr>
          <w:p w14:paraId="7434F2A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6%</w:t>
            </w:r>
          </w:p>
        </w:tc>
        <w:tc>
          <w:tcPr>
            <w:tcW w:w="375" w:type="pct"/>
            <w:tcBorders>
              <w:top w:val="single" w:sz="12" w:space="0" w:color="auto"/>
              <w:bottom w:val="single" w:sz="4" w:space="0" w:color="auto"/>
            </w:tcBorders>
            <w:vAlign w:val="center"/>
          </w:tcPr>
          <w:p w14:paraId="2E4E4F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7%</w:t>
            </w:r>
          </w:p>
        </w:tc>
        <w:tc>
          <w:tcPr>
            <w:tcW w:w="376" w:type="pct"/>
            <w:tcBorders>
              <w:top w:val="single" w:sz="12" w:space="0" w:color="auto"/>
              <w:bottom w:val="single" w:sz="4" w:space="0" w:color="auto"/>
              <w:right w:val="single" w:sz="12" w:space="0" w:color="auto"/>
            </w:tcBorders>
            <w:vAlign w:val="center"/>
          </w:tcPr>
          <w:p w14:paraId="0D4FC9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r>
      <w:tr w:rsidR="00F15DB6" w:rsidRPr="00B4125B" w14:paraId="2459BB10"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7AB360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6%</w:t>
            </w:r>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9%</w:t>
            </w:r>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1%</w:t>
            </w:r>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4%</w:t>
            </w:r>
          </w:p>
        </w:tc>
        <w:tc>
          <w:tcPr>
            <w:tcW w:w="375" w:type="pct"/>
            <w:tcBorders>
              <w:top w:val="single" w:sz="4" w:space="0" w:color="auto"/>
              <w:left w:val="nil"/>
              <w:bottom w:val="single" w:sz="4" w:space="0" w:color="auto"/>
              <w:right w:val="nil"/>
            </w:tcBorders>
            <w:vAlign w:val="center"/>
          </w:tcPr>
          <w:p w14:paraId="7BADBE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8%</w:t>
            </w:r>
          </w:p>
        </w:tc>
        <w:tc>
          <w:tcPr>
            <w:tcW w:w="376" w:type="pct"/>
            <w:tcBorders>
              <w:top w:val="single" w:sz="4" w:space="0" w:color="auto"/>
              <w:left w:val="nil"/>
              <w:bottom w:val="single" w:sz="4" w:space="0" w:color="auto"/>
            </w:tcBorders>
            <w:vAlign w:val="center"/>
          </w:tcPr>
          <w:p w14:paraId="537CC76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8%</w:t>
            </w:r>
          </w:p>
        </w:tc>
        <w:tc>
          <w:tcPr>
            <w:tcW w:w="375" w:type="pct"/>
            <w:tcBorders>
              <w:top w:val="single" w:sz="4" w:space="0" w:color="auto"/>
              <w:bottom w:val="single" w:sz="4" w:space="0" w:color="auto"/>
            </w:tcBorders>
            <w:vAlign w:val="center"/>
          </w:tcPr>
          <w:p w14:paraId="74FAEF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97%</w:t>
            </w:r>
          </w:p>
        </w:tc>
        <w:tc>
          <w:tcPr>
            <w:tcW w:w="375" w:type="pct"/>
            <w:tcBorders>
              <w:top w:val="single" w:sz="4" w:space="0" w:color="auto"/>
              <w:bottom w:val="single" w:sz="4" w:space="0" w:color="auto"/>
            </w:tcBorders>
            <w:vAlign w:val="center"/>
          </w:tcPr>
          <w:p w14:paraId="59BDDC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91%</w:t>
            </w:r>
          </w:p>
        </w:tc>
        <w:tc>
          <w:tcPr>
            <w:tcW w:w="375" w:type="pct"/>
            <w:tcBorders>
              <w:top w:val="single" w:sz="4" w:space="0" w:color="auto"/>
              <w:bottom w:val="single" w:sz="4" w:space="0" w:color="auto"/>
            </w:tcBorders>
            <w:vAlign w:val="center"/>
          </w:tcPr>
          <w:p w14:paraId="63BCA9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6" w:type="pct"/>
            <w:tcBorders>
              <w:top w:val="single" w:sz="4" w:space="0" w:color="auto"/>
              <w:bottom w:val="single" w:sz="4" w:space="0" w:color="auto"/>
              <w:right w:val="single" w:sz="12" w:space="0" w:color="auto"/>
            </w:tcBorders>
            <w:vAlign w:val="center"/>
          </w:tcPr>
          <w:p w14:paraId="57CE67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r>
      <w:tr w:rsidR="00F15DB6" w:rsidRPr="00B4125B" w14:paraId="72BE0BAB"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7EDD8D3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3%</w:t>
            </w:r>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682AC8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3%</w:t>
            </w:r>
          </w:p>
        </w:tc>
        <w:tc>
          <w:tcPr>
            <w:tcW w:w="376" w:type="pct"/>
            <w:tcBorders>
              <w:top w:val="single" w:sz="4" w:space="0" w:color="auto"/>
              <w:left w:val="nil"/>
              <w:bottom w:val="single" w:sz="4" w:space="0" w:color="auto"/>
            </w:tcBorders>
            <w:vAlign w:val="center"/>
          </w:tcPr>
          <w:p w14:paraId="4C4FFF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5%</w:t>
            </w:r>
          </w:p>
        </w:tc>
        <w:tc>
          <w:tcPr>
            <w:tcW w:w="375" w:type="pct"/>
            <w:tcBorders>
              <w:top w:val="single" w:sz="4" w:space="0" w:color="auto"/>
              <w:bottom w:val="single" w:sz="4" w:space="0" w:color="auto"/>
            </w:tcBorders>
            <w:vAlign w:val="center"/>
          </w:tcPr>
          <w:p w14:paraId="340CDE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4%</w:t>
            </w:r>
          </w:p>
        </w:tc>
        <w:tc>
          <w:tcPr>
            <w:tcW w:w="375" w:type="pct"/>
            <w:tcBorders>
              <w:top w:val="single" w:sz="4" w:space="0" w:color="auto"/>
              <w:bottom w:val="single" w:sz="4" w:space="0" w:color="auto"/>
            </w:tcBorders>
            <w:vAlign w:val="center"/>
          </w:tcPr>
          <w:p w14:paraId="6CD033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6%</w:t>
            </w:r>
          </w:p>
        </w:tc>
        <w:tc>
          <w:tcPr>
            <w:tcW w:w="375" w:type="pct"/>
            <w:tcBorders>
              <w:top w:val="single" w:sz="4" w:space="0" w:color="auto"/>
              <w:bottom w:val="single" w:sz="4" w:space="0" w:color="auto"/>
            </w:tcBorders>
            <w:vAlign w:val="center"/>
          </w:tcPr>
          <w:p w14:paraId="0A5CA74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6%</w:t>
            </w:r>
          </w:p>
        </w:tc>
        <w:tc>
          <w:tcPr>
            <w:tcW w:w="376" w:type="pct"/>
            <w:tcBorders>
              <w:top w:val="single" w:sz="4" w:space="0" w:color="auto"/>
              <w:bottom w:val="single" w:sz="4" w:space="0" w:color="auto"/>
              <w:right w:val="single" w:sz="12" w:space="0" w:color="auto"/>
            </w:tcBorders>
            <w:vAlign w:val="center"/>
          </w:tcPr>
          <w:p w14:paraId="1F89563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r>
    </w:tbl>
    <w:p w14:paraId="7FD29115" w14:textId="77777777" w:rsidR="00F15DB6" w:rsidRPr="00B4125B" w:rsidRDefault="00F15DB6" w:rsidP="00F15DB6">
      <w:pPr>
        <w:rPr>
          <w:szCs w:val="22"/>
        </w:rPr>
      </w:pPr>
    </w:p>
    <w:p w14:paraId="4C14DD78" w14:textId="77777777" w:rsidR="00F15DB6" w:rsidRPr="00B4125B" w:rsidRDefault="00F15DB6" w:rsidP="00FC4C77">
      <w:pPr>
        <w:rPr>
          <w:lang w:eastAsia="zh-TW"/>
        </w:rPr>
      </w:pPr>
      <w:r w:rsidRPr="00B4125B">
        <w:t>VTM6</w:t>
      </w:r>
      <w:r w:rsidRPr="00B4125B">
        <w:rPr>
          <w:lang w:eastAsia="zh-TW"/>
        </w:rPr>
        <w:t>.0 CTC (ALF off) Test 2 – filtering with SAO off</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B4125B" w14:paraId="0BCBE832"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7B2C0237"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7BA87E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2598AE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8CBE981"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476653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1%</w:t>
            </w:r>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7%</w:t>
            </w:r>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4%</w:t>
            </w:r>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98%</w:t>
            </w:r>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c>
          <w:tcPr>
            <w:tcW w:w="374" w:type="pct"/>
            <w:tcBorders>
              <w:top w:val="single" w:sz="12" w:space="0" w:color="auto"/>
              <w:left w:val="single" w:sz="4" w:space="0" w:color="auto"/>
              <w:bottom w:val="single" w:sz="4" w:space="0" w:color="auto"/>
            </w:tcBorders>
            <w:vAlign w:val="center"/>
          </w:tcPr>
          <w:p w14:paraId="687CBA6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5%</w:t>
            </w:r>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6%</w:t>
            </w:r>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1%</w:t>
            </w:r>
          </w:p>
        </w:tc>
      </w:tr>
      <w:tr w:rsidR="00F15DB6" w:rsidRPr="00B4125B" w14:paraId="70BDCD8C"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93B36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1%</w:t>
            </w:r>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8%</w:t>
            </w:r>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4" w:type="pct"/>
            <w:tcBorders>
              <w:top w:val="single" w:sz="4" w:space="0" w:color="auto"/>
              <w:left w:val="single" w:sz="4" w:space="0" w:color="auto"/>
              <w:bottom w:val="single" w:sz="4" w:space="0" w:color="auto"/>
            </w:tcBorders>
            <w:vAlign w:val="center"/>
          </w:tcPr>
          <w:p w14:paraId="2968FB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7%</w:t>
            </w:r>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6%</w:t>
            </w:r>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93%</w:t>
            </w:r>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7%</w:t>
            </w:r>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1%</w:t>
            </w:r>
          </w:p>
        </w:tc>
      </w:tr>
      <w:tr w:rsidR="00F15DB6" w:rsidRPr="00B4125B" w14:paraId="19ED7EF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1A64576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2%</w:t>
            </w:r>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8%</w:t>
            </w:r>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8%</w:t>
            </w:r>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1%</w:t>
            </w:r>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9%</w:t>
            </w:r>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4%</w:t>
            </w:r>
          </w:p>
        </w:tc>
        <w:tc>
          <w:tcPr>
            <w:tcW w:w="374" w:type="pct"/>
            <w:tcBorders>
              <w:top w:val="single" w:sz="4" w:space="0" w:color="auto"/>
              <w:left w:val="single" w:sz="4" w:space="0" w:color="auto"/>
              <w:bottom w:val="single" w:sz="4" w:space="0" w:color="auto"/>
            </w:tcBorders>
            <w:vAlign w:val="center"/>
          </w:tcPr>
          <w:p w14:paraId="569400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25%</w:t>
            </w:r>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r>
    </w:tbl>
    <w:p w14:paraId="472BAEC7" w14:textId="77777777" w:rsidR="00F15DB6" w:rsidRPr="00B4125B" w:rsidRDefault="00F15DB6" w:rsidP="00F15DB6">
      <w:pPr>
        <w:rPr>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B4125B" w14:paraId="063EDC21" w14:textId="77777777" w:rsidTr="00F15DB6">
        <w:trPr>
          <w:trHeight w:val="220"/>
          <w:jc w:val="center"/>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587EAA0D" w14:textId="77777777" w:rsidTr="00F15DB6">
        <w:trPr>
          <w:gridAfter w:val="1"/>
          <w:wAfter w:w="7" w:type="pct"/>
          <w:trHeight w:val="259"/>
          <w:jc w:val="center"/>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03B8094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gridSpan w:val="2"/>
            <w:tcBorders>
              <w:top w:val="single" w:sz="12" w:space="0" w:color="auto"/>
              <w:left w:val="nil"/>
              <w:bottom w:val="single" w:sz="12" w:space="0" w:color="auto"/>
              <w:right w:val="nil"/>
            </w:tcBorders>
            <w:vAlign w:val="center"/>
          </w:tcPr>
          <w:p w14:paraId="4D2038D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gridSpan w:val="2"/>
            <w:tcBorders>
              <w:top w:val="single" w:sz="12" w:space="0" w:color="auto"/>
              <w:left w:val="nil"/>
              <w:bottom w:val="single" w:sz="12" w:space="0" w:color="auto"/>
            </w:tcBorders>
            <w:vAlign w:val="center"/>
          </w:tcPr>
          <w:p w14:paraId="683243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gridSpan w:val="2"/>
            <w:tcBorders>
              <w:top w:val="single" w:sz="12" w:space="0" w:color="auto"/>
              <w:bottom w:val="single" w:sz="12" w:space="0" w:color="auto"/>
            </w:tcBorders>
            <w:vAlign w:val="center"/>
          </w:tcPr>
          <w:p w14:paraId="6B5B82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30B46C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14A5CAA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319FB0B" w14:textId="77777777" w:rsidTr="00F15DB6">
        <w:trPr>
          <w:trHeight w:val="259"/>
          <w:jc w:val="center"/>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7741562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5%</w:t>
            </w:r>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56%</w:t>
            </w:r>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06%</w:t>
            </w:r>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1%</w:t>
            </w:r>
          </w:p>
        </w:tc>
        <w:tc>
          <w:tcPr>
            <w:tcW w:w="376" w:type="pct"/>
            <w:gridSpan w:val="2"/>
            <w:tcBorders>
              <w:top w:val="single" w:sz="12" w:space="0" w:color="auto"/>
              <w:left w:val="nil"/>
              <w:bottom w:val="single" w:sz="4" w:space="0" w:color="auto"/>
              <w:right w:val="nil"/>
            </w:tcBorders>
            <w:vAlign w:val="center"/>
          </w:tcPr>
          <w:p w14:paraId="5B6363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3%</w:t>
            </w:r>
          </w:p>
        </w:tc>
        <w:tc>
          <w:tcPr>
            <w:tcW w:w="376" w:type="pct"/>
            <w:gridSpan w:val="2"/>
            <w:tcBorders>
              <w:top w:val="single" w:sz="12" w:space="0" w:color="auto"/>
              <w:left w:val="nil"/>
              <w:bottom w:val="single" w:sz="4" w:space="0" w:color="auto"/>
            </w:tcBorders>
            <w:vAlign w:val="center"/>
          </w:tcPr>
          <w:p w14:paraId="0EECD7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3%</w:t>
            </w:r>
          </w:p>
        </w:tc>
        <w:tc>
          <w:tcPr>
            <w:tcW w:w="376" w:type="pct"/>
            <w:gridSpan w:val="2"/>
            <w:tcBorders>
              <w:top w:val="single" w:sz="12" w:space="0" w:color="auto"/>
              <w:bottom w:val="single" w:sz="4" w:space="0" w:color="auto"/>
            </w:tcBorders>
            <w:vAlign w:val="center"/>
          </w:tcPr>
          <w:p w14:paraId="2F1BE2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3.77%</w:t>
            </w:r>
          </w:p>
        </w:tc>
        <w:tc>
          <w:tcPr>
            <w:tcW w:w="376" w:type="pct"/>
            <w:gridSpan w:val="2"/>
            <w:tcBorders>
              <w:top w:val="single" w:sz="12" w:space="0" w:color="auto"/>
              <w:bottom w:val="single" w:sz="4" w:space="0" w:color="auto"/>
            </w:tcBorders>
            <w:vAlign w:val="center"/>
          </w:tcPr>
          <w:p w14:paraId="5BD473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84%</w:t>
            </w:r>
          </w:p>
        </w:tc>
        <w:tc>
          <w:tcPr>
            <w:tcW w:w="376" w:type="pct"/>
            <w:gridSpan w:val="2"/>
            <w:tcBorders>
              <w:top w:val="single" w:sz="12" w:space="0" w:color="auto"/>
              <w:bottom w:val="single" w:sz="4" w:space="0" w:color="auto"/>
            </w:tcBorders>
            <w:vAlign w:val="center"/>
          </w:tcPr>
          <w:p w14:paraId="004D750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8%</w:t>
            </w:r>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0%</w:t>
            </w:r>
          </w:p>
        </w:tc>
      </w:tr>
      <w:tr w:rsidR="00F15DB6" w:rsidRPr="00B4125B" w14:paraId="34EC2A1C" w14:textId="77777777" w:rsidTr="00F15DB6">
        <w:trPr>
          <w:trHeight w:val="259"/>
          <w:jc w:val="center"/>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7708B6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5%</w:t>
            </w:r>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9%</w:t>
            </w:r>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78%</w:t>
            </w:r>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3.82%</w:t>
            </w:r>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0%</w:t>
            </w:r>
          </w:p>
        </w:tc>
        <w:tc>
          <w:tcPr>
            <w:tcW w:w="376" w:type="pct"/>
            <w:gridSpan w:val="2"/>
            <w:tcBorders>
              <w:top w:val="single" w:sz="4" w:space="0" w:color="auto"/>
              <w:left w:val="nil"/>
              <w:bottom w:val="single" w:sz="4" w:space="0" w:color="auto"/>
              <w:right w:val="nil"/>
            </w:tcBorders>
            <w:vAlign w:val="center"/>
          </w:tcPr>
          <w:p w14:paraId="607BFA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5%</w:t>
            </w:r>
          </w:p>
        </w:tc>
        <w:tc>
          <w:tcPr>
            <w:tcW w:w="376" w:type="pct"/>
            <w:gridSpan w:val="2"/>
            <w:tcBorders>
              <w:top w:val="single" w:sz="4" w:space="0" w:color="auto"/>
              <w:left w:val="nil"/>
              <w:bottom w:val="single" w:sz="4" w:space="0" w:color="auto"/>
            </w:tcBorders>
            <w:vAlign w:val="center"/>
          </w:tcPr>
          <w:p w14:paraId="0F535A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6" w:type="pct"/>
            <w:gridSpan w:val="2"/>
            <w:tcBorders>
              <w:top w:val="single" w:sz="4" w:space="0" w:color="auto"/>
              <w:bottom w:val="single" w:sz="4" w:space="0" w:color="auto"/>
            </w:tcBorders>
            <w:vAlign w:val="center"/>
          </w:tcPr>
          <w:p w14:paraId="0BC2FFF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3.90%</w:t>
            </w:r>
          </w:p>
        </w:tc>
        <w:tc>
          <w:tcPr>
            <w:tcW w:w="376" w:type="pct"/>
            <w:gridSpan w:val="2"/>
            <w:tcBorders>
              <w:top w:val="single" w:sz="4" w:space="0" w:color="auto"/>
              <w:bottom w:val="single" w:sz="4" w:space="0" w:color="auto"/>
            </w:tcBorders>
            <w:vAlign w:val="center"/>
          </w:tcPr>
          <w:p w14:paraId="52E38E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97%</w:t>
            </w:r>
          </w:p>
        </w:tc>
        <w:tc>
          <w:tcPr>
            <w:tcW w:w="376" w:type="pct"/>
            <w:gridSpan w:val="2"/>
            <w:tcBorders>
              <w:top w:val="single" w:sz="4" w:space="0" w:color="auto"/>
              <w:bottom w:val="single" w:sz="4" w:space="0" w:color="auto"/>
            </w:tcBorders>
            <w:vAlign w:val="center"/>
          </w:tcPr>
          <w:p w14:paraId="7EEE601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0%</w:t>
            </w:r>
          </w:p>
        </w:tc>
      </w:tr>
      <w:tr w:rsidR="00F15DB6" w:rsidRPr="00B4125B" w14:paraId="77A5651E" w14:textId="77777777" w:rsidTr="00F15DB6">
        <w:trPr>
          <w:trHeight w:val="259"/>
          <w:jc w:val="center"/>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343994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3%</w:t>
            </w:r>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3%</w:t>
            </w:r>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75%</w:t>
            </w:r>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18%</w:t>
            </w:r>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c>
          <w:tcPr>
            <w:tcW w:w="376" w:type="pct"/>
            <w:gridSpan w:val="2"/>
            <w:tcBorders>
              <w:top w:val="single" w:sz="4" w:space="0" w:color="auto"/>
              <w:left w:val="nil"/>
              <w:bottom w:val="single" w:sz="4" w:space="0" w:color="auto"/>
              <w:right w:val="nil"/>
            </w:tcBorders>
            <w:vAlign w:val="center"/>
          </w:tcPr>
          <w:p w14:paraId="1E5215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c>
          <w:tcPr>
            <w:tcW w:w="376" w:type="pct"/>
            <w:gridSpan w:val="2"/>
            <w:tcBorders>
              <w:top w:val="single" w:sz="4" w:space="0" w:color="auto"/>
              <w:left w:val="nil"/>
              <w:bottom w:val="single" w:sz="4" w:space="0" w:color="auto"/>
            </w:tcBorders>
            <w:vAlign w:val="center"/>
          </w:tcPr>
          <w:p w14:paraId="4E007A4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8%</w:t>
            </w:r>
          </w:p>
        </w:tc>
        <w:tc>
          <w:tcPr>
            <w:tcW w:w="376" w:type="pct"/>
            <w:gridSpan w:val="2"/>
            <w:tcBorders>
              <w:top w:val="single" w:sz="4" w:space="0" w:color="auto"/>
              <w:bottom w:val="single" w:sz="4" w:space="0" w:color="auto"/>
            </w:tcBorders>
            <w:vAlign w:val="center"/>
          </w:tcPr>
          <w:p w14:paraId="0360155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3.83%</w:t>
            </w:r>
          </w:p>
        </w:tc>
        <w:tc>
          <w:tcPr>
            <w:tcW w:w="376" w:type="pct"/>
            <w:gridSpan w:val="2"/>
            <w:tcBorders>
              <w:top w:val="single" w:sz="4" w:space="0" w:color="auto"/>
              <w:bottom w:val="single" w:sz="4" w:space="0" w:color="auto"/>
            </w:tcBorders>
            <w:vAlign w:val="center"/>
          </w:tcPr>
          <w:p w14:paraId="181E934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93%</w:t>
            </w:r>
          </w:p>
        </w:tc>
        <w:tc>
          <w:tcPr>
            <w:tcW w:w="376" w:type="pct"/>
            <w:gridSpan w:val="2"/>
            <w:tcBorders>
              <w:top w:val="single" w:sz="4" w:space="0" w:color="auto"/>
              <w:bottom w:val="single" w:sz="4" w:space="0" w:color="auto"/>
            </w:tcBorders>
            <w:vAlign w:val="center"/>
          </w:tcPr>
          <w:p w14:paraId="6803DB6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7%</w:t>
            </w:r>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1%</w:t>
            </w:r>
          </w:p>
        </w:tc>
      </w:tr>
    </w:tbl>
    <w:p w14:paraId="1F25350C" w14:textId="77777777" w:rsidR="00F15DB6" w:rsidRPr="00B4125B" w:rsidRDefault="00F15DB6" w:rsidP="00FC4C77">
      <w:pPr>
        <w:rPr>
          <w:lang w:eastAsia="zh-TW"/>
        </w:rPr>
      </w:pPr>
      <w:r w:rsidRPr="00B4125B">
        <w:t>VTM6</w:t>
      </w:r>
      <w:r w:rsidRPr="00B4125B">
        <w:rPr>
          <w:lang w:eastAsia="zh-TW"/>
        </w:rPr>
        <w:t xml:space="preserve">.0 CTC (ALF off) </w:t>
      </w:r>
      <w:r w:rsidRPr="00B4125B">
        <w:t>Test 3</w:t>
      </w:r>
      <w:r w:rsidRPr="00B4125B">
        <w:rPr>
          <w:lang w:eastAsia="zh-TW"/>
        </w:rPr>
        <w:t xml:space="preserve"> – </w:t>
      </w:r>
      <w:r w:rsidRPr="00B4125B">
        <w:t>Filtering in c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B4125B" w14:paraId="3D0EE07B" w14:textId="77777777" w:rsidTr="00F15DB6">
        <w:trPr>
          <w:trHeight w:val="220"/>
          <w:jc w:val="center"/>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025FC3C3" w14:textId="77777777" w:rsidTr="00F15DB6">
        <w:trPr>
          <w:trHeight w:val="259"/>
          <w:jc w:val="center"/>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26CBA7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68" w:type="pct"/>
            <w:tcBorders>
              <w:top w:val="single" w:sz="12" w:space="0" w:color="auto"/>
              <w:left w:val="single" w:sz="4" w:space="0" w:color="auto"/>
              <w:bottom w:val="single" w:sz="12" w:space="0" w:color="auto"/>
            </w:tcBorders>
            <w:vAlign w:val="center"/>
          </w:tcPr>
          <w:p w14:paraId="76E5C0F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038ED7BF" w14:textId="77777777" w:rsidTr="00F15DB6">
        <w:trPr>
          <w:trHeight w:val="259"/>
          <w:jc w:val="center"/>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41BED2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1%</w:t>
            </w:r>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760DA0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6%</w:t>
            </w:r>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4125B">
              <w:rPr>
                <w:rFonts w:eastAsia="Times New Roman"/>
                <w:sz w:val="18"/>
                <w:szCs w:val="18"/>
              </w:rPr>
              <w:t>-0.14%</w:t>
            </w:r>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4125B">
              <w:rPr>
                <w:rFonts w:eastAsia="Times New Roman"/>
                <w:sz w:val="18"/>
                <w:szCs w:val="18"/>
              </w:rPr>
              <w:t>99%</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02422BE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41FFA2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68" w:type="pct"/>
            <w:tcBorders>
              <w:top w:val="single" w:sz="4" w:space="0" w:color="auto"/>
              <w:left w:val="single" w:sz="4" w:space="0" w:color="auto"/>
              <w:bottom w:val="single" w:sz="4" w:space="0" w:color="auto"/>
            </w:tcBorders>
            <w:vAlign w:val="center"/>
          </w:tcPr>
          <w:p w14:paraId="73AAB4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r>
      <w:tr w:rsidR="00F15DB6" w:rsidRPr="00B4125B" w14:paraId="1811385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37F38E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7%</w:t>
            </w:r>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1%</w:t>
            </w:r>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27F7B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4%</w:t>
            </w:r>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8%</w:t>
            </w:r>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67AB12FB" w14:textId="77777777" w:rsidR="00F15DB6" w:rsidRPr="00B4125B"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B4125B" w14:paraId="04046984"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7D6764B1"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64D22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nil"/>
              <w:bottom w:val="single" w:sz="12" w:space="0" w:color="auto"/>
              <w:right w:val="nil"/>
            </w:tcBorders>
            <w:vAlign w:val="center"/>
          </w:tcPr>
          <w:p w14:paraId="4DF4D4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447A5C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bottom w:val="single" w:sz="12" w:space="0" w:color="auto"/>
            </w:tcBorders>
            <w:vAlign w:val="center"/>
          </w:tcPr>
          <w:p w14:paraId="254D2F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bottom w:val="single" w:sz="12" w:space="0" w:color="auto"/>
            </w:tcBorders>
            <w:vAlign w:val="center"/>
          </w:tcPr>
          <w:p w14:paraId="1D3523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bottom w:val="single" w:sz="12" w:space="0" w:color="auto"/>
            </w:tcBorders>
            <w:vAlign w:val="center"/>
          </w:tcPr>
          <w:p w14:paraId="1AB0A3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058C961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5C7A5015"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3F4722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5%</w:t>
            </w:r>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7%</w:t>
            </w:r>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4125B">
              <w:rPr>
                <w:rFonts w:eastAsia="Times New Roman"/>
                <w:sz w:val="18"/>
                <w:szCs w:val="18"/>
              </w:rPr>
              <w:t>0.01%</w:t>
            </w:r>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0%</w:t>
            </w:r>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6" w:type="pct"/>
            <w:tcBorders>
              <w:top w:val="single" w:sz="12" w:space="0" w:color="auto"/>
              <w:left w:val="nil"/>
              <w:bottom w:val="single" w:sz="4" w:space="0" w:color="auto"/>
              <w:right w:val="nil"/>
            </w:tcBorders>
            <w:vAlign w:val="center"/>
          </w:tcPr>
          <w:p w14:paraId="0ED1575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5%</w:t>
            </w:r>
          </w:p>
        </w:tc>
        <w:tc>
          <w:tcPr>
            <w:tcW w:w="376" w:type="pct"/>
            <w:tcBorders>
              <w:top w:val="single" w:sz="12" w:space="0" w:color="auto"/>
              <w:left w:val="nil"/>
              <w:bottom w:val="single" w:sz="4" w:space="0" w:color="auto"/>
            </w:tcBorders>
            <w:vAlign w:val="center"/>
          </w:tcPr>
          <w:p w14:paraId="1010D7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9%</w:t>
            </w:r>
          </w:p>
        </w:tc>
        <w:tc>
          <w:tcPr>
            <w:tcW w:w="376" w:type="pct"/>
            <w:tcBorders>
              <w:top w:val="single" w:sz="12" w:space="0" w:color="auto"/>
              <w:bottom w:val="single" w:sz="4" w:space="0" w:color="auto"/>
            </w:tcBorders>
            <w:vAlign w:val="center"/>
          </w:tcPr>
          <w:p w14:paraId="7129735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6%</w:t>
            </w:r>
          </w:p>
        </w:tc>
        <w:tc>
          <w:tcPr>
            <w:tcW w:w="376" w:type="pct"/>
            <w:tcBorders>
              <w:top w:val="single" w:sz="12" w:space="0" w:color="auto"/>
              <w:bottom w:val="single" w:sz="4" w:space="0" w:color="auto"/>
            </w:tcBorders>
            <w:vAlign w:val="center"/>
          </w:tcPr>
          <w:p w14:paraId="5E39CE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5%</w:t>
            </w:r>
          </w:p>
        </w:tc>
        <w:tc>
          <w:tcPr>
            <w:tcW w:w="376" w:type="pct"/>
            <w:tcBorders>
              <w:top w:val="single" w:sz="12" w:space="0" w:color="auto"/>
              <w:bottom w:val="single" w:sz="4" w:space="0" w:color="auto"/>
            </w:tcBorders>
            <w:vAlign w:val="center"/>
          </w:tcPr>
          <w:p w14:paraId="6AAF45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60F9713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442795A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6A5F8F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4125B">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6" w:type="pct"/>
            <w:tcBorders>
              <w:top w:val="single" w:sz="4" w:space="0" w:color="auto"/>
              <w:left w:val="nil"/>
              <w:bottom w:val="single" w:sz="4" w:space="0" w:color="auto"/>
              <w:right w:val="nil"/>
            </w:tcBorders>
            <w:vAlign w:val="center"/>
          </w:tcPr>
          <w:p w14:paraId="133A0B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6" w:type="pct"/>
            <w:tcBorders>
              <w:top w:val="single" w:sz="4" w:space="0" w:color="auto"/>
              <w:left w:val="nil"/>
              <w:bottom w:val="single" w:sz="4" w:space="0" w:color="auto"/>
            </w:tcBorders>
            <w:vAlign w:val="center"/>
          </w:tcPr>
          <w:p w14:paraId="34C9499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1%</w:t>
            </w:r>
          </w:p>
        </w:tc>
        <w:tc>
          <w:tcPr>
            <w:tcW w:w="376" w:type="pct"/>
            <w:tcBorders>
              <w:top w:val="single" w:sz="4" w:space="0" w:color="auto"/>
              <w:bottom w:val="single" w:sz="4" w:space="0" w:color="auto"/>
            </w:tcBorders>
            <w:vAlign w:val="center"/>
          </w:tcPr>
          <w:p w14:paraId="291877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8%</w:t>
            </w:r>
          </w:p>
        </w:tc>
        <w:tc>
          <w:tcPr>
            <w:tcW w:w="376" w:type="pct"/>
            <w:tcBorders>
              <w:top w:val="single" w:sz="4" w:space="0" w:color="auto"/>
              <w:bottom w:val="single" w:sz="4" w:space="0" w:color="auto"/>
            </w:tcBorders>
            <w:vAlign w:val="center"/>
          </w:tcPr>
          <w:p w14:paraId="2AB7CB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6%</w:t>
            </w:r>
          </w:p>
        </w:tc>
        <w:tc>
          <w:tcPr>
            <w:tcW w:w="376" w:type="pct"/>
            <w:tcBorders>
              <w:top w:val="single" w:sz="4" w:space="0" w:color="auto"/>
              <w:bottom w:val="single" w:sz="4" w:space="0" w:color="auto"/>
            </w:tcBorders>
            <w:vAlign w:val="center"/>
          </w:tcPr>
          <w:p w14:paraId="681763F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6462FA4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r>
      <w:tr w:rsidR="00F15DB6" w:rsidRPr="00B4125B" w14:paraId="5914C610"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0975087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5%</w:t>
            </w:r>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3%</w:t>
            </w:r>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4125B">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8%</w:t>
            </w:r>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673B93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3%</w:t>
            </w:r>
          </w:p>
        </w:tc>
        <w:tc>
          <w:tcPr>
            <w:tcW w:w="376" w:type="pct"/>
            <w:tcBorders>
              <w:top w:val="single" w:sz="4" w:space="0" w:color="auto"/>
              <w:left w:val="nil"/>
              <w:bottom w:val="single" w:sz="4" w:space="0" w:color="auto"/>
            </w:tcBorders>
            <w:vAlign w:val="center"/>
          </w:tcPr>
          <w:p w14:paraId="7386F2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3%</w:t>
            </w:r>
          </w:p>
        </w:tc>
        <w:tc>
          <w:tcPr>
            <w:tcW w:w="376" w:type="pct"/>
            <w:tcBorders>
              <w:top w:val="single" w:sz="4" w:space="0" w:color="auto"/>
              <w:bottom w:val="single" w:sz="4" w:space="0" w:color="auto"/>
            </w:tcBorders>
            <w:vAlign w:val="center"/>
          </w:tcPr>
          <w:p w14:paraId="1B1DC90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8%</w:t>
            </w:r>
          </w:p>
        </w:tc>
        <w:tc>
          <w:tcPr>
            <w:tcW w:w="376" w:type="pct"/>
            <w:tcBorders>
              <w:top w:val="single" w:sz="4" w:space="0" w:color="auto"/>
              <w:bottom w:val="single" w:sz="4" w:space="0" w:color="auto"/>
            </w:tcBorders>
            <w:vAlign w:val="center"/>
          </w:tcPr>
          <w:p w14:paraId="60B656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6" w:type="pct"/>
            <w:tcBorders>
              <w:top w:val="single" w:sz="4" w:space="0" w:color="auto"/>
              <w:bottom w:val="single" w:sz="4" w:space="0" w:color="auto"/>
            </w:tcBorders>
            <w:vAlign w:val="center"/>
          </w:tcPr>
          <w:p w14:paraId="4E1CA7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C5662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0CFF42A3" w14:textId="77777777" w:rsidR="00F15DB6" w:rsidRPr="00B4125B" w:rsidRDefault="00F15DB6" w:rsidP="00F15DB6">
      <w:pPr>
        <w:rPr>
          <w:szCs w:val="22"/>
        </w:rPr>
      </w:pPr>
    </w:p>
    <w:p w14:paraId="37AC0D21" w14:textId="77777777" w:rsidR="00F15DB6" w:rsidRPr="00B4125B" w:rsidRDefault="00F15DB6" w:rsidP="00FC4C77">
      <w:pPr>
        <w:rPr>
          <w:lang w:eastAsia="zh-TW"/>
        </w:rPr>
      </w:pPr>
      <w:r w:rsidRPr="00B4125B">
        <w:rPr>
          <w:lang w:eastAsia="zh-TW"/>
        </w:rPr>
        <w:t>VTM6.0 CTC (ALF off)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B4125B" w14:paraId="697B0A6A"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25A20833"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lastRenderedPageBreak/>
              <w:t>Test#</w:t>
            </w:r>
          </w:p>
        </w:tc>
        <w:tc>
          <w:tcPr>
            <w:tcW w:w="374" w:type="pct"/>
            <w:tcBorders>
              <w:top w:val="single" w:sz="12" w:space="0" w:color="auto"/>
              <w:left w:val="nil"/>
              <w:bottom w:val="single" w:sz="12" w:space="0" w:color="auto"/>
              <w:right w:val="nil"/>
            </w:tcBorders>
            <w:vAlign w:val="center"/>
          </w:tcPr>
          <w:p w14:paraId="590D0FD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5100C4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73B242C"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1B6D4E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8%</w:t>
            </w:r>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7E43B20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7%</w:t>
            </w:r>
          </w:p>
        </w:tc>
      </w:tr>
      <w:tr w:rsidR="00F15DB6" w:rsidRPr="00B4125B" w14:paraId="2C6AAE06"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332BCD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0%</w:t>
            </w:r>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3%</w:t>
            </w:r>
          </w:p>
        </w:tc>
        <w:tc>
          <w:tcPr>
            <w:tcW w:w="374" w:type="pct"/>
            <w:tcBorders>
              <w:top w:val="single" w:sz="4" w:space="0" w:color="auto"/>
              <w:left w:val="single" w:sz="4" w:space="0" w:color="auto"/>
              <w:bottom w:val="single" w:sz="4" w:space="0" w:color="auto"/>
            </w:tcBorders>
            <w:vAlign w:val="center"/>
          </w:tcPr>
          <w:p w14:paraId="241FD7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r>
      <w:tr w:rsidR="00F15DB6" w:rsidRPr="00B4125B" w14:paraId="5F7207D5"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95E222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4A36FB0"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B4125B" w14:paraId="11D38B45" w14:textId="77777777" w:rsidTr="00F15DB6">
        <w:trPr>
          <w:trHeight w:val="220"/>
          <w:jc w:val="center"/>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0AFD0F98" w14:textId="77777777" w:rsidTr="00F15DB6">
        <w:trPr>
          <w:trHeight w:val="259"/>
          <w:jc w:val="center"/>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3F62EE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18FCF6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3B93EA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34A402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12F0B54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3767098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bottom w:val="single" w:sz="12" w:space="0" w:color="auto"/>
              <w:right w:val="single" w:sz="12" w:space="0" w:color="auto"/>
            </w:tcBorders>
            <w:vAlign w:val="center"/>
          </w:tcPr>
          <w:p w14:paraId="06E49A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2F7EBB6F" w14:textId="77777777" w:rsidTr="00F15DB6">
        <w:trPr>
          <w:trHeight w:val="259"/>
          <w:jc w:val="center"/>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5F9D26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36A3F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5" w:type="pct"/>
            <w:tcBorders>
              <w:top w:val="single" w:sz="12" w:space="0" w:color="auto"/>
              <w:left w:val="nil"/>
              <w:bottom w:val="single" w:sz="4" w:space="0" w:color="auto"/>
            </w:tcBorders>
            <w:vAlign w:val="center"/>
          </w:tcPr>
          <w:p w14:paraId="1E2350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4BE06D7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7BD36A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789B6B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5" w:type="pct"/>
            <w:tcBorders>
              <w:top w:val="single" w:sz="12" w:space="0" w:color="auto"/>
              <w:bottom w:val="single" w:sz="4" w:space="0" w:color="auto"/>
              <w:right w:val="single" w:sz="12" w:space="0" w:color="auto"/>
            </w:tcBorders>
            <w:vAlign w:val="center"/>
          </w:tcPr>
          <w:p w14:paraId="7D6F3CD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7%</w:t>
            </w:r>
          </w:p>
        </w:tc>
      </w:tr>
      <w:tr w:rsidR="00F15DB6" w:rsidRPr="00B4125B" w14:paraId="5DCD16E1"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230E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5" w:type="pct"/>
            <w:tcBorders>
              <w:top w:val="single" w:sz="4" w:space="0" w:color="auto"/>
              <w:left w:val="nil"/>
              <w:bottom w:val="single" w:sz="4" w:space="0" w:color="auto"/>
              <w:right w:val="nil"/>
            </w:tcBorders>
            <w:vAlign w:val="center"/>
          </w:tcPr>
          <w:p w14:paraId="009D12D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8%</w:t>
            </w:r>
          </w:p>
        </w:tc>
        <w:tc>
          <w:tcPr>
            <w:tcW w:w="375" w:type="pct"/>
            <w:tcBorders>
              <w:top w:val="single" w:sz="4" w:space="0" w:color="auto"/>
              <w:left w:val="nil"/>
              <w:bottom w:val="single" w:sz="4" w:space="0" w:color="auto"/>
            </w:tcBorders>
            <w:vAlign w:val="center"/>
          </w:tcPr>
          <w:p w14:paraId="24E7A7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0%</w:t>
            </w:r>
          </w:p>
        </w:tc>
        <w:tc>
          <w:tcPr>
            <w:tcW w:w="375" w:type="pct"/>
            <w:tcBorders>
              <w:top w:val="single" w:sz="4" w:space="0" w:color="auto"/>
              <w:bottom w:val="single" w:sz="4" w:space="0" w:color="auto"/>
            </w:tcBorders>
            <w:vAlign w:val="center"/>
          </w:tcPr>
          <w:p w14:paraId="66046B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bottom w:val="single" w:sz="4" w:space="0" w:color="auto"/>
            </w:tcBorders>
            <w:vAlign w:val="center"/>
          </w:tcPr>
          <w:p w14:paraId="528D5A9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bottom w:val="single" w:sz="4" w:space="0" w:color="auto"/>
            </w:tcBorders>
            <w:vAlign w:val="center"/>
          </w:tcPr>
          <w:p w14:paraId="13D90D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5" w:type="pct"/>
            <w:tcBorders>
              <w:top w:val="single" w:sz="4" w:space="0" w:color="auto"/>
              <w:bottom w:val="single" w:sz="4" w:space="0" w:color="auto"/>
              <w:right w:val="single" w:sz="12" w:space="0" w:color="auto"/>
            </w:tcBorders>
            <w:vAlign w:val="center"/>
          </w:tcPr>
          <w:p w14:paraId="08D491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0%</w:t>
            </w:r>
          </w:p>
        </w:tc>
      </w:tr>
      <w:tr w:rsidR="00F15DB6" w:rsidRPr="00B4125B" w14:paraId="0A43A9B5"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61198C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60D2330F" w14:textId="77777777" w:rsidR="00F15DB6" w:rsidRPr="00B4125B" w:rsidRDefault="00F15DB6" w:rsidP="00F15DB6">
      <w:pPr>
        <w:rPr>
          <w:szCs w:val="22"/>
        </w:rPr>
      </w:pPr>
    </w:p>
    <w:p w14:paraId="7AFDAA07" w14:textId="77777777" w:rsidR="00F15DB6" w:rsidRPr="00B4125B" w:rsidRDefault="00F15DB6" w:rsidP="00FC4C77">
      <w:pPr>
        <w:rPr>
          <w:lang w:eastAsia="zh-TW"/>
        </w:rPr>
      </w:pPr>
      <w:r w:rsidRPr="00B4125B">
        <w:rPr>
          <w:lang w:eastAsia="zh-TW"/>
        </w:rPr>
        <w:t>VTM6.0 CTC (ALF off) tests of SAO (CE5-3.3)</w:t>
      </w:r>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B4125B" w14:paraId="10D22EF5" w14:textId="77777777" w:rsidTr="00F15DB6">
        <w:trPr>
          <w:trHeight w:val="220"/>
          <w:jc w:val="center"/>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4F960911" w14:textId="77777777" w:rsidTr="00F15DB6">
        <w:trPr>
          <w:trHeight w:val="259"/>
          <w:jc w:val="center"/>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nil"/>
              <w:bottom w:val="single" w:sz="12" w:space="0" w:color="auto"/>
              <w:right w:val="nil"/>
            </w:tcBorders>
            <w:vAlign w:val="center"/>
          </w:tcPr>
          <w:p w14:paraId="031BB3C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2B47240F" w14:textId="77777777" w:rsidTr="00F15DB6">
        <w:trPr>
          <w:trHeight w:val="259"/>
          <w:jc w:val="center"/>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2F8F3D6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4%</w:t>
            </w:r>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2%*</w:t>
            </w:r>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4%</w:t>
            </w:r>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89%*</w:t>
            </w:r>
          </w:p>
        </w:tc>
      </w:tr>
      <w:tr w:rsidR="00F15DB6" w:rsidRPr="00B4125B" w14:paraId="568A4176" w14:textId="77777777" w:rsidTr="00F15DB6">
        <w:trPr>
          <w:trHeight w:val="259"/>
          <w:jc w:val="center"/>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049D5C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2%</w:t>
            </w:r>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0%</w:t>
            </w:r>
            <w:r w:rsidRPr="00B4125B">
              <w:rPr>
                <w:rFonts w:asciiTheme="minorEastAsia" w:eastAsiaTheme="minorEastAsia" w:hAnsiTheme="minorEastAsia"/>
                <w:sz w:val="18"/>
                <w:szCs w:val="18"/>
                <w:lang w:eastAsia="zh-TW"/>
              </w:rPr>
              <w:t>*</w:t>
            </w:r>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9%</w:t>
            </w:r>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3%</w:t>
            </w:r>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r w:rsidRPr="00B4125B">
              <w:rPr>
                <w:rFonts w:asciiTheme="minorEastAsia" w:eastAsiaTheme="minorEastAsia" w:hAnsiTheme="minorEastAsia"/>
                <w:sz w:val="18"/>
                <w:szCs w:val="18"/>
                <w:lang w:eastAsia="zh-TW"/>
              </w:rPr>
              <w:t>*</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8%</w:t>
            </w:r>
            <w:r w:rsidRPr="00B4125B">
              <w:rPr>
                <w:rFonts w:asciiTheme="minorEastAsia" w:eastAsiaTheme="minorEastAsia" w:hAnsiTheme="minorEastAsia"/>
                <w:sz w:val="18"/>
                <w:szCs w:val="18"/>
                <w:lang w:eastAsia="zh-TW"/>
              </w:rPr>
              <w:t>*</w:t>
            </w:r>
          </w:p>
        </w:tc>
      </w:tr>
    </w:tbl>
    <w:p w14:paraId="10FE3C7D"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B4125B" w14:paraId="291CAAA5"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27F12A0E"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EF4F5E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49642B6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2E220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57F85D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6E1B35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24D20C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292914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EAF6B62"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626B21D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87%*</w:t>
            </w:r>
          </w:p>
        </w:tc>
        <w:tc>
          <w:tcPr>
            <w:tcW w:w="375" w:type="pct"/>
            <w:tcBorders>
              <w:top w:val="single" w:sz="12" w:space="0" w:color="auto"/>
              <w:left w:val="nil"/>
              <w:bottom w:val="single" w:sz="4" w:space="0" w:color="auto"/>
              <w:right w:val="nil"/>
            </w:tcBorders>
            <w:vAlign w:val="center"/>
          </w:tcPr>
          <w:p w14:paraId="69C141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5" w:type="pct"/>
            <w:tcBorders>
              <w:top w:val="single" w:sz="12" w:space="0" w:color="auto"/>
              <w:left w:val="nil"/>
              <w:bottom w:val="single" w:sz="4" w:space="0" w:color="auto"/>
            </w:tcBorders>
            <w:vAlign w:val="center"/>
          </w:tcPr>
          <w:p w14:paraId="3601C0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5" w:type="pct"/>
            <w:tcBorders>
              <w:top w:val="single" w:sz="12" w:space="0" w:color="auto"/>
              <w:bottom w:val="single" w:sz="4" w:space="0" w:color="auto"/>
            </w:tcBorders>
            <w:vAlign w:val="center"/>
          </w:tcPr>
          <w:p w14:paraId="7C3549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7%</w:t>
            </w:r>
          </w:p>
        </w:tc>
        <w:tc>
          <w:tcPr>
            <w:tcW w:w="375" w:type="pct"/>
            <w:tcBorders>
              <w:top w:val="single" w:sz="12" w:space="0" w:color="auto"/>
              <w:bottom w:val="single" w:sz="4" w:space="0" w:color="auto"/>
            </w:tcBorders>
            <w:vAlign w:val="center"/>
          </w:tcPr>
          <w:p w14:paraId="233F2F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9%</w:t>
            </w:r>
          </w:p>
        </w:tc>
        <w:tc>
          <w:tcPr>
            <w:tcW w:w="375" w:type="pct"/>
            <w:tcBorders>
              <w:top w:val="single" w:sz="12" w:space="0" w:color="auto"/>
              <w:bottom w:val="single" w:sz="4" w:space="0" w:color="auto"/>
            </w:tcBorders>
            <w:vAlign w:val="center"/>
          </w:tcPr>
          <w:p w14:paraId="4A0048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07E386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86%*</w:t>
            </w:r>
          </w:p>
        </w:tc>
      </w:tr>
      <w:tr w:rsidR="00F15DB6" w:rsidRPr="00B4125B" w14:paraId="62901010"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6010D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96%</w:t>
            </w:r>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77%</w:t>
            </w:r>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2.98%</w:t>
            </w:r>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8%*</w:t>
            </w:r>
          </w:p>
        </w:tc>
        <w:tc>
          <w:tcPr>
            <w:tcW w:w="375" w:type="pct"/>
            <w:tcBorders>
              <w:top w:val="single" w:sz="4" w:space="0" w:color="auto"/>
              <w:left w:val="nil"/>
              <w:bottom w:val="single" w:sz="4" w:space="0" w:color="auto"/>
              <w:right w:val="nil"/>
            </w:tcBorders>
            <w:vAlign w:val="center"/>
          </w:tcPr>
          <w:p w14:paraId="0B62749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83%</w:t>
            </w:r>
          </w:p>
        </w:tc>
        <w:tc>
          <w:tcPr>
            <w:tcW w:w="375" w:type="pct"/>
            <w:tcBorders>
              <w:top w:val="single" w:sz="4" w:space="0" w:color="auto"/>
              <w:left w:val="nil"/>
              <w:bottom w:val="single" w:sz="4" w:space="0" w:color="auto"/>
            </w:tcBorders>
            <w:vAlign w:val="center"/>
          </w:tcPr>
          <w:p w14:paraId="5B1F827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2.68%</w:t>
            </w:r>
          </w:p>
        </w:tc>
        <w:tc>
          <w:tcPr>
            <w:tcW w:w="375" w:type="pct"/>
            <w:tcBorders>
              <w:top w:val="single" w:sz="4" w:space="0" w:color="auto"/>
              <w:bottom w:val="single" w:sz="4" w:space="0" w:color="auto"/>
            </w:tcBorders>
            <w:vAlign w:val="center"/>
          </w:tcPr>
          <w:p w14:paraId="62DC351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3.19%</w:t>
            </w:r>
          </w:p>
        </w:tc>
        <w:tc>
          <w:tcPr>
            <w:tcW w:w="375" w:type="pct"/>
            <w:tcBorders>
              <w:top w:val="single" w:sz="4" w:space="0" w:color="auto"/>
              <w:bottom w:val="single" w:sz="4" w:space="0" w:color="auto"/>
            </w:tcBorders>
            <w:vAlign w:val="center"/>
          </w:tcPr>
          <w:p w14:paraId="34ED9F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3.65%</w:t>
            </w:r>
          </w:p>
        </w:tc>
        <w:tc>
          <w:tcPr>
            <w:tcW w:w="375" w:type="pct"/>
            <w:tcBorders>
              <w:top w:val="single" w:sz="4" w:space="0" w:color="auto"/>
              <w:bottom w:val="single" w:sz="4" w:space="0" w:color="auto"/>
            </w:tcBorders>
            <w:vAlign w:val="center"/>
          </w:tcPr>
          <w:p w14:paraId="1B1A48A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5A6151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7%*</w:t>
            </w:r>
          </w:p>
        </w:tc>
      </w:tr>
    </w:tbl>
    <w:p w14:paraId="4BC52D66" w14:textId="77777777" w:rsidR="00F15DB6" w:rsidRPr="00B4125B" w:rsidRDefault="00F15DB6" w:rsidP="00F15DB6">
      <w:r w:rsidRPr="00B4125B">
        <w:rPr>
          <w:szCs w:val="22"/>
          <w:lang w:eastAsia="zh-TW"/>
        </w:rPr>
        <w:t>*: the reported run time data are inaccurate in CE5-3.3.1. N</w:t>
      </w:r>
      <w:r w:rsidRPr="00B4125B">
        <w:rPr>
          <w:lang w:eastAsia="zh-TW"/>
        </w:rPr>
        <w:t>o SIMD optimization is used in CE5-3.3.</w:t>
      </w:r>
    </w:p>
    <w:p w14:paraId="666B77FF" w14:textId="77777777" w:rsidR="00F15DB6" w:rsidRPr="00B4125B" w:rsidRDefault="00F15DB6" w:rsidP="00F15DB6"/>
    <w:p w14:paraId="0EAC8C7A" w14:textId="73DBB4CC" w:rsidR="00F15DB6" w:rsidRPr="00B4125B" w:rsidRDefault="00936636" w:rsidP="00F15DB6">
      <w:r w:rsidRPr="00B4125B">
        <w:t>Computational complexity</w:t>
      </w:r>
    </w:p>
    <w:tbl>
      <w:tblPr>
        <w:tblStyle w:val="TableGrid"/>
        <w:tblW w:w="0" w:type="auto"/>
        <w:tblLook w:val="04A0" w:firstRow="1" w:lastRow="0" w:firstColumn="1" w:lastColumn="0" w:noHBand="0" w:noVBand="1"/>
      </w:tblPr>
      <w:tblGrid>
        <w:gridCol w:w="988"/>
        <w:gridCol w:w="986"/>
        <w:gridCol w:w="5747"/>
        <w:gridCol w:w="1629"/>
      </w:tblGrid>
      <w:tr w:rsidR="00936636" w:rsidRPr="00B4125B" w14:paraId="58C8E6DD" w14:textId="77777777" w:rsidTr="00C17099">
        <w:tc>
          <w:tcPr>
            <w:tcW w:w="1008" w:type="dxa"/>
          </w:tcPr>
          <w:p w14:paraId="69FFE12B" w14:textId="77777777" w:rsidR="00936636" w:rsidRPr="00B4125B" w:rsidRDefault="00936636" w:rsidP="00C17099">
            <w:pPr>
              <w:rPr>
                <w:b/>
              </w:rPr>
            </w:pPr>
            <w:r w:rsidRPr="00B4125B">
              <w:rPr>
                <w:b/>
              </w:rPr>
              <w:t>Test</w:t>
            </w:r>
          </w:p>
        </w:tc>
        <w:tc>
          <w:tcPr>
            <w:tcW w:w="990" w:type="dxa"/>
          </w:tcPr>
          <w:p w14:paraId="186E1BB8" w14:textId="77777777" w:rsidR="00936636" w:rsidRPr="00B4125B" w:rsidRDefault="00936636" w:rsidP="00C17099">
            <w:pPr>
              <w:rPr>
                <w:b/>
              </w:rPr>
            </w:pPr>
            <w:r w:rsidRPr="00B4125B">
              <w:rPr>
                <w:b/>
              </w:rPr>
              <w:t>Filter shape</w:t>
            </w:r>
          </w:p>
        </w:tc>
        <w:tc>
          <w:tcPr>
            <w:tcW w:w="5940" w:type="dxa"/>
          </w:tcPr>
          <w:p w14:paraId="532A274D" w14:textId="77777777" w:rsidR="00936636" w:rsidRPr="00B4125B" w:rsidRDefault="00936636" w:rsidP="00C17099">
            <w:pPr>
              <w:rPr>
                <w:b/>
              </w:rPr>
            </w:pPr>
            <w:r w:rsidRPr="00B4125B">
              <w:rPr>
                <w:b/>
              </w:rPr>
              <w:t xml:space="preserve">Comp. complexity per sample </w:t>
            </w:r>
          </w:p>
          <w:p w14:paraId="13329D6D" w14:textId="77777777" w:rsidR="00936636" w:rsidRPr="00B4125B" w:rsidRDefault="00936636" w:rsidP="00C17099">
            <w:pPr>
              <w:rPr>
                <w:b/>
              </w:rPr>
            </w:pPr>
            <w:r w:rsidRPr="00B4125B">
              <w:rPr>
                <w:b/>
              </w:rPr>
              <w:t>(add/shifts/compar./</w:t>
            </w:r>
            <w:proofErr w:type="gramStart"/>
            <w:r w:rsidRPr="00B4125B">
              <w:rPr>
                <w:b/>
              </w:rPr>
              <w:t>look-ups</w:t>
            </w:r>
            <w:proofErr w:type="gramEnd"/>
            <w:r w:rsidRPr="00B4125B">
              <w:rPr>
                <w:b/>
              </w:rPr>
              <w:t>)</w:t>
            </w:r>
          </w:p>
        </w:tc>
        <w:tc>
          <w:tcPr>
            <w:tcW w:w="1638" w:type="dxa"/>
          </w:tcPr>
          <w:p w14:paraId="17CE1A05" w14:textId="77777777" w:rsidR="00936636" w:rsidRPr="00B4125B" w:rsidRDefault="00936636" w:rsidP="00C17099">
            <w:pPr>
              <w:rPr>
                <w:b/>
              </w:rPr>
            </w:pPr>
            <w:r w:rsidRPr="00B4125B">
              <w:rPr>
                <w:b/>
              </w:rPr>
              <w:t>Memory requirements (bytes)</w:t>
            </w:r>
          </w:p>
        </w:tc>
      </w:tr>
      <w:tr w:rsidR="00936636" w:rsidRPr="00B4125B" w14:paraId="6C1BAC57" w14:textId="77777777" w:rsidTr="00C17099">
        <w:tc>
          <w:tcPr>
            <w:tcW w:w="1008" w:type="dxa"/>
          </w:tcPr>
          <w:p w14:paraId="2E4D9D34" w14:textId="77777777" w:rsidR="00936636" w:rsidRPr="00B4125B" w:rsidRDefault="00936636" w:rsidP="00C17099">
            <w:r w:rsidRPr="00B4125B">
              <w:t>CE5-3.1</w:t>
            </w:r>
          </w:p>
        </w:tc>
        <w:tc>
          <w:tcPr>
            <w:tcW w:w="990" w:type="dxa"/>
          </w:tcPr>
          <w:p w14:paraId="7294A376" w14:textId="77777777" w:rsidR="00936636" w:rsidRPr="00B4125B" w:rsidRDefault="00936636" w:rsidP="00C17099">
            <w:r w:rsidRPr="00B4125B">
              <w:t>3x3</w:t>
            </w:r>
          </w:p>
        </w:tc>
        <w:tc>
          <w:tcPr>
            <w:tcW w:w="5940" w:type="dxa"/>
          </w:tcPr>
          <w:p w14:paraId="4B4FE253" w14:textId="77777777" w:rsidR="00936636" w:rsidRPr="00B4125B" w:rsidRDefault="00936636" w:rsidP="00C17099">
            <w:r w:rsidRPr="00B4125B">
              <w:t xml:space="preserve">18 adds (incl 5 rounding) / 8 shifts / 8 comp / 4 </w:t>
            </w:r>
            <w:proofErr w:type="gramStart"/>
            <w:r w:rsidRPr="00B4125B">
              <w:t>look-ups</w:t>
            </w:r>
            <w:proofErr w:type="gramEnd"/>
          </w:p>
        </w:tc>
        <w:tc>
          <w:tcPr>
            <w:tcW w:w="1638" w:type="dxa"/>
          </w:tcPr>
          <w:p w14:paraId="52AA58C0" w14:textId="77777777" w:rsidR="00936636" w:rsidRPr="00B4125B" w:rsidRDefault="00936636" w:rsidP="00C17099">
            <w:r w:rsidRPr="00B4125B">
              <w:t>60</w:t>
            </w:r>
          </w:p>
        </w:tc>
      </w:tr>
      <w:tr w:rsidR="00936636" w:rsidRPr="00B4125B" w14:paraId="5E182ED8" w14:textId="77777777" w:rsidTr="00C17099">
        <w:tc>
          <w:tcPr>
            <w:tcW w:w="1008" w:type="dxa"/>
          </w:tcPr>
          <w:p w14:paraId="7CAF89B3" w14:textId="77777777" w:rsidR="00936636" w:rsidRPr="00B4125B" w:rsidRDefault="00936636" w:rsidP="00C17099">
            <w:r w:rsidRPr="00B4125B">
              <w:t>CE5-3.2</w:t>
            </w:r>
          </w:p>
        </w:tc>
        <w:tc>
          <w:tcPr>
            <w:tcW w:w="990" w:type="dxa"/>
          </w:tcPr>
          <w:p w14:paraId="7542A138" w14:textId="77777777" w:rsidR="00936636" w:rsidRPr="00B4125B" w:rsidRDefault="00936636" w:rsidP="00C17099">
            <w:r w:rsidRPr="00B4125B">
              <w:t>3x3</w:t>
            </w:r>
          </w:p>
        </w:tc>
        <w:tc>
          <w:tcPr>
            <w:tcW w:w="5940" w:type="dxa"/>
          </w:tcPr>
          <w:p w14:paraId="182FD1AA" w14:textId="77777777" w:rsidR="00936636" w:rsidRPr="00B4125B" w:rsidRDefault="00936636" w:rsidP="00C17099">
            <w:r w:rsidRPr="00B4125B">
              <w:rPr>
                <w:color w:val="000000"/>
                <w:szCs w:val="22"/>
                <w:lang w:eastAsia="zh-CN"/>
              </w:rPr>
              <w:t>19 adds +5 l-bit for rounding / 8 shifts / 6 comp / 3 look-up</w:t>
            </w:r>
          </w:p>
        </w:tc>
        <w:tc>
          <w:tcPr>
            <w:tcW w:w="1638" w:type="dxa"/>
          </w:tcPr>
          <w:p w14:paraId="7D8B2505" w14:textId="77777777" w:rsidR="00936636" w:rsidRPr="00B4125B" w:rsidRDefault="00936636" w:rsidP="00C17099">
            <w:r w:rsidRPr="00B4125B">
              <w:rPr>
                <w:color w:val="000000"/>
                <w:szCs w:val="22"/>
                <w:lang w:eastAsia="zh-CN"/>
              </w:rPr>
              <w:t>70 (14 bytes per QP group)</w:t>
            </w:r>
          </w:p>
        </w:tc>
      </w:tr>
      <w:tr w:rsidR="00936636" w:rsidRPr="00B4125B" w14:paraId="2DD31D16" w14:textId="77777777" w:rsidTr="00C17099">
        <w:tc>
          <w:tcPr>
            <w:tcW w:w="1008" w:type="dxa"/>
          </w:tcPr>
          <w:p w14:paraId="60CA0263" w14:textId="77777777" w:rsidR="00936636" w:rsidRPr="00B4125B" w:rsidRDefault="00936636" w:rsidP="00C17099">
            <w:r w:rsidRPr="00B4125B">
              <w:t>CE5-3.3</w:t>
            </w:r>
          </w:p>
        </w:tc>
        <w:tc>
          <w:tcPr>
            <w:tcW w:w="990" w:type="dxa"/>
          </w:tcPr>
          <w:p w14:paraId="40CA7BB6" w14:textId="77777777" w:rsidR="00936636" w:rsidRPr="00B4125B" w:rsidRDefault="00936636" w:rsidP="00C17099">
            <w:r w:rsidRPr="00B4125B">
              <w:t>Four 1D patterns in 3x3</w:t>
            </w:r>
          </w:p>
        </w:tc>
        <w:tc>
          <w:tcPr>
            <w:tcW w:w="5940" w:type="dxa"/>
          </w:tcPr>
          <w:p w14:paraId="32F8D69A" w14:textId="77777777" w:rsidR="00936636" w:rsidRPr="00B4125B" w:rsidRDefault="00936636" w:rsidP="00C17099">
            <w:r w:rsidRPr="00B4125B">
              <w:t>2 adds / 0 shift / 4 comp / 1 LUT</w:t>
            </w:r>
          </w:p>
        </w:tc>
        <w:tc>
          <w:tcPr>
            <w:tcW w:w="1638" w:type="dxa"/>
          </w:tcPr>
          <w:p w14:paraId="0F4D917D" w14:textId="77777777" w:rsidR="00936636" w:rsidRPr="00B4125B" w:rsidRDefault="00936636" w:rsidP="00C17099">
            <w:r w:rsidRPr="00B4125B">
              <w:t>3.75</w:t>
            </w:r>
          </w:p>
        </w:tc>
      </w:tr>
    </w:tbl>
    <w:p w14:paraId="4EB3FD0E" w14:textId="77777777" w:rsidR="00936636" w:rsidRPr="00B4125B" w:rsidRDefault="00936636" w:rsidP="00F15DB6"/>
    <w:p w14:paraId="6069BB69" w14:textId="1441307D" w:rsidR="00F15DB6" w:rsidRPr="00B4125B" w:rsidRDefault="00936636" w:rsidP="007B4D22">
      <w:pPr>
        <w:pStyle w:val="BodyText"/>
      </w:pPr>
      <w:r w:rsidRPr="00B4125B">
        <w:t>It was verbally reported that Samsung performed the crosscheck on CE5-3.2 successfully.</w:t>
      </w:r>
    </w:p>
    <w:p w14:paraId="23EDD5BF" w14:textId="44C299B1" w:rsidR="00936636" w:rsidRPr="00B4125B" w:rsidRDefault="00936636" w:rsidP="007B4D22">
      <w:pPr>
        <w:pStyle w:val="BodyText"/>
      </w:pPr>
      <w:r w:rsidRPr="00B4125B">
        <w:t xml:space="preserve">CE5-3.1 uses same </w:t>
      </w:r>
      <w:r w:rsidR="004A6894" w:rsidRPr="00B4125B">
        <w:t>samples</w:t>
      </w:r>
      <w:r w:rsidRPr="00B4125B">
        <w:t xml:space="preserve"> from outside current CTU as SAO. CE5-3.2 does not use </w:t>
      </w:r>
      <w:r w:rsidR="004A6894" w:rsidRPr="00B4125B">
        <w:t>samples from outside the current CTU</w:t>
      </w:r>
    </w:p>
    <w:p w14:paraId="788EF6DC" w14:textId="06589608" w:rsidR="004A6894" w:rsidRPr="00B4125B" w:rsidRDefault="004A6894" w:rsidP="007B4D22">
      <w:pPr>
        <w:pStyle w:val="BodyText"/>
      </w:pPr>
      <w:r w:rsidRPr="00B4125B">
        <w:t>Subjective results</w:t>
      </w:r>
      <w:r w:rsidR="0041753A" w:rsidRPr="00B4125B">
        <w:t xml:space="preserve"> in JVET-P1032</w:t>
      </w:r>
      <w:r w:rsidRPr="00B4125B">
        <w:t>, 3 sequences tested with 2 QPs each:</w:t>
      </w:r>
    </w:p>
    <w:p w14:paraId="07990E90" w14:textId="02138274" w:rsidR="004A6894" w:rsidRPr="00B4125B" w:rsidRDefault="004A6894" w:rsidP="004A6894">
      <w:pPr>
        <w:pStyle w:val="BodyText"/>
        <w:numPr>
          <w:ilvl w:val="0"/>
          <w:numId w:val="98"/>
        </w:numPr>
      </w:pPr>
      <w:r w:rsidRPr="00B4125B">
        <w:t>CE5-3.1 has one case with lower confidence interval boundary close to zero line (Arena of Valor QP32)</w:t>
      </w:r>
    </w:p>
    <w:p w14:paraId="41805C21" w14:textId="339076B3" w:rsidR="004A6894" w:rsidRPr="00B4125B" w:rsidRDefault="004A6894" w:rsidP="004A6894">
      <w:pPr>
        <w:pStyle w:val="BodyText"/>
        <w:numPr>
          <w:ilvl w:val="0"/>
          <w:numId w:val="98"/>
        </w:numPr>
      </w:pPr>
      <w:r w:rsidRPr="00B4125B">
        <w:t>CE5-3.2 has one case with lower confidence interval boundary above the zero line (BQ Terrace QP 37)</w:t>
      </w:r>
    </w:p>
    <w:p w14:paraId="48268971" w14:textId="1AE9CBB3" w:rsidR="004A6894" w:rsidRPr="00B4125B" w:rsidRDefault="004A6894" w:rsidP="004A6894">
      <w:pPr>
        <w:pStyle w:val="BodyText"/>
      </w:pPr>
      <w:r w:rsidRPr="00B4125B">
        <w:t>These three sequences were selected by proponents assuming that they would best demonstrate subjective benefit.</w:t>
      </w:r>
    </w:p>
    <w:p w14:paraId="16384009" w14:textId="2329FEA8" w:rsidR="002B1F9E" w:rsidRPr="00B4125B" w:rsidRDefault="002B1F9E" w:rsidP="004A6894">
      <w:pPr>
        <w:pStyle w:val="BodyText"/>
      </w:pPr>
      <w:r w:rsidRPr="00B4125B">
        <w:lastRenderedPageBreak/>
        <w:t xml:space="preserve">From the results above, it cannot be concluded that any of the two methods would have </w:t>
      </w:r>
      <w:proofErr w:type="gramStart"/>
      <w:r w:rsidRPr="00B4125B">
        <w:t>sufficient</w:t>
      </w:r>
      <w:proofErr w:type="gramEnd"/>
      <w:r w:rsidRPr="00B4125B">
        <w:t xml:space="preserve"> subjective benefit to justify the additional complexity.</w:t>
      </w:r>
    </w:p>
    <w:p w14:paraId="1D1B3053" w14:textId="77777777" w:rsidR="002B1F9E" w:rsidRPr="00B4125B" w:rsidRDefault="002B1F9E">
      <w:pPr>
        <w:pStyle w:val="BodyText"/>
      </w:pPr>
    </w:p>
    <w:p w14:paraId="181F8A31" w14:textId="77777777" w:rsidR="00B73A04" w:rsidRPr="00B4125B" w:rsidRDefault="00B73A04" w:rsidP="007B4D22">
      <w:pPr>
        <w:pStyle w:val="BodyText"/>
      </w:pPr>
    </w:p>
    <w:p w14:paraId="76EDF66A" w14:textId="77777777" w:rsidR="00467E46" w:rsidRPr="00B4125B" w:rsidRDefault="00154673" w:rsidP="007966F0">
      <w:pPr>
        <w:pStyle w:val="Heading9"/>
        <w:rPr>
          <w:rFonts w:eastAsia="Times New Roman"/>
          <w:szCs w:val="24"/>
          <w:lang w:val="en-CA"/>
        </w:rPr>
      </w:pPr>
      <w:hyperlink r:id="rId137" w:history="1">
        <w:r w:rsidR="00467E46" w:rsidRPr="00B4125B">
          <w:rPr>
            <w:rFonts w:eastAsia="Times New Roman"/>
            <w:color w:val="0000FF"/>
            <w:szCs w:val="24"/>
            <w:u w:val="single"/>
            <w:lang w:val="en-CA"/>
          </w:rPr>
          <w:t>JVET-P0045</w:t>
        </w:r>
      </w:hyperlink>
      <w:r w:rsidR="00467E46" w:rsidRPr="00B4125B">
        <w:rPr>
          <w:rFonts w:eastAsia="Times New Roman"/>
          <w:szCs w:val="24"/>
          <w:lang w:val="en-CA"/>
        </w:rPr>
        <w:t xml:space="preserve"> CE5-3.3: Signalling EO signs in SAO [C.-Y. Lai, C.-Y. Chen, T.-D. Chuang, Y.-W. Huang, S.-M. Lei (MediaTek)]</w:t>
      </w:r>
    </w:p>
    <w:p w14:paraId="60CEC1CE" w14:textId="26E5505B" w:rsidR="00467E46" w:rsidRPr="00B4125B" w:rsidRDefault="00C20D01" w:rsidP="007B4D22">
      <w:pPr>
        <w:pStyle w:val="BodyText"/>
      </w:pPr>
      <w:r w:rsidRPr="00B4125B">
        <w:t xml:space="preserve">In current VVC draft, the signs of SAO EO are inferred </w:t>
      </w:r>
      <w:proofErr w:type="gramStart"/>
      <w:r w:rsidRPr="00B4125B">
        <w:t>in order to</w:t>
      </w:r>
      <w:proofErr w:type="gramEnd"/>
      <w:r w:rsidRPr="00B4125B">
        <w:t xml:space="preserve"> allow smooth filtering only. In JVET-K0233, this constraint is removed. That is, for each non-zero EO offset, one flag is coded to indicate the sign is positive or </w:t>
      </w:r>
      <w:proofErr w:type="spellStart"/>
      <w:r w:rsidRPr="00B4125B">
        <w:t>negativethe</w:t>
      </w:r>
      <w:proofErr w:type="spellEnd"/>
      <w:r w:rsidRPr="00B4125B">
        <w:t xml:space="preserve"> signs of SAO EO are explicitly signalled, so both of smooth filtering and sharp filtering are allowed.</w:t>
      </w:r>
    </w:p>
    <w:p w14:paraId="464876CB" w14:textId="77777777" w:rsidR="00C20D01" w:rsidRPr="00B4125B" w:rsidRDefault="00C20D01" w:rsidP="007B4D22">
      <w:pPr>
        <w:pStyle w:val="BodyText"/>
      </w:pPr>
    </w:p>
    <w:p w14:paraId="7F93CA98" w14:textId="56C6067D" w:rsidR="00110744" w:rsidRPr="00B4125B" w:rsidRDefault="00154673" w:rsidP="007966F0">
      <w:pPr>
        <w:pStyle w:val="Heading9"/>
        <w:rPr>
          <w:rFonts w:eastAsia="Times New Roman"/>
          <w:szCs w:val="24"/>
          <w:lang w:val="en-CA"/>
        </w:rPr>
      </w:pPr>
      <w:hyperlink r:id="rId138" w:history="1">
        <w:r w:rsidR="00110744" w:rsidRPr="00B4125B">
          <w:rPr>
            <w:rFonts w:eastAsia="Times New Roman"/>
            <w:color w:val="0000FF"/>
            <w:szCs w:val="24"/>
            <w:u w:val="single"/>
            <w:lang w:val="en-CA"/>
          </w:rPr>
          <w:t>JVET-P0639</w:t>
        </w:r>
      </w:hyperlink>
      <w:r w:rsidR="00110744" w:rsidRPr="00B4125B">
        <w:rPr>
          <w:rFonts w:eastAsia="Times New Roman"/>
          <w:szCs w:val="24"/>
          <w:lang w:val="en-CA"/>
        </w:rPr>
        <w:t xml:space="preserve"> CE5: Crosscheck of JVET-P0045 (CE5-3.3: Signalling EO signs in SAO) [E. Alshina, A.M. Kotra (Huawei)]</w:t>
      </w:r>
    </w:p>
    <w:p w14:paraId="52681FAB" w14:textId="77777777" w:rsidR="00110744" w:rsidRPr="00B4125B" w:rsidRDefault="00110744" w:rsidP="007B4D22">
      <w:pPr>
        <w:pStyle w:val="BodyText"/>
      </w:pPr>
    </w:p>
    <w:p w14:paraId="03CF2F0F" w14:textId="77777777" w:rsidR="00467E46" w:rsidRPr="00B4125B" w:rsidRDefault="00154673" w:rsidP="007966F0">
      <w:pPr>
        <w:pStyle w:val="Heading9"/>
        <w:rPr>
          <w:rFonts w:eastAsia="Times New Roman"/>
          <w:szCs w:val="24"/>
          <w:lang w:val="en-CA"/>
        </w:rPr>
      </w:pPr>
      <w:hyperlink r:id="rId139" w:history="1">
        <w:r w:rsidR="00467E46" w:rsidRPr="00B4125B">
          <w:rPr>
            <w:rFonts w:eastAsia="Times New Roman"/>
            <w:color w:val="0000FF"/>
            <w:szCs w:val="24"/>
            <w:u w:val="single"/>
            <w:lang w:val="en-CA"/>
          </w:rPr>
          <w:t>JVET-P0061</w:t>
        </w:r>
      </w:hyperlink>
      <w:r w:rsidR="00467E46" w:rsidRPr="00B4125B">
        <w:rPr>
          <w:rFonts w:eastAsia="Times New Roman"/>
          <w:szCs w:val="24"/>
          <w:lang w:val="en-CA"/>
        </w:rPr>
        <w:t xml:space="preserve"> CE5-1.2: Consistent chroma deblocking [J. Xu, J. Wang, W. Zhu, L. Zhang, K. Zhang, H. Liu, Z. Deng (</w:t>
      </w:r>
      <w:proofErr w:type="spellStart"/>
      <w:r w:rsidR="00467E46" w:rsidRPr="00B4125B">
        <w:rPr>
          <w:rFonts w:eastAsia="Times New Roman"/>
          <w:szCs w:val="24"/>
          <w:lang w:val="en-CA"/>
        </w:rPr>
        <w:t>Bytedance</w:t>
      </w:r>
      <w:proofErr w:type="spellEnd"/>
      <w:r w:rsidR="00467E46" w:rsidRPr="00B4125B">
        <w:rPr>
          <w:rFonts w:eastAsia="Times New Roman"/>
          <w:szCs w:val="24"/>
          <w:lang w:val="en-CA"/>
        </w:rPr>
        <w:t>)]</w:t>
      </w:r>
    </w:p>
    <w:p w14:paraId="3F0B1EB5" w14:textId="77777777" w:rsidR="00131A5D" w:rsidRPr="00B4125B" w:rsidRDefault="00131A5D" w:rsidP="00131A5D">
      <w:r w:rsidRPr="00B4125B">
        <w:t>Proposal in this sub-CE investigates changes to simplify the chroma deblocking filter.</w:t>
      </w:r>
    </w:p>
    <w:p w14:paraId="28A5CCDD" w14:textId="77777777" w:rsidR="00131A5D" w:rsidRPr="00B4125B" w:rsidRDefault="00131A5D" w:rsidP="00131A5D">
      <w:r w:rsidRPr="00B4125B">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3510"/>
        <w:gridCol w:w="3932"/>
      </w:tblGrid>
      <w:tr w:rsidR="00131A5D" w:rsidRPr="00B4125B" w14:paraId="12A68F6B"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7BB0FC38" w14:textId="77777777" w:rsidR="00131A5D" w:rsidRPr="00B4125B" w:rsidRDefault="00131A5D">
            <w:pPr>
              <w:rPr>
                <w:b/>
                <w:szCs w:val="22"/>
                <w:lang w:eastAsia="ja-JP"/>
              </w:rPr>
            </w:pPr>
            <w:r w:rsidRPr="00B4125B">
              <w:rPr>
                <w:b/>
                <w:szCs w:val="22"/>
                <w:lang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4FC8EA8D" w14:textId="77777777" w:rsidR="00131A5D" w:rsidRPr="00B4125B" w:rsidRDefault="00131A5D">
            <w:pPr>
              <w:rPr>
                <w:b/>
                <w:szCs w:val="22"/>
                <w:lang w:eastAsia="ja-JP"/>
              </w:rPr>
            </w:pPr>
            <w:r w:rsidRPr="00B4125B">
              <w:rPr>
                <w:b/>
                <w:szCs w:val="22"/>
                <w:lang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69DB06F3" w14:textId="77777777" w:rsidR="00131A5D" w:rsidRPr="00B4125B" w:rsidRDefault="00131A5D">
            <w:pPr>
              <w:rPr>
                <w:b/>
                <w:szCs w:val="22"/>
                <w:lang w:eastAsia="ja-JP"/>
              </w:rPr>
            </w:pPr>
            <w:r w:rsidRPr="00B4125B">
              <w:rPr>
                <w:b/>
                <w:szCs w:val="22"/>
                <w:lang w:eastAsia="ja-JP"/>
              </w:rPr>
              <w:t>Cross-checker(s)</w:t>
            </w:r>
          </w:p>
        </w:tc>
      </w:tr>
      <w:tr w:rsidR="00131A5D" w:rsidRPr="00B4125B" w14:paraId="40BFE8C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1AD8A802" w14:textId="77777777" w:rsidR="00131A5D" w:rsidRPr="00B4125B" w:rsidRDefault="00131A5D">
            <w:pPr>
              <w:spacing w:before="0"/>
              <w:rPr>
                <w:szCs w:val="22"/>
                <w:lang w:eastAsia="ja-JP"/>
              </w:rPr>
            </w:pPr>
            <w:r w:rsidRPr="00B4125B">
              <w:rPr>
                <w:szCs w:val="22"/>
                <w:lang w:eastAsia="ja-JP"/>
              </w:rPr>
              <w:t>CE5-1.2</w:t>
            </w:r>
          </w:p>
        </w:tc>
        <w:tc>
          <w:tcPr>
            <w:tcW w:w="3541" w:type="dxa"/>
            <w:tcBorders>
              <w:top w:val="single" w:sz="4" w:space="0" w:color="000000"/>
              <w:left w:val="single" w:sz="4" w:space="0" w:color="000000"/>
              <w:bottom w:val="single" w:sz="4" w:space="0" w:color="000000"/>
              <w:right w:val="single" w:sz="4" w:space="0" w:color="000000"/>
            </w:tcBorders>
            <w:hideMark/>
          </w:tcPr>
          <w:p w14:paraId="04B207AF" w14:textId="77777777" w:rsidR="00131A5D" w:rsidRPr="00B4125B" w:rsidRDefault="00131A5D">
            <w:pPr>
              <w:spacing w:before="0"/>
            </w:pPr>
            <w:proofErr w:type="spellStart"/>
            <w:r w:rsidRPr="00B4125B">
              <w:t>Jizheng</w:t>
            </w:r>
            <w:proofErr w:type="spellEnd"/>
            <w:r w:rsidRPr="00B4125B">
              <w:t xml:space="preserve"> Xu</w:t>
            </w:r>
          </w:p>
          <w:p w14:paraId="3CDD6578" w14:textId="77777777" w:rsidR="00131A5D" w:rsidRPr="00B4125B" w:rsidRDefault="00131A5D">
            <w:pPr>
              <w:spacing w:before="0"/>
            </w:pPr>
            <w:r w:rsidRPr="00B4125B">
              <w:t>xujizheng@bytedance.com</w:t>
            </w:r>
          </w:p>
          <w:p w14:paraId="148A7C78" w14:textId="77777777" w:rsidR="00131A5D" w:rsidRPr="00B4125B" w:rsidRDefault="00154673">
            <w:pPr>
              <w:spacing w:before="0"/>
              <w:rPr>
                <w:szCs w:val="22"/>
                <w:lang w:eastAsia="ja-JP"/>
              </w:rPr>
            </w:pPr>
            <w:hyperlink r:id="rId140" w:history="1">
              <w:r w:rsidR="00131A5D" w:rsidRPr="00B4125B">
                <w:rPr>
                  <w:rStyle w:val="Hyperlink"/>
                </w:rPr>
                <w:t>JVET-P0061</w:t>
              </w:r>
            </w:hyperlink>
          </w:p>
        </w:tc>
        <w:tc>
          <w:tcPr>
            <w:tcW w:w="3986" w:type="dxa"/>
            <w:tcBorders>
              <w:top w:val="single" w:sz="4" w:space="0" w:color="000000"/>
              <w:left w:val="single" w:sz="4" w:space="0" w:color="000000"/>
              <w:bottom w:val="single" w:sz="4" w:space="0" w:color="000000"/>
              <w:right w:val="single" w:sz="4" w:space="0" w:color="000000"/>
            </w:tcBorders>
            <w:hideMark/>
          </w:tcPr>
          <w:p w14:paraId="1FD5D333" w14:textId="77777777" w:rsidR="00131A5D" w:rsidRPr="00B4125B" w:rsidRDefault="00131A5D">
            <w:pPr>
              <w:spacing w:before="0"/>
              <w:rPr>
                <w:szCs w:val="22"/>
                <w:lang w:eastAsia="ja-JP"/>
              </w:rPr>
            </w:pPr>
            <w:r w:rsidRPr="00B4125B">
              <w:rPr>
                <w:szCs w:val="22"/>
                <w:lang w:eastAsia="ja-JP"/>
              </w:rPr>
              <w:t>Daniel Luo</w:t>
            </w:r>
          </w:p>
          <w:p w14:paraId="69140991" w14:textId="77777777" w:rsidR="00131A5D" w:rsidRPr="00B4125B" w:rsidRDefault="00131A5D">
            <w:pPr>
              <w:keepNext/>
              <w:tabs>
                <w:tab w:val="right" w:pos="8640"/>
              </w:tabs>
              <w:spacing w:before="0" w:after="60"/>
              <w:ind w:left="1440" w:hanging="1440"/>
              <w:outlineLvl w:val="8"/>
              <w:rPr>
                <w:szCs w:val="22"/>
                <w:lang w:eastAsia="ja-JP"/>
              </w:rPr>
            </w:pPr>
            <w:r w:rsidRPr="00B4125B">
              <w:rPr>
                <w:szCs w:val="22"/>
                <w:lang w:eastAsia="ja-JP"/>
              </w:rPr>
              <w:t>jiancong.luo@alibaba-inc.com</w:t>
            </w:r>
          </w:p>
        </w:tc>
      </w:tr>
    </w:tbl>
    <w:p w14:paraId="1D52D43F" w14:textId="77777777" w:rsidR="00131A5D" w:rsidRPr="00B4125B" w:rsidRDefault="00131A5D" w:rsidP="002C3012">
      <w:pPr>
        <w:rPr>
          <w:szCs w:val="28"/>
        </w:rPr>
        <w:pPrChange w:id="468" w:author="Gary Sullivan" w:date="2020-01-06T03:39:00Z">
          <w:pPr>
            <w:pStyle w:val="Heading2"/>
            <w:numPr>
              <w:ilvl w:val="0"/>
              <w:numId w:val="0"/>
            </w:numPr>
            <w:ind w:left="720" w:hanging="720"/>
          </w:pPr>
        </w:pPrChange>
      </w:pPr>
      <w:r w:rsidRPr="00B4125B">
        <w:t>Description of technologies in CE5-</w:t>
      </w:r>
      <w:r w:rsidRPr="00B4125B">
        <w:rPr>
          <w:szCs w:val="22"/>
          <w:lang w:eastAsia="ja-JP"/>
        </w:rPr>
        <w:t>1.2</w:t>
      </w:r>
    </w:p>
    <w:p w14:paraId="0DA52B37" w14:textId="77777777" w:rsidR="00131A5D" w:rsidRPr="00B4125B" w:rsidRDefault="00131A5D" w:rsidP="002C3012">
      <w:pPr>
        <w:rPr>
          <w:rFonts w:eastAsia="PMingLiU"/>
          <w:b/>
          <w:bCs/>
        </w:rPr>
        <w:pPrChange w:id="469" w:author="Gary Sullivan" w:date="2020-01-06T03:39:00Z">
          <w:pPr>
            <w:pStyle w:val="Heading4"/>
            <w:numPr>
              <w:ilvl w:val="0"/>
              <w:numId w:val="0"/>
            </w:numPr>
          </w:pPr>
        </w:pPrChange>
      </w:pPr>
      <w:r w:rsidRPr="00B4125B">
        <w:rPr>
          <w:rFonts w:eastAsia="PMingLiU"/>
          <w:b/>
          <w:bCs/>
        </w:rPr>
        <w:t xml:space="preserve">CE5-1.2 Aligning deblocking chroma decisions </w:t>
      </w:r>
      <w:r w:rsidR="00154673" w:rsidRPr="00B4125B">
        <w:fldChar w:fldCharType="begin"/>
      </w:r>
      <w:r w:rsidR="00154673" w:rsidRPr="00B4125B">
        <w:instrText xml:space="preserve"> HYPERLINK "http://phenix.it-sudparis.eu/jvet/doc_end_user/current_document.php?id=7850" </w:instrText>
      </w:r>
      <w:r w:rsidR="00154673" w:rsidRPr="00B4125B">
        <w:fldChar w:fldCharType="separate"/>
      </w:r>
      <w:r w:rsidRPr="00B4125B">
        <w:rPr>
          <w:rStyle w:val="Hyperlink"/>
          <w:rFonts w:eastAsia="PMingLiU"/>
          <w:b/>
          <w:bCs/>
        </w:rPr>
        <w:t>JVET-P0061</w:t>
      </w:r>
      <w:r w:rsidR="00154673" w:rsidRPr="00B4125B">
        <w:rPr>
          <w:rStyle w:val="Hyperlink"/>
          <w:rFonts w:eastAsia="PMingLiU"/>
          <w:b/>
          <w:bCs/>
        </w:rPr>
        <w:fldChar w:fldCharType="end"/>
      </w:r>
    </w:p>
    <w:p w14:paraId="1477848C" w14:textId="77777777" w:rsidR="00131A5D" w:rsidRPr="00B4125B" w:rsidRDefault="00131A5D" w:rsidP="00131A5D">
      <w:pPr>
        <w:rPr>
          <w:rFonts w:eastAsia="PMingLiU"/>
        </w:rPr>
      </w:pPr>
      <w:r w:rsidRPr="00B4125B">
        <w:t xml:space="preserve">In the current VVC design, when one side of the chroma blocks is of intra, the boundary strength is set to 2. Otherwise, when one chroma block has non-zero transform coefficients, the boundary is set to 1. Thus, it is possible that the </w:t>
      </w:r>
      <w:proofErr w:type="spellStart"/>
      <w:r w:rsidRPr="00B4125B">
        <w:t>bS</w:t>
      </w:r>
      <w:proofErr w:type="spellEnd"/>
      <w:r w:rsidRPr="00B4125B">
        <w:t xml:space="preserve">=1 for </w:t>
      </w:r>
      <w:proofErr w:type="spellStart"/>
      <w:r w:rsidRPr="00B4125B">
        <w:t>Cb</w:t>
      </w:r>
      <w:proofErr w:type="spellEnd"/>
      <w:r w:rsidRPr="00B4125B">
        <w:t xml:space="preserve"> and </w:t>
      </w:r>
      <w:proofErr w:type="spellStart"/>
      <w:r w:rsidRPr="00B4125B">
        <w:t>bS</w:t>
      </w:r>
      <w:proofErr w:type="spellEnd"/>
      <w:r w:rsidRPr="00B4125B">
        <w:t xml:space="preserve">=0 for Cr. The test sets </w:t>
      </w:r>
      <w:proofErr w:type="spellStart"/>
      <w:r w:rsidRPr="00B4125B">
        <w:t>bS</w:t>
      </w:r>
      <w:proofErr w:type="spellEnd"/>
      <w:r w:rsidRPr="00B4125B">
        <w:t xml:space="preserve">=1 for both </w:t>
      </w:r>
      <w:proofErr w:type="spellStart"/>
      <w:r w:rsidRPr="00B4125B">
        <w:t>Cb</w:t>
      </w:r>
      <w:proofErr w:type="spellEnd"/>
      <w:r w:rsidRPr="00B4125B">
        <w:t xml:space="preserve"> and Cr when one component has non-zero transform coefficients at least.</w:t>
      </w:r>
    </w:p>
    <w:p w14:paraId="48249EBD" w14:textId="074CDF97" w:rsidR="00131A5D" w:rsidRPr="00B4125B" w:rsidDel="002C3012" w:rsidRDefault="00131A5D" w:rsidP="00131A5D">
      <w:pPr>
        <w:rPr>
          <w:del w:id="470" w:author="Gary Sullivan" w:date="2020-01-06T03:38:00Z"/>
        </w:rPr>
      </w:pPr>
      <w:r w:rsidRPr="00B4125B">
        <w:t>Performance of the proposal on HDR material is also to be tested.</w:t>
      </w:r>
    </w:p>
    <w:p w14:paraId="3FEA951F" w14:textId="2B2A6678" w:rsidR="00131A5D" w:rsidRPr="00B4125B" w:rsidDel="002C3012" w:rsidRDefault="00131A5D" w:rsidP="00131A5D">
      <w:pPr>
        <w:rPr>
          <w:del w:id="471" w:author="Gary Sullivan" w:date="2020-01-06T03:38:00Z"/>
        </w:rPr>
      </w:pPr>
    </w:p>
    <w:p w14:paraId="67B73B30" w14:textId="77777777" w:rsidR="00467E46" w:rsidRPr="00B4125B" w:rsidRDefault="00467E46" w:rsidP="00467E46">
      <w:pPr>
        <w:pStyle w:val="BodyText"/>
      </w:pPr>
    </w:p>
    <w:p w14:paraId="3E4CF571" w14:textId="77777777" w:rsidR="00467E46" w:rsidRPr="00B4125B" w:rsidRDefault="00154673" w:rsidP="007966F0">
      <w:pPr>
        <w:pStyle w:val="Heading9"/>
        <w:rPr>
          <w:rFonts w:eastAsia="Times New Roman"/>
          <w:szCs w:val="24"/>
          <w:lang w:val="en-CA"/>
        </w:rPr>
      </w:pPr>
      <w:hyperlink r:id="rId141" w:history="1">
        <w:r w:rsidR="00467E46" w:rsidRPr="00B4125B">
          <w:rPr>
            <w:rFonts w:eastAsia="Times New Roman"/>
            <w:color w:val="0000FF"/>
            <w:szCs w:val="24"/>
            <w:u w:val="single"/>
            <w:lang w:val="en-CA"/>
          </w:rPr>
          <w:t>JVET-P0062</w:t>
        </w:r>
      </w:hyperlink>
      <w:r w:rsidR="00467E46" w:rsidRPr="00B4125B">
        <w:rPr>
          <w:rFonts w:eastAsia="Times New Roman"/>
          <w:szCs w:val="24"/>
          <w:lang w:val="en-CA"/>
        </w:rPr>
        <w:t xml:space="preserve"> CE5-1.1.1: DMVR deblocking, CE5-1.1.2: DMVR restricted deblocking and CE5-1.1.3: DMVR off [K. Andersson, J. </w:t>
      </w:r>
      <w:proofErr w:type="spellStart"/>
      <w:r w:rsidR="00467E46" w:rsidRPr="00B4125B">
        <w:rPr>
          <w:rFonts w:eastAsia="Times New Roman"/>
          <w:szCs w:val="24"/>
          <w:lang w:val="en-CA"/>
        </w:rPr>
        <w:t>Enhorn</w:t>
      </w:r>
      <w:proofErr w:type="spellEnd"/>
      <w:r w:rsidR="00467E46" w:rsidRPr="00B4125B">
        <w:rPr>
          <w:rFonts w:eastAsia="Times New Roman"/>
          <w:szCs w:val="24"/>
          <w:lang w:val="en-CA"/>
        </w:rPr>
        <w:t xml:space="preserve"> (Ericsson)]</w:t>
      </w:r>
    </w:p>
    <w:p w14:paraId="5A4C2B5C" w14:textId="77777777" w:rsidR="00131A5D" w:rsidRPr="00B4125B" w:rsidRDefault="00131A5D" w:rsidP="00131A5D">
      <w:r w:rsidRPr="00B4125B">
        <w:t xml:space="preserve">Proposal in this sub-CE investigates effect of using DMVR refined motion for deblocking decisions </w:t>
      </w:r>
      <w:proofErr w:type="gramStart"/>
      <w:r w:rsidRPr="00B4125B">
        <w:t>and also</w:t>
      </w:r>
      <w:proofErr w:type="gramEnd"/>
      <w:r w:rsidRPr="00B4125B">
        <w:t xml:space="preserve"> the effect of turning off DMVR. </w:t>
      </w:r>
    </w:p>
    <w:p w14:paraId="3728573E" w14:textId="77777777" w:rsidR="00131A5D" w:rsidRPr="00B4125B" w:rsidRDefault="00131A5D" w:rsidP="00131A5D"/>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2"/>
        <w:gridCol w:w="3531"/>
        <w:gridCol w:w="3917"/>
      </w:tblGrid>
      <w:tr w:rsidR="00131A5D" w:rsidRPr="00B4125B" w14:paraId="4CA6EBB7"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21A7B1CD" w14:textId="77777777" w:rsidR="00131A5D" w:rsidRPr="00B4125B" w:rsidRDefault="00131A5D">
            <w:pPr>
              <w:rPr>
                <w:b/>
                <w:szCs w:val="22"/>
                <w:lang w:eastAsia="ja-JP"/>
              </w:rPr>
            </w:pPr>
            <w:r w:rsidRPr="00B4125B">
              <w:rPr>
                <w:b/>
                <w:szCs w:val="22"/>
                <w:lang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395CDBDE" w14:textId="77777777" w:rsidR="00131A5D" w:rsidRPr="00B4125B" w:rsidRDefault="00131A5D">
            <w:pPr>
              <w:rPr>
                <w:b/>
                <w:szCs w:val="22"/>
                <w:lang w:eastAsia="ja-JP"/>
              </w:rPr>
            </w:pPr>
            <w:r w:rsidRPr="00B4125B">
              <w:rPr>
                <w:b/>
                <w:szCs w:val="22"/>
                <w:lang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3A6B97AF" w14:textId="77777777" w:rsidR="00131A5D" w:rsidRPr="00B4125B" w:rsidRDefault="00131A5D">
            <w:pPr>
              <w:rPr>
                <w:b/>
                <w:szCs w:val="22"/>
                <w:lang w:eastAsia="ja-JP"/>
              </w:rPr>
            </w:pPr>
            <w:r w:rsidRPr="00B4125B">
              <w:rPr>
                <w:b/>
                <w:szCs w:val="22"/>
                <w:lang w:eastAsia="ja-JP"/>
              </w:rPr>
              <w:t>Cross-checker(s)</w:t>
            </w:r>
          </w:p>
        </w:tc>
      </w:tr>
      <w:tr w:rsidR="00131A5D" w:rsidRPr="00B4125B" w14:paraId="480020DF"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AADAED6" w14:textId="77777777" w:rsidR="00131A5D" w:rsidRPr="00B4125B" w:rsidRDefault="00131A5D">
            <w:pPr>
              <w:spacing w:before="0"/>
              <w:rPr>
                <w:szCs w:val="22"/>
                <w:lang w:eastAsia="ja-JP"/>
              </w:rPr>
            </w:pPr>
            <w:r w:rsidRPr="00B4125B">
              <w:rPr>
                <w:szCs w:val="22"/>
                <w:lang w:eastAsia="ja-JP"/>
              </w:rPr>
              <w:t>CE5-1.1.1</w:t>
            </w:r>
          </w:p>
        </w:tc>
        <w:tc>
          <w:tcPr>
            <w:tcW w:w="3541" w:type="dxa"/>
            <w:tcBorders>
              <w:top w:val="single" w:sz="4" w:space="0" w:color="000000"/>
              <w:left w:val="single" w:sz="4" w:space="0" w:color="000000"/>
              <w:bottom w:val="single" w:sz="4" w:space="0" w:color="000000"/>
              <w:right w:val="single" w:sz="4" w:space="0" w:color="000000"/>
            </w:tcBorders>
            <w:hideMark/>
          </w:tcPr>
          <w:p w14:paraId="34191C0A" w14:textId="77777777" w:rsidR="00131A5D" w:rsidRPr="00B4125B" w:rsidRDefault="00131A5D">
            <w:pPr>
              <w:spacing w:before="0"/>
            </w:pPr>
            <w:r w:rsidRPr="00B4125B">
              <w:t>Kenneth Andersson</w:t>
            </w:r>
          </w:p>
          <w:p w14:paraId="42556C5F" w14:textId="77777777" w:rsidR="00131A5D" w:rsidRPr="00B4125B" w:rsidRDefault="00131A5D">
            <w:pPr>
              <w:spacing w:before="0"/>
            </w:pPr>
            <w:r w:rsidRPr="00B4125B">
              <w:t>kenneth.r.andersson@ericsson.com</w:t>
            </w:r>
          </w:p>
          <w:p w14:paraId="622B4FF4" w14:textId="77777777" w:rsidR="00131A5D" w:rsidRPr="00B4125B" w:rsidRDefault="00154673">
            <w:pPr>
              <w:keepNext/>
              <w:tabs>
                <w:tab w:val="right" w:pos="8640"/>
              </w:tabs>
              <w:spacing w:before="0" w:after="60"/>
              <w:ind w:right="1008"/>
              <w:outlineLvl w:val="3"/>
            </w:pPr>
            <w:hyperlink r:id="rId142" w:history="1">
              <w:r w:rsidR="00131A5D" w:rsidRPr="00B4125B">
                <w:rPr>
                  <w:rStyle w:val="Hyperlink"/>
                </w:rPr>
                <w:t>JVET-P0062</w:t>
              </w:r>
            </w:hyperlink>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2A71C82" w14:textId="77777777" w:rsidR="00131A5D" w:rsidRPr="00B4125B" w:rsidRDefault="00131A5D">
            <w:pPr>
              <w:rPr>
                <w:lang w:eastAsia="ja-JP"/>
              </w:rPr>
            </w:pPr>
            <w:r w:rsidRPr="00B4125B">
              <w:rPr>
                <w:lang w:eastAsia="ja-JP"/>
              </w:rPr>
              <w:t>Chia-Ming Tsai</w:t>
            </w:r>
          </w:p>
          <w:p w14:paraId="4FFD6B09" w14:textId="77777777" w:rsidR="00131A5D" w:rsidRPr="00B4125B" w:rsidRDefault="00131A5D">
            <w:pPr>
              <w:rPr>
                <w:lang w:eastAsia="ja-JP"/>
              </w:rPr>
            </w:pPr>
            <w:r w:rsidRPr="00B4125B">
              <w:t>chia-ming.tsai@mediatek.com</w:t>
            </w:r>
          </w:p>
        </w:tc>
      </w:tr>
      <w:tr w:rsidR="00131A5D" w:rsidRPr="00B4125B" w14:paraId="149B3F6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7F9D45E" w14:textId="77777777" w:rsidR="00131A5D" w:rsidRPr="00B4125B" w:rsidRDefault="00131A5D">
            <w:pPr>
              <w:spacing w:before="0"/>
              <w:rPr>
                <w:szCs w:val="22"/>
                <w:lang w:eastAsia="ja-JP"/>
              </w:rPr>
            </w:pPr>
            <w:r w:rsidRPr="00B4125B">
              <w:rPr>
                <w:szCs w:val="22"/>
                <w:lang w:eastAsia="ja-JP"/>
              </w:rPr>
              <w:t>CE5-1.1.2</w:t>
            </w:r>
          </w:p>
        </w:tc>
        <w:tc>
          <w:tcPr>
            <w:tcW w:w="3541" w:type="dxa"/>
            <w:tcBorders>
              <w:top w:val="single" w:sz="4" w:space="0" w:color="000000"/>
              <w:left w:val="single" w:sz="4" w:space="0" w:color="000000"/>
              <w:bottom w:val="single" w:sz="4" w:space="0" w:color="000000"/>
              <w:right w:val="single" w:sz="4" w:space="0" w:color="000000"/>
            </w:tcBorders>
            <w:hideMark/>
          </w:tcPr>
          <w:p w14:paraId="5654ED51" w14:textId="77777777" w:rsidR="00131A5D" w:rsidRPr="00B4125B" w:rsidRDefault="00131A5D">
            <w:pPr>
              <w:spacing w:before="0"/>
            </w:pPr>
            <w:r w:rsidRPr="00B4125B">
              <w:t>Kenneth Andersson</w:t>
            </w:r>
          </w:p>
          <w:p w14:paraId="13212E18" w14:textId="77777777" w:rsidR="00131A5D" w:rsidRPr="00B4125B" w:rsidRDefault="00131A5D">
            <w:pPr>
              <w:spacing w:before="0"/>
            </w:pPr>
            <w:r w:rsidRPr="00B4125B">
              <w:t>kenneth.r.andersson@ericsson.com</w:t>
            </w:r>
          </w:p>
          <w:p w14:paraId="7AF2173F" w14:textId="77777777" w:rsidR="00131A5D" w:rsidRPr="00B4125B" w:rsidRDefault="00154673">
            <w:pPr>
              <w:spacing w:before="0"/>
            </w:pPr>
            <w:hyperlink r:id="rId143" w:history="1">
              <w:r w:rsidR="00131A5D" w:rsidRPr="00B4125B">
                <w:rPr>
                  <w:rStyle w:val="Hyperlink"/>
                </w:rPr>
                <w:t>JVET-P0062</w:t>
              </w:r>
            </w:hyperlink>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472C57F" w14:textId="77777777" w:rsidR="00131A5D" w:rsidRPr="00B4125B" w:rsidRDefault="00131A5D">
            <w:pPr>
              <w:rPr>
                <w:lang w:eastAsia="ja-JP"/>
              </w:rPr>
            </w:pPr>
            <w:r w:rsidRPr="00B4125B">
              <w:rPr>
                <w:lang w:eastAsia="ja-JP"/>
              </w:rPr>
              <w:t>Chia-Ming Tsai</w:t>
            </w:r>
          </w:p>
          <w:p w14:paraId="320F6B7C" w14:textId="77777777" w:rsidR="00131A5D" w:rsidRPr="00B4125B" w:rsidRDefault="00131A5D">
            <w:pPr>
              <w:rPr>
                <w:lang w:eastAsia="ja-JP"/>
              </w:rPr>
            </w:pPr>
            <w:r w:rsidRPr="00B4125B">
              <w:t>chia-ming.tsai@mediatek.com</w:t>
            </w:r>
          </w:p>
        </w:tc>
      </w:tr>
      <w:tr w:rsidR="00131A5D" w:rsidRPr="00B4125B" w14:paraId="26EE696E"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22DD0819" w14:textId="77777777" w:rsidR="00131A5D" w:rsidRPr="00B4125B" w:rsidRDefault="00131A5D">
            <w:pPr>
              <w:spacing w:before="0"/>
              <w:rPr>
                <w:szCs w:val="22"/>
                <w:lang w:eastAsia="ja-JP"/>
              </w:rPr>
            </w:pPr>
            <w:r w:rsidRPr="00B4125B">
              <w:rPr>
                <w:szCs w:val="22"/>
                <w:lang w:eastAsia="ja-JP"/>
              </w:rPr>
              <w:t>CE5-1.1.3</w:t>
            </w:r>
          </w:p>
          <w:p w14:paraId="148C7636" w14:textId="77777777" w:rsidR="00131A5D" w:rsidRPr="00B4125B" w:rsidRDefault="00131A5D">
            <w:pPr>
              <w:spacing w:before="0"/>
              <w:rPr>
                <w:szCs w:val="22"/>
                <w:lang w:eastAsia="ja-JP"/>
              </w:rPr>
            </w:pPr>
            <w:r w:rsidRPr="00B4125B">
              <w:rPr>
                <w:szCs w:val="22"/>
                <w:lang w:eastAsia="ja-JP"/>
              </w:rPr>
              <w:lastRenderedPageBreak/>
              <w:t>DMVR off</w:t>
            </w:r>
          </w:p>
        </w:tc>
        <w:tc>
          <w:tcPr>
            <w:tcW w:w="3541" w:type="dxa"/>
            <w:tcBorders>
              <w:top w:val="single" w:sz="4" w:space="0" w:color="000000"/>
              <w:left w:val="single" w:sz="4" w:space="0" w:color="000000"/>
              <w:bottom w:val="single" w:sz="4" w:space="0" w:color="000000"/>
              <w:right w:val="single" w:sz="4" w:space="0" w:color="000000"/>
            </w:tcBorders>
            <w:hideMark/>
          </w:tcPr>
          <w:p w14:paraId="6B9FA1E6" w14:textId="77777777" w:rsidR="00131A5D" w:rsidRPr="00B4125B" w:rsidRDefault="00131A5D">
            <w:pPr>
              <w:spacing w:before="0"/>
            </w:pPr>
            <w:r w:rsidRPr="00B4125B">
              <w:lastRenderedPageBreak/>
              <w:t>Kenneth Andersson</w:t>
            </w:r>
          </w:p>
          <w:p w14:paraId="6612DBCE" w14:textId="42F2EE9E" w:rsidR="00131A5D" w:rsidRPr="00B4125B" w:rsidRDefault="00131A5D">
            <w:pPr>
              <w:spacing w:before="0"/>
            </w:pPr>
            <w:r w:rsidRPr="00B4125B">
              <w:lastRenderedPageBreak/>
              <w:t>kenneth.r.andersson@ericsson.com</w:t>
            </w:r>
          </w:p>
          <w:p w14:paraId="7C87535C" w14:textId="77777777" w:rsidR="00131A5D" w:rsidRPr="00B4125B" w:rsidRDefault="00154673">
            <w:pPr>
              <w:spacing w:before="0"/>
            </w:pPr>
            <w:hyperlink r:id="rId144" w:history="1">
              <w:r w:rsidR="00131A5D" w:rsidRPr="00B4125B">
                <w:rPr>
                  <w:rStyle w:val="Hyperlink"/>
                </w:rPr>
                <w:t>JVET-P0062</w:t>
              </w:r>
            </w:hyperlink>
          </w:p>
        </w:tc>
        <w:tc>
          <w:tcPr>
            <w:tcW w:w="3986" w:type="dxa"/>
            <w:tcBorders>
              <w:top w:val="single" w:sz="4" w:space="0" w:color="000000"/>
              <w:left w:val="single" w:sz="4" w:space="0" w:color="000000"/>
              <w:bottom w:val="single" w:sz="4" w:space="0" w:color="000000"/>
              <w:right w:val="single" w:sz="4" w:space="0" w:color="000000"/>
            </w:tcBorders>
            <w:hideMark/>
          </w:tcPr>
          <w:p w14:paraId="6E95F558" w14:textId="77777777" w:rsidR="00131A5D" w:rsidRPr="00B4125B" w:rsidRDefault="00131A5D">
            <w:pPr>
              <w:spacing w:before="0"/>
              <w:rPr>
                <w:szCs w:val="22"/>
                <w:lang w:eastAsia="ja-JP"/>
              </w:rPr>
            </w:pPr>
            <w:r w:rsidRPr="00B4125B">
              <w:rPr>
                <w:szCs w:val="22"/>
                <w:lang w:eastAsia="ja-JP"/>
              </w:rPr>
              <w:lastRenderedPageBreak/>
              <w:t>Jeeva Raj</w:t>
            </w:r>
          </w:p>
          <w:p w14:paraId="09F213CE" w14:textId="77777777" w:rsidR="00131A5D" w:rsidRPr="00B4125B" w:rsidRDefault="00131A5D">
            <w:pPr>
              <w:spacing w:before="0"/>
              <w:rPr>
                <w:szCs w:val="22"/>
                <w:highlight w:val="yellow"/>
                <w:lang w:eastAsia="ja-JP"/>
              </w:rPr>
            </w:pPr>
            <w:r w:rsidRPr="00B4125B">
              <w:rPr>
                <w:szCs w:val="22"/>
                <w:lang w:eastAsia="ja-JP"/>
              </w:rPr>
              <w:lastRenderedPageBreak/>
              <w:t>jeeva.raj@ittiam.com</w:t>
            </w:r>
          </w:p>
        </w:tc>
      </w:tr>
    </w:tbl>
    <w:p w14:paraId="234F5F27" w14:textId="16FDDF23" w:rsidR="00131A5D" w:rsidRPr="00B4125B" w:rsidDel="002C3012" w:rsidRDefault="00131A5D" w:rsidP="00131A5D">
      <w:pPr>
        <w:pStyle w:val="Heading4"/>
        <w:numPr>
          <w:ilvl w:val="0"/>
          <w:numId w:val="0"/>
        </w:numPr>
        <w:rPr>
          <w:del w:id="472" w:author="Gary Sullivan" w:date="2020-01-06T03:39:00Z"/>
          <w:rFonts w:eastAsia="PMingLiU"/>
          <w:bCs/>
          <w:i/>
          <w:sz w:val="24"/>
          <w:szCs w:val="28"/>
          <w:lang w:val="en-CA" w:eastAsia="en-US"/>
        </w:rPr>
      </w:pPr>
    </w:p>
    <w:p w14:paraId="37022BDE" w14:textId="77777777" w:rsidR="00131A5D" w:rsidRPr="002C3012" w:rsidRDefault="00131A5D" w:rsidP="002C3012">
      <w:pPr>
        <w:rPr>
          <w:i/>
          <w:iCs/>
          <w:rPrChange w:id="473" w:author="Gary Sullivan" w:date="2020-01-06T03:40:00Z">
            <w:rPr>
              <w:b w:val="0"/>
              <w:lang w:val="en-CA"/>
            </w:rPr>
          </w:rPrChange>
        </w:rPr>
        <w:pPrChange w:id="474" w:author="Gary Sullivan" w:date="2020-01-06T03:39:00Z">
          <w:pPr>
            <w:pStyle w:val="Heading2"/>
            <w:numPr>
              <w:ilvl w:val="0"/>
              <w:numId w:val="0"/>
            </w:numPr>
            <w:ind w:left="720" w:hanging="720"/>
          </w:pPr>
        </w:pPrChange>
      </w:pPr>
      <w:r w:rsidRPr="002C3012">
        <w:rPr>
          <w:i/>
          <w:iCs/>
          <w:rPrChange w:id="475" w:author="Gary Sullivan" w:date="2020-01-06T03:40:00Z">
            <w:rPr>
              <w:b w:val="0"/>
              <w:lang w:val="en-CA"/>
            </w:rPr>
          </w:rPrChange>
        </w:rPr>
        <w:t>Description of technologies in CE5-1.1</w:t>
      </w:r>
    </w:p>
    <w:p w14:paraId="6959AF2D" w14:textId="77777777" w:rsidR="00131A5D" w:rsidRPr="00B4125B" w:rsidRDefault="00131A5D" w:rsidP="002C3012">
      <w:pPr>
        <w:rPr>
          <w:rFonts w:eastAsia="PMingLiU"/>
          <w:b/>
          <w:bCs/>
        </w:rPr>
        <w:pPrChange w:id="476" w:author="Gary Sullivan" w:date="2020-01-06T03:40:00Z">
          <w:pPr>
            <w:pStyle w:val="Heading4"/>
            <w:numPr>
              <w:ilvl w:val="0"/>
              <w:numId w:val="0"/>
            </w:numPr>
          </w:pPr>
        </w:pPrChange>
      </w:pPr>
      <w:r w:rsidRPr="00B4125B">
        <w:rPr>
          <w:rFonts w:eastAsia="PMingLiU"/>
          <w:b/>
          <w:bCs/>
        </w:rPr>
        <w:t xml:space="preserve">CE5-1.1.1 Deblocking based on DMVR refined motion </w:t>
      </w:r>
      <w:r w:rsidR="00154673" w:rsidRPr="00B4125B">
        <w:fldChar w:fldCharType="begin"/>
      </w:r>
      <w:r w:rsidR="00154673" w:rsidRPr="00B4125B">
        <w:instrText xml:space="preserve"> HYPERLINK "http://phenix.it-sudparis.eu/jvet/doc_end_user/current_document.php?id=7851" </w:instrText>
      </w:r>
      <w:r w:rsidR="00154673" w:rsidRPr="00B4125B">
        <w:fldChar w:fldCharType="separate"/>
      </w:r>
      <w:r w:rsidRPr="00B4125B">
        <w:rPr>
          <w:rStyle w:val="Hyperlink"/>
          <w:rFonts w:eastAsia="PMingLiU"/>
          <w:b/>
          <w:bCs/>
        </w:rPr>
        <w:t>JVET-P0062</w:t>
      </w:r>
      <w:r w:rsidR="00154673" w:rsidRPr="00B4125B">
        <w:rPr>
          <w:rStyle w:val="Hyperlink"/>
          <w:rFonts w:eastAsia="PMingLiU"/>
          <w:b/>
          <w:bCs/>
        </w:rPr>
        <w:fldChar w:fldCharType="end"/>
      </w:r>
    </w:p>
    <w:p w14:paraId="30A22EC9" w14:textId="3BE4A7C9" w:rsidR="00131A5D" w:rsidRPr="00B4125B" w:rsidRDefault="00131A5D" w:rsidP="00131A5D">
      <w:pPr>
        <w:rPr>
          <w:rFonts w:eastAsia="PMingLiU"/>
        </w:rPr>
      </w:pPr>
      <w:r w:rsidRPr="00B4125B">
        <w:t xml:space="preserve">It has been shown in JVET-O0158 that block </w:t>
      </w:r>
      <w:del w:id="477" w:author="Gary Sullivan" w:date="2020-01-06T02:16:00Z">
        <w:r w:rsidRPr="00B4125B" w:rsidDel="00181417">
          <w:delText>artifact</w:delText>
        </w:r>
      </w:del>
      <w:ins w:id="478" w:author="Gary Sullivan" w:date="2020-01-06T02:16:00Z">
        <w:r w:rsidR="00181417">
          <w:t>artefact</w:t>
        </w:r>
      </w:ins>
      <w:r w:rsidRPr="00B4125B">
        <w:t>s can occur for CU and subblock boundaries of DMVR. The reason is that VVC uses unrefined motions for deblocking decisions.</w:t>
      </w:r>
    </w:p>
    <w:p w14:paraId="58E99BE7" w14:textId="77777777" w:rsidR="00131A5D" w:rsidRPr="00B4125B" w:rsidRDefault="00131A5D" w:rsidP="00131A5D">
      <w:r w:rsidRPr="00B4125B">
        <w:t>The test investigates the effect of using the DMVR refined motion for deblocking decisions to make deblocking aware of actual differences in motion of DMVR predicted subblocks.</w:t>
      </w:r>
    </w:p>
    <w:p w14:paraId="150EC051" w14:textId="77777777" w:rsidR="00131A5D" w:rsidRPr="00B4125B" w:rsidRDefault="00131A5D" w:rsidP="002C3012">
      <w:pPr>
        <w:rPr>
          <w:rFonts w:eastAsia="PMingLiU"/>
          <w:bCs/>
        </w:rPr>
        <w:pPrChange w:id="479" w:author="Gary Sullivan" w:date="2020-01-06T03:40:00Z">
          <w:pPr>
            <w:pStyle w:val="Heading4"/>
            <w:numPr>
              <w:ilvl w:val="0"/>
              <w:numId w:val="0"/>
            </w:numPr>
          </w:pPr>
        </w:pPrChange>
      </w:pPr>
      <w:r w:rsidRPr="00B4125B">
        <w:rPr>
          <w:rFonts w:eastAsia="PMingLiU"/>
          <w:b/>
          <w:bCs/>
        </w:rPr>
        <w:t xml:space="preserve">CE5-1.1.2 Restriction of CE5-1.1.1 </w:t>
      </w:r>
      <w:r w:rsidR="00154673" w:rsidRPr="00B4125B">
        <w:fldChar w:fldCharType="begin"/>
      </w:r>
      <w:r w:rsidR="00154673" w:rsidRPr="00B4125B">
        <w:instrText xml:space="preserve"> HYPERLINK "http://phenix.it-sudparis.eu/jvet/doc_end_user/current_document.php?id=7851" </w:instrText>
      </w:r>
      <w:r w:rsidR="00154673" w:rsidRPr="00B4125B">
        <w:fldChar w:fldCharType="separate"/>
      </w:r>
      <w:r w:rsidRPr="00B4125B">
        <w:rPr>
          <w:rStyle w:val="Hyperlink"/>
          <w:rFonts w:eastAsia="PMingLiU"/>
          <w:b/>
          <w:bCs/>
        </w:rPr>
        <w:t>JVET-P0062</w:t>
      </w:r>
      <w:r w:rsidR="00154673" w:rsidRPr="00B4125B">
        <w:rPr>
          <w:rStyle w:val="Hyperlink"/>
          <w:rFonts w:eastAsia="PMingLiU"/>
          <w:b/>
          <w:bCs/>
        </w:rPr>
        <w:fldChar w:fldCharType="end"/>
      </w:r>
    </w:p>
    <w:p w14:paraId="71F49D45" w14:textId="77777777" w:rsidR="00131A5D" w:rsidRPr="00B4125B" w:rsidRDefault="00131A5D" w:rsidP="00131A5D">
      <w:pPr>
        <w:rPr>
          <w:rFonts w:eastAsia="PMingLiU"/>
        </w:rPr>
      </w:pPr>
      <w:r w:rsidRPr="00B4125B">
        <w:t xml:space="preserve">This test is the same as CE5-1.1.1 with the restriction to not use refined motion across horizontal CTU boundary. </w:t>
      </w:r>
    </w:p>
    <w:p w14:paraId="50424299" w14:textId="77777777" w:rsidR="00131A5D" w:rsidRPr="00B4125B" w:rsidRDefault="00131A5D" w:rsidP="002C3012">
      <w:pPr>
        <w:rPr>
          <w:rFonts w:eastAsia="PMingLiU"/>
          <w:bCs/>
        </w:rPr>
        <w:pPrChange w:id="480" w:author="Gary Sullivan" w:date="2020-01-06T03:40:00Z">
          <w:pPr>
            <w:pStyle w:val="Heading4"/>
            <w:numPr>
              <w:ilvl w:val="0"/>
              <w:numId w:val="0"/>
            </w:numPr>
          </w:pPr>
        </w:pPrChange>
      </w:pPr>
      <w:r w:rsidRPr="00B4125B">
        <w:rPr>
          <w:rFonts w:eastAsia="PMingLiU"/>
          <w:b/>
          <w:bCs/>
        </w:rPr>
        <w:t xml:space="preserve">CE5-1.1.3 DMVR off </w:t>
      </w:r>
      <w:r w:rsidR="00154673" w:rsidRPr="00B4125B">
        <w:fldChar w:fldCharType="begin"/>
      </w:r>
      <w:r w:rsidR="00154673" w:rsidRPr="00B4125B">
        <w:instrText xml:space="preserve"> HYPERLINK "http://phenix.it-sudparis.eu/jvet/doc_end_user/current_document.php?id=7851" </w:instrText>
      </w:r>
      <w:r w:rsidR="00154673" w:rsidRPr="00B4125B">
        <w:fldChar w:fldCharType="separate"/>
      </w:r>
      <w:r w:rsidRPr="00B4125B">
        <w:rPr>
          <w:rStyle w:val="Hyperlink"/>
          <w:rFonts w:eastAsia="PMingLiU"/>
          <w:b/>
          <w:bCs/>
        </w:rPr>
        <w:t>JVET-P0062</w:t>
      </w:r>
      <w:r w:rsidR="00154673" w:rsidRPr="00B4125B">
        <w:rPr>
          <w:rStyle w:val="Hyperlink"/>
          <w:rFonts w:eastAsia="PMingLiU"/>
          <w:b/>
          <w:bCs/>
        </w:rPr>
        <w:fldChar w:fldCharType="end"/>
      </w:r>
    </w:p>
    <w:p w14:paraId="1901BC07" w14:textId="77777777" w:rsidR="00131A5D" w:rsidRPr="00B4125B" w:rsidRDefault="00131A5D" w:rsidP="00131A5D">
      <w:pPr>
        <w:rPr>
          <w:rFonts w:eastAsia="PMingLiU"/>
        </w:rPr>
      </w:pPr>
      <w:r w:rsidRPr="00B4125B">
        <w:t>The test disables DMVR for comparison with tests CE5-1.1.1 and CE5-1.1.2.</w:t>
      </w:r>
    </w:p>
    <w:p w14:paraId="00B39105" w14:textId="2902BE36" w:rsidR="00467E46" w:rsidRPr="00B4125B" w:rsidRDefault="00467E46" w:rsidP="007B4D22">
      <w:pPr>
        <w:pStyle w:val="BodyText"/>
      </w:pPr>
    </w:p>
    <w:p w14:paraId="0754E78B" w14:textId="77777777" w:rsidR="00467E46" w:rsidRPr="00B4125B" w:rsidRDefault="00154673" w:rsidP="007966F0">
      <w:pPr>
        <w:pStyle w:val="Heading9"/>
        <w:rPr>
          <w:rFonts w:eastAsia="Times New Roman"/>
          <w:szCs w:val="24"/>
          <w:lang w:val="en-CA"/>
        </w:rPr>
      </w:pPr>
      <w:hyperlink r:id="rId145" w:history="1">
        <w:r w:rsidR="00467E46" w:rsidRPr="00B4125B">
          <w:rPr>
            <w:rFonts w:eastAsia="Times New Roman"/>
            <w:color w:val="0000FF"/>
            <w:szCs w:val="24"/>
            <w:u w:val="single"/>
            <w:lang w:val="en-CA"/>
          </w:rPr>
          <w:t>JVET-P0073</w:t>
        </w:r>
      </w:hyperlink>
      <w:r w:rsidR="00467E46" w:rsidRPr="00B4125B">
        <w:rPr>
          <w:rFonts w:eastAsia="Times New Roman"/>
          <w:szCs w:val="24"/>
          <w:lang w:val="en-CA"/>
        </w:rPr>
        <w:t xml:space="preserve"> CE5-3.1: Combination of bilateral filter and SAO [J. Ström, P. </w:t>
      </w:r>
      <w:proofErr w:type="spellStart"/>
      <w:r w:rsidR="00467E46" w:rsidRPr="00B4125B">
        <w:rPr>
          <w:rFonts w:eastAsia="Times New Roman"/>
          <w:szCs w:val="24"/>
          <w:lang w:val="en-CA"/>
        </w:rPr>
        <w:t>Wennersten</w:t>
      </w:r>
      <w:proofErr w:type="spellEnd"/>
      <w:r w:rsidR="00467E46" w:rsidRPr="00B4125B">
        <w:rPr>
          <w:rFonts w:eastAsia="Times New Roman"/>
          <w:szCs w:val="24"/>
          <w:lang w:val="en-CA"/>
        </w:rPr>
        <w:t xml:space="preserve">, J. </w:t>
      </w:r>
      <w:proofErr w:type="spellStart"/>
      <w:r w:rsidR="00467E46" w:rsidRPr="00B4125B">
        <w:rPr>
          <w:rFonts w:eastAsia="Times New Roman"/>
          <w:szCs w:val="24"/>
          <w:lang w:val="en-CA"/>
        </w:rPr>
        <w:t>Enhorn</w:t>
      </w:r>
      <w:proofErr w:type="spellEnd"/>
      <w:r w:rsidR="00467E46" w:rsidRPr="00B4125B">
        <w:rPr>
          <w:rFonts w:eastAsia="Times New Roman"/>
          <w:szCs w:val="24"/>
          <w:lang w:val="en-CA"/>
        </w:rPr>
        <w:t xml:space="preserve">, D. Liu, K. Andersson, L. </w:t>
      </w:r>
      <w:proofErr w:type="spellStart"/>
      <w:r w:rsidR="00467E46" w:rsidRPr="00B4125B">
        <w:rPr>
          <w:rFonts w:eastAsia="Times New Roman"/>
          <w:szCs w:val="24"/>
          <w:lang w:val="en-CA"/>
        </w:rPr>
        <w:t>Litwic</w:t>
      </w:r>
      <w:proofErr w:type="spellEnd"/>
      <w:r w:rsidR="00467E46" w:rsidRPr="00B4125B">
        <w:rPr>
          <w:rFonts w:eastAsia="Times New Roman"/>
          <w:szCs w:val="24"/>
          <w:lang w:val="en-CA"/>
        </w:rPr>
        <w:t xml:space="preserve">, D. </w:t>
      </w:r>
      <w:proofErr w:type="spellStart"/>
      <w:r w:rsidR="00467E46" w:rsidRPr="00B4125B">
        <w:rPr>
          <w:rFonts w:eastAsia="Times New Roman"/>
          <w:szCs w:val="24"/>
          <w:lang w:val="en-CA"/>
        </w:rPr>
        <w:t>Saffar</w:t>
      </w:r>
      <w:proofErr w:type="spellEnd"/>
      <w:r w:rsidR="00467E46" w:rsidRPr="00B4125B">
        <w:rPr>
          <w:rFonts w:eastAsia="Times New Roman"/>
          <w:szCs w:val="24"/>
          <w:lang w:val="en-CA"/>
        </w:rPr>
        <w:t>, C. Hollmann, R. Yu, R. Sjöberg (Ericsson)]</w:t>
      </w:r>
    </w:p>
    <w:p w14:paraId="1A23930A" w14:textId="77777777" w:rsidR="00912647" w:rsidRPr="00B4125B" w:rsidRDefault="00912647" w:rsidP="00CC23AC">
      <w:pPr>
        <w:rPr>
          <w:i/>
        </w:rPr>
      </w:pPr>
      <w:r w:rsidRPr="00B4125B">
        <w:rPr>
          <w:i/>
        </w:rPr>
        <w:t>Detailed description of the bilateral filter</w:t>
      </w:r>
    </w:p>
    <w:p w14:paraId="61CCA6B2" w14:textId="77777777" w:rsidR="00912647" w:rsidRPr="00B4125B" w:rsidRDefault="00912647" w:rsidP="00912647">
      <w:r w:rsidRPr="00B4125B">
        <w:rPr>
          <w:szCs w:val="22"/>
          <w:lang w:eastAsia="de-DE"/>
        </w:rPr>
        <w:t>The proposed filter is carried out in the sample adaptive offset (SAO) loop-filter stage, as shown in Figure 3.2.1. Both the proposed bilateral filter (BIF) and SAO are using samples from deblocking as input. Each filter creates an offset, and these are added to the input sample and then clipped, before proceeding to ALF.</w:t>
      </w:r>
    </w:p>
    <w:p w14:paraId="0323E01F" w14:textId="2A75AE93" w:rsidR="00912647" w:rsidRPr="00B4125B" w:rsidRDefault="00912647" w:rsidP="00912647">
      <w:r w:rsidRPr="00B4125B">
        <w:rPr>
          <w:i/>
          <w:iCs/>
        </w:rPr>
        <w:t xml:space="preserve">                        </w:t>
      </w:r>
      <w:r w:rsidRPr="00B4125B">
        <w:rPr>
          <w:noProof/>
        </w:rPr>
        <w:drawing>
          <wp:inline distT="0" distB="0" distL="0" distR="0" wp14:anchorId="370616A3" wp14:editId="0A66F29A">
            <wp:extent cx="2369820" cy="2697480"/>
            <wp:effectExtent l="0" t="0" r="0" b="7620"/>
            <wp:docPr id="8" name="Grafik 8"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object&#10;&#10;Description automatically generated"/>
                    <pic:cNvPicPr>
                      <a:picLocks noChangeAspect="1" noChangeArrowheads="1"/>
                    </pic:cNvPicPr>
                  </pic:nvPicPr>
                  <pic:blipFill>
                    <a:blip r:embed="rId146">
                      <a:extLst>
                        <a:ext uri="{28A0092B-C50C-407E-A947-70E740481C1C}">
                          <a14:useLocalDpi xmlns:a14="http://schemas.microsoft.com/office/drawing/2010/main" val="0"/>
                        </a:ext>
                      </a:extLst>
                    </a:blip>
                    <a:srcRect l="46642" t="17474"/>
                    <a:stretch>
                      <a:fillRect/>
                    </a:stretch>
                  </pic:blipFill>
                  <pic:spPr bwMode="auto">
                    <a:xfrm>
                      <a:off x="0" y="0"/>
                      <a:ext cx="2369820" cy="2697480"/>
                    </a:xfrm>
                    <a:prstGeom prst="rect">
                      <a:avLst/>
                    </a:prstGeom>
                    <a:noFill/>
                    <a:ln>
                      <a:noFill/>
                    </a:ln>
                  </pic:spPr>
                </pic:pic>
              </a:graphicData>
            </a:graphic>
          </wp:inline>
        </w:drawing>
      </w:r>
      <w:r w:rsidRPr="00B4125B">
        <w:br/>
      </w:r>
      <w:r w:rsidRPr="00B4125B">
        <w:rPr>
          <w:i/>
          <w:iCs/>
        </w:rPr>
        <w:t xml:space="preserve">Fig. 3.2.1: Both the proposed filter (BIF) and SAO uses samples from the deblocking stage as input. Both create an offset, and these are added to the input sample and clipped. </w:t>
      </w:r>
    </w:p>
    <w:p w14:paraId="1259B67E" w14:textId="77777777" w:rsidR="00912647" w:rsidRPr="00B4125B" w:rsidRDefault="00912647" w:rsidP="00912647">
      <w:r w:rsidRPr="00B4125B">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B4125B">
        <w:t xml:space="preserve"> is obtained as</w:t>
      </w:r>
    </w:p>
    <w:p w14:paraId="16BAC038" w14:textId="77777777" w:rsidR="00912647" w:rsidRPr="00B4125B" w:rsidRDefault="00154673" w:rsidP="00912647">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3.2.1)</m:t>
          </m:r>
        </m:oMath>
      </m:oMathPara>
    </w:p>
    <w:p w14:paraId="156CD08E" w14:textId="6883195F" w:rsidR="00912647" w:rsidRPr="00B4125B" w:rsidRDefault="00912647" w:rsidP="00912647">
      <w:r w:rsidRPr="00B4125B">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4125B">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B4125B">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B4125B">
        <w:t xml:space="preserve"> is the offset from SAO.</w:t>
      </w:r>
    </w:p>
    <w:p w14:paraId="087144D4" w14:textId="77777777" w:rsidR="00912647" w:rsidRPr="00B4125B" w:rsidRDefault="00912647" w:rsidP="00912647"/>
    <w:p w14:paraId="0A899182" w14:textId="77777777" w:rsidR="00912647" w:rsidRPr="00B4125B" w:rsidRDefault="00912647" w:rsidP="00CC23AC">
      <w:pPr>
        <w:rPr>
          <w:i/>
        </w:rPr>
      </w:pPr>
      <w:r w:rsidRPr="00B4125B">
        <w:rPr>
          <w:i/>
        </w:rPr>
        <w:t>Calculating the bilateral filter offset</w:t>
      </w:r>
    </w:p>
    <w:p w14:paraId="5A9FEB5C" w14:textId="77777777" w:rsidR="00912647" w:rsidRPr="00B4125B" w:rsidRDefault="00912647" w:rsidP="00912647">
      <w:r w:rsidRPr="00B4125B">
        <w:t xml:space="preserve">The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 xml:space="preserve"> </m:t>
        </m:r>
      </m:oMath>
      <w:r w:rsidRPr="00B4125B">
        <w:t>for a bilateral filter is calculated using the su</w:t>
      </w:r>
      <w:proofErr w:type="spellStart"/>
      <w:r w:rsidRPr="00B4125B">
        <w:t>rrounding</w:t>
      </w:r>
      <w:proofErr w:type="spellEnd"/>
      <w:r w:rsidRPr="00B4125B">
        <w:t xml:space="preserve"> 8-neighbors. As is shown in Figure 3.2.2, this means that the same sample values are used as for SAO.</w:t>
      </w:r>
    </w:p>
    <w:p w14:paraId="44151F09" w14:textId="77777777" w:rsidR="00912647" w:rsidRPr="00B4125B" w:rsidRDefault="00912647" w:rsidP="00912647"/>
    <w:p w14:paraId="79546459" w14:textId="52E998D5" w:rsidR="00912647" w:rsidRPr="00B4125B" w:rsidRDefault="00912647" w:rsidP="00912647">
      <w:r w:rsidRPr="00B4125B">
        <w:t xml:space="preserve">                 </w:t>
      </w:r>
      <w:r w:rsidRPr="00B4125B">
        <w:rPr>
          <w:noProof/>
        </w:rPr>
        <w:drawing>
          <wp:inline distT="0" distB="0" distL="0" distR="0" wp14:anchorId="7F9F3790" wp14:editId="579A3B81">
            <wp:extent cx="4815840" cy="1165860"/>
            <wp:effectExtent l="0" t="0" r="3810" b="0"/>
            <wp:docPr id="7" name="Grafik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 close up of a sign&#10;&#10;Description automatically generated"/>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815840" cy="1165860"/>
                    </a:xfrm>
                    <a:prstGeom prst="rect">
                      <a:avLst/>
                    </a:prstGeom>
                    <a:noFill/>
                    <a:ln>
                      <a:noFill/>
                    </a:ln>
                  </pic:spPr>
                </pic:pic>
              </a:graphicData>
            </a:graphic>
          </wp:inline>
        </w:drawing>
      </w:r>
      <w:r w:rsidRPr="00B4125B">
        <w:br/>
      </w:r>
      <w:r w:rsidRPr="00B4125B">
        <w:rPr>
          <w:i/>
          <w:iCs/>
        </w:rPr>
        <w:t>Figure 3.2.2: The bilateral filter and the SAO filters access the same 3×3 pixels</w:t>
      </w:r>
    </w:p>
    <w:p w14:paraId="359AA07F" w14:textId="77777777" w:rsidR="00912647" w:rsidRPr="00B4125B" w:rsidRDefault="00912647" w:rsidP="00912647">
      <w:r w:rsidRPr="00B4125B">
        <w:t xml:space="preserve">At the picture border, where samples are unavailable, the bilateral filter uses extension (sample repetition) to fill in unavailable samples. For virtual boundaries, the behavior is the same as for SAO, i.e., no filtering occurs. </w:t>
      </w:r>
    </w:p>
    <w:p w14:paraId="080BECDA" w14:textId="77777777" w:rsidR="00912647" w:rsidRPr="00B4125B" w:rsidRDefault="00912647" w:rsidP="00912647">
      <w:r w:rsidRPr="00B4125B">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4125B">
        <w:t xml:space="preserve"> are denoted according to Figure 3.2.3, where A, B, L and R stands for above, below, left and right and where NW, NE, SW, SE stands for north-west etc.</w:t>
      </w:r>
    </w:p>
    <w:p w14:paraId="4C8A09F6" w14:textId="77777777" w:rsidR="00912647" w:rsidRPr="00B4125B" w:rsidRDefault="00912647" w:rsidP="00912647"/>
    <w:p w14:paraId="66AD06FE" w14:textId="77777777" w:rsidR="00912647" w:rsidRPr="00B4125B" w:rsidRDefault="00912647" w:rsidP="00912647"/>
    <w:tbl>
      <w:tblPr>
        <w:tblStyle w:val="TableGrid"/>
        <w:tblW w:w="0" w:type="auto"/>
        <w:tblInd w:w="3827" w:type="dxa"/>
        <w:tblLook w:val="04A0" w:firstRow="1" w:lastRow="0" w:firstColumn="1" w:lastColumn="0" w:noHBand="0" w:noVBand="1"/>
      </w:tblPr>
      <w:tblGrid>
        <w:gridCol w:w="577"/>
        <w:gridCol w:w="553"/>
        <w:gridCol w:w="553"/>
      </w:tblGrid>
      <w:tr w:rsidR="00912647" w:rsidRPr="00B4125B" w14:paraId="60A0AE1A"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16F23C4E"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660043BE"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333ADD6"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r>
      <w:tr w:rsidR="00912647" w:rsidRPr="00B4125B" w14:paraId="43505CA5"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0F44009A"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ED7CFAA"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78467DAD"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r>
      <w:tr w:rsidR="00912647" w:rsidRPr="00B4125B" w14:paraId="3245E2BA"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7CFEF716"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5C59FC54"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03320DBE"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r>
    </w:tbl>
    <w:p w14:paraId="3E17D5F6" w14:textId="77777777" w:rsidR="00912647" w:rsidRPr="00B4125B" w:rsidRDefault="00912647" w:rsidP="00912647">
      <w:pPr>
        <w:rPr>
          <w:i/>
          <w:iCs/>
        </w:rPr>
      </w:pPr>
      <w:r w:rsidRPr="00B4125B">
        <w:br/>
      </w:r>
      <w:r w:rsidRPr="00B4125B">
        <w:rPr>
          <w:i/>
          <w:iCs/>
        </w:rPr>
        <w:t xml:space="preserve">Figure 3.2.3: Naming convention for samples surrounding the center sample, </w:t>
      </w:r>
      <m:oMath>
        <m:sSub>
          <m:sSubPr>
            <m:ctrlPr>
              <w:rPr>
                <w:rFonts w:ascii="Cambria Math" w:hAnsi="Cambria Math"/>
                <w:i/>
                <w:iCs/>
              </w:rPr>
            </m:ctrlPr>
          </m:sSubPr>
          <m:e>
            <m:r>
              <w:rPr>
                <w:rFonts w:ascii="Cambria Math" w:hAnsi="Cambria Math"/>
              </w:rPr>
              <m:t>I</m:t>
            </m:r>
          </m:e>
          <m:sub>
            <m:r>
              <w:rPr>
                <w:rFonts w:ascii="Cambria Math" w:hAnsi="Cambria Math"/>
              </w:rPr>
              <m:t>C</m:t>
            </m:r>
          </m:sub>
        </m:sSub>
      </m:oMath>
      <w:r w:rsidRPr="00B4125B">
        <w:rPr>
          <w:i/>
          <w:iCs/>
        </w:rPr>
        <w:t xml:space="preserve">. </w:t>
      </w:r>
    </w:p>
    <w:p w14:paraId="3378076C" w14:textId="77777777" w:rsidR="00912647" w:rsidRPr="00B4125B" w:rsidRDefault="00912647" w:rsidP="00912647">
      <w:r w:rsidRPr="00B4125B">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B4125B">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B4125B">
        <w:t xml:space="preserve"> etc will contribute with a corresponding modifier valu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rsidRPr="00B4125B">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R</m:t>
                </m:r>
              </m:sub>
            </m:sSub>
          </m:sub>
        </m:sSub>
      </m:oMath>
      <w:r w:rsidRPr="00B4125B">
        <w:t xml:space="preserve">, etc. These are calculated the following way: Starting with the contribution from the sample to the right,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B4125B">
        <w:t>, we calculate the difference</w:t>
      </w:r>
    </w:p>
    <w:p w14:paraId="1EC197E6" w14:textId="77777777" w:rsidR="00912647" w:rsidRPr="00B4125B"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         (Eq. 3.2.2)</m:t>
          </m:r>
        </m:oMath>
      </m:oMathPara>
    </w:p>
    <w:p w14:paraId="03ED07FC" w14:textId="77777777" w:rsidR="00912647" w:rsidRPr="00B4125B" w:rsidRDefault="00912647" w:rsidP="00912647">
      <w:r w:rsidRPr="00B4125B">
        <w:t xml:space="preserve">where </w:t>
      </w:r>
      <m:oMath>
        <m:r>
          <w:rPr>
            <w:rFonts w:ascii="Cambria Math" w:hAnsi="Cambria Math"/>
          </w:rPr>
          <m:t>|⋅|</m:t>
        </m:r>
      </m:oMath>
      <w:r w:rsidRPr="00B4125B">
        <w:t xml:space="preserve"> denotes absolute value. For data that is not 10-bit, we instead use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n-6</m:t>
                </m:r>
              </m:sup>
            </m:sSup>
          </m:e>
        </m:d>
        <m:r>
          <w:rPr>
            <w:rFonts w:ascii="Cambria Math" w:hAnsi="Cambria Math"/>
          </w:rPr>
          <m:t>≫</m:t>
        </m:r>
        <m:d>
          <m:dPr>
            <m:ctrlPr>
              <w:rPr>
                <w:rFonts w:ascii="Cambria Math" w:hAnsi="Cambria Math"/>
                <w:i/>
              </w:rPr>
            </m:ctrlPr>
          </m:dPr>
          <m:e>
            <m:r>
              <w:rPr>
                <w:rFonts w:ascii="Cambria Math" w:hAnsi="Cambria Math"/>
              </w:rPr>
              <m:t>n-7</m:t>
            </m:r>
          </m:e>
        </m:d>
      </m:oMath>
      <w:r w:rsidRPr="00B4125B">
        <w:t>, where n = 8 for 8-bit data etc. The resulting value is now clipped so that it is smaller than 16:</w:t>
      </w:r>
    </w:p>
    <w:p w14:paraId="3757EF37" w14:textId="77777777" w:rsidR="00912647" w:rsidRPr="00B4125B" w:rsidRDefault="00912647" w:rsidP="00912647">
      <m:oMathPara>
        <m:oMath>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5,</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e>
          </m:func>
          <m:r>
            <w:rPr>
              <w:rFonts w:ascii="Cambria Math" w:hAnsi="Cambria Math"/>
            </w:rPr>
            <m:t xml:space="preserve">          (Eq. 3.2.3)</m:t>
          </m:r>
        </m:oMath>
      </m:oMathPara>
    </w:p>
    <w:p w14:paraId="4380F250" w14:textId="77777777" w:rsidR="00912647" w:rsidRPr="00B4125B" w:rsidRDefault="00912647" w:rsidP="00912647">
      <w:r w:rsidRPr="00B4125B">
        <w:t>The modifier value is now calculated as</w:t>
      </w:r>
    </w:p>
    <w:p w14:paraId="44DCBF07" w14:textId="77777777" w:rsidR="00912647" w:rsidRPr="00B4125B" w:rsidRDefault="00154673" w:rsidP="00912647">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 xml:space="preserve">          </m:t>
                    </m:r>
                    <m:r>
                      <m:rPr>
                        <m:sty m:val="p"/>
                      </m:rPr>
                      <w:rPr>
                        <w:rFonts w:ascii="Cambria Math" w:hAnsi="Cambria Math"/>
                      </w:rPr>
                      <m:t>otherwise</m:t>
                    </m:r>
                  </m:e>
                </m:mr>
              </m:m>
            </m:e>
          </m:d>
          <m:r>
            <w:rPr>
              <w:rFonts w:ascii="Cambria Math" w:hAnsi="Cambria Math"/>
            </w:rPr>
            <m:t xml:space="preserve">        (Eq. 3.2.4)</m:t>
          </m:r>
        </m:oMath>
      </m:oMathPara>
    </w:p>
    <w:p w14:paraId="639952D2" w14:textId="77777777" w:rsidR="00912647" w:rsidRPr="00B4125B" w:rsidRDefault="00912647" w:rsidP="00912647">
      <w:r w:rsidRPr="00B4125B">
        <w:t xml:space="preserve">where </w:t>
      </w:r>
      <m:oMath>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r>
          <w:rPr>
            <w:rFonts w:ascii="Cambria Math" w:hAnsi="Cambria Math"/>
          </w:rPr>
          <m:t>[ ]</m:t>
        </m:r>
      </m:oMath>
      <w:r w:rsidRPr="00B4125B">
        <w:t xml:space="preserve"> is an array of 16 values determined by the value of qpb = QP + bilateral_filter_qp_offset:</w:t>
      </w:r>
    </w:p>
    <w:p w14:paraId="0C0B35FB" w14:textId="77777777" w:rsidR="00912647" w:rsidRPr="00B4125B" w:rsidRDefault="00912647" w:rsidP="00912647">
      <w:pPr>
        <w:rPr>
          <w:noProof/>
          <w:lang w:eastAsia="ko-KR"/>
        </w:rPr>
      </w:pPr>
      <w:r w:rsidRPr="00B4125B">
        <w:rPr>
          <w:noProof/>
          <w:lang w:eastAsia="ko-KR"/>
        </w:rPr>
        <w:t xml:space="preserve">If </w:t>
      </w:r>
      <w:r w:rsidRPr="00B4125B">
        <w:rPr>
          <w:rFonts w:eastAsia="Malgun Gothic"/>
          <w:noProof/>
        </w:rPr>
        <w:t>qpb</w:t>
      </w:r>
      <w:r w:rsidRPr="00B4125B">
        <w:rPr>
          <w:noProof/>
          <w:lang w:eastAsia="ko-KR"/>
        </w:rPr>
        <w:t xml:space="preserve"> </w:t>
      </w:r>
      <w:r w:rsidRPr="00B4125B">
        <w:rPr>
          <w:rFonts w:ascii="Cambria Math" w:hAnsi="Cambria Math" w:cs="Cambria Math"/>
          <w:noProof/>
          <w:lang w:eastAsia="ko-KR"/>
        </w:rPr>
        <w:t>≤</w:t>
      </w:r>
      <w:r w:rsidRPr="00B4125B">
        <w:rPr>
          <w:noProof/>
          <w:lang w:eastAsia="ko-KR"/>
        </w:rPr>
        <w:t xml:space="preserve"> 22, then LUT(x) = (0, 4, 4, 4, 3, 2, 1 ,2, 1, 1, 1, 1, 0, 1, 1, -1), otherwise</w:t>
      </w:r>
    </w:p>
    <w:p w14:paraId="2522A30B" w14:textId="77777777" w:rsidR="00912647" w:rsidRPr="00B4125B" w:rsidRDefault="00912647" w:rsidP="00912647">
      <w:pPr>
        <w:rPr>
          <w:noProof/>
          <w:lang w:eastAsia="ko-KR"/>
        </w:rPr>
      </w:pPr>
      <w:r w:rsidRPr="00B4125B">
        <w:rPr>
          <w:noProof/>
          <w:lang w:eastAsia="ko-KR"/>
        </w:rPr>
        <w:t>if</w:t>
      </w:r>
      <w:r w:rsidRPr="00B4125B">
        <w:rPr>
          <w:rFonts w:eastAsia="Malgun Gothic"/>
          <w:noProof/>
        </w:rPr>
        <w:t xml:space="preserve"> qpb</w:t>
      </w:r>
      <w:r w:rsidRPr="00B4125B">
        <w:rPr>
          <w:noProof/>
          <w:lang w:eastAsia="ko-KR"/>
        </w:rPr>
        <w:t xml:space="preserve"> </w:t>
      </w:r>
      <w:r w:rsidRPr="00B4125B">
        <w:rPr>
          <w:rFonts w:ascii="Cambria Math" w:hAnsi="Cambria Math" w:cs="Cambria Math"/>
          <w:noProof/>
          <w:lang w:eastAsia="ko-KR"/>
        </w:rPr>
        <w:t>≤</w:t>
      </w:r>
      <w:r w:rsidRPr="00B4125B">
        <w:rPr>
          <w:noProof/>
          <w:lang w:eastAsia="ko-KR"/>
        </w:rPr>
        <w:t xml:space="preserve"> 27, then LUT(x) =</w:t>
      </w:r>
      <w:r w:rsidRPr="00B4125B">
        <w:t xml:space="preserve"> </w:t>
      </w:r>
      <w:r w:rsidRPr="00B4125B">
        <w:rPr>
          <w:noProof/>
          <w:lang w:eastAsia="ko-KR"/>
        </w:rPr>
        <w:t>(0, 8, 11, 11, 7, 5, 5, 4 , 5, 4, 4, 2, 2 , 2, 2, -2), otherwise</w:t>
      </w:r>
    </w:p>
    <w:p w14:paraId="3CD5B410" w14:textId="77777777" w:rsidR="00912647" w:rsidRPr="00B4125B" w:rsidRDefault="00912647" w:rsidP="00912647">
      <w:pPr>
        <w:rPr>
          <w:noProof/>
          <w:lang w:eastAsia="ko-KR"/>
        </w:rPr>
      </w:pPr>
      <w:r w:rsidRPr="00B4125B">
        <w:rPr>
          <w:noProof/>
          <w:lang w:eastAsia="ko-KR"/>
        </w:rPr>
        <w:t>if</w:t>
      </w:r>
      <w:r w:rsidRPr="00B4125B">
        <w:rPr>
          <w:rFonts w:eastAsia="Malgun Gothic"/>
          <w:noProof/>
        </w:rPr>
        <w:t xml:space="preserve"> qpb</w:t>
      </w:r>
      <w:r w:rsidRPr="00B4125B">
        <w:rPr>
          <w:noProof/>
          <w:lang w:eastAsia="ko-KR"/>
        </w:rPr>
        <w:t xml:space="preserve"> </w:t>
      </w:r>
      <w:r w:rsidRPr="00B4125B">
        <w:rPr>
          <w:rFonts w:ascii="Cambria Math" w:hAnsi="Cambria Math" w:cs="Cambria Math"/>
          <w:noProof/>
          <w:lang w:eastAsia="ko-KR"/>
        </w:rPr>
        <w:t>≤</w:t>
      </w:r>
      <w:r w:rsidRPr="00B4125B">
        <w:rPr>
          <w:noProof/>
          <w:lang w:eastAsia="ko-KR"/>
        </w:rPr>
        <w:t xml:space="preserve"> 32, then LUT(x) = (0, 9, 16, 19, 22, 22, 20, 15, 12, 12, 11, 9, 9, 7, 8, -3),</w:t>
      </w:r>
      <w:r w:rsidRPr="00B4125B">
        <w:t xml:space="preserve"> </w:t>
      </w:r>
      <w:r w:rsidRPr="00B4125B">
        <w:rPr>
          <w:noProof/>
          <w:lang w:eastAsia="ko-KR"/>
        </w:rPr>
        <w:t>otherwise</w:t>
      </w:r>
    </w:p>
    <w:p w14:paraId="6D69A632" w14:textId="77777777" w:rsidR="00912647" w:rsidRPr="00B4125B" w:rsidRDefault="00912647" w:rsidP="00912647">
      <w:pPr>
        <w:rPr>
          <w:noProof/>
          <w:lang w:eastAsia="ko-KR"/>
        </w:rPr>
      </w:pPr>
      <w:r w:rsidRPr="00B4125B">
        <w:rPr>
          <w:noProof/>
          <w:lang w:eastAsia="ko-KR"/>
        </w:rPr>
        <w:lastRenderedPageBreak/>
        <w:t>if</w:t>
      </w:r>
      <w:r w:rsidRPr="00B4125B">
        <w:rPr>
          <w:rFonts w:eastAsia="Malgun Gothic"/>
          <w:noProof/>
        </w:rPr>
        <w:t xml:space="preserve"> qpb</w:t>
      </w:r>
      <w:r w:rsidRPr="00B4125B">
        <w:rPr>
          <w:noProof/>
          <w:lang w:eastAsia="ko-KR"/>
        </w:rPr>
        <w:t xml:space="preserve"> </w:t>
      </w:r>
      <w:r w:rsidRPr="00B4125B">
        <w:rPr>
          <w:rFonts w:ascii="Cambria Math" w:hAnsi="Cambria Math" w:cs="Cambria Math"/>
          <w:noProof/>
          <w:lang w:eastAsia="ko-KR"/>
        </w:rPr>
        <w:t>≤</w:t>
      </w:r>
      <w:r w:rsidRPr="00B4125B">
        <w:rPr>
          <w:noProof/>
          <w:lang w:eastAsia="ko-KR"/>
        </w:rPr>
        <w:t xml:space="preserve"> 37, then LUT(x) =</w:t>
      </w:r>
      <w:r w:rsidRPr="00B4125B">
        <w:t xml:space="preserve"> </w:t>
      </w:r>
      <w:r w:rsidRPr="00B4125B">
        <w:rPr>
          <w:noProof/>
          <w:lang w:eastAsia="ko-KR"/>
        </w:rPr>
        <w:t>(0, 12, 21, 28, 33, 36, 40, 40, 40, 36, 29, 22, 19,17, 15, -3), otherwise</w:t>
      </w:r>
    </w:p>
    <w:p w14:paraId="0919CAF2" w14:textId="77777777" w:rsidR="00912647" w:rsidRPr="00B4125B" w:rsidRDefault="00912647" w:rsidP="00912647">
      <w:pPr>
        <w:rPr>
          <w:noProof/>
          <w:lang w:eastAsia="ko-KR"/>
        </w:rPr>
      </w:pPr>
      <w:r w:rsidRPr="00B4125B">
        <w:rPr>
          <w:noProof/>
          <w:lang w:eastAsia="ko-KR"/>
        </w:rPr>
        <w:t>LUT(x) =</w:t>
      </w:r>
      <w:r w:rsidRPr="00B4125B">
        <w:t xml:space="preserve"> </w:t>
      </w:r>
      <w:r w:rsidRPr="00B4125B">
        <w:rPr>
          <w:noProof/>
          <w:lang w:eastAsia="ko-KR"/>
        </w:rPr>
        <w:t>(0, 17, 23, 33, 37, 41, 44, 44, 45, 44, 42, 27, 22, 17, 15, -3).</w:t>
      </w:r>
    </w:p>
    <w:p w14:paraId="3D8B6647" w14:textId="77777777" w:rsidR="00912647" w:rsidRPr="00B4125B" w:rsidRDefault="00912647" w:rsidP="00912647">
      <w:pPr>
        <w:rPr>
          <w:i/>
          <w:iCs/>
        </w:rPr>
      </w:pPr>
      <w:r w:rsidRPr="00B4125B">
        <w:t xml:space="preserve">The modifier values for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L</m:t>
                </m:r>
              </m:sub>
            </m:sSub>
          </m:sub>
        </m:sSub>
      </m:oMath>
      <w:r w:rsidRPr="00B4125B">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rsidRPr="00B4125B">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B</m:t>
                </m:r>
              </m:sub>
            </m:sSub>
          </m:sub>
        </m:sSub>
      </m:oMath>
      <w:r w:rsidRPr="00B4125B">
        <w:t xml:space="preserve"> are calculated from </w:t>
      </w:r>
      <m:oMath>
        <m:sSub>
          <m:sSubPr>
            <m:ctrlPr>
              <w:rPr>
                <w:rFonts w:ascii="Cambria Math" w:hAnsi="Cambria Math"/>
                <w:i/>
              </w:rPr>
            </m:ctrlPr>
          </m:sSubPr>
          <m:e>
            <m:r>
              <w:rPr>
                <w:rFonts w:ascii="Cambria Math" w:hAnsi="Cambria Math"/>
              </w:rPr>
              <m:t>I</m:t>
            </m:r>
          </m:e>
          <m:sub>
            <m:r>
              <w:rPr>
                <w:rFonts w:ascii="Cambria Math" w:hAnsi="Cambria Math"/>
              </w:rPr>
              <m:t>L</m:t>
            </m:r>
          </m:sub>
        </m:sSub>
      </m:oMath>
      <w:r w:rsidRPr="00B4125B">
        <w:t xml:space="preserv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B4125B">
        <w:t xml:space="preserve"> and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rsidRPr="00B4125B">
        <w:t xml:space="preserve"> in the same way. For diagonal samples, the calculation also follows Equations 2 and 3, but uses a value shifted by 1. Using the diagonal sample </w:t>
      </w:r>
      <m:oMath>
        <m:sSub>
          <m:sSubPr>
            <m:ctrlPr>
              <w:rPr>
                <w:rFonts w:ascii="Cambria Math" w:hAnsi="Cambria Math"/>
                <w:i/>
              </w:rPr>
            </m:ctrlPr>
          </m:sSubPr>
          <m:e>
            <m:r>
              <w:rPr>
                <w:rFonts w:ascii="Cambria Math" w:hAnsi="Cambria Math"/>
              </w:rPr>
              <m:t>I</m:t>
            </m:r>
          </m:e>
          <m:sub>
            <m:r>
              <w:rPr>
                <w:rFonts w:ascii="Cambria Math" w:hAnsi="Cambria Math"/>
              </w:rPr>
              <m:t>SE</m:t>
            </m:r>
          </m:sub>
        </m:sSub>
      </m:oMath>
      <w:r w:rsidRPr="00B4125B">
        <w:t xml:space="preserve"> as an example, we get</w:t>
      </w:r>
    </w:p>
    <w:p w14:paraId="27DF8CC2" w14:textId="77777777" w:rsidR="00912647" w:rsidRPr="00B4125B" w:rsidRDefault="00154673" w:rsidP="00912647">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SE</m:t>
                            </m:r>
                          </m:sub>
                        </m:sSub>
                      </m:e>
                    </m:d>
                    <m:r>
                      <w:rPr>
                        <w:rFonts w:ascii="Cambria Math" w:hAnsi="Cambria Math"/>
                      </w:rPr>
                      <m:t>≫1,</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SE</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SE</m:t>
                            </m:r>
                          </m:sub>
                        </m:sSub>
                      </m:e>
                    </m:d>
                    <m:r>
                      <w:rPr>
                        <w:rFonts w:ascii="Cambria Math" w:hAnsi="Cambria Math"/>
                      </w:rPr>
                      <m:t xml:space="preserve">≫1)          </m:t>
                    </m:r>
                    <m:r>
                      <m:rPr>
                        <m:sty m:val="p"/>
                      </m:rPr>
                      <w:rPr>
                        <w:rFonts w:ascii="Cambria Math" w:hAnsi="Cambria Math"/>
                      </w:rPr>
                      <m:t xml:space="preserve"> otherwise</m:t>
                    </m:r>
                  </m:e>
                </m:mr>
              </m:m>
            </m:e>
          </m:d>
          <m:r>
            <w:rPr>
              <w:rFonts w:ascii="Cambria Math" w:hAnsi="Cambria Math"/>
            </w:rPr>
            <m:t xml:space="preserve">        (Eq. 3.2.5)</m:t>
          </m:r>
        </m:oMath>
      </m:oMathPara>
    </w:p>
    <w:p w14:paraId="4627B595" w14:textId="77777777" w:rsidR="00912647" w:rsidRPr="00B4125B" w:rsidRDefault="00912647" w:rsidP="00912647">
      <w:r w:rsidRPr="00B4125B">
        <w:t>and the other diagonal samples are calculated likewise. The modifier values are summed together</w:t>
      </w:r>
    </w:p>
    <w:p w14:paraId="7C6DFD6D" w14:textId="77777777" w:rsidR="00912647" w:rsidRPr="00B4125B" w:rsidRDefault="00154673" w:rsidP="00912647">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r>
            <w:rPr>
              <w:rFonts w:ascii="Cambria Math" w:hAnsi="Cambria Math"/>
            </w:rPr>
            <m:t>.        (Eq.3.2.6)</m:t>
          </m:r>
        </m:oMath>
      </m:oMathPara>
    </w:p>
    <w:p w14:paraId="22A038CF" w14:textId="77777777" w:rsidR="00912647" w:rsidRPr="00B4125B" w:rsidRDefault="00912647" w:rsidP="00912647">
      <w:r w:rsidRPr="00B4125B">
        <w:t xml:space="preserve">Note that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rsidRPr="00B4125B">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rsidRPr="00B4125B">
        <w:t xml:space="preserve">for the previous sample. Likewis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rsidRPr="00B4125B">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rsidRPr="00B4125B">
        <w:t xml:space="preserve">for the sample above, and similar symmetries can be found also for the diagonal modifier values. This means that in a hardware implementation, it is sufficient to calculate four value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rsidRPr="00B4125B">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rsidRPr="00B4125B">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oMath>
      <w:r w:rsidRPr="00B4125B">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r w:rsidRPr="00B4125B">
        <w:t xml:space="preserve">, and the remaining four values can be obtained from previously calculated values. </w:t>
      </w:r>
    </w:p>
    <w:p w14:paraId="77B01A90" w14:textId="77777777" w:rsidR="00912647" w:rsidRPr="00B4125B" w:rsidRDefault="00912647" w:rsidP="00912647">
      <w:r w:rsidRPr="00B4125B">
        <w:t xml:space="preserve">The </w:t>
      </w:r>
      <m:oMath>
        <m:sSub>
          <m:sSubPr>
            <m:ctrlPr>
              <w:rPr>
                <w:rFonts w:ascii="Cambria Math" w:hAnsi="Cambria Math"/>
                <w:i/>
              </w:rPr>
            </m:ctrlPr>
          </m:sSubPr>
          <m:e>
            <m:r>
              <w:rPr>
                <w:rFonts w:ascii="Cambria Math" w:hAnsi="Cambria Math"/>
              </w:rPr>
              <m:t>m</m:t>
            </m:r>
          </m:e>
          <m:sub>
            <m:r>
              <w:rPr>
                <w:rFonts w:ascii="Cambria Math" w:hAnsi="Cambria Math"/>
              </w:rPr>
              <m:t>sum</m:t>
            </m:r>
          </m:sub>
        </m:sSub>
      </m:oMath>
      <w:r w:rsidRPr="00B4125B">
        <w:t xml:space="preserve"> value is now multiplied either by </w:t>
      </w:r>
      <m:oMath>
        <m:r>
          <w:rPr>
            <w:rFonts w:ascii="Cambria Math" w:hAnsi="Cambria Math"/>
          </w:rPr>
          <m:t>c = 1, 2</m:t>
        </m:r>
      </m:oMath>
      <w:r w:rsidRPr="00B4125B">
        <w:t xml:space="preserve"> or </w:t>
      </w:r>
      <m:oMath>
        <m:r>
          <w:rPr>
            <w:rFonts w:ascii="Cambria Math" w:hAnsi="Cambria Math"/>
          </w:rPr>
          <m:t>3</m:t>
        </m:r>
      </m:oMath>
      <w:r w:rsidRPr="00B4125B">
        <w:t>, which can be done using a single adder and logical AND gates in the following way:</w:t>
      </w:r>
    </w:p>
    <w:p w14:paraId="39F7FD73" w14:textId="77777777" w:rsidR="00912647" w:rsidRPr="00B4125B" w:rsidRDefault="00154673" w:rsidP="00912647">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Eq. 3.2.7)</m:t>
          </m:r>
        </m:oMath>
      </m:oMathPara>
    </w:p>
    <w:p w14:paraId="79C2F76C" w14:textId="04CA0C23" w:rsidR="00912647" w:rsidRPr="00B4125B" w:rsidRDefault="00912647" w:rsidP="00912647">
      <w:r w:rsidRPr="00B4125B">
        <w:t xml:space="preserve">where </w:t>
      </w:r>
      <m:oMath>
        <m:r>
          <w:rPr>
            <w:rFonts w:ascii="Cambria Math" w:hAnsi="Cambria Math"/>
          </w:rPr>
          <m:t>&amp;</m:t>
        </m:r>
      </m:oMath>
      <w:r w:rsidRPr="00B4125B">
        <w:t xml:space="preserve"> denotes logical and and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B4125B">
        <w:t xml:space="preserve"> is the most significant bit of the multiplier </w:t>
      </w:r>
      <m:oMath>
        <m:r>
          <w:rPr>
            <w:rFonts w:ascii="Cambria Math" w:hAnsi="Cambria Math"/>
          </w:rPr>
          <m:t>c</m:t>
        </m:r>
      </m:oMath>
      <w:r w:rsidRPr="00B4125B">
        <w:t xml:space="preserve"> and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Pr="00B4125B">
        <w:t xml:space="preserve"> is the least significant bit. The value to multiply with is obtained using the minimum block dimension </w:t>
      </w:r>
      <m:oMath>
        <m:r>
          <w:rPr>
            <w:rFonts w:ascii="Cambria Math" w:hAnsi="Cambria Math"/>
          </w:rPr>
          <m:t>D=</m:t>
        </m:r>
        <m:r>
          <m:rPr>
            <m:sty m:val="p"/>
          </m:rPr>
          <w:rPr>
            <w:rFonts w:ascii="Cambria Math" w:hAnsi="Cambria Math"/>
          </w:rPr>
          <m:t>min⁡</m:t>
        </m:r>
        <m:r>
          <w:rPr>
            <w:rFonts w:ascii="Cambria Math" w:hAnsi="Cambria Math"/>
          </w:rPr>
          <m:t>(width, height)</m:t>
        </m:r>
      </m:oMath>
      <w:r w:rsidRPr="00B4125B">
        <w:t xml:space="preserve"> as shown in </w:t>
      </w:r>
      <w:ins w:id="481" w:author="Gary Sullivan" w:date="2020-01-06T02:24:00Z">
        <w:r w:rsidR="004B30A5">
          <w:t>the table below</w:t>
        </w:r>
      </w:ins>
      <w:del w:id="482" w:author="Gary Sullivan" w:date="2020-01-06T02:24:00Z">
        <w:r w:rsidRPr="00B4125B" w:rsidDel="004B30A5">
          <w:delText>Table 1</w:delText>
        </w:r>
      </w:del>
      <w:r w:rsidRPr="00B4125B">
        <w:t>:</w:t>
      </w:r>
    </w:p>
    <w:p w14:paraId="1511DFB9" w14:textId="77777777" w:rsidR="004B30A5" w:rsidRPr="00B4125B" w:rsidRDefault="004B30A5" w:rsidP="004B30A5">
      <w:pPr>
        <w:keepNext/>
        <w:rPr>
          <w:ins w:id="483" w:author="Gary Sullivan" w:date="2020-01-06T02:25:00Z"/>
          <w:i/>
          <w:iCs/>
        </w:rPr>
        <w:pPrChange w:id="484" w:author="Gary Sullivan" w:date="2020-01-06T02:25:00Z">
          <w:pPr/>
        </w:pPrChange>
      </w:pPr>
      <w:ins w:id="485" w:author="Gary Sullivan" w:date="2020-01-06T02:25:00Z">
        <w:r w:rsidRPr="00B4125B">
          <w:rPr>
            <w:i/>
            <w:iCs/>
          </w:rPr>
          <w:t>Obtaining the c parameter from the minimum size D=min(</w:t>
        </w:r>
        <w:proofErr w:type="spellStart"/>
        <w:proofErr w:type="gramStart"/>
        <w:r w:rsidRPr="00B4125B">
          <w:rPr>
            <w:i/>
            <w:iCs/>
          </w:rPr>
          <w:t>width,height</w:t>
        </w:r>
        <w:proofErr w:type="spellEnd"/>
        <w:proofErr w:type="gramEnd"/>
        <w:r w:rsidRPr="00B4125B">
          <w:rPr>
            <w:i/>
            <w:iCs/>
          </w:rPr>
          <w:t>) of the block.</w:t>
        </w:r>
      </w:ins>
    </w:p>
    <w:p w14:paraId="479AD17C" w14:textId="77777777" w:rsidR="00912647" w:rsidRPr="00B4125B" w:rsidRDefault="00912647" w:rsidP="004B30A5">
      <w:pPr>
        <w:keepNext/>
        <w:pPrChange w:id="486" w:author="Gary Sullivan" w:date="2020-01-06T02:25:00Z">
          <w:pPr/>
        </w:pPrChange>
      </w:pPr>
    </w:p>
    <w:tbl>
      <w:tblPr>
        <w:tblStyle w:val="TableGrid"/>
        <w:tblW w:w="0" w:type="auto"/>
        <w:tblLook w:val="04A0" w:firstRow="1" w:lastRow="0" w:firstColumn="1" w:lastColumn="0" w:noHBand="0" w:noVBand="1"/>
      </w:tblPr>
      <w:tblGrid>
        <w:gridCol w:w="2337"/>
        <w:gridCol w:w="2337"/>
        <w:gridCol w:w="2338"/>
        <w:gridCol w:w="2338"/>
      </w:tblGrid>
      <w:tr w:rsidR="00912647" w:rsidRPr="00B4125B" w14:paraId="144DE597"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19636794" w14:textId="77777777" w:rsidR="00912647" w:rsidRPr="00B4125B" w:rsidRDefault="00912647" w:rsidP="004B30A5">
            <w:pPr>
              <w:keepNext/>
              <w:rPr>
                <w:b/>
                <w:bCs/>
              </w:rPr>
              <w:pPrChange w:id="487" w:author="Gary Sullivan" w:date="2020-01-06T02:25:00Z">
                <w:pPr/>
              </w:pPrChange>
            </w:pPr>
            <w:r w:rsidRPr="00B4125B">
              <w:rPr>
                <w:b/>
                <w:bCs/>
              </w:rPr>
              <w:t>Block type</w:t>
            </w:r>
          </w:p>
        </w:tc>
        <w:tc>
          <w:tcPr>
            <w:tcW w:w="2337" w:type="dxa"/>
            <w:tcBorders>
              <w:top w:val="single" w:sz="4" w:space="0" w:color="auto"/>
              <w:left w:val="single" w:sz="4" w:space="0" w:color="auto"/>
              <w:bottom w:val="single" w:sz="4" w:space="0" w:color="auto"/>
              <w:right w:val="single" w:sz="4" w:space="0" w:color="auto"/>
            </w:tcBorders>
            <w:hideMark/>
          </w:tcPr>
          <w:p w14:paraId="158950F7" w14:textId="77777777" w:rsidR="00912647" w:rsidRPr="00B4125B" w:rsidRDefault="00912647" w:rsidP="004B30A5">
            <w:pPr>
              <w:keepNext/>
              <w:rPr>
                <w:lang w:eastAsia="de-DE"/>
              </w:rPr>
              <w:pPrChange w:id="488" w:author="Gary Sullivan" w:date="2020-01-06T02:25:00Z">
                <w:pPr/>
              </w:pPrChange>
            </w:pPr>
            <m:oMathPara>
              <m:oMath>
                <m:r>
                  <w:rPr>
                    <w:rFonts w:ascii="Cambria Math" w:hAnsi="Cambria Math"/>
                  </w:rPr>
                  <m:t>D≤4</m:t>
                </m:r>
              </m:oMath>
            </m:oMathPara>
          </w:p>
        </w:tc>
        <w:tc>
          <w:tcPr>
            <w:tcW w:w="2338" w:type="dxa"/>
            <w:tcBorders>
              <w:top w:val="single" w:sz="4" w:space="0" w:color="auto"/>
              <w:left w:val="single" w:sz="4" w:space="0" w:color="auto"/>
              <w:bottom w:val="single" w:sz="4" w:space="0" w:color="auto"/>
              <w:right w:val="single" w:sz="4" w:space="0" w:color="auto"/>
            </w:tcBorders>
            <w:hideMark/>
          </w:tcPr>
          <w:p w14:paraId="4FF3D00C" w14:textId="77777777" w:rsidR="00912647" w:rsidRPr="00B4125B" w:rsidRDefault="00912647" w:rsidP="004B30A5">
            <w:pPr>
              <w:keepNext/>
              <w:rPr>
                <w:lang w:eastAsia="de-DE"/>
              </w:rPr>
              <w:pPrChange w:id="489" w:author="Gary Sullivan" w:date="2020-01-06T02:25:00Z">
                <w:pPr/>
              </w:pPrChange>
            </w:pPr>
            <m:oMathPara>
              <m:oMath>
                <m:r>
                  <w:rPr>
                    <w:rFonts w:ascii="Cambria Math" w:hAnsi="Cambria Math"/>
                  </w:rPr>
                  <m:t>4&lt;D&lt;16</m:t>
                </m:r>
              </m:oMath>
            </m:oMathPara>
          </w:p>
        </w:tc>
        <w:tc>
          <w:tcPr>
            <w:tcW w:w="2338" w:type="dxa"/>
            <w:tcBorders>
              <w:top w:val="single" w:sz="4" w:space="0" w:color="auto"/>
              <w:left w:val="single" w:sz="4" w:space="0" w:color="auto"/>
              <w:bottom w:val="single" w:sz="4" w:space="0" w:color="auto"/>
              <w:right w:val="single" w:sz="4" w:space="0" w:color="auto"/>
            </w:tcBorders>
            <w:hideMark/>
          </w:tcPr>
          <w:p w14:paraId="57813EAA" w14:textId="77777777" w:rsidR="00912647" w:rsidRPr="00B4125B" w:rsidRDefault="00912647" w:rsidP="004B30A5">
            <w:pPr>
              <w:keepNext/>
              <w:rPr>
                <w:lang w:eastAsia="de-DE"/>
              </w:rPr>
              <w:pPrChange w:id="490" w:author="Gary Sullivan" w:date="2020-01-06T02:25:00Z">
                <w:pPr/>
              </w:pPrChange>
            </w:pPr>
            <m:oMathPara>
              <m:oMath>
                <m:r>
                  <w:rPr>
                    <w:rFonts w:ascii="Cambria Math" w:hAnsi="Cambria Math"/>
                  </w:rPr>
                  <m:t>D≥16</m:t>
                </m:r>
              </m:oMath>
            </m:oMathPara>
          </w:p>
        </w:tc>
      </w:tr>
      <w:tr w:rsidR="00912647" w:rsidRPr="00B4125B" w14:paraId="5422ABAF"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0B6D7F91" w14:textId="77777777" w:rsidR="00912647" w:rsidRPr="00B4125B" w:rsidRDefault="00912647" w:rsidP="004B30A5">
            <w:pPr>
              <w:keepNext/>
              <w:pPrChange w:id="491" w:author="Gary Sullivan" w:date="2020-01-06T02:25:00Z">
                <w:pPr/>
              </w:pPrChange>
            </w:pPr>
            <w:r w:rsidRPr="00B4125B">
              <w:t>Intra</w:t>
            </w:r>
          </w:p>
        </w:tc>
        <w:tc>
          <w:tcPr>
            <w:tcW w:w="2337" w:type="dxa"/>
            <w:tcBorders>
              <w:top w:val="single" w:sz="4" w:space="0" w:color="auto"/>
              <w:left w:val="single" w:sz="4" w:space="0" w:color="auto"/>
              <w:bottom w:val="single" w:sz="4" w:space="0" w:color="auto"/>
              <w:right w:val="single" w:sz="4" w:space="0" w:color="auto"/>
            </w:tcBorders>
            <w:hideMark/>
          </w:tcPr>
          <w:p w14:paraId="02C38983" w14:textId="77777777" w:rsidR="00912647" w:rsidRPr="00B4125B" w:rsidRDefault="00912647" w:rsidP="004B30A5">
            <w:pPr>
              <w:keepNext/>
              <w:pPrChange w:id="492" w:author="Gary Sullivan" w:date="2020-01-06T02:25:00Z">
                <w:pPr/>
              </w:pPrChange>
            </w:pPr>
            <w:r w:rsidRPr="00B4125B">
              <w:t>3</w:t>
            </w:r>
          </w:p>
        </w:tc>
        <w:tc>
          <w:tcPr>
            <w:tcW w:w="2338" w:type="dxa"/>
            <w:tcBorders>
              <w:top w:val="single" w:sz="4" w:space="0" w:color="auto"/>
              <w:left w:val="single" w:sz="4" w:space="0" w:color="auto"/>
              <w:bottom w:val="single" w:sz="4" w:space="0" w:color="auto"/>
              <w:right w:val="single" w:sz="4" w:space="0" w:color="auto"/>
            </w:tcBorders>
            <w:hideMark/>
          </w:tcPr>
          <w:p w14:paraId="227F2408" w14:textId="77777777" w:rsidR="00912647" w:rsidRPr="00B4125B" w:rsidRDefault="00912647" w:rsidP="004B30A5">
            <w:pPr>
              <w:keepNext/>
              <w:pPrChange w:id="493" w:author="Gary Sullivan" w:date="2020-01-06T02:25:00Z">
                <w:pPr/>
              </w:pPrChange>
            </w:pPr>
            <w:r w:rsidRPr="00B4125B">
              <w:t>2</w:t>
            </w:r>
          </w:p>
        </w:tc>
        <w:tc>
          <w:tcPr>
            <w:tcW w:w="2338" w:type="dxa"/>
            <w:tcBorders>
              <w:top w:val="single" w:sz="4" w:space="0" w:color="auto"/>
              <w:left w:val="single" w:sz="4" w:space="0" w:color="auto"/>
              <w:bottom w:val="single" w:sz="4" w:space="0" w:color="auto"/>
              <w:right w:val="single" w:sz="4" w:space="0" w:color="auto"/>
            </w:tcBorders>
            <w:hideMark/>
          </w:tcPr>
          <w:p w14:paraId="02961EA7" w14:textId="77777777" w:rsidR="00912647" w:rsidRPr="00B4125B" w:rsidRDefault="00912647" w:rsidP="004B30A5">
            <w:pPr>
              <w:keepNext/>
              <w:pPrChange w:id="494" w:author="Gary Sullivan" w:date="2020-01-06T02:25:00Z">
                <w:pPr/>
              </w:pPrChange>
            </w:pPr>
            <w:r w:rsidRPr="00B4125B">
              <w:t>1</w:t>
            </w:r>
          </w:p>
        </w:tc>
      </w:tr>
      <w:tr w:rsidR="00912647" w:rsidRPr="00B4125B" w14:paraId="6F33DF7C"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51212933" w14:textId="77777777" w:rsidR="00912647" w:rsidRPr="00B4125B" w:rsidRDefault="00912647">
            <w:r w:rsidRPr="00B4125B">
              <w:t>Inter</w:t>
            </w:r>
          </w:p>
        </w:tc>
        <w:tc>
          <w:tcPr>
            <w:tcW w:w="2337" w:type="dxa"/>
            <w:tcBorders>
              <w:top w:val="single" w:sz="4" w:space="0" w:color="auto"/>
              <w:left w:val="single" w:sz="4" w:space="0" w:color="auto"/>
              <w:bottom w:val="single" w:sz="4" w:space="0" w:color="auto"/>
              <w:right w:val="single" w:sz="4" w:space="0" w:color="auto"/>
            </w:tcBorders>
            <w:hideMark/>
          </w:tcPr>
          <w:p w14:paraId="00366518" w14:textId="77777777" w:rsidR="00912647" w:rsidRPr="00B4125B" w:rsidRDefault="00912647">
            <w:r w:rsidRPr="00B4125B">
              <w:t>2</w:t>
            </w:r>
          </w:p>
        </w:tc>
        <w:tc>
          <w:tcPr>
            <w:tcW w:w="2338" w:type="dxa"/>
            <w:tcBorders>
              <w:top w:val="single" w:sz="4" w:space="0" w:color="auto"/>
              <w:left w:val="single" w:sz="4" w:space="0" w:color="auto"/>
              <w:bottom w:val="single" w:sz="4" w:space="0" w:color="auto"/>
              <w:right w:val="single" w:sz="4" w:space="0" w:color="auto"/>
            </w:tcBorders>
            <w:hideMark/>
          </w:tcPr>
          <w:p w14:paraId="41D0FBD9" w14:textId="77777777" w:rsidR="00912647" w:rsidRPr="00B4125B" w:rsidRDefault="00912647">
            <w:r w:rsidRPr="00B4125B">
              <w:t>2</w:t>
            </w:r>
          </w:p>
        </w:tc>
        <w:tc>
          <w:tcPr>
            <w:tcW w:w="2338" w:type="dxa"/>
            <w:tcBorders>
              <w:top w:val="single" w:sz="4" w:space="0" w:color="auto"/>
              <w:left w:val="single" w:sz="4" w:space="0" w:color="auto"/>
              <w:bottom w:val="single" w:sz="4" w:space="0" w:color="auto"/>
              <w:right w:val="single" w:sz="4" w:space="0" w:color="auto"/>
            </w:tcBorders>
            <w:hideMark/>
          </w:tcPr>
          <w:p w14:paraId="095A7B2B" w14:textId="77777777" w:rsidR="00912647" w:rsidRPr="00B4125B" w:rsidRDefault="00912647">
            <w:r w:rsidRPr="00B4125B">
              <w:t>1</w:t>
            </w:r>
          </w:p>
        </w:tc>
      </w:tr>
    </w:tbl>
    <w:p w14:paraId="34118119" w14:textId="1CB634BC" w:rsidR="00912647" w:rsidRPr="00B4125B" w:rsidRDefault="00912647" w:rsidP="00912647">
      <w:pPr>
        <w:rPr>
          <w:i/>
          <w:iCs/>
        </w:rPr>
      </w:pPr>
      <w:del w:id="495" w:author="Gary Sullivan" w:date="2020-01-06T02:25:00Z">
        <w:r w:rsidRPr="00B4125B" w:rsidDel="004B30A5">
          <w:rPr>
            <w:i/>
            <w:iCs/>
          </w:rPr>
          <w:delText>Table 1: Obtaining the c parameter from the minimum size D=min(width,height) of the block.</w:delText>
        </w:r>
      </w:del>
    </w:p>
    <w:p w14:paraId="1E926909" w14:textId="77777777" w:rsidR="00912647" w:rsidRPr="00B4125B" w:rsidRDefault="00912647" w:rsidP="00912647">
      <w:r w:rsidRPr="00B4125B">
        <w:t xml:space="preserve">Finally, the bilateral filter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B4125B">
        <w:t xml:space="preserve"> is calculated. For full strength filtering, we use</w:t>
      </w:r>
    </w:p>
    <w:p w14:paraId="71D446A6" w14:textId="77777777" w:rsidR="00912647" w:rsidRPr="00B4125B"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16</m:t>
              </m:r>
            </m:e>
          </m:d>
          <m:r>
            <w:rPr>
              <w:rFonts w:ascii="Cambria Math" w:hAnsi="Cambria Math"/>
            </w:rPr>
            <m:t xml:space="preserve">≫5,          </m:t>
          </m:r>
          <m:d>
            <m:dPr>
              <m:ctrlPr>
                <w:rPr>
                  <w:rFonts w:ascii="Cambria Math" w:hAnsi="Cambria Math"/>
                  <w:i/>
                </w:rPr>
              </m:ctrlPr>
            </m:dPr>
            <m:e>
              <m:r>
                <w:rPr>
                  <w:rFonts w:ascii="Cambria Math" w:hAnsi="Cambria Math"/>
                </w:rPr>
                <m:t>Eq. 3.2.8</m:t>
              </m:r>
            </m:e>
          </m:d>
        </m:oMath>
      </m:oMathPara>
    </w:p>
    <w:p w14:paraId="77A739F9" w14:textId="77777777" w:rsidR="00912647" w:rsidRPr="00B4125B" w:rsidRDefault="00912647" w:rsidP="00912647">
      <w:r w:rsidRPr="00B4125B">
        <w:t>whereas for half-strength filtering, we instead use</w:t>
      </w:r>
    </w:p>
    <w:p w14:paraId="65680668" w14:textId="77777777" w:rsidR="00912647" w:rsidRPr="00B4125B"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32</m:t>
              </m:r>
            </m:e>
          </m:d>
          <m:r>
            <w:rPr>
              <w:rFonts w:ascii="Cambria Math" w:hAnsi="Cambria Math"/>
            </w:rPr>
            <m:t>≫6.        (Eq. 3.2.9)</m:t>
          </m:r>
        </m:oMath>
      </m:oMathPara>
    </w:p>
    <w:p w14:paraId="62CAB4D9" w14:textId="77777777" w:rsidR="00912647" w:rsidRPr="00B4125B" w:rsidRDefault="00912647" w:rsidP="00912647">
      <w:r w:rsidRPr="00B4125B">
        <w:t>A general formula for n-bit data is to use</w:t>
      </w:r>
    </w:p>
    <w:p w14:paraId="1588C658" w14:textId="77777777" w:rsidR="00912647" w:rsidRPr="00B4125B" w:rsidRDefault="00154673" w:rsidP="00912647">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4-n-</m:t>
                    </m:r>
                    <m:r>
                      <m:rPr>
                        <m:sty m:val="p"/>
                      </m:rPr>
                      <w:rPr>
                        <w:rFonts w:ascii="Cambria Math" w:hAnsi="Cambria Math"/>
                      </w:rPr>
                      <m:t>bilateral_filter_strength</m:t>
                    </m:r>
                  </m:sup>
                </m:sSup>
              </m:e>
            </m:mr>
            <m:mr>
              <m:e>
                <m:sSub>
                  <m:sSubPr>
                    <m:ctrlPr>
                      <w:rPr>
                        <w:rFonts w:ascii="Cambria Math" w:hAnsi="Cambria Math"/>
                        <w:i/>
                      </w:rPr>
                    </m:ctrlPr>
                  </m:sSubPr>
                  <m:e>
                    <m:r>
                      <w:rPr>
                        <w:rFonts w:ascii="Cambria Math" w:hAnsi="Cambria Math"/>
                      </w:rPr>
                      <m:t>r</m:t>
                    </m:r>
                  </m:e>
                  <m:sub>
                    <m:r>
                      <w:rPr>
                        <w:rFonts w:ascii="Cambria Math" w:hAnsi="Cambria Math"/>
                      </w:rPr>
                      <m:t>shift</m:t>
                    </m:r>
                  </m:sub>
                </m:sSub>
                <m:r>
                  <w:rPr>
                    <w:rFonts w:ascii="Cambria Math" w:hAnsi="Cambria Math"/>
                  </w:rPr>
                  <m:t>=15-n-</m:t>
                </m:r>
                <m:r>
                  <m:rPr>
                    <m:sty m:val="p"/>
                  </m:rPr>
                  <w:rPr>
                    <w:rFonts w:ascii="Cambria Math" w:hAnsi="Cambria Math"/>
                  </w:rPr>
                  <m:t>bilateal_filter_strength</m:t>
                </m:r>
                <m:r>
                  <w:rPr>
                    <w:rFonts w:ascii="Cambria Math" w:hAnsi="Cambria Math"/>
                  </w:rPr>
                  <m:t xml:space="preserve"> </m:t>
                </m:r>
              </m:e>
            </m:mr>
            <m:mr>
              <m:e>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hift</m:t>
                    </m:r>
                  </m:sub>
                </m:sSub>
                <m:r>
                  <w:rPr>
                    <w:rFonts w:ascii="Cambria Math" w:hAnsi="Cambria Math"/>
                  </w:rPr>
                  <m:t>,</m:t>
                </m:r>
              </m:e>
            </m:mr>
          </m:m>
          <m:r>
            <w:rPr>
              <w:rFonts w:ascii="Cambria Math" w:hAnsi="Cambria Math"/>
            </w:rPr>
            <m:t xml:space="preserve">           (Eq. 3.2.10)</m:t>
          </m:r>
        </m:oMath>
      </m:oMathPara>
    </w:p>
    <w:p w14:paraId="3B2DEBD2" w14:textId="77777777" w:rsidR="00912647" w:rsidRPr="00B4125B" w:rsidRDefault="00912647" w:rsidP="00912647">
      <w:r w:rsidRPr="00B4125B">
        <w:t xml:space="preserve">where </w:t>
      </w:r>
      <w:proofErr w:type="spellStart"/>
      <w:r w:rsidRPr="00B4125B">
        <w:t>bilateral_filter_strength</w:t>
      </w:r>
      <w:proofErr w:type="spellEnd"/>
      <w:r w:rsidRPr="00B4125B">
        <w:t xml:space="preserve"> can be 0 or 1 and is signalled in the </w:t>
      </w:r>
      <w:proofErr w:type="spellStart"/>
      <w:r w:rsidRPr="00B4125B">
        <w:t>pps</w:t>
      </w:r>
      <w:proofErr w:type="spellEnd"/>
      <w:r w:rsidRPr="00B4125B">
        <w:t xml:space="preserve">. </w:t>
      </w:r>
    </w:p>
    <w:p w14:paraId="630AD280" w14:textId="77777777" w:rsidR="00912647" w:rsidRPr="00B4125B" w:rsidRDefault="00912647" w:rsidP="00912647">
      <w:pPr>
        <w:rPr>
          <w:i/>
        </w:rPr>
      </w:pPr>
    </w:p>
    <w:p w14:paraId="6BBCA690" w14:textId="3EC9E960" w:rsidR="00912647" w:rsidRPr="00B4125B" w:rsidRDefault="00912647" w:rsidP="00CC23AC">
      <w:pPr>
        <w:rPr>
          <w:i/>
        </w:rPr>
      </w:pPr>
      <w:r w:rsidRPr="00B4125B">
        <w:rPr>
          <w:i/>
        </w:rPr>
        <w:t>Hardware complexity of the bilateral filter</w:t>
      </w:r>
    </w:p>
    <w:p w14:paraId="3F4EC2E5" w14:textId="1B9B9C69" w:rsidR="00912647" w:rsidRPr="00B4125B" w:rsidRDefault="00912647" w:rsidP="00912647">
      <w:r w:rsidRPr="00B4125B">
        <w:t xml:space="preserve">In this section, we count the hardware complexity needed to decode a sample. As is usual in core experiments in JVET, we calculate the number of adds, shifts and checks, where a check is a min- max- or abs operation. </w:t>
      </w:r>
      <w:del w:id="496" w:author="Gary Sullivan" w:date="2020-01-06T02:25:00Z">
        <w:r w:rsidRPr="00B4125B" w:rsidDel="004B30A5">
          <w:delText>T</w:delText>
        </w:r>
      </w:del>
      <w:ins w:id="497" w:author="Gary Sullivan" w:date="2020-01-06T02:25:00Z">
        <w:r w:rsidR="004B30A5">
          <w:t>The t</w:t>
        </w:r>
      </w:ins>
      <w:r w:rsidRPr="00B4125B">
        <w:t xml:space="preserve">able </w:t>
      </w:r>
      <w:del w:id="498" w:author="Gary Sullivan" w:date="2020-01-06T02:25:00Z">
        <w:r w:rsidRPr="00B4125B" w:rsidDel="004B30A5">
          <w:delText>3.2.2</w:delText>
        </w:r>
      </w:del>
      <w:ins w:id="499" w:author="Gary Sullivan" w:date="2020-01-06T02:25:00Z">
        <w:r w:rsidR="004B30A5">
          <w:t>below</w:t>
        </w:r>
      </w:ins>
      <w:r w:rsidRPr="00B4125B">
        <w:t xml:space="preserve"> shows the number of such operations for calculating the modifier value of a sample below or to the right. Rounding additions are calculated separately in brackets, since these </w:t>
      </w:r>
      <w:r w:rsidRPr="00B4125B">
        <w:lastRenderedPageBreak/>
        <w:t xml:space="preserve">can be implemented with a carry bit in the nearby addition or check. No adder is needed to negate the LUT value, since it will be used in an addition later and it is possible to invert all the bits and set the carry to 1. </w:t>
      </w:r>
    </w:p>
    <w:p w14:paraId="793A89E3" w14:textId="77777777" w:rsidR="004B30A5" w:rsidRPr="00B4125B" w:rsidRDefault="004B30A5" w:rsidP="004B30A5">
      <w:pPr>
        <w:keepNext/>
        <w:rPr>
          <w:ins w:id="500" w:author="Gary Sullivan" w:date="2020-01-06T02:25:00Z"/>
          <w:i/>
          <w:iCs/>
        </w:rPr>
        <w:pPrChange w:id="501" w:author="Gary Sullivan" w:date="2020-01-06T02:26:00Z">
          <w:pPr/>
        </w:pPrChange>
      </w:pPr>
      <w:ins w:id="502" w:author="Gary Sullivan" w:date="2020-01-06T02:25:00Z">
        <w:r w:rsidRPr="00B4125B">
          <w:rPr>
            <w:i/>
            <w:iCs/>
          </w:rPr>
          <w:t>Operations per modifier value.</w:t>
        </w:r>
      </w:ins>
    </w:p>
    <w:p w14:paraId="4B97AA46" w14:textId="77777777" w:rsidR="00912647" w:rsidRPr="00B4125B" w:rsidRDefault="00912647" w:rsidP="004B30A5">
      <w:pPr>
        <w:keepNext/>
        <w:pPrChange w:id="503" w:author="Gary Sullivan" w:date="2020-01-06T02:26:00Z">
          <w:pPr/>
        </w:pPrChange>
      </w:pPr>
    </w:p>
    <w:tbl>
      <w:tblPr>
        <w:tblStyle w:val="TableGrid"/>
        <w:tblW w:w="0" w:type="auto"/>
        <w:tblLook w:val="04A0" w:firstRow="1" w:lastRow="0" w:firstColumn="1" w:lastColumn="0" w:noHBand="0" w:noVBand="1"/>
      </w:tblPr>
      <w:tblGrid>
        <w:gridCol w:w="6091"/>
        <w:gridCol w:w="992"/>
        <w:gridCol w:w="831"/>
        <w:gridCol w:w="729"/>
        <w:gridCol w:w="707"/>
      </w:tblGrid>
      <w:tr w:rsidR="00912647" w:rsidRPr="00B4125B" w14:paraId="088D30D8"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146C2C87" w14:textId="77777777" w:rsidR="00912647" w:rsidRPr="00B4125B" w:rsidRDefault="00912647" w:rsidP="004B30A5">
            <w:pPr>
              <w:keepNext/>
              <w:jc w:val="center"/>
              <w:rPr>
                <w:rFonts w:eastAsia="PMingLiU"/>
                <w:b/>
                <w:bCs/>
              </w:rPr>
            </w:pPr>
            <w:r w:rsidRPr="00B4125B">
              <w:rPr>
                <w:b/>
                <w:bCs/>
              </w:rPr>
              <w:t>Operation</w:t>
            </w:r>
          </w:p>
        </w:tc>
        <w:tc>
          <w:tcPr>
            <w:tcW w:w="992" w:type="dxa"/>
            <w:tcBorders>
              <w:top w:val="single" w:sz="4" w:space="0" w:color="auto"/>
              <w:left w:val="single" w:sz="4" w:space="0" w:color="auto"/>
              <w:bottom w:val="single" w:sz="4" w:space="0" w:color="auto"/>
              <w:right w:val="single" w:sz="4" w:space="0" w:color="auto"/>
            </w:tcBorders>
            <w:hideMark/>
          </w:tcPr>
          <w:p w14:paraId="14F4FC81" w14:textId="77777777" w:rsidR="00912647" w:rsidRPr="00B4125B" w:rsidRDefault="00912647" w:rsidP="00F643D3">
            <w:pPr>
              <w:keepNext/>
              <w:jc w:val="center"/>
              <w:rPr>
                <w:rFonts w:eastAsia="PMingLiU"/>
              </w:rPr>
            </w:pPr>
            <w:r w:rsidRPr="00B4125B">
              <w:t>add</w:t>
            </w:r>
          </w:p>
        </w:tc>
        <w:tc>
          <w:tcPr>
            <w:tcW w:w="831" w:type="dxa"/>
            <w:tcBorders>
              <w:top w:val="single" w:sz="4" w:space="0" w:color="auto"/>
              <w:left w:val="single" w:sz="4" w:space="0" w:color="auto"/>
              <w:bottom w:val="single" w:sz="4" w:space="0" w:color="auto"/>
              <w:right w:val="single" w:sz="4" w:space="0" w:color="auto"/>
            </w:tcBorders>
            <w:hideMark/>
          </w:tcPr>
          <w:p w14:paraId="1587A2F4" w14:textId="77777777" w:rsidR="00912647" w:rsidRPr="00B4125B" w:rsidRDefault="00912647" w:rsidP="00F643D3">
            <w:pPr>
              <w:keepNext/>
              <w:jc w:val="center"/>
              <w:rPr>
                <w:rFonts w:eastAsia="PMingLiU"/>
              </w:rPr>
            </w:pPr>
            <w:r w:rsidRPr="00B4125B">
              <w:t>shift</w:t>
            </w:r>
          </w:p>
        </w:tc>
        <w:tc>
          <w:tcPr>
            <w:tcW w:w="729" w:type="dxa"/>
            <w:tcBorders>
              <w:top w:val="single" w:sz="4" w:space="0" w:color="auto"/>
              <w:left w:val="single" w:sz="4" w:space="0" w:color="auto"/>
              <w:bottom w:val="single" w:sz="4" w:space="0" w:color="auto"/>
              <w:right w:val="single" w:sz="4" w:space="0" w:color="auto"/>
            </w:tcBorders>
            <w:hideMark/>
          </w:tcPr>
          <w:p w14:paraId="0F832610" w14:textId="77777777" w:rsidR="00912647" w:rsidRPr="00B4125B" w:rsidRDefault="00912647" w:rsidP="00F643D3">
            <w:pPr>
              <w:keepNext/>
              <w:jc w:val="center"/>
              <w:rPr>
                <w:rFonts w:eastAsia="PMingLiU"/>
              </w:rPr>
            </w:pPr>
            <w:r w:rsidRPr="00B4125B">
              <w:t>check</w:t>
            </w:r>
          </w:p>
        </w:tc>
        <w:tc>
          <w:tcPr>
            <w:tcW w:w="707" w:type="dxa"/>
            <w:tcBorders>
              <w:top w:val="single" w:sz="4" w:space="0" w:color="auto"/>
              <w:left w:val="single" w:sz="4" w:space="0" w:color="auto"/>
              <w:bottom w:val="single" w:sz="4" w:space="0" w:color="auto"/>
              <w:right w:val="single" w:sz="4" w:space="0" w:color="auto"/>
            </w:tcBorders>
            <w:hideMark/>
          </w:tcPr>
          <w:p w14:paraId="3557E8DD" w14:textId="77777777" w:rsidR="00912647" w:rsidRPr="00B4125B" w:rsidRDefault="00912647" w:rsidP="002C3012">
            <w:pPr>
              <w:keepNext/>
              <w:jc w:val="center"/>
              <w:rPr>
                <w:rFonts w:eastAsia="PMingLiU"/>
              </w:rPr>
            </w:pPr>
            <w:r w:rsidRPr="00B4125B">
              <w:t>LUT</w:t>
            </w:r>
          </w:p>
        </w:tc>
      </w:tr>
      <w:tr w:rsidR="00912647" w:rsidRPr="00B4125B" w14:paraId="01CF2BDE"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2B9777AE" w14:textId="77777777" w:rsidR="00912647" w:rsidRPr="00B4125B" w:rsidRDefault="00912647" w:rsidP="004B30A5">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m:t>
                </m:r>
              </m:oMath>
            </m:oMathPara>
          </w:p>
        </w:tc>
        <w:tc>
          <w:tcPr>
            <w:tcW w:w="992" w:type="dxa"/>
            <w:tcBorders>
              <w:top w:val="single" w:sz="4" w:space="0" w:color="auto"/>
              <w:left w:val="single" w:sz="4" w:space="0" w:color="auto"/>
              <w:bottom w:val="single" w:sz="4" w:space="0" w:color="auto"/>
              <w:right w:val="single" w:sz="4" w:space="0" w:color="auto"/>
            </w:tcBorders>
            <w:hideMark/>
          </w:tcPr>
          <w:p w14:paraId="6CD7244D" w14:textId="77777777" w:rsidR="00912647" w:rsidRPr="00B4125B" w:rsidRDefault="00912647" w:rsidP="00F643D3">
            <w:pPr>
              <w:keepNext/>
              <w:rPr>
                <w:rFonts w:eastAsia="PMingLiU"/>
              </w:rPr>
            </w:pPr>
            <w:r w:rsidRPr="00B4125B">
              <w:t>1 (1)</w:t>
            </w:r>
          </w:p>
        </w:tc>
        <w:tc>
          <w:tcPr>
            <w:tcW w:w="831" w:type="dxa"/>
            <w:tcBorders>
              <w:top w:val="single" w:sz="4" w:space="0" w:color="auto"/>
              <w:left w:val="single" w:sz="4" w:space="0" w:color="auto"/>
              <w:bottom w:val="single" w:sz="4" w:space="0" w:color="auto"/>
              <w:right w:val="single" w:sz="4" w:space="0" w:color="auto"/>
            </w:tcBorders>
            <w:hideMark/>
          </w:tcPr>
          <w:p w14:paraId="149892DD" w14:textId="77777777" w:rsidR="00912647" w:rsidRPr="00B4125B" w:rsidRDefault="00912647" w:rsidP="00F643D3">
            <w:pPr>
              <w:keepNext/>
              <w:rPr>
                <w:rFonts w:eastAsia="PMingLiU"/>
              </w:rPr>
            </w:pPr>
            <w:r w:rsidRPr="00B4125B">
              <w:t>1</w:t>
            </w:r>
          </w:p>
        </w:tc>
        <w:tc>
          <w:tcPr>
            <w:tcW w:w="729" w:type="dxa"/>
            <w:tcBorders>
              <w:top w:val="single" w:sz="4" w:space="0" w:color="auto"/>
              <w:left w:val="single" w:sz="4" w:space="0" w:color="auto"/>
              <w:bottom w:val="single" w:sz="4" w:space="0" w:color="auto"/>
              <w:right w:val="single" w:sz="4" w:space="0" w:color="auto"/>
            </w:tcBorders>
            <w:hideMark/>
          </w:tcPr>
          <w:p w14:paraId="3C46E98C" w14:textId="77777777" w:rsidR="00912647" w:rsidRPr="00B4125B" w:rsidRDefault="00912647" w:rsidP="00F643D3">
            <w:pPr>
              <w:keepNext/>
              <w:rPr>
                <w:rFonts w:eastAsia="PMingLiU"/>
              </w:rPr>
            </w:pPr>
            <w:r w:rsidRPr="00B4125B">
              <w:t>1</w:t>
            </w:r>
          </w:p>
        </w:tc>
        <w:tc>
          <w:tcPr>
            <w:tcW w:w="707" w:type="dxa"/>
            <w:tcBorders>
              <w:top w:val="single" w:sz="4" w:space="0" w:color="auto"/>
              <w:left w:val="single" w:sz="4" w:space="0" w:color="auto"/>
              <w:bottom w:val="single" w:sz="4" w:space="0" w:color="auto"/>
              <w:right w:val="single" w:sz="4" w:space="0" w:color="auto"/>
            </w:tcBorders>
          </w:tcPr>
          <w:p w14:paraId="077A81B8" w14:textId="77777777" w:rsidR="00912647" w:rsidRPr="00B4125B" w:rsidRDefault="00912647" w:rsidP="002C3012">
            <w:pPr>
              <w:keepNext/>
              <w:rPr>
                <w:rFonts w:eastAsia="PMingLiU"/>
              </w:rPr>
            </w:pPr>
          </w:p>
        </w:tc>
      </w:tr>
      <w:tr w:rsidR="00912647" w:rsidRPr="00B4125B" w14:paraId="2157E961"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03D283B9" w14:textId="77777777" w:rsidR="00912647" w:rsidRPr="00B4125B" w:rsidRDefault="00912647" w:rsidP="004B30A5">
            <w:pPr>
              <w:keepNext/>
              <w:rPr>
                <w:rFonts w:eastAsia="PMingLiU"/>
              </w:rPr>
            </w:pPr>
            <m:oMathPara>
              <m:oMath>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15, </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e>
                    </m:d>
                  </m:e>
                </m:func>
              </m:oMath>
            </m:oMathPara>
          </w:p>
        </w:tc>
        <w:tc>
          <w:tcPr>
            <w:tcW w:w="992" w:type="dxa"/>
            <w:tcBorders>
              <w:top w:val="single" w:sz="4" w:space="0" w:color="auto"/>
              <w:left w:val="single" w:sz="4" w:space="0" w:color="auto"/>
              <w:bottom w:val="single" w:sz="4" w:space="0" w:color="auto"/>
              <w:right w:val="single" w:sz="4" w:space="0" w:color="auto"/>
            </w:tcBorders>
          </w:tcPr>
          <w:p w14:paraId="3E13F9CC" w14:textId="77777777" w:rsidR="00912647" w:rsidRPr="00B4125B" w:rsidRDefault="00912647" w:rsidP="004B30A5">
            <w:pPr>
              <w:keepNext/>
              <w:rPr>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F62CA50" w14:textId="77777777" w:rsidR="00912647" w:rsidRPr="00B4125B" w:rsidRDefault="00912647" w:rsidP="00F643D3">
            <w:pPr>
              <w:keepNext/>
              <w:rPr>
                <w:rFonts w:eastAsia="PMingLiU"/>
              </w:rPr>
            </w:pPr>
          </w:p>
        </w:tc>
        <w:tc>
          <w:tcPr>
            <w:tcW w:w="729" w:type="dxa"/>
            <w:tcBorders>
              <w:top w:val="single" w:sz="4" w:space="0" w:color="auto"/>
              <w:left w:val="single" w:sz="4" w:space="0" w:color="auto"/>
              <w:bottom w:val="single" w:sz="4" w:space="0" w:color="auto"/>
              <w:right w:val="single" w:sz="4" w:space="0" w:color="auto"/>
            </w:tcBorders>
            <w:hideMark/>
          </w:tcPr>
          <w:p w14:paraId="2BF826FF" w14:textId="77777777" w:rsidR="00912647" w:rsidRPr="00B4125B" w:rsidRDefault="00912647" w:rsidP="00F643D3">
            <w:pPr>
              <w:keepNext/>
              <w:rPr>
                <w:rFonts w:eastAsia="PMingLiU"/>
              </w:rPr>
            </w:pPr>
            <w:r w:rsidRPr="00B4125B">
              <w:t>1</w:t>
            </w:r>
          </w:p>
        </w:tc>
        <w:tc>
          <w:tcPr>
            <w:tcW w:w="707" w:type="dxa"/>
            <w:tcBorders>
              <w:top w:val="single" w:sz="4" w:space="0" w:color="auto"/>
              <w:left w:val="single" w:sz="4" w:space="0" w:color="auto"/>
              <w:bottom w:val="single" w:sz="4" w:space="0" w:color="auto"/>
              <w:right w:val="single" w:sz="4" w:space="0" w:color="auto"/>
            </w:tcBorders>
          </w:tcPr>
          <w:p w14:paraId="69FCC67F" w14:textId="77777777" w:rsidR="00912647" w:rsidRPr="00B4125B" w:rsidRDefault="00912647" w:rsidP="00F643D3">
            <w:pPr>
              <w:keepNext/>
              <w:rPr>
                <w:rFonts w:eastAsia="PMingLiU"/>
              </w:rPr>
            </w:pPr>
          </w:p>
        </w:tc>
      </w:tr>
      <w:tr w:rsidR="00912647" w:rsidRPr="00B4125B" w14:paraId="760455E9"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44A0EFA7" w14:textId="77777777" w:rsidR="00912647" w:rsidRPr="00B4125B" w:rsidRDefault="00154673" w:rsidP="004B30A5">
            <w:pPr>
              <w:keepNext/>
              <w:rPr>
                <w:rFonts w:eastAsia="PMingLiU"/>
              </w:rPr>
            </w:pPr>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 xml:space="preserve">          </m:t>
                          </m:r>
                          <m:r>
                            <m:rPr>
                              <m:sty m:val="p"/>
                            </m:rPr>
                            <w:rPr>
                              <w:rFonts w:ascii="Cambria Math" w:hAnsi="Cambria Math"/>
                            </w:rPr>
                            <m:t>otherwise</m:t>
                          </m:r>
                        </m:e>
                      </m:mr>
                    </m:m>
                  </m:e>
                </m:d>
              </m:oMath>
            </m:oMathPara>
          </w:p>
        </w:tc>
        <w:tc>
          <w:tcPr>
            <w:tcW w:w="992" w:type="dxa"/>
            <w:tcBorders>
              <w:top w:val="single" w:sz="4" w:space="0" w:color="auto"/>
              <w:left w:val="single" w:sz="4" w:space="0" w:color="auto"/>
              <w:bottom w:val="single" w:sz="4" w:space="0" w:color="auto"/>
              <w:right w:val="single" w:sz="4" w:space="0" w:color="auto"/>
            </w:tcBorders>
          </w:tcPr>
          <w:p w14:paraId="6D16A318" w14:textId="77777777" w:rsidR="00912647" w:rsidRPr="00B4125B" w:rsidRDefault="00912647" w:rsidP="004B30A5">
            <w:pPr>
              <w:keepNext/>
              <w:rPr>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87BD039" w14:textId="77777777" w:rsidR="00912647" w:rsidRPr="00B4125B" w:rsidRDefault="00912647" w:rsidP="00F643D3">
            <w:pPr>
              <w:keepNext/>
              <w:rPr>
                <w:rFonts w:eastAsia="PMingLiU"/>
              </w:rPr>
            </w:pPr>
          </w:p>
        </w:tc>
        <w:tc>
          <w:tcPr>
            <w:tcW w:w="729" w:type="dxa"/>
            <w:tcBorders>
              <w:top w:val="single" w:sz="4" w:space="0" w:color="auto"/>
              <w:left w:val="single" w:sz="4" w:space="0" w:color="auto"/>
              <w:bottom w:val="single" w:sz="4" w:space="0" w:color="auto"/>
              <w:right w:val="single" w:sz="4" w:space="0" w:color="auto"/>
            </w:tcBorders>
          </w:tcPr>
          <w:p w14:paraId="60EFE1F6" w14:textId="77777777" w:rsidR="00912647" w:rsidRPr="00B4125B" w:rsidRDefault="00912647" w:rsidP="00F643D3">
            <w:pPr>
              <w:keepNext/>
              <w:rPr>
                <w:rFonts w:eastAsia="PMingLiU"/>
              </w:rPr>
            </w:pPr>
          </w:p>
        </w:tc>
        <w:tc>
          <w:tcPr>
            <w:tcW w:w="707" w:type="dxa"/>
            <w:tcBorders>
              <w:top w:val="single" w:sz="4" w:space="0" w:color="auto"/>
              <w:left w:val="single" w:sz="4" w:space="0" w:color="auto"/>
              <w:bottom w:val="single" w:sz="4" w:space="0" w:color="auto"/>
              <w:right w:val="single" w:sz="4" w:space="0" w:color="auto"/>
            </w:tcBorders>
            <w:hideMark/>
          </w:tcPr>
          <w:p w14:paraId="6DBC909A" w14:textId="77777777" w:rsidR="00912647" w:rsidRPr="00B4125B" w:rsidRDefault="00912647" w:rsidP="00F643D3">
            <w:pPr>
              <w:keepNext/>
              <w:rPr>
                <w:rFonts w:eastAsia="PMingLiU"/>
              </w:rPr>
            </w:pPr>
            <w:r w:rsidRPr="00B4125B">
              <w:t>1</w:t>
            </w:r>
          </w:p>
        </w:tc>
      </w:tr>
      <w:tr w:rsidR="00912647" w:rsidRPr="00B4125B" w14:paraId="08FE2D0A"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1F60B020" w14:textId="77777777" w:rsidR="00912647" w:rsidRPr="00B4125B" w:rsidRDefault="00912647">
            <w:pPr>
              <w:jc w:val="center"/>
              <w:rPr>
                <w:lang w:eastAsia="de-DE"/>
              </w:rPr>
            </w:pPr>
            <w:r w:rsidRPr="00B4125B">
              <w:t>in total</w:t>
            </w:r>
          </w:p>
        </w:tc>
        <w:tc>
          <w:tcPr>
            <w:tcW w:w="992" w:type="dxa"/>
            <w:tcBorders>
              <w:top w:val="single" w:sz="4" w:space="0" w:color="auto"/>
              <w:left w:val="single" w:sz="4" w:space="0" w:color="auto"/>
              <w:bottom w:val="single" w:sz="4" w:space="0" w:color="auto"/>
              <w:right w:val="single" w:sz="4" w:space="0" w:color="auto"/>
            </w:tcBorders>
            <w:hideMark/>
          </w:tcPr>
          <w:p w14:paraId="5B51856E" w14:textId="77777777" w:rsidR="00912647" w:rsidRPr="00B4125B" w:rsidRDefault="00912647">
            <w:r w:rsidRPr="00B4125B">
              <w:t>1 (1)</w:t>
            </w:r>
          </w:p>
        </w:tc>
        <w:tc>
          <w:tcPr>
            <w:tcW w:w="831" w:type="dxa"/>
            <w:tcBorders>
              <w:top w:val="single" w:sz="4" w:space="0" w:color="auto"/>
              <w:left w:val="single" w:sz="4" w:space="0" w:color="auto"/>
              <w:bottom w:val="single" w:sz="4" w:space="0" w:color="auto"/>
              <w:right w:val="single" w:sz="4" w:space="0" w:color="auto"/>
            </w:tcBorders>
            <w:hideMark/>
          </w:tcPr>
          <w:p w14:paraId="6178A394" w14:textId="77777777" w:rsidR="00912647" w:rsidRPr="00B4125B" w:rsidRDefault="00912647">
            <w:r w:rsidRPr="00B4125B">
              <w:t>1</w:t>
            </w:r>
          </w:p>
        </w:tc>
        <w:tc>
          <w:tcPr>
            <w:tcW w:w="729" w:type="dxa"/>
            <w:tcBorders>
              <w:top w:val="single" w:sz="4" w:space="0" w:color="auto"/>
              <w:left w:val="single" w:sz="4" w:space="0" w:color="auto"/>
              <w:bottom w:val="single" w:sz="4" w:space="0" w:color="auto"/>
              <w:right w:val="single" w:sz="4" w:space="0" w:color="auto"/>
            </w:tcBorders>
            <w:hideMark/>
          </w:tcPr>
          <w:p w14:paraId="6C283DB4" w14:textId="77777777" w:rsidR="00912647" w:rsidRPr="00B4125B" w:rsidRDefault="00912647">
            <w:r w:rsidRPr="00B4125B">
              <w:t>2</w:t>
            </w:r>
          </w:p>
        </w:tc>
        <w:tc>
          <w:tcPr>
            <w:tcW w:w="707" w:type="dxa"/>
            <w:tcBorders>
              <w:top w:val="single" w:sz="4" w:space="0" w:color="auto"/>
              <w:left w:val="single" w:sz="4" w:space="0" w:color="auto"/>
              <w:bottom w:val="single" w:sz="4" w:space="0" w:color="auto"/>
              <w:right w:val="single" w:sz="4" w:space="0" w:color="auto"/>
            </w:tcBorders>
            <w:hideMark/>
          </w:tcPr>
          <w:p w14:paraId="5ED41388" w14:textId="77777777" w:rsidR="00912647" w:rsidRPr="00B4125B" w:rsidRDefault="00912647">
            <w:r w:rsidRPr="00B4125B">
              <w:t>1</w:t>
            </w:r>
          </w:p>
        </w:tc>
      </w:tr>
    </w:tbl>
    <w:p w14:paraId="1A1289F0" w14:textId="10571E85" w:rsidR="00912647" w:rsidRPr="00B4125B" w:rsidRDefault="00912647" w:rsidP="00912647">
      <w:pPr>
        <w:rPr>
          <w:i/>
          <w:iCs/>
        </w:rPr>
      </w:pPr>
      <w:del w:id="504" w:author="Gary Sullivan" w:date="2020-01-06T02:25:00Z">
        <w:r w:rsidRPr="00B4125B" w:rsidDel="004B30A5">
          <w:rPr>
            <w:i/>
            <w:iCs/>
          </w:rPr>
          <w:delText>Table 3.2.2: Operations per modifier value.</w:delText>
        </w:r>
      </w:del>
    </w:p>
    <w:p w14:paraId="54428398" w14:textId="74E5E19B" w:rsidR="00912647" w:rsidRPr="00B4125B" w:rsidRDefault="00912647" w:rsidP="00912647">
      <w:del w:id="505" w:author="Gary Sullivan" w:date="2020-01-06T02:26:00Z">
        <w:r w:rsidRPr="00B4125B" w:rsidDel="004B30A5">
          <w:delText>Table 3.2.2</w:delText>
        </w:r>
      </w:del>
      <w:ins w:id="506" w:author="Gary Sullivan" w:date="2020-01-06T02:26:00Z">
        <w:r w:rsidR="004B30A5">
          <w:t>The table</w:t>
        </w:r>
      </w:ins>
      <w:r w:rsidRPr="00B4125B">
        <w:t xml:space="preserve"> is also valid for diagonal samples, except that one more shift is needed. </w:t>
      </w:r>
      <w:del w:id="507" w:author="Gary Sullivan" w:date="2020-01-06T02:26:00Z">
        <w:r w:rsidRPr="00B4125B" w:rsidDel="004B30A5">
          <w:delText>Table 3.2.3</w:delText>
        </w:r>
      </w:del>
      <w:ins w:id="508" w:author="Gary Sullivan" w:date="2020-01-06T02:26:00Z">
        <w:r w:rsidR="004B30A5">
          <w:t>The table</w:t>
        </w:r>
      </w:ins>
      <w:r w:rsidRPr="00B4125B">
        <w:t xml:space="preserve"> describes the total number of operations per sample. In total 13 additions and 5 rounding additions are needed per sample, as well as 8 shifts, 8 checks and 4 </w:t>
      </w:r>
      <w:proofErr w:type="gramStart"/>
      <w:r w:rsidRPr="00B4125B">
        <w:t>look-ups</w:t>
      </w:r>
      <w:proofErr w:type="gramEnd"/>
      <w:r w:rsidRPr="00B4125B">
        <w:t>.</w:t>
      </w:r>
    </w:p>
    <w:p w14:paraId="35E44E2F" w14:textId="77777777" w:rsidR="004B30A5" w:rsidRPr="00B4125B" w:rsidRDefault="004B30A5" w:rsidP="004B30A5">
      <w:pPr>
        <w:keepNext/>
        <w:rPr>
          <w:ins w:id="509" w:author="Gary Sullivan" w:date="2020-01-06T02:26:00Z"/>
          <w:i/>
          <w:iCs/>
        </w:rPr>
        <w:pPrChange w:id="510" w:author="Gary Sullivan" w:date="2020-01-06T02:26:00Z">
          <w:pPr/>
        </w:pPrChange>
      </w:pPr>
      <w:ins w:id="511" w:author="Gary Sullivan" w:date="2020-01-06T02:26:00Z">
        <w:r w:rsidRPr="00B4125B">
          <w:rPr>
            <w:i/>
            <w:iCs/>
          </w:rPr>
          <w:t>Operations per sample</w:t>
        </w:r>
      </w:ins>
    </w:p>
    <w:p w14:paraId="16BF3C08" w14:textId="77777777" w:rsidR="00912647" w:rsidRPr="00B4125B" w:rsidRDefault="00912647" w:rsidP="004B30A5">
      <w:pPr>
        <w:keepNext/>
        <w:pPrChange w:id="512" w:author="Gary Sullivan" w:date="2020-01-06T02:26:00Z">
          <w:pPr/>
        </w:pPrChange>
      </w:pPr>
    </w:p>
    <w:tbl>
      <w:tblPr>
        <w:tblStyle w:val="TableGrid"/>
        <w:tblW w:w="0" w:type="auto"/>
        <w:tblLook w:val="04A0" w:firstRow="1" w:lastRow="0" w:firstColumn="1" w:lastColumn="0" w:noHBand="0" w:noVBand="1"/>
      </w:tblPr>
      <w:tblGrid>
        <w:gridCol w:w="6941"/>
        <w:gridCol w:w="851"/>
        <w:gridCol w:w="824"/>
        <w:gridCol w:w="734"/>
      </w:tblGrid>
      <w:tr w:rsidR="00912647" w:rsidRPr="00B4125B" w14:paraId="3FEBB8EF"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16EC244" w14:textId="77777777" w:rsidR="00912647" w:rsidRPr="00B4125B" w:rsidRDefault="00912647" w:rsidP="004B30A5">
            <w:pPr>
              <w:keepNext/>
              <w:jc w:val="center"/>
              <w:rPr>
                <w:rFonts w:eastAsia="PMingLiU"/>
                <w:b/>
                <w:bCs/>
              </w:rPr>
            </w:pPr>
            <w:r w:rsidRPr="00B4125B">
              <w:rPr>
                <w:b/>
                <w:bCs/>
              </w:rPr>
              <w:t>Variable calculated</w:t>
            </w:r>
          </w:p>
        </w:tc>
        <w:tc>
          <w:tcPr>
            <w:tcW w:w="851" w:type="dxa"/>
            <w:tcBorders>
              <w:top w:val="single" w:sz="4" w:space="0" w:color="auto"/>
              <w:left w:val="single" w:sz="4" w:space="0" w:color="auto"/>
              <w:bottom w:val="single" w:sz="4" w:space="0" w:color="auto"/>
              <w:right w:val="single" w:sz="4" w:space="0" w:color="auto"/>
            </w:tcBorders>
            <w:hideMark/>
          </w:tcPr>
          <w:p w14:paraId="511F8FDB" w14:textId="77777777" w:rsidR="00912647" w:rsidRPr="00B4125B" w:rsidRDefault="00912647" w:rsidP="00F643D3">
            <w:pPr>
              <w:keepNext/>
              <w:jc w:val="center"/>
              <w:rPr>
                <w:rFonts w:eastAsia="PMingLiU"/>
              </w:rPr>
            </w:pPr>
            <w:r w:rsidRPr="00B4125B">
              <w:t>add</w:t>
            </w:r>
          </w:p>
        </w:tc>
        <w:tc>
          <w:tcPr>
            <w:tcW w:w="824" w:type="dxa"/>
            <w:tcBorders>
              <w:top w:val="single" w:sz="4" w:space="0" w:color="auto"/>
              <w:left w:val="single" w:sz="4" w:space="0" w:color="auto"/>
              <w:bottom w:val="single" w:sz="4" w:space="0" w:color="auto"/>
              <w:right w:val="single" w:sz="4" w:space="0" w:color="auto"/>
            </w:tcBorders>
            <w:hideMark/>
          </w:tcPr>
          <w:p w14:paraId="42DEA6A4" w14:textId="77777777" w:rsidR="00912647" w:rsidRPr="00B4125B" w:rsidRDefault="00912647" w:rsidP="00F643D3">
            <w:pPr>
              <w:keepNext/>
              <w:jc w:val="center"/>
              <w:rPr>
                <w:rFonts w:eastAsia="PMingLiU"/>
              </w:rPr>
            </w:pPr>
            <w:r w:rsidRPr="00B4125B">
              <w:t>shift</w:t>
            </w:r>
          </w:p>
        </w:tc>
        <w:tc>
          <w:tcPr>
            <w:tcW w:w="734" w:type="dxa"/>
            <w:tcBorders>
              <w:top w:val="single" w:sz="4" w:space="0" w:color="auto"/>
              <w:left w:val="single" w:sz="4" w:space="0" w:color="auto"/>
              <w:bottom w:val="single" w:sz="4" w:space="0" w:color="auto"/>
              <w:right w:val="single" w:sz="4" w:space="0" w:color="auto"/>
            </w:tcBorders>
            <w:hideMark/>
          </w:tcPr>
          <w:p w14:paraId="72ABB27F" w14:textId="77777777" w:rsidR="00912647" w:rsidRPr="00B4125B" w:rsidRDefault="00912647" w:rsidP="00F643D3">
            <w:pPr>
              <w:keepNext/>
              <w:jc w:val="center"/>
              <w:rPr>
                <w:rFonts w:eastAsia="PMingLiU"/>
              </w:rPr>
            </w:pPr>
            <w:r w:rsidRPr="00B4125B">
              <w:t>check</w:t>
            </w:r>
          </w:p>
        </w:tc>
      </w:tr>
      <w:tr w:rsidR="00912647" w:rsidRPr="00B4125B" w14:paraId="5971CAAF"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512279F9" w14:textId="77777777" w:rsidR="00912647" w:rsidRPr="00B4125B" w:rsidRDefault="00154673" w:rsidP="004B30A5">
            <w:pPr>
              <w:keepNext/>
              <w:jc w:val="center"/>
              <w:rPr>
                <w:rFonts w:eastAsia="PMingLiU"/>
              </w:rPr>
            </w:pP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rsidR="00912647" w:rsidRPr="00B4125B">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p>
        </w:tc>
        <w:tc>
          <w:tcPr>
            <w:tcW w:w="851" w:type="dxa"/>
            <w:tcBorders>
              <w:top w:val="single" w:sz="4" w:space="0" w:color="auto"/>
              <w:left w:val="single" w:sz="4" w:space="0" w:color="auto"/>
              <w:bottom w:val="single" w:sz="4" w:space="0" w:color="auto"/>
              <w:right w:val="single" w:sz="4" w:space="0" w:color="auto"/>
            </w:tcBorders>
            <w:hideMark/>
          </w:tcPr>
          <w:p w14:paraId="32AE146F" w14:textId="77777777" w:rsidR="00912647" w:rsidRPr="00B4125B" w:rsidRDefault="00912647" w:rsidP="00F643D3">
            <w:pPr>
              <w:keepNext/>
              <w:rPr>
                <w:rFonts w:eastAsia="PMingLiU"/>
              </w:rPr>
            </w:pPr>
            <w:r w:rsidRPr="00B4125B">
              <w:t>2 (2)</w:t>
            </w:r>
          </w:p>
        </w:tc>
        <w:tc>
          <w:tcPr>
            <w:tcW w:w="824" w:type="dxa"/>
            <w:tcBorders>
              <w:top w:val="single" w:sz="4" w:space="0" w:color="auto"/>
              <w:left w:val="single" w:sz="4" w:space="0" w:color="auto"/>
              <w:bottom w:val="single" w:sz="4" w:space="0" w:color="auto"/>
              <w:right w:val="single" w:sz="4" w:space="0" w:color="auto"/>
            </w:tcBorders>
            <w:hideMark/>
          </w:tcPr>
          <w:p w14:paraId="5B52AB08" w14:textId="77777777" w:rsidR="00912647" w:rsidRPr="00B4125B" w:rsidRDefault="00912647" w:rsidP="00F643D3">
            <w:pPr>
              <w:keepNext/>
              <w:rPr>
                <w:rFonts w:eastAsia="PMingLiU"/>
              </w:rPr>
            </w:pPr>
            <w:r w:rsidRPr="00B4125B">
              <w:t>2</w:t>
            </w:r>
          </w:p>
        </w:tc>
        <w:tc>
          <w:tcPr>
            <w:tcW w:w="734" w:type="dxa"/>
            <w:tcBorders>
              <w:top w:val="single" w:sz="4" w:space="0" w:color="auto"/>
              <w:left w:val="single" w:sz="4" w:space="0" w:color="auto"/>
              <w:bottom w:val="single" w:sz="4" w:space="0" w:color="auto"/>
              <w:right w:val="single" w:sz="4" w:space="0" w:color="auto"/>
            </w:tcBorders>
            <w:hideMark/>
          </w:tcPr>
          <w:p w14:paraId="0D784167" w14:textId="77777777" w:rsidR="00912647" w:rsidRPr="00B4125B" w:rsidRDefault="00912647" w:rsidP="00F643D3">
            <w:pPr>
              <w:keepNext/>
              <w:rPr>
                <w:rFonts w:eastAsia="PMingLiU"/>
              </w:rPr>
            </w:pPr>
            <w:r w:rsidRPr="00B4125B">
              <w:t>4</w:t>
            </w:r>
          </w:p>
        </w:tc>
      </w:tr>
      <w:tr w:rsidR="00912647" w:rsidRPr="00B4125B" w14:paraId="6F08D46D"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7D79733D" w14:textId="77777777" w:rsidR="00912647" w:rsidRPr="00B4125B" w:rsidRDefault="00154673" w:rsidP="004B30A5">
            <w:pPr>
              <w:keepNext/>
              <w:jc w:val="center"/>
              <w:rPr>
                <w:rFonts w:eastAsia="PMingLiU"/>
              </w:rPr>
            </w:pP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oMath>
            <w:r w:rsidR="00912647" w:rsidRPr="00B4125B">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p>
        </w:tc>
        <w:tc>
          <w:tcPr>
            <w:tcW w:w="851" w:type="dxa"/>
            <w:tcBorders>
              <w:top w:val="single" w:sz="4" w:space="0" w:color="auto"/>
              <w:left w:val="single" w:sz="4" w:space="0" w:color="auto"/>
              <w:bottom w:val="single" w:sz="4" w:space="0" w:color="auto"/>
              <w:right w:val="single" w:sz="4" w:space="0" w:color="auto"/>
            </w:tcBorders>
            <w:hideMark/>
          </w:tcPr>
          <w:p w14:paraId="3746D8EE" w14:textId="77777777" w:rsidR="00912647" w:rsidRPr="00B4125B" w:rsidRDefault="00912647" w:rsidP="00F643D3">
            <w:pPr>
              <w:keepNext/>
              <w:rPr>
                <w:rFonts w:eastAsia="PMingLiU"/>
              </w:rPr>
            </w:pPr>
            <w:r w:rsidRPr="00B4125B">
              <w:t>2 (2)</w:t>
            </w:r>
          </w:p>
        </w:tc>
        <w:tc>
          <w:tcPr>
            <w:tcW w:w="824" w:type="dxa"/>
            <w:tcBorders>
              <w:top w:val="single" w:sz="4" w:space="0" w:color="auto"/>
              <w:left w:val="single" w:sz="4" w:space="0" w:color="auto"/>
              <w:bottom w:val="single" w:sz="4" w:space="0" w:color="auto"/>
              <w:right w:val="single" w:sz="4" w:space="0" w:color="auto"/>
            </w:tcBorders>
            <w:hideMark/>
          </w:tcPr>
          <w:p w14:paraId="33FD0059" w14:textId="77777777" w:rsidR="00912647" w:rsidRPr="00B4125B" w:rsidRDefault="00912647" w:rsidP="00F643D3">
            <w:pPr>
              <w:keepNext/>
              <w:rPr>
                <w:rFonts w:eastAsia="PMingLiU"/>
              </w:rPr>
            </w:pPr>
            <w:r w:rsidRPr="00B4125B">
              <w:t>4</w:t>
            </w:r>
          </w:p>
        </w:tc>
        <w:tc>
          <w:tcPr>
            <w:tcW w:w="734" w:type="dxa"/>
            <w:tcBorders>
              <w:top w:val="single" w:sz="4" w:space="0" w:color="auto"/>
              <w:left w:val="single" w:sz="4" w:space="0" w:color="auto"/>
              <w:bottom w:val="single" w:sz="4" w:space="0" w:color="auto"/>
              <w:right w:val="single" w:sz="4" w:space="0" w:color="auto"/>
            </w:tcBorders>
            <w:hideMark/>
          </w:tcPr>
          <w:p w14:paraId="0C0320AA" w14:textId="77777777" w:rsidR="00912647" w:rsidRPr="00B4125B" w:rsidRDefault="00912647" w:rsidP="00F643D3">
            <w:pPr>
              <w:keepNext/>
              <w:rPr>
                <w:rFonts w:eastAsia="PMingLiU"/>
              </w:rPr>
            </w:pPr>
            <w:r w:rsidRPr="00B4125B">
              <w:t>4</w:t>
            </w:r>
          </w:p>
        </w:tc>
      </w:tr>
      <w:tr w:rsidR="00912647" w:rsidRPr="00B4125B" w14:paraId="06F3BCFB"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0CA3C0E" w14:textId="77777777" w:rsidR="00912647" w:rsidRPr="00B4125B" w:rsidRDefault="0015467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296EB2A3" w14:textId="77777777" w:rsidR="00912647" w:rsidRPr="00B4125B" w:rsidRDefault="00912647" w:rsidP="00F643D3">
            <w:pPr>
              <w:keepNext/>
              <w:rPr>
                <w:rFonts w:eastAsia="PMingLiU"/>
              </w:rPr>
            </w:pPr>
            <w:r w:rsidRPr="00B4125B">
              <w:t>7</w:t>
            </w:r>
          </w:p>
        </w:tc>
        <w:tc>
          <w:tcPr>
            <w:tcW w:w="824" w:type="dxa"/>
            <w:tcBorders>
              <w:top w:val="single" w:sz="4" w:space="0" w:color="auto"/>
              <w:left w:val="single" w:sz="4" w:space="0" w:color="auto"/>
              <w:bottom w:val="single" w:sz="4" w:space="0" w:color="auto"/>
              <w:right w:val="single" w:sz="4" w:space="0" w:color="auto"/>
            </w:tcBorders>
          </w:tcPr>
          <w:p w14:paraId="16C7F0FB" w14:textId="77777777" w:rsidR="00912647" w:rsidRPr="00B4125B" w:rsidRDefault="00912647" w:rsidP="00F643D3">
            <w:pPr>
              <w:keepNext/>
              <w:rPr>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0F7497E4" w14:textId="77777777" w:rsidR="00912647" w:rsidRPr="00B4125B" w:rsidRDefault="00912647" w:rsidP="00F643D3">
            <w:pPr>
              <w:keepNext/>
              <w:rPr>
                <w:rFonts w:eastAsia="PMingLiU"/>
              </w:rPr>
            </w:pPr>
          </w:p>
        </w:tc>
      </w:tr>
      <w:tr w:rsidR="00912647" w:rsidRPr="00B4125B" w14:paraId="65AA98A1"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FA590AC" w14:textId="77777777" w:rsidR="00912647" w:rsidRPr="00B4125B" w:rsidRDefault="00154673" w:rsidP="004B30A5">
            <w:pPr>
              <w:keepNext/>
              <w:rPr>
                <w:rFonts w:eastAsia="PMingLiU"/>
              </w:rPr>
            </w:pPr>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1DABE5C3" w14:textId="77777777" w:rsidR="00912647" w:rsidRPr="00B4125B" w:rsidRDefault="00912647" w:rsidP="00F643D3">
            <w:pPr>
              <w:keepNext/>
              <w:rPr>
                <w:rFonts w:eastAsia="PMingLiU"/>
              </w:rPr>
            </w:pPr>
            <w:r w:rsidRPr="00B4125B">
              <w:t>1</w:t>
            </w:r>
          </w:p>
        </w:tc>
        <w:tc>
          <w:tcPr>
            <w:tcW w:w="824" w:type="dxa"/>
            <w:tcBorders>
              <w:top w:val="single" w:sz="4" w:space="0" w:color="auto"/>
              <w:left w:val="single" w:sz="4" w:space="0" w:color="auto"/>
              <w:bottom w:val="single" w:sz="4" w:space="0" w:color="auto"/>
              <w:right w:val="single" w:sz="4" w:space="0" w:color="auto"/>
            </w:tcBorders>
            <w:hideMark/>
          </w:tcPr>
          <w:p w14:paraId="669A240F" w14:textId="77777777" w:rsidR="00912647" w:rsidRPr="00B4125B" w:rsidRDefault="00912647" w:rsidP="00F643D3">
            <w:pPr>
              <w:keepNext/>
              <w:rPr>
                <w:rFonts w:eastAsia="PMingLiU"/>
              </w:rPr>
            </w:pPr>
            <w:r w:rsidRPr="00B4125B">
              <w:t>1</w:t>
            </w:r>
          </w:p>
        </w:tc>
        <w:tc>
          <w:tcPr>
            <w:tcW w:w="734" w:type="dxa"/>
            <w:tcBorders>
              <w:top w:val="single" w:sz="4" w:space="0" w:color="auto"/>
              <w:left w:val="single" w:sz="4" w:space="0" w:color="auto"/>
              <w:bottom w:val="single" w:sz="4" w:space="0" w:color="auto"/>
              <w:right w:val="single" w:sz="4" w:space="0" w:color="auto"/>
            </w:tcBorders>
          </w:tcPr>
          <w:p w14:paraId="42663275" w14:textId="77777777" w:rsidR="00912647" w:rsidRPr="00B4125B" w:rsidRDefault="00912647" w:rsidP="00F643D3">
            <w:pPr>
              <w:keepNext/>
              <w:rPr>
                <w:rFonts w:eastAsia="PMingLiU"/>
              </w:rPr>
            </w:pPr>
          </w:p>
        </w:tc>
      </w:tr>
      <w:tr w:rsidR="00912647" w:rsidRPr="00B4125B" w14:paraId="58A35F34"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5CAE486E" w14:textId="77777777" w:rsidR="00912647" w:rsidRPr="00B4125B" w:rsidRDefault="00912647" w:rsidP="004B30A5">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16</m:t>
                    </m:r>
                  </m:e>
                </m:d>
                <m:r>
                  <w:rPr>
                    <w:rFonts w:ascii="Cambria Math" w:hAnsi="Cambria Math"/>
                  </w:rPr>
                  <m:t>≫5</m:t>
                </m:r>
              </m:oMath>
            </m:oMathPara>
          </w:p>
        </w:tc>
        <w:tc>
          <w:tcPr>
            <w:tcW w:w="851" w:type="dxa"/>
            <w:tcBorders>
              <w:top w:val="single" w:sz="4" w:space="0" w:color="auto"/>
              <w:left w:val="single" w:sz="4" w:space="0" w:color="auto"/>
              <w:bottom w:val="single" w:sz="4" w:space="0" w:color="auto"/>
              <w:right w:val="single" w:sz="4" w:space="0" w:color="auto"/>
            </w:tcBorders>
            <w:hideMark/>
          </w:tcPr>
          <w:p w14:paraId="251D8C0A" w14:textId="77777777" w:rsidR="00912647" w:rsidRPr="00B4125B" w:rsidRDefault="00912647" w:rsidP="00F643D3">
            <w:pPr>
              <w:keepNext/>
              <w:rPr>
                <w:rFonts w:eastAsia="PMingLiU"/>
              </w:rPr>
            </w:pPr>
            <w:r w:rsidRPr="00B4125B">
              <w:t>(1)</w:t>
            </w:r>
          </w:p>
        </w:tc>
        <w:tc>
          <w:tcPr>
            <w:tcW w:w="824" w:type="dxa"/>
            <w:tcBorders>
              <w:top w:val="single" w:sz="4" w:space="0" w:color="auto"/>
              <w:left w:val="single" w:sz="4" w:space="0" w:color="auto"/>
              <w:bottom w:val="single" w:sz="4" w:space="0" w:color="auto"/>
              <w:right w:val="single" w:sz="4" w:space="0" w:color="auto"/>
            </w:tcBorders>
            <w:hideMark/>
          </w:tcPr>
          <w:p w14:paraId="79921A92" w14:textId="77777777" w:rsidR="00912647" w:rsidRPr="00B4125B" w:rsidRDefault="00912647" w:rsidP="00F643D3">
            <w:pPr>
              <w:keepNext/>
              <w:rPr>
                <w:rFonts w:eastAsia="PMingLiU"/>
              </w:rPr>
            </w:pPr>
            <w:r w:rsidRPr="00B4125B">
              <w:t>1</w:t>
            </w:r>
          </w:p>
        </w:tc>
        <w:tc>
          <w:tcPr>
            <w:tcW w:w="734" w:type="dxa"/>
            <w:tcBorders>
              <w:top w:val="single" w:sz="4" w:space="0" w:color="auto"/>
              <w:left w:val="single" w:sz="4" w:space="0" w:color="auto"/>
              <w:bottom w:val="single" w:sz="4" w:space="0" w:color="auto"/>
              <w:right w:val="single" w:sz="4" w:space="0" w:color="auto"/>
            </w:tcBorders>
          </w:tcPr>
          <w:p w14:paraId="7512430E" w14:textId="77777777" w:rsidR="00912647" w:rsidRPr="00B4125B" w:rsidRDefault="00912647" w:rsidP="00F643D3">
            <w:pPr>
              <w:keepNext/>
              <w:rPr>
                <w:rFonts w:eastAsia="PMingLiU"/>
              </w:rPr>
            </w:pPr>
          </w:p>
        </w:tc>
      </w:tr>
      <w:tr w:rsidR="00912647" w:rsidRPr="00B4125B" w14:paraId="1AFA8237"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0E88361F" w14:textId="77777777" w:rsidR="00912647" w:rsidRPr="00B4125B" w:rsidRDefault="00154673" w:rsidP="004B30A5">
            <w:pPr>
              <w:keepNext/>
              <w:rPr>
                <w:rFonts w:eastAsia="PMingLiU"/>
              </w:rPr>
            </w:pPr>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oMath>
            </m:oMathPara>
          </w:p>
        </w:tc>
        <w:tc>
          <w:tcPr>
            <w:tcW w:w="851" w:type="dxa"/>
            <w:tcBorders>
              <w:top w:val="single" w:sz="4" w:space="0" w:color="auto"/>
              <w:left w:val="single" w:sz="4" w:space="0" w:color="auto"/>
              <w:bottom w:val="single" w:sz="4" w:space="0" w:color="auto"/>
              <w:right w:val="single" w:sz="4" w:space="0" w:color="auto"/>
            </w:tcBorders>
            <w:hideMark/>
          </w:tcPr>
          <w:p w14:paraId="1A90E9C7" w14:textId="77777777" w:rsidR="00912647" w:rsidRPr="00B4125B" w:rsidRDefault="00912647" w:rsidP="00F643D3">
            <w:pPr>
              <w:keepNext/>
              <w:rPr>
                <w:rFonts w:eastAsia="PMingLiU"/>
              </w:rPr>
            </w:pPr>
            <w:r w:rsidRPr="00B4125B">
              <w:t>1</w:t>
            </w:r>
          </w:p>
        </w:tc>
        <w:tc>
          <w:tcPr>
            <w:tcW w:w="824" w:type="dxa"/>
            <w:tcBorders>
              <w:top w:val="single" w:sz="4" w:space="0" w:color="auto"/>
              <w:left w:val="single" w:sz="4" w:space="0" w:color="auto"/>
              <w:bottom w:val="single" w:sz="4" w:space="0" w:color="auto"/>
              <w:right w:val="single" w:sz="4" w:space="0" w:color="auto"/>
            </w:tcBorders>
          </w:tcPr>
          <w:p w14:paraId="446538B5" w14:textId="77777777" w:rsidR="00912647" w:rsidRPr="00B4125B" w:rsidRDefault="00912647" w:rsidP="00F643D3">
            <w:pPr>
              <w:keepNext/>
              <w:rPr>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7A3D412E" w14:textId="77777777" w:rsidR="00912647" w:rsidRPr="00B4125B" w:rsidRDefault="00912647" w:rsidP="00F643D3">
            <w:pPr>
              <w:keepNext/>
              <w:rPr>
                <w:rFonts w:eastAsia="PMingLiU"/>
              </w:rPr>
            </w:pPr>
          </w:p>
        </w:tc>
      </w:tr>
      <w:tr w:rsidR="00912647" w:rsidRPr="00B4125B" w14:paraId="2DF3F5A2"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17623F3D" w14:textId="77777777" w:rsidR="00912647" w:rsidRPr="00B4125B" w:rsidRDefault="00912647">
            <w:pPr>
              <w:jc w:val="center"/>
              <w:rPr>
                <w:lang w:eastAsia="de-DE"/>
              </w:rPr>
            </w:pPr>
            <w:r w:rsidRPr="00B4125B">
              <w:t>in total</w:t>
            </w:r>
          </w:p>
        </w:tc>
        <w:tc>
          <w:tcPr>
            <w:tcW w:w="851" w:type="dxa"/>
            <w:tcBorders>
              <w:top w:val="single" w:sz="4" w:space="0" w:color="auto"/>
              <w:left w:val="single" w:sz="4" w:space="0" w:color="auto"/>
              <w:bottom w:val="single" w:sz="4" w:space="0" w:color="auto"/>
              <w:right w:val="single" w:sz="4" w:space="0" w:color="auto"/>
            </w:tcBorders>
            <w:hideMark/>
          </w:tcPr>
          <w:p w14:paraId="2F20D709" w14:textId="77777777" w:rsidR="00912647" w:rsidRPr="00B4125B" w:rsidRDefault="00912647">
            <w:r w:rsidRPr="00B4125B">
              <w:t>13 (5)</w:t>
            </w:r>
          </w:p>
        </w:tc>
        <w:tc>
          <w:tcPr>
            <w:tcW w:w="824" w:type="dxa"/>
            <w:tcBorders>
              <w:top w:val="single" w:sz="4" w:space="0" w:color="auto"/>
              <w:left w:val="single" w:sz="4" w:space="0" w:color="auto"/>
              <w:bottom w:val="single" w:sz="4" w:space="0" w:color="auto"/>
              <w:right w:val="single" w:sz="4" w:space="0" w:color="auto"/>
            </w:tcBorders>
            <w:hideMark/>
          </w:tcPr>
          <w:p w14:paraId="19E63FE0" w14:textId="77777777" w:rsidR="00912647" w:rsidRPr="00B4125B" w:rsidRDefault="00912647">
            <w:r w:rsidRPr="00B4125B">
              <w:t>8</w:t>
            </w:r>
          </w:p>
        </w:tc>
        <w:tc>
          <w:tcPr>
            <w:tcW w:w="734" w:type="dxa"/>
            <w:tcBorders>
              <w:top w:val="single" w:sz="4" w:space="0" w:color="auto"/>
              <w:left w:val="single" w:sz="4" w:space="0" w:color="auto"/>
              <w:bottom w:val="single" w:sz="4" w:space="0" w:color="auto"/>
              <w:right w:val="single" w:sz="4" w:space="0" w:color="auto"/>
            </w:tcBorders>
            <w:hideMark/>
          </w:tcPr>
          <w:p w14:paraId="312D326B" w14:textId="77777777" w:rsidR="00912647" w:rsidRPr="00B4125B" w:rsidRDefault="00912647">
            <w:r w:rsidRPr="00B4125B">
              <w:t>8</w:t>
            </w:r>
          </w:p>
        </w:tc>
      </w:tr>
    </w:tbl>
    <w:p w14:paraId="03231BA0" w14:textId="17E48C3A" w:rsidR="00912647" w:rsidRPr="00B4125B" w:rsidRDefault="00912647" w:rsidP="00912647">
      <w:pPr>
        <w:rPr>
          <w:i/>
          <w:iCs/>
        </w:rPr>
      </w:pPr>
      <w:del w:id="513" w:author="Gary Sullivan" w:date="2020-01-06T02:26:00Z">
        <w:r w:rsidRPr="00B4125B" w:rsidDel="004B30A5">
          <w:rPr>
            <w:i/>
            <w:iCs/>
          </w:rPr>
          <w:delText>Table 3.2.3: Operations per sample</w:delText>
        </w:r>
      </w:del>
    </w:p>
    <w:p w14:paraId="74E77F72" w14:textId="4BF11327" w:rsidR="00912647" w:rsidRPr="00B4125B" w:rsidRDefault="00912647" w:rsidP="00912647">
      <w:r w:rsidRPr="00B4125B">
        <w:t xml:space="preserve">The widths of the additions are reported in </w:t>
      </w:r>
      <w:del w:id="514" w:author="Gary Sullivan" w:date="2020-01-06T02:26:00Z">
        <w:r w:rsidRPr="00B4125B" w:rsidDel="004B30A5">
          <w:delText>Table 3.2.4</w:delText>
        </w:r>
      </w:del>
      <w:ins w:id="515" w:author="Gary Sullivan" w:date="2020-01-06T02:26:00Z">
        <w:r w:rsidR="004B30A5">
          <w:t>the next table</w:t>
        </w:r>
      </w:ins>
      <w:r w:rsidRPr="00B4125B">
        <w:t xml:space="preserve">, where the addition being investigated is marked by </w:t>
      </w:r>
      <m:oMath>
        <m:r>
          <w:rPr>
            <w:rFonts w:ascii="Cambria Math" w:hAnsi="Cambria Math"/>
          </w:rPr>
          <m:t>⊕</m:t>
        </m:r>
      </m:oMath>
      <w:r w:rsidRPr="00B4125B">
        <w:t xml:space="preserve"> and </w:t>
      </w:r>
      <m:oMath>
        <m:r>
          <w:rPr>
            <w:rFonts w:ascii="Cambria Math" w:hAnsi="Cambria Math"/>
          </w:rPr>
          <m:t>⊖</m:t>
        </m:r>
      </m:oMath>
      <w:r w:rsidRPr="00B4125B">
        <w:t>. There is one 11-bit adder, four 10-bit adders, one 9-bit adder, one 8-bit adder, three 7-bit adders and three 6- bit adders.</w:t>
      </w:r>
    </w:p>
    <w:p w14:paraId="505A4B68" w14:textId="77777777" w:rsidR="004B30A5" w:rsidRPr="00B4125B" w:rsidRDefault="004B30A5" w:rsidP="004B30A5">
      <w:pPr>
        <w:keepNext/>
        <w:rPr>
          <w:ins w:id="516" w:author="Gary Sullivan" w:date="2020-01-06T02:26:00Z"/>
          <w:i/>
          <w:iCs/>
        </w:rPr>
        <w:pPrChange w:id="517" w:author="Gary Sullivan" w:date="2020-01-06T02:27:00Z">
          <w:pPr/>
        </w:pPrChange>
      </w:pPr>
      <w:ins w:id="518" w:author="Gary Sullivan" w:date="2020-01-06T02:26:00Z">
        <w:r w:rsidRPr="00B4125B">
          <w:rPr>
            <w:i/>
            <w:iCs/>
          </w:rPr>
          <w:lastRenderedPageBreak/>
          <w:t>Adder widths</w:t>
        </w:r>
      </w:ins>
    </w:p>
    <w:p w14:paraId="70112CB4" w14:textId="77777777" w:rsidR="00912647" w:rsidRPr="00B4125B" w:rsidRDefault="00912647" w:rsidP="004B30A5">
      <w:pPr>
        <w:keepNext/>
        <w:pPrChange w:id="519" w:author="Gary Sullivan" w:date="2020-01-06T02:27:00Z">
          <w:pPr/>
        </w:pPrChange>
      </w:pPr>
    </w:p>
    <w:tbl>
      <w:tblPr>
        <w:tblStyle w:val="TableGrid"/>
        <w:tblW w:w="0" w:type="auto"/>
        <w:tblLook w:val="04A0" w:firstRow="1" w:lastRow="0" w:firstColumn="1" w:lastColumn="0" w:noHBand="0" w:noVBand="1"/>
      </w:tblPr>
      <w:tblGrid>
        <w:gridCol w:w="7366"/>
        <w:gridCol w:w="1095"/>
        <w:gridCol w:w="889"/>
      </w:tblGrid>
      <w:tr w:rsidR="00912647" w:rsidRPr="00B4125B" w14:paraId="071C3E5E"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5DECE2B6" w14:textId="77777777" w:rsidR="00912647" w:rsidRPr="00B4125B" w:rsidRDefault="00912647" w:rsidP="004B30A5">
            <w:pPr>
              <w:keepNext/>
              <w:jc w:val="center"/>
              <w:rPr>
                <w:rFonts w:eastAsia="PMingLiU"/>
                <w:b/>
                <w:bCs/>
              </w:rPr>
            </w:pPr>
            <w:r w:rsidRPr="00B4125B">
              <w:rPr>
                <w:b/>
                <w:bCs/>
              </w:rPr>
              <w:t>Operation</w:t>
            </w:r>
          </w:p>
        </w:tc>
        <w:tc>
          <w:tcPr>
            <w:tcW w:w="1095" w:type="dxa"/>
            <w:tcBorders>
              <w:top w:val="single" w:sz="4" w:space="0" w:color="auto"/>
              <w:left w:val="single" w:sz="4" w:space="0" w:color="auto"/>
              <w:bottom w:val="single" w:sz="4" w:space="0" w:color="auto"/>
              <w:right w:val="single" w:sz="4" w:space="0" w:color="auto"/>
            </w:tcBorders>
            <w:hideMark/>
          </w:tcPr>
          <w:p w14:paraId="63C23A8E" w14:textId="77777777" w:rsidR="00912647" w:rsidRPr="00B4125B" w:rsidRDefault="00912647" w:rsidP="00F643D3">
            <w:pPr>
              <w:keepNext/>
              <w:jc w:val="center"/>
              <w:rPr>
                <w:rFonts w:eastAsia="PMingLiU"/>
              </w:rPr>
            </w:pPr>
            <w:r w:rsidRPr="00B4125B">
              <w:t>bit width</w:t>
            </w:r>
          </w:p>
        </w:tc>
        <w:tc>
          <w:tcPr>
            <w:tcW w:w="889" w:type="dxa"/>
            <w:tcBorders>
              <w:top w:val="single" w:sz="4" w:space="0" w:color="auto"/>
              <w:left w:val="single" w:sz="4" w:space="0" w:color="auto"/>
              <w:bottom w:val="single" w:sz="4" w:space="0" w:color="auto"/>
              <w:right w:val="single" w:sz="4" w:space="0" w:color="auto"/>
            </w:tcBorders>
            <w:hideMark/>
          </w:tcPr>
          <w:p w14:paraId="2D4D3CA5" w14:textId="77777777" w:rsidR="00912647" w:rsidRPr="00B4125B" w:rsidRDefault="00912647" w:rsidP="00F643D3">
            <w:pPr>
              <w:keepNext/>
              <w:jc w:val="center"/>
              <w:rPr>
                <w:rFonts w:eastAsia="PMingLiU"/>
              </w:rPr>
            </w:pPr>
            <w:r w:rsidRPr="00B4125B">
              <w:t>number</w:t>
            </w:r>
          </w:p>
        </w:tc>
      </w:tr>
      <w:tr w:rsidR="00912647" w:rsidRPr="00B4125B" w14:paraId="69D0C268"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61914701" w14:textId="77777777" w:rsidR="00912647" w:rsidRPr="00B4125B" w:rsidRDefault="00912647" w:rsidP="004B30A5">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m:t>
                </m:r>
              </m:oMath>
            </m:oMathPara>
          </w:p>
        </w:tc>
        <w:tc>
          <w:tcPr>
            <w:tcW w:w="1095" w:type="dxa"/>
            <w:tcBorders>
              <w:top w:val="single" w:sz="4" w:space="0" w:color="auto"/>
              <w:left w:val="single" w:sz="4" w:space="0" w:color="auto"/>
              <w:bottom w:val="single" w:sz="4" w:space="0" w:color="auto"/>
              <w:right w:val="single" w:sz="4" w:space="0" w:color="auto"/>
            </w:tcBorders>
            <w:hideMark/>
          </w:tcPr>
          <w:p w14:paraId="1D5DEDAC" w14:textId="77777777" w:rsidR="00912647" w:rsidRPr="00B4125B" w:rsidRDefault="00912647" w:rsidP="00F643D3">
            <w:pPr>
              <w:keepNext/>
              <w:rPr>
                <w:rFonts w:eastAsia="PMingLiU"/>
              </w:rPr>
            </w:pPr>
            <w:r w:rsidRPr="00B4125B">
              <w:t>10</w:t>
            </w:r>
          </w:p>
        </w:tc>
        <w:tc>
          <w:tcPr>
            <w:tcW w:w="889" w:type="dxa"/>
            <w:tcBorders>
              <w:top w:val="single" w:sz="4" w:space="0" w:color="auto"/>
              <w:left w:val="single" w:sz="4" w:space="0" w:color="auto"/>
              <w:bottom w:val="single" w:sz="4" w:space="0" w:color="auto"/>
              <w:right w:val="single" w:sz="4" w:space="0" w:color="auto"/>
            </w:tcBorders>
            <w:hideMark/>
          </w:tcPr>
          <w:p w14:paraId="3773A013" w14:textId="77777777" w:rsidR="00912647" w:rsidRPr="00B4125B" w:rsidRDefault="00912647" w:rsidP="00F643D3">
            <w:pPr>
              <w:keepNext/>
              <w:rPr>
                <w:rFonts w:eastAsia="PMingLiU"/>
              </w:rPr>
            </w:pPr>
            <w:r w:rsidRPr="00B4125B">
              <w:t>4</w:t>
            </w:r>
          </w:p>
        </w:tc>
      </w:tr>
      <w:tr w:rsidR="00912647" w:rsidRPr="00B4125B" w14:paraId="6A63675F"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8BEF0E4" w14:textId="77777777" w:rsidR="00912647" w:rsidRPr="00B4125B" w:rsidRDefault="0015467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02C1DE4" w14:textId="77777777" w:rsidR="00912647" w:rsidRPr="00B4125B" w:rsidRDefault="00912647" w:rsidP="00F643D3">
            <w:pPr>
              <w:keepNext/>
              <w:rPr>
                <w:rFonts w:eastAsia="PMingLiU"/>
              </w:rPr>
            </w:pPr>
            <w:r w:rsidRPr="00B4125B">
              <w:t>6</w:t>
            </w:r>
          </w:p>
        </w:tc>
        <w:tc>
          <w:tcPr>
            <w:tcW w:w="889" w:type="dxa"/>
            <w:tcBorders>
              <w:top w:val="single" w:sz="4" w:space="0" w:color="auto"/>
              <w:left w:val="single" w:sz="4" w:space="0" w:color="auto"/>
              <w:bottom w:val="single" w:sz="4" w:space="0" w:color="auto"/>
              <w:right w:val="single" w:sz="4" w:space="0" w:color="auto"/>
            </w:tcBorders>
            <w:hideMark/>
          </w:tcPr>
          <w:p w14:paraId="57837D1B" w14:textId="77777777" w:rsidR="00912647" w:rsidRPr="00B4125B" w:rsidRDefault="00912647" w:rsidP="00F643D3">
            <w:pPr>
              <w:keepNext/>
              <w:rPr>
                <w:rFonts w:eastAsia="PMingLiU"/>
              </w:rPr>
            </w:pPr>
            <w:r w:rsidRPr="00B4125B">
              <w:t>2</w:t>
            </w:r>
          </w:p>
        </w:tc>
      </w:tr>
      <w:tr w:rsidR="00912647" w:rsidRPr="00B4125B" w14:paraId="332204FE"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2819D4E" w14:textId="77777777" w:rsidR="00912647" w:rsidRPr="00B4125B" w:rsidRDefault="0015467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7C5B21" w14:textId="77777777" w:rsidR="00912647" w:rsidRPr="00B4125B" w:rsidRDefault="00912647" w:rsidP="00F643D3">
            <w:pPr>
              <w:keepNext/>
              <w:rPr>
                <w:rFonts w:eastAsia="PMingLiU"/>
              </w:rPr>
            </w:pPr>
            <w:r w:rsidRPr="00B4125B">
              <w:t>7</w:t>
            </w:r>
          </w:p>
        </w:tc>
        <w:tc>
          <w:tcPr>
            <w:tcW w:w="889" w:type="dxa"/>
            <w:tcBorders>
              <w:top w:val="single" w:sz="4" w:space="0" w:color="auto"/>
              <w:left w:val="single" w:sz="4" w:space="0" w:color="auto"/>
              <w:bottom w:val="single" w:sz="4" w:space="0" w:color="auto"/>
              <w:right w:val="single" w:sz="4" w:space="0" w:color="auto"/>
            </w:tcBorders>
            <w:hideMark/>
          </w:tcPr>
          <w:p w14:paraId="5AC0D7C2" w14:textId="77777777" w:rsidR="00912647" w:rsidRPr="00B4125B" w:rsidRDefault="00912647" w:rsidP="00F643D3">
            <w:pPr>
              <w:keepNext/>
              <w:rPr>
                <w:rFonts w:eastAsia="PMingLiU"/>
              </w:rPr>
            </w:pPr>
            <w:r w:rsidRPr="00B4125B">
              <w:t>3</w:t>
            </w:r>
          </w:p>
        </w:tc>
      </w:tr>
      <w:tr w:rsidR="00912647" w:rsidRPr="00B4125B" w14:paraId="6D33CA63"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3B26641B" w14:textId="77777777" w:rsidR="00912647" w:rsidRPr="00B4125B" w:rsidRDefault="0015467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ADB45DC" w14:textId="77777777" w:rsidR="00912647" w:rsidRPr="00B4125B" w:rsidRDefault="00912647" w:rsidP="00F643D3">
            <w:pPr>
              <w:keepNext/>
              <w:rPr>
                <w:rFonts w:eastAsia="PMingLiU"/>
              </w:rPr>
            </w:pPr>
            <w:r w:rsidRPr="00B4125B">
              <w:t>8</w:t>
            </w:r>
          </w:p>
        </w:tc>
        <w:tc>
          <w:tcPr>
            <w:tcW w:w="889" w:type="dxa"/>
            <w:tcBorders>
              <w:top w:val="single" w:sz="4" w:space="0" w:color="auto"/>
              <w:left w:val="single" w:sz="4" w:space="0" w:color="auto"/>
              <w:bottom w:val="single" w:sz="4" w:space="0" w:color="auto"/>
              <w:right w:val="single" w:sz="4" w:space="0" w:color="auto"/>
            </w:tcBorders>
            <w:hideMark/>
          </w:tcPr>
          <w:p w14:paraId="5913F1E5" w14:textId="77777777" w:rsidR="00912647" w:rsidRPr="00B4125B" w:rsidRDefault="00912647" w:rsidP="00F643D3">
            <w:pPr>
              <w:keepNext/>
              <w:rPr>
                <w:rFonts w:eastAsia="PMingLiU"/>
              </w:rPr>
            </w:pPr>
            <w:r w:rsidRPr="00B4125B">
              <w:t>1</w:t>
            </w:r>
          </w:p>
        </w:tc>
      </w:tr>
      <w:tr w:rsidR="00912647" w:rsidRPr="00B4125B" w14:paraId="21D02C66"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76E81CE4" w14:textId="77777777" w:rsidR="00912647" w:rsidRPr="00B4125B" w:rsidRDefault="0015467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A94A71" w14:textId="77777777" w:rsidR="00912647" w:rsidRPr="00B4125B" w:rsidRDefault="00912647" w:rsidP="00F643D3">
            <w:pPr>
              <w:keepNext/>
              <w:rPr>
                <w:rFonts w:eastAsia="PMingLiU"/>
              </w:rPr>
            </w:pPr>
            <w:r w:rsidRPr="00B4125B">
              <w:t>9</w:t>
            </w:r>
          </w:p>
        </w:tc>
        <w:tc>
          <w:tcPr>
            <w:tcW w:w="889" w:type="dxa"/>
            <w:tcBorders>
              <w:top w:val="single" w:sz="4" w:space="0" w:color="auto"/>
              <w:left w:val="single" w:sz="4" w:space="0" w:color="auto"/>
              <w:bottom w:val="single" w:sz="4" w:space="0" w:color="auto"/>
              <w:right w:val="single" w:sz="4" w:space="0" w:color="auto"/>
            </w:tcBorders>
            <w:hideMark/>
          </w:tcPr>
          <w:p w14:paraId="1699B562" w14:textId="77777777" w:rsidR="00912647" w:rsidRPr="00B4125B" w:rsidRDefault="00912647" w:rsidP="00F643D3">
            <w:pPr>
              <w:keepNext/>
              <w:rPr>
                <w:rFonts w:eastAsia="PMingLiU"/>
              </w:rPr>
            </w:pPr>
            <w:r w:rsidRPr="00B4125B">
              <w:t>1</w:t>
            </w:r>
          </w:p>
        </w:tc>
      </w:tr>
      <w:tr w:rsidR="00912647" w:rsidRPr="00B4125B" w14:paraId="460330FC"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4A43F695" w14:textId="77777777" w:rsidR="00912647" w:rsidRPr="00B4125B" w:rsidRDefault="00154673" w:rsidP="004B30A5">
            <w:pPr>
              <w:keepNext/>
              <w:rPr>
                <w:rFonts w:eastAsia="PMingLiU"/>
              </w:rPr>
            </w:pPr>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C578E71" w14:textId="77777777" w:rsidR="00912647" w:rsidRPr="00B4125B" w:rsidRDefault="00912647" w:rsidP="00F643D3">
            <w:pPr>
              <w:keepNext/>
              <w:rPr>
                <w:rFonts w:eastAsia="PMingLiU"/>
              </w:rPr>
            </w:pPr>
            <w:r w:rsidRPr="00B4125B">
              <w:t>11</w:t>
            </w:r>
          </w:p>
        </w:tc>
        <w:tc>
          <w:tcPr>
            <w:tcW w:w="889" w:type="dxa"/>
            <w:tcBorders>
              <w:top w:val="single" w:sz="4" w:space="0" w:color="auto"/>
              <w:left w:val="single" w:sz="4" w:space="0" w:color="auto"/>
              <w:bottom w:val="single" w:sz="4" w:space="0" w:color="auto"/>
              <w:right w:val="single" w:sz="4" w:space="0" w:color="auto"/>
            </w:tcBorders>
            <w:hideMark/>
          </w:tcPr>
          <w:p w14:paraId="36005680" w14:textId="77777777" w:rsidR="00912647" w:rsidRPr="00B4125B" w:rsidRDefault="00912647" w:rsidP="00F643D3">
            <w:pPr>
              <w:keepNext/>
              <w:rPr>
                <w:rFonts w:eastAsia="PMingLiU"/>
              </w:rPr>
            </w:pPr>
            <w:r w:rsidRPr="00B4125B">
              <w:t>1</w:t>
            </w:r>
          </w:p>
        </w:tc>
      </w:tr>
      <w:tr w:rsidR="00912647" w:rsidRPr="00B4125B" w14:paraId="579DF88F"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37B0E24" w14:textId="77777777" w:rsidR="00912647" w:rsidRPr="00B4125B" w:rsidRDefault="0015467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oMath>
            </m:oMathPara>
          </w:p>
        </w:tc>
        <w:tc>
          <w:tcPr>
            <w:tcW w:w="1095" w:type="dxa"/>
            <w:tcBorders>
              <w:top w:val="single" w:sz="4" w:space="0" w:color="auto"/>
              <w:left w:val="single" w:sz="4" w:space="0" w:color="auto"/>
              <w:bottom w:val="single" w:sz="4" w:space="0" w:color="auto"/>
              <w:right w:val="single" w:sz="4" w:space="0" w:color="auto"/>
            </w:tcBorders>
            <w:hideMark/>
          </w:tcPr>
          <w:p w14:paraId="22DA1F58" w14:textId="77777777" w:rsidR="00912647" w:rsidRPr="00B4125B" w:rsidRDefault="00912647">
            <w:r w:rsidRPr="00B4125B">
              <w:t>6</w:t>
            </w:r>
          </w:p>
        </w:tc>
        <w:tc>
          <w:tcPr>
            <w:tcW w:w="889" w:type="dxa"/>
            <w:tcBorders>
              <w:top w:val="single" w:sz="4" w:space="0" w:color="auto"/>
              <w:left w:val="single" w:sz="4" w:space="0" w:color="auto"/>
              <w:bottom w:val="single" w:sz="4" w:space="0" w:color="auto"/>
              <w:right w:val="single" w:sz="4" w:space="0" w:color="auto"/>
            </w:tcBorders>
            <w:hideMark/>
          </w:tcPr>
          <w:p w14:paraId="24F14983" w14:textId="77777777" w:rsidR="00912647" w:rsidRPr="00B4125B" w:rsidRDefault="00912647">
            <w:r w:rsidRPr="00B4125B">
              <w:t>1</w:t>
            </w:r>
          </w:p>
        </w:tc>
      </w:tr>
    </w:tbl>
    <w:p w14:paraId="62557B36" w14:textId="3A1846A0" w:rsidR="00912647" w:rsidRPr="00B4125B" w:rsidRDefault="00912647" w:rsidP="00912647">
      <w:pPr>
        <w:rPr>
          <w:i/>
          <w:iCs/>
        </w:rPr>
      </w:pPr>
      <w:del w:id="520" w:author="Gary Sullivan" w:date="2020-01-06T02:26:00Z">
        <w:r w:rsidRPr="00B4125B" w:rsidDel="004B30A5">
          <w:rPr>
            <w:i/>
            <w:iCs/>
          </w:rPr>
          <w:delText>Table 3.2.4: Adder widths</w:delText>
        </w:r>
      </w:del>
    </w:p>
    <w:p w14:paraId="0464AABA" w14:textId="389358F6" w:rsidR="00912647" w:rsidRPr="00B4125B" w:rsidDel="004B30A5" w:rsidRDefault="00912647" w:rsidP="00912647">
      <w:pPr>
        <w:rPr>
          <w:del w:id="521" w:author="Gary Sullivan" w:date="2020-01-06T02:27:00Z"/>
        </w:rPr>
      </w:pPr>
      <w:r w:rsidRPr="00B4125B">
        <w:t>The LUT values can be stored in 6 bits, which means that 16×6×5 = 480 bits or 60 bytes are needed. Normally 7 bits would be required for signed values, but the sign bit can be uniquely recovered by ANDing the two next most significant bits, and thus does not need to be stored.</w:t>
      </w:r>
    </w:p>
    <w:p w14:paraId="24F64876" w14:textId="77777777" w:rsidR="00912647" w:rsidRPr="00B4125B" w:rsidRDefault="00912647" w:rsidP="00912647"/>
    <w:p w14:paraId="6947ECD0" w14:textId="3B02FC18" w:rsidR="00467E46" w:rsidRPr="00B4125B" w:rsidRDefault="00467E46" w:rsidP="007B4D22">
      <w:pPr>
        <w:pStyle w:val="BodyText"/>
      </w:pPr>
    </w:p>
    <w:p w14:paraId="6C82DB9B" w14:textId="77777777" w:rsidR="00467E46" w:rsidRPr="00B4125B" w:rsidRDefault="00154673" w:rsidP="007966F0">
      <w:pPr>
        <w:pStyle w:val="Heading9"/>
        <w:rPr>
          <w:rFonts w:eastAsia="Times New Roman"/>
          <w:szCs w:val="24"/>
          <w:lang w:val="en-CA"/>
        </w:rPr>
      </w:pPr>
      <w:hyperlink r:id="rId148" w:history="1">
        <w:r w:rsidR="00467E46" w:rsidRPr="00B4125B">
          <w:rPr>
            <w:rFonts w:eastAsia="Times New Roman"/>
            <w:color w:val="0000FF"/>
            <w:szCs w:val="24"/>
            <w:u w:val="single"/>
            <w:lang w:val="en-CA"/>
          </w:rPr>
          <w:t>JVET-P0078</w:t>
        </w:r>
      </w:hyperlink>
      <w:r w:rsidR="00467E46" w:rsidRPr="00B4125B">
        <w:rPr>
          <w:rFonts w:eastAsia="Times New Roman"/>
          <w:szCs w:val="24"/>
          <w:lang w:val="en-CA"/>
        </w:rPr>
        <w:t xml:space="preserve"> CE5-3: Combination of Hadamard filter and SAO (CE5-3.2, CE5-3.4) [S. Ikonin, V. </w:t>
      </w:r>
      <w:proofErr w:type="spellStart"/>
      <w:r w:rsidR="00467E46" w:rsidRPr="00B4125B">
        <w:rPr>
          <w:rFonts w:eastAsia="Times New Roman"/>
          <w:szCs w:val="24"/>
          <w:lang w:val="en-CA"/>
        </w:rPr>
        <w:t>Stepin</w:t>
      </w:r>
      <w:proofErr w:type="spellEnd"/>
      <w:r w:rsidR="00467E46" w:rsidRPr="00B4125B">
        <w:rPr>
          <w:rFonts w:eastAsia="Times New Roman"/>
          <w:szCs w:val="24"/>
          <w:lang w:val="en-CA"/>
        </w:rPr>
        <w:t xml:space="preserve">, A. </w:t>
      </w:r>
      <w:proofErr w:type="spellStart"/>
      <w:r w:rsidR="00467E46" w:rsidRPr="00B4125B">
        <w:rPr>
          <w:rFonts w:eastAsia="Times New Roman"/>
          <w:szCs w:val="24"/>
          <w:lang w:val="en-CA"/>
        </w:rPr>
        <w:t>Karabutov</w:t>
      </w:r>
      <w:proofErr w:type="spellEnd"/>
      <w:r w:rsidR="00467E46" w:rsidRPr="00B4125B">
        <w:rPr>
          <w:rFonts w:eastAsia="Times New Roman"/>
          <w:szCs w:val="24"/>
          <w:lang w:val="en-CA"/>
        </w:rPr>
        <w:t xml:space="preserve">, S. </w:t>
      </w:r>
      <w:proofErr w:type="spellStart"/>
      <w:r w:rsidR="00467E46" w:rsidRPr="00B4125B">
        <w:rPr>
          <w:rFonts w:eastAsia="Times New Roman"/>
          <w:szCs w:val="24"/>
          <w:lang w:val="en-CA"/>
        </w:rPr>
        <w:t>Nikolaeva</w:t>
      </w:r>
      <w:proofErr w:type="spellEnd"/>
      <w:r w:rsidR="00467E46" w:rsidRPr="00B4125B">
        <w:rPr>
          <w:rFonts w:eastAsia="Times New Roman"/>
          <w:szCs w:val="24"/>
          <w:lang w:val="en-CA"/>
        </w:rPr>
        <w:t xml:space="preserve"> (Huawei)]</w:t>
      </w:r>
    </w:p>
    <w:p w14:paraId="2FF5C1FF" w14:textId="77777777" w:rsidR="00C20D01" w:rsidRPr="00B4125B" w:rsidRDefault="00C20D01" w:rsidP="00CC23AC">
      <w:pPr>
        <w:rPr>
          <w:i/>
        </w:rPr>
      </w:pPr>
      <w:r w:rsidRPr="00B4125B">
        <w:rPr>
          <w:i/>
        </w:rPr>
        <w:t>Detailed description of the Hadamard filter</w:t>
      </w:r>
    </w:p>
    <w:p w14:paraId="022010EF" w14:textId="77777777" w:rsidR="00C20D01" w:rsidRPr="00B4125B" w:rsidRDefault="00C20D01" w:rsidP="00C20D01">
      <w:r w:rsidRPr="00B4125B">
        <w:t>Hadamard transform domain filter was proposed in JVET-M0468. The filter parameters are explicitly derived from the coded information and filtering process is as follows.</w:t>
      </w:r>
    </w:p>
    <w:p w14:paraId="23364444" w14:textId="77777777" w:rsidR="00C20D01" w:rsidRPr="00B4125B" w:rsidRDefault="00C20D01" w:rsidP="00C20D01">
      <w:r w:rsidRPr="00B4125B">
        <w:t>For each pixel from reconstructed block pixel processing comprises the following steps:</w:t>
      </w:r>
    </w:p>
    <w:p w14:paraId="73E5BB52"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Scan for 4 neighboring pixels around processing pixel including current one according to scan pattern</w:t>
      </w:r>
    </w:p>
    <w:p w14:paraId="4F5028BB"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proofErr w:type="gramStart"/>
      <w:r w:rsidRPr="00B4125B">
        <w:t>4 point</w:t>
      </w:r>
      <w:proofErr w:type="gramEnd"/>
      <w:r w:rsidRPr="00B4125B">
        <w:t xml:space="preserve"> Hadamard transform of read pixels</w:t>
      </w:r>
    </w:p>
    <w:p w14:paraId="51377628" w14:textId="7E694559"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rPr>
          <w:noProof/>
        </w:rPr>
        <mc:AlternateContent>
          <mc:Choice Requires="wps">
            <w:drawing>
              <wp:anchor distT="0" distB="0" distL="114300" distR="114300" simplePos="0" relativeHeight="251662336" behindDoc="0" locked="0" layoutInCell="1" allowOverlap="1" wp14:anchorId="778EFD04" wp14:editId="0E2D6430">
                <wp:simplePos x="0" y="0"/>
                <wp:positionH relativeFrom="column">
                  <wp:posOffset>1146175</wp:posOffset>
                </wp:positionH>
                <wp:positionV relativeFrom="paragraph">
                  <wp:posOffset>353060</wp:posOffset>
                </wp:positionV>
                <wp:extent cx="2684780" cy="776605"/>
                <wp:effectExtent l="0" t="0" r="0" b="0"/>
                <wp:wrapTopAndBottom/>
                <wp:docPr id="10" name="Textfeld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84780" cy="776605"/>
                        </a:xfrm>
                        <a:prstGeom prst="rect">
                          <a:avLst/>
                        </a:prstGeom>
                        <a:noFill/>
                      </wps:spPr>
                      <wps:txbx>
                        <w:txbxContent>
                          <w:p w14:paraId="2CEDCD46" w14:textId="77777777" w:rsidR="00E91DD5" w:rsidRDefault="00E91DD5" w:rsidP="00C20D01">
                            <w:pPr>
                              <w:pStyle w:val="Normal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wps:txbx>
                      <wps:bodyPr wrap="square" lIns="0" tIns="0" rIns="0" bIns="0" rtlCol="0">
                        <a:spAutoFit/>
                      </wps:bodyPr>
                    </wps:wsp>
                  </a:graphicData>
                </a:graphic>
                <wp14:sizeRelH relativeFrom="margin">
                  <wp14:pctWidth>0</wp14:pctWidth>
                </wp14:sizeRelH>
                <wp14:sizeRelV relativeFrom="page">
                  <wp14:pctHeight>0</wp14:pctHeight>
                </wp14:sizeRelV>
              </wp:anchor>
            </w:drawing>
          </mc:Choice>
          <mc:Fallback>
            <w:pict>
              <v:shapetype w14:anchorId="778EFD04" id="_x0000_t202" coordsize="21600,21600" o:spt="202" path="m,l,21600r21600,l21600,xe">
                <v:stroke joinstyle="miter"/>
                <v:path gradientshapeok="t" o:connecttype="rect"/>
              </v:shapetype>
              <v:shape id="Textfeld 10" o:spid="_x0000_s1026" type="#_x0000_t202" style="position:absolute;left:0;text-align:left;margin-left:90.25pt;margin-top:27.8pt;width:211.4pt;height:6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" filled="f" stroked="f">
                <v:textbox style="mso-fit-shape-to-text:t" inset="0,0,0,0">
                  <w:txbxContent>
                    <w:p w14:paraId="2CEDCD46" w14:textId="77777777" w:rsidR="00E91DD5" w:rsidRDefault="00E91DD5" w:rsidP="00C20D01">
                      <w:pPr>
                        <w:pStyle w:val="Normal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v:textbox>
                <w10:wrap type="topAndBottom"/>
              </v:shape>
            </w:pict>
          </mc:Fallback>
        </mc:AlternateContent>
      </w:r>
      <w:r w:rsidRPr="00B4125B">
        <w:t>Spectrum filtering using a look-up table (LUT):</w:t>
      </w:r>
    </w:p>
    <w:p w14:paraId="57BCCFC5" w14:textId="77777777" w:rsidR="00C20D01" w:rsidRPr="00B4125B" w:rsidRDefault="00C20D01" w:rsidP="00C20D01">
      <w:pPr>
        <w:rPr>
          <w:rFonts w:cs="Arial"/>
          <w:sz w:val="20"/>
        </w:rPr>
      </w:pPr>
      <w:r w:rsidRPr="00B4125B">
        <w:rPr>
          <w:rFonts w:cs="Arial"/>
          <w:sz w:val="20"/>
        </w:rPr>
        <w:t>,</w:t>
      </w:r>
      <w:r w:rsidRPr="00B4125B">
        <w:t xml:space="preserve">wherein </w:t>
      </w:r>
      <w:r w:rsidRPr="00B4125B">
        <w:rPr>
          <w:i/>
        </w:rPr>
        <w:t>(i)</w:t>
      </w:r>
      <w:r w:rsidRPr="00B4125B">
        <w:t xml:space="preserve"> is an index of spectrum component in Hadamard spectrum, </w:t>
      </w:r>
      <w:r w:rsidRPr="00B4125B">
        <w:rPr>
          <w:i/>
        </w:rPr>
        <w:t>R(i)</w:t>
      </w:r>
      <w:r w:rsidRPr="00B4125B">
        <w:t xml:space="preserve">  is spectrum component of reconstructed pixels corresponding to the index, QP is quantization parameter of the current block.</w:t>
      </w:r>
      <w:r w:rsidRPr="00B4125B">
        <w:rPr>
          <w:rFonts w:cs="Arial"/>
          <w:sz w:val="20"/>
        </w:rPr>
        <w:t xml:space="preserve"> </w:t>
      </w:r>
    </w:p>
    <w:p w14:paraId="017BA059" w14:textId="77777777" w:rsidR="00C20D01" w:rsidRPr="00B4125B" w:rsidRDefault="00C20D01" w:rsidP="00C20D01">
      <w:r w:rsidRPr="00B4125B">
        <w:t>The LUT has 16 entries of 7-bit values for certain QP value. For whole QP range five LUT are pre-calculated having overall size 5x16x7-bit = 560 bits = 70 bytes.</w:t>
      </w:r>
    </w:p>
    <w:p w14:paraId="7EC31965" w14:textId="77777777" w:rsidR="00C20D01" w:rsidRPr="00B4125B" w:rsidRDefault="00C20D01" w:rsidP="00C20D01">
      <w:r w:rsidRPr="00B4125B">
        <w:t>The first spectrum component corresponding to DC value is bypassed without filtering.</w:t>
      </w:r>
    </w:p>
    <w:p w14:paraId="1DB23832"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 xml:space="preserve">Inverse </w:t>
      </w:r>
      <w:proofErr w:type="gramStart"/>
      <w:r w:rsidRPr="00B4125B">
        <w:t>4 point</w:t>
      </w:r>
      <w:proofErr w:type="gramEnd"/>
      <w:r w:rsidRPr="00B4125B">
        <w:t xml:space="preserve"> Hadamard transform of filtered spectrum</w:t>
      </w:r>
    </w:p>
    <w:p w14:paraId="5922A8F5"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 xml:space="preserve">After filtering </w:t>
      </w:r>
      <w:proofErr w:type="gramStart"/>
      <w:r w:rsidRPr="00B4125B">
        <w:t>step</w:t>
      </w:r>
      <w:proofErr w:type="gramEnd"/>
      <w:r w:rsidRPr="00B4125B">
        <w:t xml:space="preserve"> the filtered pixels are placed to its original positions into accumulation buffer.</w:t>
      </w:r>
    </w:p>
    <w:p w14:paraId="21B8B432"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lastRenderedPageBreak/>
        <w:t xml:space="preserve">After completing filtering of </w:t>
      </w:r>
      <w:proofErr w:type="gramStart"/>
      <w:r w:rsidRPr="00B4125B">
        <w:t>pixels</w:t>
      </w:r>
      <w:proofErr w:type="gramEnd"/>
      <w:r w:rsidRPr="00B4125B">
        <w:t xml:space="preserve"> the accumulated values are normalized by number of processing groups used for each pixel filtering. Due to use of padding of one sample around the block number of processing groups is equal to 4 for each pixel in the block and normalization is performed by right shifting on 2 bits.</w:t>
      </w:r>
    </w:p>
    <w:p w14:paraId="45E598F0"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To fill one-sample padding around the current block only samples of current CTU are used. If block is on CTU boundary padding is filled by extending sample of current CTU, so cross-CTU sample access is avoided.</w:t>
      </w:r>
    </w:p>
    <w:p w14:paraId="14290090" w14:textId="77777777" w:rsidR="00C20D01" w:rsidRPr="00B4125B" w:rsidRDefault="00C20D01" w:rsidP="00C20D01">
      <w:pPr>
        <w:ind w:left="1440"/>
      </w:pPr>
    </w:p>
    <w:p w14:paraId="040751D5" w14:textId="77777777" w:rsidR="00C20D01" w:rsidRPr="00B4125B" w:rsidRDefault="00C20D01" w:rsidP="00C20D01">
      <w:r w:rsidRPr="00B4125B">
        <w:t>Equivalent filter shape is 3x3 pixels as depicted on figure below.</w:t>
      </w:r>
    </w:p>
    <w:p w14:paraId="27DB10BA" w14:textId="77777777" w:rsidR="00C20D01" w:rsidRPr="00B4125B" w:rsidRDefault="00C20D01" w:rsidP="00C20D01"/>
    <w:p w14:paraId="1A1D79D4" w14:textId="77777777" w:rsidR="00C20D01" w:rsidRPr="00B4125B" w:rsidRDefault="00C20D01" w:rsidP="00C20D01"/>
    <w:p w14:paraId="77D76DB7" w14:textId="36FF1EE5" w:rsidR="00C20D01" w:rsidRPr="00B4125B" w:rsidRDefault="00C20D01" w:rsidP="00C20D01">
      <w:pPr>
        <w:pStyle w:val="Caption"/>
      </w:pPr>
      <w:r w:rsidRPr="00B4125B">
        <w:rPr>
          <w:noProof/>
        </w:rPr>
        <mc:AlternateContent>
          <mc:Choice Requires="wpg">
            <w:drawing>
              <wp:anchor distT="0" distB="0" distL="114300" distR="114300" simplePos="0" relativeHeight="251661312" behindDoc="0" locked="0" layoutInCell="1" allowOverlap="1" wp14:anchorId="438D82E1" wp14:editId="71507756">
                <wp:simplePos x="0" y="0"/>
                <wp:positionH relativeFrom="column">
                  <wp:posOffset>1285240</wp:posOffset>
                </wp:positionH>
                <wp:positionV relativeFrom="paragraph">
                  <wp:posOffset>0</wp:posOffset>
                </wp:positionV>
                <wp:extent cx="4076700" cy="3002280"/>
                <wp:effectExtent l="0" t="0" r="0" b="0"/>
                <wp:wrapTopAndBottom/>
                <wp:docPr id="9" name="Gruppieren 9"/>
                <wp:cNvGraphicFramePr/>
                <a:graphic xmlns:a="http://schemas.openxmlformats.org/drawingml/2006/main">
                  <a:graphicData uri="http://schemas.microsoft.com/office/word/2010/wordprocessingGroup">
                    <wpg:wgp>
                      <wpg:cNvGrpSpPr/>
                      <wpg:grpSpPr>
                        <a:xfrm>
                          <a:off x="0" y="0"/>
                          <a:ext cx="4076700" cy="3002280"/>
                          <a:chOff x="0" y="0"/>
                          <a:chExt cx="4076700" cy="3002280"/>
                        </a:xfrm>
                      </wpg:grpSpPr>
                      <pic:pic xmlns:pic="http://schemas.openxmlformats.org/drawingml/2006/picture">
                        <pic:nvPicPr>
                          <pic:cNvPr id="114" name="Picture 14"/>
                          <pic:cNvPicPr>
                            <a:picLocks noChangeAspect="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76700" cy="3002280"/>
                          </a:xfrm>
                          <a:prstGeom prst="rect">
                            <a:avLst/>
                          </a:prstGeom>
                          <a:noFill/>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wps:wsp>
                        <wps:cNvPr id="115" name="Down Arrow 15"/>
                        <wps:cNvSpPr>
                          <a:spLocks noChangeArrowheads="1"/>
                        </wps:cNvSpPr>
                        <wps:spPr bwMode="auto">
                          <a:xfrm rot="19250646">
                            <a:off x="800100" y="819150"/>
                            <a:ext cx="294600" cy="216127"/>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6" name="Down Arrow 16"/>
                        <wps:cNvSpPr>
                          <a:spLocks noChangeArrowheads="1"/>
                        </wps:cNvSpPr>
                        <wps:spPr bwMode="auto">
                          <a:xfrm rot="2704782">
                            <a:off x="2159795" y="812006"/>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7" name="Down Arrow 17"/>
                        <wps:cNvSpPr>
                          <a:spLocks noChangeArrowheads="1"/>
                        </wps:cNvSpPr>
                        <wps:spPr bwMode="auto">
                          <a:xfrm rot="14245637">
                            <a:off x="785813" y="2062163"/>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8" name="Down Arrow 18"/>
                        <wps:cNvSpPr>
                          <a:spLocks noChangeArrowheads="1"/>
                        </wps:cNvSpPr>
                        <wps:spPr bwMode="auto">
                          <a:xfrm rot="7549621">
                            <a:off x="2162175" y="2047875"/>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F9FA44" id="Gruppieren 9" o:spid="_x0000_s1026" style="position:absolute;margin-left:101.2pt;margin-top:0;width:321pt;height:236.4pt;z-index:251661312" coordsize="40767,3002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">
                <v:shape id="Picture 14" o:spid="_x0000_s1027" type="#_x0000_t75" style="position:absolute;width:40767;height:30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">
                  <v:imagedata r:id="rId154" o:title=""/>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5" o:spid="_x0000_s1028" type="#_x0000_t67" style="position:absolute;left:8001;top:8191;width:2946;height:2161;rotation:-256612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" adj="10800" filled="f" strokecolor="black [3213]" strokeweight="2pt"/>
                <v:shape id="Down Arrow 16" o:spid="_x0000_s1029" type="#_x0000_t67" style="position:absolute;left:21597;top:8120;width:2947;height:2160;rotation:295434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" adj="10800" filled="f" strokecolor="black [3213]" strokeweight="2pt"/>
                <v:shape id="Down Arrow 17" o:spid="_x0000_s1030" type="#_x0000_t67" style="position:absolute;left:7858;top:20621;width:2946;height:2160;rotation:-803292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" adj="10800" filled="f" strokecolor="black [3213]" strokeweight="2pt"/>
                <v:shape id="Down Arrow 18" o:spid="_x0000_s1031" type="#_x0000_t67" style="position:absolute;left:21621;top:20478;width:2946;height:2160;rotation:824619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" adj="10800" filled="f" strokecolor="black [3213]" strokeweight="2pt"/>
                <w10:wrap type="topAndBottom"/>
              </v:group>
            </w:pict>
          </mc:Fallback>
        </mc:AlternateContent>
      </w:r>
      <w:bookmarkStart w:id="522" w:name="_Ref525603786"/>
      <w:bookmarkEnd w:id="522"/>
      <w:r w:rsidRPr="00B4125B">
        <w:t>Equivalent filter shape</w:t>
      </w:r>
    </w:p>
    <w:p w14:paraId="1E98EC0F" w14:textId="77777777" w:rsidR="00C20D01" w:rsidRPr="00B4125B" w:rsidRDefault="00C20D01" w:rsidP="00C20D01">
      <w:proofErr w:type="gramStart"/>
      <w:r w:rsidRPr="00B4125B">
        <w:t>It can be seen that all</w:t>
      </w:r>
      <w:proofErr w:type="gramEnd"/>
      <w:r w:rsidRPr="00B4125B">
        <w:t xml:space="preserve"> pixels in the block can be processed independently in case of maximum parallelism is required. It should also be noted that results of 2x2 groups filtering are reused for spatial collocated samples. </w:t>
      </w:r>
      <w:proofErr w:type="gramStart"/>
      <w:r w:rsidRPr="00B4125B">
        <w:t>Generally</w:t>
      </w:r>
      <w:proofErr w:type="gramEnd"/>
      <w:r w:rsidRPr="00B4125B">
        <w:t xml:space="preserve"> each new pixel in the block requires one 2x2 filtering, rest three are reused.</w:t>
      </w:r>
    </w:p>
    <w:p w14:paraId="6BA4C88C" w14:textId="77777777" w:rsidR="00C20D01" w:rsidRPr="00B4125B" w:rsidRDefault="00C20D01" w:rsidP="00C20D01">
      <w:r w:rsidRPr="00B4125B">
        <w:t xml:space="preserve">When SAO is enabled results of </w:t>
      </w:r>
      <w:proofErr w:type="gramStart"/>
      <w:r w:rsidRPr="00B4125B">
        <w:t>Hadamard</w:t>
      </w:r>
      <w:proofErr w:type="gramEnd"/>
      <w:r w:rsidRPr="00B4125B">
        <w:t xml:space="preserve"> and SAO filtering is averaged:</w:t>
      </w:r>
    </w:p>
    <w:p w14:paraId="2BAE9F8B" w14:textId="77777777" w:rsidR="00C20D01" w:rsidRPr="00B4125B" w:rsidRDefault="00C20D01" w:rsidP="00C20D01">
      <w:pPr>
        <w:jc w:val="center"/>
      </w:pPr>
      <w:r w:rsidRPr="00B4125B">
        <w:rPr>
          <w:rFonts w:eastAsia="PMingLiU"/>
        </w:rPr>
        <w:object w:dxaOrig="3924" w:dyaOrig="2808" w14:anchorId="26E2D878">
          <v:shape id="_x0000_i1028" type="#_x0000_t75" style="width:196.4pt;height:140.45pt" o:ole="">
            <v:imagedata r:id="rId155" o:title=""/>
          </v:shape>
          <o:OLEObject Type="Embed" ProgID="Visio.Drawing.11" ShapeID="_x0000_i1028" DrawAspect="Content" ObjectID="_1639792838" r:id="rId156"/>
        </w:object>
      </w:r>
    </w:p>
    <w:p w14:paraId="652B5490" w14:textId="77777777" w:rsidR="00C20D01" w:rsidRPr="00B4125B" w:rsidRDefault="00C20D01" w:rsidP="00C20D01">
      <w:r w:rsidRPr="00B4125B">
        <w:t>The following code illustrates the inner processing loop to get one sample filtered:</w:t>
      </w:r>
    </w:p>
    <w:p w14:paraId="4A57F393" w14:textId="77777777" w:rsidR="00C20D01" w:rsidRPr="00B4125B" w:rsidRDefault="00C20D01" w:rsidP="00C20D01">
      <w:r w:rsidRPr="00B4125B">
        <w:rPr>
          <w:rFonts w:ascii="Consolas" w:hAnsi="Consolas" w:cs="Consolas"/>
          <w:color w:val="0000FF"/>
          <w:sz w:val="19"/>
          <w:szCs w:val="19"/>
        </w:rPr>
        <w:t>for</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r</w:t>
      </w:r>
      <w:r w:rsidRPr="00B4125B">
        <w:rPr>
          <w:rFonts w:ascii="Consolas" w:hAnsi="Consolas" w:cs="Consolas"/>
          <w:color w:val="000000"/>
          <w:sz w:val="19"/>
          <w:szCs w:val="19"/>
        </w:rPr>
        <w:t xml:space="preserve"> = 0; </w:t>
      </w:r>
      <w:r w:rsidRPr="00B4125B">
        <w:rPr>
          <w:rFonts w:ascii="Consolas" w:hAnsi="Consolas" w:cs="Consolas"/>
          <w:color w:val="000080"/>
          <w:sz w:val="19"/>
          <w:szCs w:val="19"/>
        </w:rPr>
        <w:t>r</w:t>
      </w:r>
      <w:r w:rsidRPr="00B4125B">
        <w:rPr>
          <w:rFonts w:ascii="Consolas" w:hAnsi="Consolas" w:cs="Consolas"/>
          <w:color w:val="000000"/>
          <w:sz w:val="19"/>
          <w:szCs w:val="19"/>
        </w:rPr>
        <w:t xml:space="preserve"> &lt; </w:t>
      </w:r>
      <w:r w:rsidRPr="00B4125B">
        <w:rPr>
          <w:rFonts w:ascii="Consolas" w:hAnsi="Consolas" w:cs="Consolas"/>
          <w:color w:val="000080"/>
          <w:sz w:val="19"/>
          <w:szCs w:val="19"/>
        </w:rPr>
        <w:t>height</w:t>
      </w:r>
      <w:r w:rsidRPr="00B4125B">
        <w:rPr>
          <w:rFonts w:ascii="Consolas" w:hAnsi="Consolas" w:cs="Consolas"/>
          <w:color w:val="000000"/>
          <w:sz w:val="19"/>
          <w:szCs w:val="19"/>
        </w:rPr>
        <w:t xml:space="preserve"> - 1; ++</w:t>
      </w:r>
      <w:r w:rsidRPr="00B4125B">
        <w:rPr>
          <w:rFonts w:ascii="Consolas" w:hAnsi="Consolas" w:cs="Consolas"/>
          <w:color w:val="000080"/>
          <w:sz w:val="19"/>
          <w:szCs w:val="19"/>
        </w:rPr>
        <w:t>r</w:t>
      </w:r>
      <w:r w:rsidRPr="00B4125B">
        <w:rPr>
          <w:rFonts w:ascii="Consolas" w:hAnsi="Consolas" w:cs="Consolas"/>
          <w:color w:val="000000"/>
          <w:sz w:val="19"/>
          <w:szCs w:val="19"/>
        </w:rPr>
        <w:t>)</w:t>
      </w:r>
      <w:r w:rsidRPr="00B4125B">
        <w:rPr>
          <w:rFonts w:ascii="Consolas" w:hAnsi="Consolas" w:cs="Consolas"/>
          <w:color w:val="000000"/>
          <w:sz w:val="19"/>
          <w:szCs w:val="19"/>
        </w:rPr>
        <w:br/>
        <w:t>{</w:t>
      </w:r>
    </w:p>
    <w:p w14:paraId="2B283162"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for</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c</w:t>
      </w:r>
      <w:r w:rsidRPr="00B4125B">
        <w:rPr>
          <w:rFonts w:ascii="Consolas" w:hAnsi="Consolas" w:cs="Consolas"/>
          <w:color w:val="000000"/>
          <w:sz w:val="19"/>
          <w:szCs w:val="19"/>
        </w:rPr>
        <w:t xml:space="preserve"> = 0; </w:t>
      </w:r>
      <w:r w:rsidRPr="00B4125B">
        <w:rPr>
          <w:rFonts w:ascii="Consolas" w:hAnsi="Consolas" w:cs="Consolas"/>
          <w:color w:val="000080"/>
          <w:sz w:val="19"/>
          <w:szCs w:val="19"/>
        </w:rPr>
        <w:t>c</w:t>
      </w:r>
      <w:r w:rsidRPr="00B4125B">
        <w:rPr>
          <w:rFonts w:ascii="Consolas" w:hAnsi="Consolas" w:cs="Consolas"/>
          <w:color w:val="000000"/>
          <w:sz w:val="19"/>
          <w:szCs w:val="19"/>
        </w:rPr>
        <w:t xml:space="preserve"> &lt; </w:t>
      </w:r>
      <w:r w:rsidRPr="00B4125B">
        <w:rPr>
          <w:rFonts w:ascii="Consolas" w:hAnsi="Consolas" w:cs="Consolas"/>
          <w:color w:val="000080"/>
          <w:sz w:val="19"/>
          <w:szCs w:val="19"/>
        </w:rPr>
        <w:t>width</w:t>
      </w:r>
      <w:r w:rsidRPr="00B4125B">
        <w:rPr>
          <w:rFonts w:ascii="Consolas" w:hAnsi="Consolas" w:cs="Consolas"/>
          <w:color w:val="000000"/>
          <w:sz w:val="19"/>
          <w:szCs w:val="19"/>
        </w:rPr>
        <w:t xml:space="preserve"> - 1; ++</w:t>
      </w:r>
      <w:r w:rsidRPr="00B4125B">
        <w:rPr>
          <w:rFonts w:ascii="Consolas" w:hAnsi="Consolas" w:cs="Consolas"/>
          <w:color w:val="000080"/>
          <w:sz w:val="19"/>
          <w:szCs w:val="19"/>
        </w:rPr>
        <w:t>c</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p>
    <w:p w14:paraId="3FFB546B"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lastRenderedPageBreak/>
        <w:t xml:space="preserve">    {</w:t>
      </w:r>
    </w:p>
    <w:p w14:paraId="27E26237"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x0 =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0</w:t>
      </w:r>
      <w:proofErr w:type="gramStart"/>
      <w:r w:rsidRPr="00B4125B">
        <w:rPr>
          <w:rFonts w:ascii="Consolas" w:hAnsi="Consolas" w:cs="Consolas"/>
          <w:color w:val="000000"/>
          <w:sz w:val="19"/>
          <w:szCs w:val="19"/>
        </w:rPr>
        <w:t>];</w:t>
      </w:r>
      <w:proofErr w:type="gramEnd"/>
    </w:p>
    <w:p w14:paraId="32DEAD8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x1 =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1</w:t>
      </w:r>
      <w:proofErr w:type="gramStart"/>
      <w:r w:rsidRPr="00B4125B">
        <w:rPr>
          <w:rFonts w:ascii="Consolas" w:hAnsi="Consolas" w:cs="Consolas"/>
          <w:color w:val="000000"/>
          <w:sz w:val="19"/>
          <w:szCs w:val="19"/>
        </w:rPr>
        <w:t>];</w:t>
      </w:r>
      <w:proofErr w:type="gramEnd"/>
    </w:p>
    <w:p w14:paraId="23B4BE56"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x2 =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2</w:t>
      </w:r>
      <w:proofErr w:type="gramStart"/>
      <w:r w:rsidRPr="00B4125B">
        <w:rPr>
          <w:rFonts w:ascii="Consolas" w:hAnsi="Consolas" w:cs="Consolas"/>
          <w:color w:val="000000"/>
          <w:sz w:val="19"/>
          <w:szCs w:val="19"/>
        </w:rPr>
        <w:t>];</w:t>
      </w:r>
      <w:proofErr w:type="gramEnd"/>
    </w:p>
    <w:p w14:paraId="67F6A0F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x3 =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3</w:t>
      </w:r>
      <w:proofErr w:type="gramStart"/>
      <w:r w:rsidRPr="00B4125B">
        <w:rPr>
          <w:rFonts w:ascii="Consolas" w:hAnsi="Consolas" w:cs="Consolas"/>
          <w:color w:val="000000"/>
          <w:sz w:val="19"/>
          <w:szCs w:val="19"/>
        </w:rPr>
        <w:t>];</w:t>
      </w:r>
      <w:proofErr w:type="gramEnd"/>
    </w:p>
    <w:p w14:paraId="7B8AE924"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1B1F051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8000"/>
          <w:sz w:val="19"/>
          <w:szCs w:val="19"/>
        </w:rPr>
        <w:t>// forward transform</w:t>
      </w:r>
    </w:p>
    <w:p w14:paraId="1013E6E8"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i/>
          <w:iCs/>
          <w:color w:val="880000"/>
          <w:sz w:val="19"/>
          <w:szCs w:val="19"/>
        </w:rPr>
        <w:t>y0</w:t>
      </w:r>
      <w:r w:rsidRPr="00B4125B">
        <w:rPr>
          <w:rFonts w:ascii="Consolas" w:hAnsi="Consolas" w:cs="Consolas"/>
          <w:color w:val="000000"/>
          <w:sz w:val="19"/>
          <w:szCs w:val="19"/>
        </w:rPr>
        <w:t xml:space="preserve"> = x0 + </w:t>
      </w:r>
      <w:proofErr w:type="gramStart"/>
      <w:r w:rsidRPr="00B4125B">
        <w:rPr>
          <w:rFonts w:ascii="Consolas" w:hAnsi="Consolas" w:cs="Consolas"/>
          <w:color w:val="000000"/>
          <w:sz w:val="19"/>
          <w:szCs w:val="19"/>
        </w:rPr>
        <w:t>x2;</w:t>
      </w:r>
      <w:proofErr w:type="gramEnd"/>
    </w:p>
    <w:p w14:paraId="668DFCB0"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i/>
          <w:iCs/>
          <w:color w:val="880000"/>
          <w:sz w:val="19"/>
          <w:szCs w:val="19"/>
        </w:rPr>
        <w:t>y1</w:t>
      </w:r>
      <w:r w:rsidRPr="00B4125B">
        <w:rPr>
          <w:rFonts w:ascii="Consolas" w:hAnsi="Consolas" w:cs="Consolas"/>
          <w:color w:val="000000"/>
          <w:sz w:val="19"/>
          <w:szCs w:val="19"/>
        </w:rPr>
        <w:t xml:space="preserve"> = x1 + </w:t>
      </w:r>
      <w:proofErr w:type="gramStart"/>
      <w:r w:rsidRPr="00B4125B">
        <w:rPr>
          <w:rFonts w:ascii="Consolas" w:hAnsi="Consolas" w:cs="Consolas"/>
          <w:color w:val="000000"/>
          <w:sz w:val="19"/>
          <w:szCs w:val="19"/>
        </w:rPr>
        <w:t>x3;</w:t>
      </w:r>
      <w:proofErr w:type="gramEnd"/>
    </w:p>
    <w:p w14:paraId="7023E4CB"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y2 = x0 - </w:t>
      </w:r>
      <w:proofErr w:type="gramStart"/>
      <w:r w:rsidRPr="00B4125B">
        <w:rPr>
          <w:rFonts w:ascii="Consolas" w:hAnsi="Consolas" w:cs="Consolas"/>
          <w:color w:val="000000"/>
          <w:sz w:val="19"/>
          <w:szCs w:val="19"/>
        </w:rPr>
        <w:t>x2;</w:t>
      </w:r>
      <w:proofErr w:type="gramEnd"/>
    </w:p>
    <w:p w14:paraId="2C0D3F6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y3 = x1 - </w:t>
      </w:r>
      <w:proofErr w:type="gramStart"/>
      <w:r w:rsidRPr="00B4125B">
        <w:rPr>
          <w:rFonts w:ascii="Consolas" w:hAnsi="Consolas" w:cs="Consolas"/>
          <w:color w:val="000000"/>
          <w:sz w:val="19"/>
          <w:szCs w:val="19"/>
        </w:rPr>
        <w:t>x3;</w:t>
      </w:r>
      <w:proofErr w:type="gramEnd"/>
    </w:p>
    <w:p w14:paraId="1346FFDC"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25D2446F"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t0 = </w:t>
      </w:r>
      <w:r w:rsidRPr="00B4125B">
        <w:rPr>
          <w:rFonts w:ascii="Consolas" w:hAnsi="Consolas" w:cs="Consolas"/>
          <w:i/>
          <w:iCs/>
          <w:color w:val="880000"/>
          <w:sz w:val="19"/>
          <w:szCs w:val="19"/>
        </w:rPr>
        <w:t>y0</w:t>
      </w:r>
      <w:r w:rsidRPr="00B4125B">
        <w:rPr>
          <w:rFonts w:ascii="Consolas" w:hAnsi="Consolas" w:cs="Consolas"/>
          <w:color w:val="000000"/>
          <w:sz w:val="19"/>
          <w:szCs w:val="19"/>
        </w:rPr>
        <w:t xml:space="preserve"> + </w:t>
      </w:r>
      <w:proofErr w:type="gramStart"/>
      <w:r w:rsidRPr="00B4125B">
        <w:rPr>
          <w:rFonts w:ascii="Consolas" w:hAnsi="Consolas" w:cs="Consolas"/>
          <w:i/>
          <w:iCs/>
          <w:color w:val="880000"/>
          <w:sz w:val="19"/>
          <w:szCs w:val="19"/>
        </w:rPr>
        <w:t>y1</w:t>
      </w:r>
      <w:r w:rsidRPr="00B4125B">
        <w:rPr>
          <w:rFonts w:ascii="Consolas" w:hAnsi="Consolas" w:cs="Consolas"/>
          <w:color w:val="000000"/>
          <w:sz w:val="19"/>
          <w:szCs w:val="19"/>
        </w:rPr>
        <w:t>;</w:t>
      </w:r>
      <w:proofErr w:type="gramEnd"/>
    </w:p>
    <w:p w14:paraId="0E9821EE"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t1 = </w:t>
      </w:r>
      <w:r w:rsidRPr="00B4125B">
        <w:rPr>
          <w:rFonts w:ascii="Consolas" w:hAnsi="Consolas" w:cs="Consolas"/>
          <w:i/>
          <w:iCs/>
          <w:color w:val="880000"/>
          <w:sz w:val="19"/>
          <w:szCs w:val="19"/>
        </w:rPr>
        <w:t>y0</w:t>
      </w:r>
      <w:r w:rsidRPr="00B4125B">
        <w:rPr>
          <w:rFonts w:ascii="Consolas" w:hAnsi="Consolas" w:cs="Consolas"/>
          <w:color w:val="000000"/>
          <w:sz w:val="19"/>
          <w:szCs w:val="19"/>
        </w:rPr>
        <w:t xml:space="preserve"> - </w:t>
      </w:r>
      <w:proofErr w:type="gramStart"/>
      <w:r w:rsidRPr="00B4125B">
        <w:rPr>
          <w:rFonts w:ascii="Consolas" w:hAnsi="Consolas" w:cs="Consolas"/>
          <w:i/>
          <w:iCs/>
          <w:color w:val="880000"/>
          <w:sz w:val="19"/>
          <w:szCs w:val="19"/>
        </w:rPr>
        <w:t>y1</w:t>
      </w:r>
      <w:r w:rsidRPr="00B4125B">
        <w:rPr>
          <w:rFonts w:ascii="Consolas" w:hAnsi="Consolas" w:cs="Consolas"/>
          <w:color w:val="000000"/>
          <w:sz w:val="19"/>
          <w:szCs w:val="19"/>
        </w:rPr>
        <w:t>;</w:t>
      </w:r>
      <w:proofErr w:type="gramEnd"/>
    </w:p>
    <w:p w14:paraId="7D5A6580"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t2 = y2 + </w:t>
      </w:r>
      <w:proofErr w:type="gramStart"/>
      <w:r w:rsidRPr="00B4125B">
        <w:rPr>
          <w:rFonts w:ascii="Consolas" w:hAnsi="Consolas" w:cs="Consolas"/>
          <w:color w:val="000000"/>
          <w:sz w:val="19"/>
          <w:szCs w:val="19"/>
        </w:rPr>
        <w:t>y3;</w:t>
      </w:r>
      <w:proofErr w:type="gramEnd"/>
    </w:p>
    <w:p w14:paraId="0FF4C8A1"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t3 = y2 - </w:t>
      </w:r>
      <w:proofErr w:type="gramStart"/>
      <w:r w:rsidRPr="00B4125B">
        <w:rPr>
          <w:rFonts w:ascii="Consolas" w:hAnsi="Consolas" w:cs="Consolas"/>
          <w:color w:val="000000"/>
          <w:sz w:val="19"/>
          <w:szCs w:val="19"/>
        </w:rPr>
        <w:t>y3;</w:t>
      </w:r>
      <w:proofErr w:type="gramEnd"/>
    </w:p>
    <w:p w14:paraId="3CC175F8"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64D78EBF"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8000"/>
          <w:sz w:val="19"/>
          <w:szCs w:val="19"/>
        </w:rPr>
        <w:t>// filtering</w:t>
      </w:r>
    </w:p>
    <w:p w14:paraId="3C8C258E"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z0 = t</w:t>
      </w:r>
      <w:proofErr w:type="gramStart"/>
      <w:r w:rsidRPr="00B4125B">
        <w:rPr>
          <w:rFonts w:ascii="Consolas" w:hAnsi="Consolas" w:cs="Consolas"/>
          <w:color w:val="000000"/>
          <w:sz w:val="19"/>
          <w:szCs w:val="19"/>
        </w:rPr>
        <w:t xml:space="preserve">0;  </w:t>
      </w:r>
      <w:r w:rsidRPr="00B4125B">
        <w:rPr>
          <w:rFonts w:ascii="Consolas" w:hAnsi="Consolas" w:cs="Consolas"/>
          <w:color w:val="008000"/>
          <w:sz w:val="19"/>
          <w:szCs w:val="19"/>
        </w:rPr>
        <w:t>/</w:t>
      </w:r>
      <w:proofErr w:type="gramEnd"/>
      <w:r w:rsidRPr="00B4125B">
        <w:rPr>
          <w:rFonts w:ascii="Consolas" w:hAnsi="Consolas" w:cs="Consolas"/>
          <w:color w:val="008000"/>
          <w:sz w:val="19"/>
          <w:szCs w:val="19"/>
        </w:rPr>
        <w:t>/ skip DC</w:t>
      </w:r>
    </w:p>
    <w:p w14:paraId="67898F33"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z1 = </w:t>
      </w:r>
      <w:proofErr w:type="spellStart"/>
      <w:proofErr w:type="gramStart"/>
      <w:r w:rsidRPr="00B4125B">
        <w:rPr>
          <w:rFonts w:ascii="Consolas" w:hAnsi="Consolas" w:cs="Consolas"/>
          <w:color w:val="880000"/>
          <w:sz w:val="19"/>
          <w:szCs w:val="19"/>
        </w:rPr>
        <w:t>RdTbl</w:t>
      </w:r>
      <w:proofErr w:type="spellEnd"/>
      <w:r w:rsidRPr="00B4125B">
        <w:rPr>
          <w:rFonts w:ascii="Consolas" w:hAnsi="Consolas" w:cs="Consolas"/>
          <w:color w:val="000000"/>
          <w:sz w:val="19"/>
          <w:szCs w:val="19"/>
        </w:rPr>
        <w:t>(</w:t>
      </w:r>
      <w:proofErr w:type="gramEnd"/>
      <w:r w:rsidRPr="00B4125B">
        <w:rPr>
          <w:rFonts w:ascii="Consolas" w:hAnsi="Consolas" w:cs="Consolas"/>
          <w:color w:val="000000"/>
          <w:sz w:val="19"/>
          <w:szCs w:val="19"/>
        </w:rPr>
        <w:t xml:space="preserve">t1,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w:t>
      </w:r>
    </w:p>
    <w:p w14:paraId="234796D5"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z2 = </w:t>
      </w:r>
      <w:proofErr w:type="spellStart"/>
      <w:proofErr w:type="gramStart"/>
      <w:r w:rsidRPr="00B4125B">
        <w:rPr>
          <w:rFonts w:ascii="Consolas" w:hAnsi="Consolas" w:cs="Consolas"/>
          <w:color w:val="880000"/>
          <w:sz w:val="19"/>
          <w:szCs w:val="19"/>
        </w:rPr>
        <w:t>RdTbl</w:t>
      </w:r>
      <w:proofErr w:type="spellEnd"/>
      <w:r w:rsidRPr="00B4125B">
        <w:rPr>
          <w:rFonts w:ascii="Consolas" w:hAnsi="Consolas" w:cs="Consolas"/>
          <w:color w:val="000000"/>
          <w:sz w:val="19"/>
          <w:szCs w:val="19"/>
        </w:rPr>
        <w:t>(</w:t>
      </w:r>
      <w:proofErr w:type="gramEnd"/>
      <w:r w:rsidRPr="00B4125B">
        <w:rPr>
          <w:rFonts w:ascii="Consolas" w:hAnsi="Consolas" w:cs="Consolas"/>
          <w:color w:val="000000"/>
          <w:sz w:val="19"/>
          <w:szCs w:val="19"/>
        </w:rPr>
        <w:t xml:space="preserve">t2,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w:t>
      </w:r>
    </w:p>
    <w:p w14:paraId="0C723429"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z3 = </w:t>
      </w:r>
      <w:proofErr w:type="spellStart"/>
      <w:proofErr w:type="gramStart"/>
      <w:r w:rsidRPr="00B4125B">
        <w:rPr>
          <w:rFonts w:ascii="Consolas" w:hAnsi="Consolas" w:cs="Consolas"/>
          <w:color w:val="880000"/>
          <w:sz w:val="19"/>
          <w:szCs w:val="19"/>
        </w:rPr>
        <w:t>RdTbl</w:t>
      </w:r>
      <w:proofErr w:type="spellEnd"/>
      <w:r w:rsidRPr="00B4125B">
        <w:rPr>
          <w:rFonts w:ascii="Consolas" w:hAnsi="Consolas" w:cs="Consolas"/>
          <w:color w:val="000000"/>
          <w:sz w:val="19"/>
          <w:szCs w:val="19"/>
        </w:rPr>
        <w:t>(</w:t>
      </w:r>
      <w:proofErr w:type="gramEnd"/>
      <w:r w:rsidRPr="00B4125B">
        <w:rPr>
          <w:rFonts w:ascii="Consolas" w:hAnsi="Consolas" w:cs="Consolas"/>
          <w:color w:val="000000"/>
          <w:sz w:val="19"/>
          <w:szCs w:val="19"/>
        </w:rPr>
        <w:t xml:space="preserve">t3,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w:t>
      </w:r>
    </w:p>
    <w:p w14:paraId="1447C703"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20AA87D2"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8000"/>
          <w:sz w:val="19"/>
          <w:szCs w:val="19"/>
        </w:rPr>
        <w:t>// backward transform</w:t>
      </w:r>
    </w:p>
    <w:p w14:paraId="492952F0"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iy0 = z0 + </w:t>
      </w:r>
      <w:proofErr w:type="gramStart"/>
      <w:r w:rsidRPr="00B4125B">
        <w:rPr>
          <w:rFonts w:ascii="Consolas" w:hAnsi="Consolas" w:cs="Consolas"/>
          <w:color w:val="000000"/>
          <w:sz w:val="19"/>
          <w:szCs w:val="19"/>
        </w:rPr>
        <w:t>z2;</w:t>
      </w:r>
      <w:proofErr w:type="gramEnd"/>
    </w:p>
    <w:p w14:paraId="515F9E3F"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iy1 = z1 + </w:t>
      </w:r>
      <w:proofErr w:type="gramStart"/>
      <w:r w:rsidRPr="00B4125B">
        <w:rPr>
          <w:rFonts w:ascii="Consolas" w:hAnsi="Consolas" w:cs="Consolas"/>
          <w:color w:val="000000"/>
          <w:sz w:val="19"/>
          <w:szCs w:val="19"/>
        </w:rPr>
        <w:t>z3;</w:t>
      </w:r>
      <w:proofErr w:type="gramEnd"/>
    </w:p>
    <w:p w14:paraId="5C46C7A7"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iy2</w:t>
      </w:r>
      <w:r w:rsidRPr="00B4125B">
        <w:rPr>
          <w:rFonts w:ascii="Consolas" w:hAnsi="Consolas" w:cs="Consolas"/>
          <w:color w:val="000000"/>
          <w:sz w:val="19"/>
          <w:szCs w:val="19"/>
        </w:rPr>
        <w:t xml:space="preserve"> = z0 - </w:t>
      </w:r>
      <w:proofErr w:type="gramStart"/>
      <w:r w:rsidRPr="00B4125B">
        <w:rPr>
          <w:rFonts w:ascii="Consolas" w:hAnsi="Consolas" w:cs="Consolas"/>
          <w:color w:val="000000"/>
          <w:sz w:val="19"/>
          <w:szCs w:val="19"/>
        </w:rPr>
        <w:t>z2;</w:t>
      </w:r>
      <w:proofErr w:type="gramEnd"/>
    </w:p>
    <w:p w14:paraId="226639AC"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iy3</w:t>
      </w:r>
      <w:r w:rsidRPr="00B4125B">
        <w:rPr>
          <w:rFonts w:ascii="Consolas" w:hAnsi="Consolas" w:cs="Consolas"/>
          <w:color w:val="000000"/>
          <w:sz w:val="19"/>
          <w:szCs w:val="19"/>
        </w:rPr>
        <w:t xml:space="preserve"> = z1 - </w:t>
      </w:r>
      <w:proofErr w:type="gramStart"/>
      <w:r w:rsidRPr="00B4125B">
        <w:rPr>
          <w:rFonts w:ascii="Consolas" w:hAnsi="Consolas" w:cs="Consolas"/>
          <w:color w:val="000000"/>
          <w:sz w:val="19"/>
          <w:szCs w:val="19"/>
        </w:rPr>
        <w:t>z3;</w:t>
      </w:r>
      <w:proofErr w:type="gramEnd"/>
    </w:p>
    <w:p w14:paraId="46BF3375"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3025DD48"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0_acc</w:t>
      </w:r>
      <w:r w:rsidRPr="00B4125B">
        <w:rPr>
          <w:rFonts w:ascii="Consolas" w:hAnsi="Consolas" w:cs="Consolas"/>
          <w:color w:val="000000"/>
          <w:sz w:val="19"/>
          <w:szCs w:val="19"/>
        </w:rPr>
        <w:t xml:space="preserve">] += ((iy0 + iy1) &gt;&gt; </w:t>
      </w:r>
      <w:r w:rsidRPr="00B4125B">
        <w:rPr>
          <w:rFonts w:ascii="Consolas" w:hAnsi="Consolas" w:cs="Consolas"/>
          <w:color w:val="A000A0"/>
          <w:sz w:val="19"/>
          <w:szCs w:val="19"/>
        </w:rPr>
        <w:t>HTDF_BIT_RND4</w:t>
      </w:r>
      <w:proofErr w:type="gramStart"/>
      <w:r w:rsidRPr="00B4125B">
        <w:rPr>
          <w:rFonts w:ascii="Consolas" w:hAnsi="Consolas" w:cs="Consolas"/>
          <w:color w:val="000000"/>
          <w:sz w:val="19"/>
          <w:szCs w:val="19"/>
        </w:rPr>
        <w:t>);</w:t>
      </w:r>
      <w:proofErr w:type="gramEnd"/>
    </w:p>
    <w:p w14:paraId="37A6DB76"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1_acc</w:t>
      </w:r>
      <w:r w:rsidRPr="00B4125B">
        <w:rPr>
          <w:rFonts w:ascii="Consolas" w:hAnsi="Consolas" w:cs="Consolas"/>
          <w:color w:val="000000"/>
          <w:sz w:val="19"/>
          <w:szCs w:val="19"/>
        </w:rPr>
        <w:t xml:space="preserve">] += ((iy0 - iy1) &gt;&gt; </w:t>
      </w:r>
      <w:r w:rsidRPr="00B4125B">
        <w:rPr>
          <w:rFonts w:ascii="Consolas" w:hAnsi="Consolas" w:cs="Consolas"/>
          <w:color w:val="A000A0"/>
          <w:sz w:val="19"/>
          <w:szCs w:val="19"/>
        </w:rPr>
        <w:t>HTDF_BIT_RND4</w:t>
      </w:r>
      <w:proofErr w:type="gramStart"/>
      <w:r w:rsidRPr="00B4125B">
        <w:rPr>
          <w:rFonts w:ascii="Consolas" w:hAnsi="Consolas" w:cs="Consolas"/>
          <w:color w:val="000000"/>
          <w:sz w:val="19"/>
          <w:szCs w:val="19"/>
        </w:rPr>
        <w:t>);</w:t>
      </w:r>
      <w:proofErr w:type="gramEnd"/>
    </w:p>
    <w:p w14:paraId="173E2293"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2_acc</w:t>
      </w:r>
      <w:r w:rsidRPr="00B4125B">
        <w:rPr>
          <w:rFonts w:ascii="Consolas" w:hAnsi="Consolas" w:cs="Consolas"/>
          <w:color w:val="000000"/>
          <w:sz w:val="19"/>
          <w:szCs w:val="19"/>
        </w:rPr>
        <w:t>] += ((</w:t>
      </w:r>
      <w:r w:rsidRPr="00B4125B">
        <w:rPr>
          <w:rFonts w:ascii="Consolas" w:hAnsi="Consolas" w:cs="Consolas"/>
          <w:color w:val="000080"/>
          <w:sz w:val="19"/>
          <w:szCs w:val="19"/>
        </w:rPr>
        <w:t>iy2</w:t>
      </w:r>
      <w:r w:rsidRPr="00B4125B">
        <w:rPr>
          <w:rFonts w:ascii="Consolas" w:hAnsi="Consolas" w:cs="Consolas"/>
          <w:color w:val="000000"/>
          <w:sz w:val="19"/>
          <w:szCs w:val="19"/>
        </w:rPr>
        <w:t xml:space="preserve"> + </w:t>
      </w:r>
      <w:r w:rsidRPr="00B4125B">
        <w:rPr>
          <w:rFonts w:ascii="Consolas" w:hAnsi="Consolas" w:cs="Consolas"/>
          <w:color w:val="000080"/>
          <w:sz w:val="19"/>
          <w:szCs w:val="19"/>
        </w:rPr>
        <w:t>iy3</w:t>
      </w:r>
      <w:r w:rsidRPr="00B4125B">
        <w:rPr>
          <w:rFonts w:ascii="Consolas" w:hAnsi="Consolas" w:cs="Consolas"/>
          <w:color w:val="000000"/>
          <w:sz w:val="19"/>
          <w:szCs w:val="19"/>
        </w:rPr>
        <w:t xml:space="preserve">) &gt;&gt; </w:t>
      </w:r>
      <w:r w:rsidRPr="00B4125B">
        <w:rPr>
          <w:rFonts w:ascii="Consolas" w:hAnsi="Consolas" w:cs="Consolas"/>
          <w:color w:val="A000A0"/>
          <w:sz w:val="19"/>
          <w:szCs w:val="19"/>
        </w:rPr>
        <w:t>HTDF_BIT_RND4</w:t>
      </w:r>
      <w:proofErr w:type="gramStart"/>
      <w:r w:rsidRPr="00B4125B">
        <w:rPr>
          <w:rFonts w:ascii="Consolas" w:hAnsi="Consolas" w:cs="Consolas"/>
          <w:color w:val="000000"/>
          <w:sz w:val="19"/>
          <w:szCs w:val="19"/>
        </w:rPr>
        <w:t>);</w:t>
      </w:r>
      <w:proofErr w:type="gramEnd"/>
    </w:p>
    <w:p w14:paraId="45C119AC"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3_acc</w:t>
      </w:r>
      <w:r w:rsidRPr="00B4125B">
        <w:rPr>
          <w:rFonts w:ascii="Consolas" w:hAnsi="Consolas" w:cs="Consolas"/>
          <w:color w:val="000000"/>
          <w:sz w:val="19"/>
          <w:szCs w:val="19"/>
        </w:rPr>
        <w:t>] += ((</w:t>
      </w:r>
      <w:r w:rsidRPr="00B4125B">
        <w:rPr>
          <w:rFonts w:ascii="Consolas" w:hAnsi="Consolas" w:cs="Consolas"/>
          <w:color w:val="000080"/>
          <w:sz w:val="19"/>
          <w:szCs w:val="19"/>
        </w:rPr>
        <w:t>iy2</w:t>
      </w:r>
      <w:r w:rsidRPr="00B4125B">
        <w:rPr>
          <w:rFonts w:ascii="Consolas" w:hAnsi="Consolas" w:cs="Consolas"/>
          <w:color w:val="000000"/>
          <w:sz w:val="19"/>
          <w:szCs w:val="19"/>
        </w:rPr>
        <w:t xml:space="preserve"> - </w:t>
      </w:r>
      <w:r w:rsidRPr="00B4125B">
        <w:rPr>
          <w:rFonts w:ascii="Consolas" w:hAnsi="Consolas" w:cs="Consolas"/>
          <w:color w:val="000080"/>
          <w:sz w:val="19"/>
          <w:szCs w:val="19"/>
        </w:rPr>
        <w:t>iy3</w:t>
      </w:r>
      <w:r w:rsidRPr="00B4125B">
        <w:rPr>
          <w:rFonts w:ascii="Consolas" w:hAnsi="Consolas" w:cs="Consolas"/>
          <w:color w:val="000000"/>
          <w:sz w:val="19"/>
          <w:szCs w:val="19"/>
        </w:rPr>
        <w:t xml:space="preserve">) &gt;&gt; </w:t>
      </w:r>
      <w:r w:rsidRPr="00B4125B">
        <w:rPr>
          <w:rFonts w:ascii="Consolas" w:hAnsi="Consolas" w:cs="Consolas"/>
          <w:color w:val="A000A0"/>
          <w:sz w:val="19"/>
          <w:szCs w:val="19"/>
        </w:rPr>
        <w:t>HTDF_BIT_RND4</w:t>
      </w:r>
      <w:proofErr w:type="gramStart"/>
      <w:r w:rsidRPr="00B4125B">
        <w:rPr>
          <w:rFonts w:ascii="Consolas" w:hAnsi="Consolas" w:cs="Consolas"/>
          <w:color w:val="000000"/>
          <w:sz w:val="19"/>
          <w:szCs w:val="19"/>
        </w:rPr>
        <w:t>);</w:t>
      </w:r>
      <w:proofErr w:type="gramEnd"/>
    </w:p>
    <w:p w14:paraId="1C02C523"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3151878A"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8000"/>
          <w:sz w:val="19"/>
          <w:szCs w:val="19"/>
        </w:rPr>
        <w:t>// normalization</w:t>
      </w:r>
    </w:p>
    <w:p w14:paraId="1FC978F9"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0</w:t>
      </w:r>
      <w:r w:rsidRPr="00B4125B">
        <w:rPr>
          <w:rFonts w:ascii="Consolas" w:hAnsi="Consolas" w:cs="Consolas"/>
          <w:color w:val="000000"/>
          <w:sz w:val="19"/>
          <w:szCs w:val="19"/>
        </w:rPr>
        <w:t xml:space="preserve">] = </w:t>
      </w:r>
      <w:proofErr w:type="spellStart"/>
      <w:r w:rsidRPr="00B4125B">
        <w:rPr>
          <w:rFonts w:ascii="Consolas" w:hAnsi="Consolas" w:cs="Consolas"/>
          <w:color w:val="880000"/>
          <w:sz w:val="19"/>
          <w:szCs w:val="19"/>
        </w:rPr>
        <w:t>ClipPel</w:t>
      </w:r>
      <w:proofErr w:type="spellEnd"/>
      <w:r w:rsidRPr="00B4125B">
        <w:rPr>
          <w:rFonts w:ascii="Consolas" w:hAnsi="Consolas" w:cs="Consolas"/>
          <w:color w:val="000000"/>
          <w:sz w:val="19"/>
          <w:szCs w:val="19"/>
        </w:rPr>
        <w:t>((</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0_acc</w:t>
      </w:r>
      <w:r w:rsidRPr="00B4125B">
        <w:rPr>
          <w:rFonts w:ascii="Consolas" w:hAnsi="Consolas" w:cs="Consolas"/>
          <w:color w:val="000000"/>
          <w:sz w:val="19"/>
          <w:szCs w:val="19"/>
        </w:rPr>
        <w:t xml:space="preserve">] + </w:t>
      </w:r>
      <w:r w:rsidRPr="00B4125B">
        <w:rPr>
          <w:rFonts w:ascii="Consolas" w:hAnsi="Consolas" w:cs="Consolas"/>
          <w:color w:val="A000A0"/>
          <w:sz w:val="19"/>
          <w:szCs w:val="19"/>
        </w:rPr>
        <w:t>HTDF_CNT_SCALE_RND</w:t>
      </w:r>
      <w:r w:rsidRPr="00B4125B">
        <w:rPr>
          <w:rFonts w:ascii="Consolas" w:hAnsi="Consolas" w:cs="Consolas"/>
          <w:color w:val="000000"/>
          <w:sz w:val="19"/>
          <w:szCs w:val="19"/>
        </w:rPr>
        <w:t xml:space="preserve">) &gt;&gt; </w:t>
      </w:r>
      <w:r w:rsidRPr="00B4125B">
        <w:rPr>
          <w:rFonts w:ascii="Consolas" w:hAnsi="Consolas" w:cs="Consolas"/>
          <w:color w:val="A000A0"/>
          <w:sz w:val="19"/>
          <w:szCs w:val="19"/>
        </w:rPr>
        <w:t>HTDF_CNT_SCALE</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clpRng</w:t>
      </w:r>
      <w:proofErr w:type="spellEnd"/>
      <w:proofErr w:type="gramStart"/>
      <w:r w:rsidRPr="00B4125B">
        <w:rPr>
          <w:rFonts w:ascii="Consolas" w:hAnsi="Consolas" w:cs="Consolas"/>
          <w:color w:val="000000"/>
          <w:sz w:val="19"/>
          <w:szCs w:val="19"/>
        </w:rPr>
        <w:t>);</w:t>
      </w:r>
      <w:proofErr w:type="gramEnd"/>
    </w:p>
    <w:p w14:paraId="0F32B902" w14:textId="77777777" w:rsidR="00C20D01" w:rsidRPr="00B4125B" w:rsidRDefault="00C20D01" w:rsidP="00C20D01">
      <w:pPr>
        <w:rPr>
          <w:rFonts w:ascii="Consolas" w:hAnsi="Consolas" w:cs="Consolas"/>
          <w:color w:val="000000"/>
          <w:sz w:val="19"/>
          <w:szCs w:val="19"/>
        </w:rPr>
      </w:pPr>
      <w:r w:rsidRPr="00B4125B">
        <w:rPr>
          <w:rFonts w:ascii="Consolas" w:hAnsi="Consolas" w:cs="Consolas"/>
          <w:color w:val="000000"/>
          <w:sz w:val="19"/>
          <w:szCs w:val="19"/>
        </w:rPr>
        <w:t xml:space="preserve">    }</w:t>
      </w:r>
    </w:p>
    <w:p w14:paraId="27F03F52" w14:textId="77777777" w:rsidR="00C20D01" w:rsidRPr="00B4125B" w:rsidRDefault="00C20D01" w:rsidP="00C20D01">
      <w:pPr>
        <w:rPr>
          <w:rFonts w:ascii="Consolas" w:hAnsi="Consolas" w:cs="Consolas"/>
          <w:color w:val="000000"/>
          <w:sz w:val="19"/>
          <w:szCs w:val="19"/>
        </w:rPr>
      </w:pPr>
      <w:r w:rsidRPr="00B4125B">
        <w:rPr>
          <w:rFonts w:ascii="Consolas" w:hAnsi="Consolas" w:cs="Consolas"/>
          <w:color w:val="000000"/>
          <w:sz w:val="19"/>
          <w:szCs w:val="19"/>
        </w:rPr>
        <w:t>}</w:t>
      </w:r>
    </w:p>
    <w:p w14:paraId="46B9EC1A" w14:textId="77777777" w:rsidR="00C20D01" w:rsidRPr="00B4125B" w:rsidRDefault="00C20D01" w:rsidP="00C20D01">
      <w:pPr>
        <w:rPr>
          <w:rFonts w:ascii="Consolas" w:hAnsi="Consolas" w:cs="Consolas"/>
          <w:color w:val="000000"/>
          <w:sz w:val="19"/>
          <w:szCs w:val="19"/>
        </w:rPr>
      </w:pPr>
    </w:p>
    <w:p w14:paraId="65A38DF1"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FF"/>
          <w:sz w:val="19"/>
          <w:szCs w:val="19"/>
        </w:rPr>
        <w:t>inline</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proofErr w:type="spellStart"/>
      <w:proofErr w:type="gramStart"/>
      <w:r w:rsidRPr="00B4125B">
        <w:rPr>
          <w:rFonts w:ascii="Consolas" w:hAnsi="Consolas" w:cs="Consolas"/>
          <w:color w:val="880000"/>
          <w:sz w:val="19"/>
          <w:szCs w:val="19"/>
        </w:rPr>
        <w:t>RdTbl</w:t>
      </w:r>
      <w:proofErr w:type="spellEnd"/>
      <w:r w:rsidRPr="00B4125B">
        <w:rPr>
          <w:rFonts w:ascii="Consolas" w:hAnsi="Consolas" w:cs="Consolas"/>
          <w:color w:val="000000"/>
          <w:sz w:val="19"/>
          <w:szCs w:val="19"/>
        </w:rPr>
        <w:t>(</w:t>
      </w:r>
      <w:proofErr w:type="gramEnd"/>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i/>
          <w:iCs/>
          <w:color w:val="0000FF"/>
          <w:sz w:val="19"/>
          <w:szCs w:val="19"/>
        </w:rPr>
        <w:t>uint8_t</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w:t>
      </w:r>
    </w:p>
    <w:p w14:paraId="4E8930F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w:t>
      </w:r>
    </w:p>
    <w:p w14:paraId="00293CF8"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gramStart"/>
      <w:r w:rsidRPr="00B4125B">
        <w:rPr>
          <w:rFonts w:ascii="Consolas" w:hAnsi="Consolas" w:cs="Consolas"/>
          <w:color w:val="0000FF"/>
          <w:sz w:val="19"/>
          <w:szCs w:val="19"/>
        </w:rPr>
        <w:t>return</w:t>
      </w:r>
      <w:r w:rsidRPr="00B4125B">
        <w:rPr>
          <w:rFonts w:ascii="Consolas" w:hAnsi="Consolas" w:cs="Consolas"/>
          <w:color w:val="000000"/>
          <w:sz w:val="19"/>
          <w:szCs w:val="19"/>
        </w:rPr>
        <w:t xml:space="preserve">  (</w:t>
      </w:r>
      <w:proofErr w:type="gramEnd"/>
      <w:r w:rsidRPr="00B4125B">
        <w:rPr>
          <w:rFonts w:ascii="Consolas" w:hAnsi="Consolas" w:cs="Consolas"/>
          <w:color w:val="000080"/>
          <w:sz w:val="19"/>
          <w:szCs w:val="19"/>
        </w:rPr>
        <w:t>z</w:t>
      </w:r>
      <w:r w:rsidRPr="00B4125B">
        <w:rPr>
          <w:rFonts w:ascii="Consolas" w:hAnsi="Consolas" w:cs="Consolas"/>
          <w:color w:val="000000"/>
          <w:sz w:val="19"/>
          <w:szCs w:val="19"/>
        </w:rPr>
        <w:t xml:space="preserve"> &gt; 0 ?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lt; </w:t>
      </w:r>
      <w:proofErr w:type="spellStart"/>
      <w:proofErr w:type="gram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w:t>
      </w:r>
      <w:proofErr w:type="gramEnd"/>
      <w:r w:rsidRPr="00B4125B">
        <w:rPr>
          <w:rFonts w:ascii="Consolas" w:hAnsi="Consolas" w:cs="Consolas"/>
          <w:color w:val="000000"/>
          <w:sz w:val="19"/>
          <w:szCs w:val="19"/>
        </w:rPr>
        <w:t xml:space="preserve">  </w:t>
      </w:r>
      <w:proofErr w:type="spellStart"/>
      <w:proofErr w:type="gram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w:t>
      </w:r>
      <w:proofErr w:type="gramEnd"/>
      <w:r w:rsidRPr="00B4125B">
        <w:rPr>
          <w:rFonts w:ascii="Consolas" w:hAnsi="Consolas" w:cs="Consolas"/>
          <w:color w:val="000000"/>
          <w:sz w:val="19"/>
          <w:szCs w:val="19"/>
        </w:rPr>
        <w:t xml:space="preserve">(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 xml:space="preserve">) &gt;&gt;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 </w:t>
      </w:r>
      <w:r w:rsidRPr="00B4125B">
        <w:rPr>
          <w:rFonts w:ascii="Consolas" w:hAnsi="Consolas" w:cs="Consolas"/>
          <w:color w:val="000000"/>
          <w:sz w:val="19"/>
          <w:szCs w:val="19"/>
        </w:rPr>
        <w:br/>
        <w:t xml:space="preserve">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lt;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z</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 xml:space="preserve">) &gt;&gt;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 </w:t>
      </w:r>
      <w:r w:rsidRPr="00B4125B">
        <w:rPr>
          <w:rFonts w:ascii="Consolas" w:hAnsi="Consolas" w:cs="Consolas"/>
          <w:color w:val="000080"/>
          <w:sz w:val="19"/>
          <w:szCs w:val="19"/>
        </w:rPr>
        <w:t>z</w:t>
      </w:r>
      <w:r w:rsidRPr="00B4125B">
        <w:rPr>
          <w:rFonts w:ascii="Consolas" w:hAnsi="Consolas" w:cs="Consolas"/>
          <w:color w:val="000000"/>
          <w:sz w:val="19"/>
          <w:szCs w:val="19"/>
        </w:rPr>
        <w:t>));</w:t>
      </w:r>
    </w:p>
    <w:p w14:paraId="4914AE84"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w:t>
      </w:r>
    </w:p>
    <w:p w14:paraId="3C1FF92F" w14:textId="77777777" w:rsidR="00C20D01" w:rsidRPr="00B4125B" w:rsidRDefault="00C20D01" w:rsidP="00C20D01">
      <w:pPr>
        <w:rPr>
          <w:i/>
        </w:rPr>
      </w:pPr>
    </w:p>
    <w:p w14:paraId="3977CF2D" w14:textId="1661AC69" w:rsidR="00C20D01" w:rsidRPr="00B4125B" w:rsidRDefault="00C20D01" w:rsidP="00CC23AC">
      <w:pPr>
        <w:rPr>
          <w:i/>
          <w:szCs w:val="26"/>
        </w:rPr>
      </w:pPr>
      <w:r w:rsidRPr="00B4125B">
        <w:rPr>
          <w:i/>
        </w:rPr>
        <w:t>Hardware complexity analysis of Hadamard filter</w:t>
      </w:r>
    </w:p>
    <w:p w14:paraId="4453D5AD" w14:textId="77777777" w:rsidR="00C20D01" w:rsidRPr="00B4125B" w:rsidRDefault="00C20D01" w:rsidP="00C20D01">
      <w:r w:rsidRPr="00B4125B">
        <w:t xml:space="preserve">Detailed complexity analysis was conducted during previous study in CE and can be found in </w:t>
      </w:r>
      <w:hyperlink r:id="rId157" w:history="1">
        <w:r w:rsidRPr="00B4125B">
          <w:rPr>
            <w:rStyle w:val="Hyperlink"/>
            <w:rFonts w:ascii="Arial" w:hAnsi="Arial" w:cs="Arial"/>
            <w:sz w:val="20"/>
            <w:shd w:val="clear" w:color="auto" w:fill="FFFFFF"/>
          </w:rPr>
          <w:t>JVET-L0326</w:t>
        </w:r>
      </w:hyperlink>
      <w:r w:rsidRPr="00B4125B">
        <w:rPr>
          <w:rStyle w:val="Hyperlink"/>
          <w:rFonts w:ascii="Arial" w:hAnsi="Arial" w:cs="Arial"/>
          <w:sz w:val="20"/>
          <w:shd w:val="clear" w:color="auto" w:fill="FFFFFF"/>
        </w:rPr>
        <w:t xml:space="preserve"> </w:t>
      </w:r>
      <w:r w:rsidRPr="00B4125B">
        <w:t>including RTL simulation results. From code example above the total amount of operations required per each sample is estimated as:</w:t>
      </w:r>
    </w:p>
    <w:p w14:paraId="5F393001"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Additions: 8 on forward, 8 on backward Hadamard transform, and 4 on averaging, totally: 20 + 4 of 1-bit additions for rounding, most of additions can be done in parallel</w:t>
      </w:r>
    </w:p>
    <w:p w14:paraId="2FF36E41"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LUT access: 3</w:t>
      </w:r>
    </w:p>
    <w:p w14:paraId="28D98FED"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Shifts: 8,</w:t>
      </w:r>
    </w:p>
    <w:p w14:paraId="3D73488C"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Checks: 6.</w:t>
      </w:r>
    </w:p>
    <w:p w14:paraId="0AB2E759" w14:textId="77777777" w:rsidR="00C20D01" w:rsidRPr="00B4125B" w:rsidRDefault="00C20D01" w:rsidP="00C20D01">
      <w:r w:rsidRPr="00B4125B">
        <w:lastRenderedPageBreak/>
        <w:t>It can be further observed that 2 operations can be saved due to reusing results of forward Hadamard transform calculation in shared area of overlapping 2x2 blocks. To illustrate this let’s consider calculation of Hadamard transform for first 2x2 block:</w:t>
      </w:r>
    </w:p>
    <w:p w14:paraId="0C61F58F" w14:textId="77777777" w:rsidR="00C20D01" w:rsidRPr="00B4125B" w:rsidRDefault="00C20D01" w:rsidP="00C20D01"/>
    <w:p w14:paraId="25163994" w14:textId="77777777" w:rsidR="00C20D01" w:rsidRPr="00B4125B" w:rsidRDefault="00154673" w:rsidP="00C20D01">
      <w:pPr>
        <w:jc w:val="center"/>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3</m:t>
                        </m:r>
                      </m:sub>
                    </m:sSub>
                  </m:e>
                </m:mr>
              </m:m>
            </m:e>
          </m:d>
          <m:r>
            <w:rPr>
              <w:rFonts w:ascii="Cambria Math" w:hAnsi="Cambria Math"/>
            </w:rPr>
            <m:t>=&g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0</m:t>
                        </m:r>
                      </m:sub>
                    </m:sSub>
                  </m:e>
                  <m:e>
                    <m:sSub>
                      <m:sSubPr>
                        <m:ctrlPr>
                          <w:rPr>
                            <w:rFonts w:ascii="Cambria Math" w:hAnsi="Cambria Math"/>
                            <w:i/>
                          </w:rPr>
                        </m:ctrlPr>
                      </m:sSubPr>
                      <m:e>
                        <m:r>
                          <w:rPr>
                            <w:rFonts w:ascii="Cambria Math" w:hAnsi="Cambria Math"/>
                          </w:rPr>
                          <m:t>t</m:t>
                        </m:r>
                      </m:e>
                      <m:sub>
                        <m:r>
                          <w:rPr>
                            <w:rFonts w:ascii="Cambria Math" w:hAnsi="Cambria Math"/>
                          </w:rPr>
                          <m:t>1</m:t>
                        </m:r>
                      </m:sub>
                    </m:sSub>
                  </m:e>
                </m:mr>
                <m:mr>
                  <m:e>
                    <m:sSub>
                      <m:sSubPr>
                        <m:ctrlPr>
                          <w:rPr>
                            <w:rFonts w:ascii="Cambria Math" w:hAnsi="Cambria Math"/>
                            <w:i/>
                          </w:rPr>
                        </m:ctrlPr>
                      </m:sSubPr>
                      <m:e>
                        <m:r>
                          <w:rPr>
                            <w:rFonts w:ascii="Cambria Math" w:hAnsi="Cambria Math"/>
                          </w:rPr>
                          <m:t>t</m:t>
                        </m:r>
                      </m:e>
                      <m:sub>
                        <m:r>
                          <w:rPr>
                            <w:rFonts w:ascii="Cambria Math" w:hAnsi="Cambria Math"/>
                          </w:rPr>
                          <m:t>2</m:t>
                        </m:r>
                      </m:sub>
                    </m:sSub>
                  </m:e>
                  <m:e>
                    <m:sSub>
                      <m:sSubPr>
                        <m:ctrlPr>
                          <w:rPr>
                            <w:rFonts w:ascii="Cambria Math" w:hAnsi="Cambria Math"/>
                            <w:i/>
                          </w:rPr>
                        </m:ctrlPr>
                      </m:sSubPr>
                      <m:e>
                        <m:r>
                          <w:rPr>
                            <w:rFonts w:ascii="Cambria Math" w:hAnsi="Cambria Math"/>
                          </w:rPr>
                          <m:t>t</m:t>
                        </m:r>
                      </m:e>
                      <m:sub>
                        <m:r>
                          <w:rPr>
                            <w:rFonts w:ascii="Cambria Math" w:hAnsi="Cambria Math"/>
                          </w:rPr>
                          <m:t>3</m:t>
                        </m:r>
                      </m:sub>
                    </m:sSub>
                  </m:e>
                </m:mr>
              </m:m>
            </m:e>
          </m:d>
          <m:r>
            <w:rPr>
              <w:rFonts w:ascii="Cambria Math" w:hAnsi="Cambria Math"/>
            </w:rPr>
            <m:t xml:space="preserve">, where </m:t>
          </m:r>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e>
                  </m:mr>
                </m:m>
              </m:e>
            </m:mr>
          </m:m>
        </m:oMath>
      </m:oMathPara>
    </w:p>
    <w:p w14:paraId="60ABB94E" w14:textId="77777777" w:rsidR="00C20D01" w:rsidRPr="00B4125B" w:rsidRDefault="00C20D01" w:rsidP="00C20D01">
      <w:r w:rsidRPr="00B4125B">
        <w:t>Then for second 2x2 block shifted on one pixel right:</w:t>
      </w:r>
    </w:p>
    <w:p w14:paraId="36F0DDAC" w14:textId="77777777" w:rsidR="00C20D01" w:rsidRPr="00B4125B" w:rsidRDefault="00154673" w:rsidP="00C20D01">
      <w:pPr>
        <w:jc w:val="center"/>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4</m:t>
                        </m:r>
                      </m:sub>
                    </m:sSub>
                  </m:e>
                </m:mr>
                <m:mr>
                  <m:e>
                    <m:sSub>
                      <m:sSubPr>
                        <m:ctrlPr>
                          <w:rPr>
                            <w:rFonts w:ascii="Cambria Math" w:hAnsi="Cambria Math"/>
                            <w:i/>
                          </w:rPr>
                        </m:ctrlPr>
                      </m:sSubPr>
                      <m:e>
                        <m:r>
                          <w:rPr>
                            <w:rFonts w:ascii="Cambria Math" w:hAnsi="Cambria Math"/>
                          </w:rPr>
                          <m:t>x</m:t>
                        </m:r>
                      </m:e>
                      <m:sub>
                        <m:r>
                          <w:rPr>
                            <w:rFonts w:ascii="Cambria Math" w:hAnsi="Cambria Math"/>
                          </w:rPr>
                          <m:t>3</m:t>
                        </m:r>
                      </m:sub>
                    </m:sSub>
                  </m:e>
                  <m:e>
                    <m:sSub>
                      <m:sSubPr>
                        <m:ctrlPr>
                          <w:rPr>
                            <w:rFonts w:ascii="Cambria Math" w:hAnsi="Cambria Math"/>
                            <w:i/>
                          </w:rPr>
                        </m:ctrlPr>
                      </m:sSubPr>
                      <m:e>
                        <m:r>
                          <w:rPr>
                            <w:rFonts w:ascii="Cambria Math" w:hAnsi="Cambria Math"/>
                          </w:rPr>
                          <m:t>x</m:t>
                        </m:r>
                      </m:e>
                      <m:sub>
                        <m:r>
                          <w:rPr>
                            <w:rFonts w:ascii="Cambria Math" w:hAnsi="Cambria Math"/>
                          </w:rPr>
                          <m:t>5</m:t>
                        </m:r>
                      </m:sub>
                    </m:sSub>
                  </m:e>
                </m:mr>
              </m:m>
            </m:e>
          </m:d>
          <m:r>
            <w:rPr>
              <w:rFonts w:ascii="Cambria Math" w:hAnsi="Cambria Math"/>
            </w:rPr>
            <m:t>=&g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0</m:t>
                        </m:r>
                      </m:sub>
                    </m:sSub>
                  </m:e>
                  <m:e>
                    <m:sSub>
                      <m:sSubPr>
                        <m:ctrlPr>
                          <w:rPr>
                            <w:rFonts w:ascii="Cambria Math" w:hAnsi="Cambria Math"/>
                            <w:i/>
                          </w:rPr>
                        </m:ctrlPr>
                      </m:sSubPr>
                      <m:e>
                        <m:r>
                          <w:rPr>
                            <w:rFonts w:ascii="Cambria Math" w:hAnsi="Cambria Math"/>
                          </w:rPr>
                          <m:t>t</m:t>
                        </m:r>
                      </m:e>
                      <m:sub>
                        <m:r>
                          <w:rPr>
                            <w:rFonts w:ascii="Cambria Math" w:hAnsi="Cambria Math"/>
                          </w:rPr>
                          <m:t>1</m:t>
                        </m:r>
                      </m:sub>
                    </m:sSub>
                  </m:e>
                </m:mr>
                <m:mr>
                  <m:e>
                    <m:sSub>
                      <m:sSubPr>
                        <m:ctrlPr>
                          <w:rPr>
                            <w:rFonts w:ascii="Cambria Math" w:hAnsi="Cambria Math"/>
                            <w:i/>
                          </w:rPr>
                        </m:ctrlPr>
                      </m:sSubPr>
                      <m:e>
                        <m:r>
                          <w:rPr>
                            <w:rFonts w:ascii="Cambria Math" w:hAnsi="Cambria Math"/>
                          </w:rPr>
                          <m:t>t</m:t>
                        </m:r>
                      </m:e>
                      <m:sub>
                        <m:r>
                          <w:rPr>
                            <w:rFonts w:ascii="Cambria Math" w:hAnsi="Cambria Math"/>
                          </w:rPr>
                          <m:t>2</m:t>
                        </m:r>
                      </m:sub>
                    </m:sSub>
                  </m:e>
                  <m:e>
                    <m:sSub>
                      <m:sSubPr>
                        <m:ctrlPr>
                          <w:rPr>
                            <w:rFonts w:ascii="Cambria Math" w:hAnsi="Cambria Math"/>
                            <w:i/>
                          </w:rPr>
                        </m:ctrlPr>
                      </m:sSubPr>
                      <m:e>
                        <m:r>
                          <w:rPr>
                            <w:rFonts w:ascii="Cambria Math" w:hAnsi="Cambria Math"/>
                          </w:rPr>
                          <m:t>t</m:t>
                        </m:r>
                      </m:e>
                      <m:sub>
                        <m:r>
                          <w:rPr>
                            <w:rFonts w:ascii="Cambria Math" w:hAnsi="Cambria Math"/>
                          </w:rPr>
                          <m:t>3</m:t>
                        </m:r>
                      </m:sub>
                    </m:sSub>
                  </m:e>
                </m:mr>
              </m:m>
            </m:e>
          </m:d>
          <m:r>
            <w:rPr>
              <w:rFonts w:ascii="Cambria Math" w:hAnsi="Cambria Math"/>
            </w:rPr>
            <m:t xml:space="preserve">, where </m:t>
          </m:r>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r>
                        <w:rPr>
                          <w:rFonts w:ascii="Cambria Math" w:hAnsi="Cambria Math"/>
                        </w:rPr>
                        <m:t>)</m:t>
                      </m:r>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r>
                        <w:rPr>
                          <w:rFonts w:ascii="Cambria Math" w:hAnsi="Cambria Math"/>
                        </w:rPr>
                        <m:t>)</m:t>
                      </m:r>
                    </m:e>
                  </m:mr>
                </m:m>
              </m:e>
            </m:mr>
          </m:m>
        </m:oMath>
      </m:oMathPara>
    </w:p>
    <w:p w14:paraId="5174DE62" w14:textId="77777777" w:rsidR="00C20D01" w:rsidRPr="00B4125B" w:rsidRDefault="00C20D01" w:rsidP="00C20D01">
      <w:r w:rsidRPr="00B4125B">
        <w:t xml:space="preserve">It can be seen that 2 components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oMath>
      <w:r w:rsidRPr="00B4125B">
        <w:t xml:space="preserve"> and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oMath>
      <w:r w:rsidRPr="00B4125B">
        <w:t xml:space="preserve"> are part of both transforms. </w:t>
      </w:r>
      <w:proofErr w:type="gramStart"/>
      <w:r w:rsidRPr="00B4125B">
        <w:t>Thus</w:t>
      </w:r>
      <w:proofErr w:type="gramEnd"/>
      <w:r w:rsidRPr="00B4125B">
        <w:t xml:space="preserve"> it can be shared between two overlapping blocks and 2 adding operations can be saved.</w:t>
      </w:r>
    </w:p>
    <w:p w14:paraId="0B8439B6" w14:textId="77777777" w:rsidR="00C20D01" w:rsidRPr="00B4125B" w:rsidRDefault="00C20D01" w:rsidP="00C20D01">
      <w:pPr>
        <w:keepNext/>
        <w:jc w:val="center"/>
      </w:pPr>
      <w:r w:rsidRPr="00B4125B">
        <w:rPr>
          <w:rFonts w:eastAsia="PMingLiU"/>
        </w:rPr>
        <w:object w:dxaOrig="3612" w:dyaOrig="2568" w14:anchorId="67972831">
          <v:shape id="_x0000_i1029" type="#_x0000_t75" style="width:180.7pt;height:128.3pt" o:ole="">
            <v:imagedata r:id="rId158" o:title=""/>
          </v:shape>
          <o:OLEObject Type="Embed" ProgID="Visio.Drawing.11" ShapeID="_x0000_i1029" DrawAspect="Content" ObjectID="_1639792839" r:id="rId159"/>
        </w:object>
      </w:r>
    </w:p>
    <w:p w14:paraId="6AA6A201" w14:textId="77777777" w:rsidR="00C20D01" w:rsidRPr="00B4125B" w:rsidRDefault="00C20D01" w:rsidP="00C20D01">
      <w:pPr>
        <w:pStyle w:val="Caption"/>
      </w:pPr>
      <w:r w:rsidRPr="00B4125B">
        <w:t xml:space="preserve"> Sharing calculation results in overlapped area.</w:t>
      </w:r>
    </w:p>
    <w:p w14:paraId="15A1E49F" w14:textId="77777777" w:rsidR="00C20D01" w:rsidRPr="00B4125B" w:rsidRDefault="00C20D01" w:rsidP="00C20D01">
      <w:r w:rsidRPr="00B4125B">
        <w:t xml:space="preserve">After </w:t>
      </w:r>
      <w:proofErr w:type="gramStart"/>
      <w:r w:rsidRPr="00B4125B">
        <w:t>taking into account</w:t>
      </w:r>
      <w:proofErr w:type="gramEnd"/>
      <w:r w:rsidRPr="00B4125B">
        <w:t xml:space="preserve"> shared calculation amount of operations required per each sample is:</w:t>
      </w:r>
    </w:p>
    <w:p w14:paraId="7ECC5C95"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Additions: 18 + 4 of 1-bit additions for rounding,</w:t>
      </w:r>
    </w:p>
    <w:p w14:paraId="0108C282"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LUT access: 3</w:t>
      </w:r>
    </w:p>
    <w:p w14:paraId="481AAACD"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Shifts: 8,</w:t>
      </w:r>
    </w:p>
    <w:p w14:paraId="42174F71"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Checks: 6.</w:t>
      </w:r>
    </w:p>
    <w:p w14:paraId="134F869C"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6CEBB901"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t>When SAO is enabled one more addition is required to do an averaging.</w:t>
      </w:r>
    </w:p>
    <w:p w14:paraId="2A254D42" w14:textId="77777777" w:rsidR="00C20D01" w:rsidRPr="00B4125B" w:rsidRDefault="00C20D01" w:rsidP="00C20D01">
      <w:pPr>
        <w:ind w:left="360"/>
      </w:pPr>
    </w:p>
    <w:p w14:paraId="7C8DF1D1" w14:textId="0C4085AA" w:rsidR="00467E46" w:rsidRPr="00B4125B" w:rsidRDefault="00467E46" w:rsidP="007B4D22">
      <w:pPr>
        <w:pStyle w:val="BodyText"/>
      </w:pPr>
    </w:p>
    <w:p w14:paraId="1E9B340C" w14:textId="77777777" w:rsidR="00467E46" w:rsidRPr="00B4125B" w:rsidRDefault="00154673" w:rsidP="007966F0">
      <w:pPr>
        <w:pStyle w:val="Heading9"/>
        <w:rPr>
          <w:rFonts w:eastAsia="Times New Roman"/>
          <w:szCs w:val="24"/>
          <w:lang w:val="en-CA"/>
        </w:rPr>
      </w:pPr>
      <w:hyperlink r:id="rId160" w:history="1">
        <w:r w:rsidR="00467E46" w:rsidRPr="00B4125B">
          <w:rPr>
            <w:rFonts w:eastAsia="Times New Roman"/>
            <w:color w:val="0000FF"/>
            <w:szCs w:val="24"/>
            <w:u w:val="single"/>
            <w:lang w:val="en-CA"/>
          </w:rPr>
          <w:t>JVET-P0080</w:t>
        </w:r>
      </w:hyperlink>
      <w:r w:rsidR="00467E46" w:rsidRPr="00B4125B">
        <w:rPr>
          <w:rFonts w:eastAsia="Times New Roman"/>
          <w:szCs w:val="24"/>
          <w:lang w:val="en-CA"/>
        </w:rPr>
        <w:t xml:space="preserve"> CE5-2.1, CE5-2.2: Cross Component Adaptive Loop Filter [K. Misra, F. Bossen, A. Segall (Sharp Labs of America)]</w:t>
      </w:r>
    </w:p>
    <w:p w14:paraId="5F868619" w14:textId="77777777" w:rsidR="00912647" w:rsidRPr="00B4125B" w:rsidRDefault="00912647" w:rsidP="00912647">
      <w:r w:rsidRPr="00B4125B">
        <w:t>Proposal in this sub-CE investigates effect of cross-component adaptive loop filter for chroma, including in-loop filtering and post-loop filtering.</w:t>
      </w:r>
    </w:p>
    <w:p w14:paraId="46D35DD9" w14:textId="77777777" w:rsidR="00912647" w:rsidRPr="00B4125B" w:rsidRDefault="00912647" w:rsidP="00912647"/>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10"/>
        <w:gridCol w:w="3501"/>
        <w:gridCol w:w="3939"/>
      </w:tblGrid>
      <w:tr w:rsidR="00912647" w:rsidRPr="00B4125B" w14:paraId="541B9848"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5C435D5" w14:textId="77777777" w:rsidR="00912647" w:rsidRPr="00B4125B" w:rsidRDefault="00912647">
            <w:pPr>
              <w:rPr>
                <w:b/>
                <w:szCs w:val="22"/>
                <w:lang w:eastAsia="ja-JP"/>
              </w:rPr>
            </w:pPr>
            <w:r w:rsidRPr="00B4125B">
              <w:rPr>
                <w:b/>
                <w:szCs w:val="22"/>
                <w:lang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43520AB7" w14:textId="77777777" w:rsidR="00912647" w:rsidRPr="00B4125B" w:rsidRDefault="00912647">
            <w:pPr>
              <w:rPr>
                <w:b/>
                <w:szCs w:val="22"/>
                <w:lang w:eastAsia="ja-JP"/>
              </w:rPr>
            </w:pPr>
            <w:r w:rsidRPr="00B4125B">
              <w:rPr>
                <w:b/>
                <w:szCs w:val="22"/>
                <w:lang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3D71DC42" w14:textId="77777777" w:rsidR="00912647" w:rsidRPr="00B4125B" w:rsidRDefault="00912647">
            <w:pPr>
              <w:rPr>
                <w:b/>
                <w:szCs w:val="22"/>
                <w:lang w:eastAsia="ja-JP"/>
              </w:rPr>
            </w:pPr>
            <w:r w:rsidRPr="00B4125B">
              <w:rPr>
                <w:b/>
                <w:szCs w:val="22"/>
                <w:lang w:eastAsia="ja-JP"/>
              </w:rPr>
              <w:t>Cross-checker(s)</w:t>
            </w:r>
          </w:p>
        </w:tc>
      </w:tr>
      <w:tr w:rsidR="00912647" w:rsidRPr="00B4125B" w14:paraId="0EC88A8C"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1ADE6DC" w14:textId="77777777" w:rsidR="00912647" w:rsidRPr="00B4125B" w:rsidRDefault="00912647">
            <w:pPr>
              <w:spacing w:before="0"/>
              <w:rPr>
                <w:szCs w:val="22"/>
                <w:lang w:eastAsia="ja-JP"/>
              </w:rPr>
            </w:pPr>
            <w:r w:rsidRPr="00B4125B">
              <w:rPr>
                <w:szCs w:val="22"/>
                <w:lang w:eastAsia="ja-JP"/>
              </w:rPr>
              <w:t>CE5-2.1</w:t>
            </w:r>
          </w:p>
        </w:tc>
        <w:tc>
          <w:tcPr>
            <w:tcW w:w="3541" w:type="dxa"/>
            <w:tcBorders>
              <w:top w:val="single" w:sz="4" w:space="0" w:color="000000"/>
              <w:left w:val="single" w:sz="4" w:space="0" w:color="000000"/>
              <w:bottom w:val="single" w:sz="4" w:space="0" w:color="000000"/>
              <w:right w:val="single" w:sz="4" w:space="0" w:color="000000"/>
            </w:tcBorders>
            <w:hideMark/>
          </w:tcPr>
          <w:p w14:paraId="477E648E" w14:textId="77777777" w:rsidR="00912647" w:rsidRPr="00B4125B" w:rsidRDefault="00912647">
            <w:pPr>
              <w:spacing w:before="0"/>
              <w:rPr>
                <w:szCs w:val="22"/>
                <w:lang w:eastAsia="ja-JP"/>
              </w:rPr>
            </w:pPr>
            <w:r w:rsidRPr="00B4125B">
              <w:rPr>
                <w:szCs w:val="22"/>
                <w:lang w:eastAsia="ja-JP"/>
              </w:rPr>
              <w:t>Kiran Misra</w:t>
            </w:r>
          </w:p>
          <w:p w14:paraId="56E4853C" w14:textId="77777777" w:rsidR="00912647" w:rsidRPr="00B4125B" w:rsidRDefault="00912647">
            <w:pPr>
              <w:spacing w:before="0"/>
              <w:rPr>
                <w:szCs w:val="22"/>
                <w:lang w:eastAsia="ja-JP"/>
              </w:rPr>
            </w:pPr>
            <w:r w:rsidRPr="00B4125B">
              <w:rPr>
                <w:szCs w:val="22"/>
                <w:lang w:eastAsia="ja-JP"/>
              </w:rPr>
              <w:t>misrak@sharplabs.com</w:t>
            </w:r>
          </w:p>
          <w:p w14:paraId="17D82CFC" w14:textId="77777777" w:rsidR="00912647" w:rsidRPr="00B4125B" w:rsidRDefault="00154673">
            <w:pPr>
              <w:spacing w:before="0"/>
              <w:rPr>
                <w:szCs w:val="22"/>
                <w:lang w:eastAsia="ja-JP"/>
              </w:rPr>
            </w:pPr>
            <w:hyperlink r:id="rId161" w:history="1">
              <w:r w:rsidR="00912647" w:rsidRPr="00B4125B">
                <w:rPr>
                  <w:rStyle w:val="Hyperlink"/>
                  <w:szCs w:val="22"/>
                  <w:lang w:eastAsia="ja-JP"/>
                </w:rPr>
                <w:t>JVET-P0080</w:t>
              </w:r>
            </w:hyperlink>
          </w:p>
        </w:tc>
        <w:tc>
          <w:tcPr>
            <w:tcW w:w="3986" w:type="dxa"/>
            <w:tcBorders>
              <w:top w:val="single" w:sz="4" w:space="0" w:color="000000"/>
              <w:left w:val="single" w:sz="4" w:space="0" w:color="000000"/>
              <w:bottom w:val="single" w:sz="4" w:space="0" w:color="000000"/>
              <w:right w:val="single" w:sz="4" w:space="0" w:color="000000"/>
            </w:tcBorders>
            <w:hideMark/>
          </w:tcPr>
          <w:p w14:paraId="5B427F62" w14:textId="77777777" w:rsidR="00912647" w:rsidRPr="00B4125B" w:rsidRDefault="00912647">
            <w:pPr>
              <w:spacing w:before="0"/>
              <w:rPr>
                <w:szCs w:val="22"/>
                <w:lang w:eastAsia="ja-JP"/>
              </w:rPr>
            </w:pPr>
            <w:r w:rsidRPr="00B4125B">
              <w:rPr>
                <w:szCs w:val="22"/>
                <w:lang w:eastAsia="ja-JP"/>
              </w:rPr>
              <w:t>Nan Hu</w:t>
            </w:r>
          </w:p>
          <w:p w14:paraId="211DC984" w14:textId="77777777" w:rsidR="00912647" w:rsidRPr="00B4125B" w:rsidRDefault="00912647">
            <w:pPr>
              <w:spacing w:before="0"/>
              <w:rPr>
                <w:szCs w:val="22"/>
                <w:highlight w:val="yellow"/>
                <w:lang w:eastAsia="ja-JP"/>
              </w:rPr>
            </w:pPr>
            <w:r w:rsidRPr="00B4125B">
              <w:rPr>
                <w:szCs w:val="22"/>
                <w:lang w:eastAsia="ja-JP"/>
              </w:rPr>
              <w:t>nanh@qti.qualcomm.com</w:t>
            </w:r>
          </w:p>
        </w:tc>
      </w:tr>
      <w:tr w:rsidR="00912647" w:rsidRPr="00B4125B" w14:paraId="5A4BB8EB"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E77DC2D" w14:textId="77777777" w:rsidR="00912647" w:rsidRPr="00B4125B" w:rsidRDefault="00912647">
            <w:pPr>
              <w:spacing w:before="0"/>
              <w:rPr>
                <w:szCs w:val="22"/>
                <w:lang w:eastAsia="ja-JP"/>
              </w:rPr>
            </w:pPr>
            <w:r w:rsidRPr="00B4125B">
              <w:rPr>
                <w:szCs w:val="22"/>
                <w:lang w:eastAsia="ja-JP"/>
              </w:rPr>
              <w:lastRenderedPageBreak/>
              <w:t>CE5-2.1</w:t>
            </w:r>
          </w:p>
        </w:tc>
        <w:tc>
          <w:tcPr>
            <w:tcW w:w="3541" w:type="dxa"/>
            <w:tcBorders>
              <w:top w:val="single" w:sz="4" w:space="0" w:color="000000"/>
              <w:left w:val="single" w:sz="4" w:space="0" w:color="000000"/>
              <w:bottom w:val="single" w:sz="4" w:space="0" w:color="000000"/>
              <w:right w:val="single" w:sz="4" w:space="0" w:color="000000"/>
            </w:tcBorders>
            <w:hideMark/>
          </w:tcPr>
          <w:p w14:paraId="1746707C" w14:textId="77777777" w:rsidR="00912647" w:rsidRPr="00B4125B" w:rsidRDefault="00912647">
            <w:pPr>
              <w:spacing w:before="0"/>
              <w:rPr>
                <w:szCs w:val="22"/>
                <w:lang w:eastAsia="ja-JP"/>
              </w:rPr>
            </w:pPr>
            <w:r w:rsidRPr="00B4125B">
              <w:rPr>
                <w:szCs w:val="22"/>
                <w:lang w:eastAsia="ja-JP"/>
              </w:rPr>
              <w:t>Kiran Misra</w:t>
            </w:r>
          </w:p>
          <w:p w14:paraId="0455F920" w14:textId="77777777" w:rsidR="00912647" w:rsidRPr="00B4125B" w:rsidRDefault="00912647">
            <w:pPr>
              <w:spacing w:before="0"/>
              <w:rPr>
                <w:szCs w:val="22"/>
                <w:lang w:eastAsia="ja-JP"/>
              </w:rPr>
            </w:pPr>
            <w:r w:rsidRPr="00B4125B">
              <w:rPr>
                <w:szCs w:val="22"/>
                <w:lang w:eastAsia="ja-JP"/>
              </w:rPr>
              <w:t>misrak@sharplabs.com</w:t>
            </w:r>
          </w:p>
          <w:p w14:paraId="7142FD50" w14:textId="77777777" w:rsidR="00912647" w:rsidRPr="00B4125B" w:rsidRDefault="00154673">
            <w:pPr>
              <w:spacing w:before="0"/>
              <w:rPr>
                <w:szCs w:val="22"/>
                <w:lang w:eastAsia="ja-JP"/>
              </w:rPr>
            </w:pPr>
            <w:hyperlink r:id="rId162" w:history="1">
              <w:r w:rsidR="00912647" w:rsidRPr="00B4125B">
                <w:rPr>
                  <w:rStyle w:val="Hyperlink"/>
                  <w:szCs w:val="22"/>
                  <w:lang w:eastAsia="ja-JP"/>
                </w:rPr>
                <w:t>JVET-P0080</w:t>
              </w:r>
            </w:hyperlink>
          </w:p>
        </w:tc>
        <w:tc>
          <w:tcPr>
            <w:tcW w:w="3986" w:type="dxa"/>
            <w:tcBorders>
              <w:top w:val="single" w:sz="4" w:space="0" w:color="000000"/>
              <w:left w:val="single" w:sz="4" w:space="0" w:color="000000"/>
              <w:bottom w:val="single" w:sz="4" w:space="0" w:color="000000"/>
              <w:right w:val="single" w:sz="4" w:space="0" w:color="000000"/>
            </w:tcBorders>
            <w:hideMark/>
          </w:tcPr>
          <w:p w14:paraId="31FCEB36" w14:textId="77777777" w:rsidR="00912647" w:rsidRPr="00B4125B" w:rsidRDefault="00912647">
            <w:pPr>
              <w:spacing w:before="0"/>
              <w:rPr>
                <w:szCs w:val="22"/>
                <w:lang w:eastAsia="ja-JP"/>
              </w:rPr>
            </w:pPr>
            <w:r w:rsidRPr="00B4125B">
              <w:rPr>
                <w:szCs w:val="22"/>
                <w:lang w:eastAsia="ja-JP"/>
              </w:rPr>
              <w:t>Nan Hu</w:t>
            </w:r>
          </w:p>
          <w:p w14:paraId="4ED847EA" w14:textId="77777777" w:rsidR="00912647" w:rsidRPr="00B4125B" w:rsidRDefault="00912647">
            <w:pPr>
              <w:spacing w:before="0"/>
              <w:rPr>
                <w:szCs w:val="22"/>
                <w:highlight w:val="yellow"/>
                <w:lang w:eastAsia="ja-JP"/>
              </w:rPr>
            </w:pPr>
            <w:r w:rsidRPr="00B4125B">
              <w:rPr>
                <w:szCs w:val="22"/>
                <w:lang w:eastAsia="ja-JP"/>
              </w:rPr>
              <w:t>nanh@qti.qualcomm.com</w:t>
            </w:r>
          </w:p>
        </w:tc>
      </w:tr>
    </w:tbl>
    <w:p w14:paraId="2601F234" w14:textId="77777777" w:rsidR="00912647" w:rsidRPr="00B4125B" w:rsidRDefault="00912647" w:rsidP="002C3012">
      <w:pPr>
        <w:rPr>
          <w:szCs w:val="28"/>
        </w:rPr>
        <w:pPrChange w:id="523" w:author="Gary Sullivan" w:date="2020-01-06T03:40:00Z">
          <w:pPr>
            <w:pStyle w:val="Heading2"/>
            <w:numPr>
              <w:ilvl w:val="0"/>
              <w:numId w:val="0"/>
            </w:numPr>
            <w:ind w:left="720" w:hanging="720"/>
          </w:pPr>
        </w:pPrChange>
      </w:pPr>
      <w:r w:rsidRPr="00B4125B">
        <w:t>Description of technologies in CE5-2</w:t>
      </w:r>
    </w:p>
    <w:p w14:paraId="33B57EC5" w14:textId="77777777" w:rsidR="00912647" w:rsidRPr="00B4125B" w:rsidRDefault="00912647" w:rsidP="002C3012">
      <w:pPr>
        <w:rPr>
          <w:rFonts w:eastAsia="PMingLiU"/>
          <w:b/>
          <w:bCs/>
        </w:rPr>
        <w:pPrChange w:id="524" w:author="Gary Sullivan" w:date="2020-01-06T03:41:00Z">
          <w:pPr>
            <w:pStyle w:val="Heading4"/>
            <w:numPr>
              <w:ilvl w:val="0"/>
              <w:numId w:val="0"/>
            </w:numPr>
            <w:tabs>
              <w:tab w:val="clear" w:pos="720"/>
            </w:tabs>
            <w:ind w:left="0" w:firstLine="0"/>
          </w:pPr>
        </w:pPrChange>
      </w:pPr>
      <w:r w:rsidRPr="00B4125B">
        <w:rPr>
          <w:rFonts w:eastAsia="PMingLiU"/>
          <w:b/>
          <w:bCs/>
        </w:rPr>
        <w:t xml:space="preserve">CE5-2.1 Cross-component adaptive loop filter for chroma </w:t>
      </w:r>
      <w:r w:rsidR="00154673" w:rsidRPr="00B4125B">
        <w:fldChar w:fldCharType="begin"/>
      </w:r>
      <w:r w:rsidR="00154673" w:rsidRPr="00B4125B">
        <w:instrText xml:space="preserve"> HYPERLINK "http://phenix.it-sudparis.eu/jvet/doc_end_user/current_document.php?id=7869" </w:instrText>
      </w:r>
      <w:r w:rsidR="00154673" w:rsidRPr="00B4125B">
        <w:fldChar w:fldCharType="separate"/>
      </w:r>
      <w:r w:rsidRPr="00B4125B">
        <w:rPr>
          <w:rStyle w:val="Hyperlink"/>
          <w:rFonts w:eastAsia="PMingLiU"/>
          <w:b/>
          <w:bCs/>
          <w:szCs w:val="22"/>
          <w:lang w:eastAsia="ja-JP"/>
        </w:rPr>
        <w:t>JVET-P0080</w:t>
      </w:r>
      <w:r w:rsidR="00154673" w:rsidRPr="00B4125B">
        <w:rPr>
          <w:rStyle w:val="Hyperlink"/>
          <w:rFonts w:eastAsia="PMingLiU"/>
          <w:b/>
          <w:bCs/>
          <w:szCs w:val="22"/>
          <w:lang w:eastAsia="ja-JP"/>
        </w:rPr>
        <w:fldChar w:fldCharType="end"/>
      </w:r>
      <w:r w:rsidRPr="00B4125B">
        <w:rPr>
          <w:rFonts w:eastAsia="PMingLiU"/>
          <w:b/>
          <w:bCs/>
        </w:rPr>
        <w:t xml:space="preserve">  </w:t>
      </w:r>
    </w:p>
    <w:p w14:paraId="54CD2927" w14:textId="77777777" w:rsidR="00912647" w:rsidRPr="00B4125B" w:rsidRDefault="00912647" w:rsidP="00912647">
      <w:pPr>
        <w:rPr>
          <w:rFonts w:eastAsia="PMingLiU"/>
          <w:szCs w:val="22"/>
        </w:rPr>
      </w:pPr>
      <w:r w:rsidRPr="00B4125B">
        <w:rPr>
          <w:szCs w:val="22"/>
        </w:rPr>
        <w:t>The contribution proposes a tool called the Cross-Component Adaptive Loop Filter (CC-ALF). CC-ALF operates as part of the adaptive loop filter process and makes use of luma sample values to refine each chroma component.</w:t>
      </w:r>
    </w:p>
    <w:p w14:paraId="5DB091FC" w14:textId="77777777" w:rsidR="00912647" w:rsidRPr="00B4125B" w:rsidRDefault="00912647" w:rsidP="002C3012">
      <w:pPr>
        <w:rPr>
          <w:rFonts w:eastAsia="PMingLiU"/>
          <w:bCs/>
          <w:szCs w:val="28"/>
        </w:rPr>
        <w:pPrChange w:id="525" w:author="Gary Sullivan" w:date="2020-01-06T03:41:00Z">
          <w:pPr>
            <w:pStyle w:val="Heading4"/>
            <w:numPr>
              <w:ilvl w:val="0"/>
              <w:numId w:val="0"/>
            </w:numPr>
            <w:ind w:left="0" w:firstLine="0"/>
          </w:pPr>
        </w:pPrChange>
      </w:pPr>
      <w:r w:rsidRPr="00B4125B">
        <w:rPr>
          <w:rFonts w:eastAsia="PMingLiU"/>
          <w:b/>
          <w:bCs/>
        </w:rPr>
        <w:t xml:space="preserve">CE5-2.2 Cross-component adaptive post-processing filter for chroma </w:t>
      </w:r>
      <w:r w:rsidR="00154673" w:rsidRPr="00B4125B">
        <w:fldChar w:fldCharType="begin"/>
      </w:r>
      <w:r w:rsidR="00154673" w:rsidRPr="00B4125B">
        <w:instrText xml:space="preserve"> HYPERLINK "http://phenix.it-sudparis.eu/jvet/doc_end_user/current_document.php?id=7869" </w:instrText>
      </w:r>
      <w:r w:rsidR="00154673" w:rsidRPr="00B4125B">
        <w:fldChar w:fldCharType="separate"/>
      </w:r>
      <w:r w:rsidRPr="00B4125B">
        <w:rPr>
          <w:rStyle w:val="Hyperlink"/>
          <w:rFonts w:eastAsia="PMingLiU"/>
          <w:b/>
          <w:bCs/>
          <w:szCs w:val="22"/>
          <w:lang w:eastAsia="ja-JP"/>
        </w:rPr>
        <w:t>JVET-P0080</w:t>
      </w:r>
      <w:r w:rsidR="00154673" w:rsidRPr="00B4125B">
        <w:rPr>
          <w:rStyle w:val="Hyperlink"/>
          <w:rFonts w:eastAsia="PMingLiU"/>
          <w:b/>
          <w:bCs/>
          <w:szCs w:val="22"/>
          <w:lang w:eastAsia="ja-JP"/>
        </w:rPr>
        <w:fldChar w:fldCharType="end"/>
      </w:r>
    </w:p>
    <w:p w14:paraId="59DD6210" w14:textId="77777777" w:rsidR="00912647" w:rsidRPr="00B4125B" w:rsidRDefault="00912647" w:rsidP="00912647">
      <w:pPr>
        <w:rPr>
          <w:rFonts w:eastAsia="PMingLiU"/>
          <w:szCs w:val="22"/>
        </w:rPr>
      </w:pPr>
      <w:r w:rsidRPr="00B4125B">
        <w:rPr>
          <w:szCs w:val="22"/>
        </w:rPr>
        <w:t>This is the same proposal as in the CR5-2.1 implementing as post-processing filter.</w:t>
      </w:r>
    </w:p>
    <w:p w14:paraId="7482C2BD" w14:textId="77777777" w:rsidR="00467E46" w:rsidRPr="00B4125B" w:rsidRDefault="00467E46" w:rsidP="00467E46">
      <w:pPr>
        <w:pStyle w:val="BodyText"/>
      </w:pPr>
    </w:p>
    <w:p w14:paraId="432882C8" w14:textId="77777777" w:rsidR="00467E46" w:rsidRPr="00B4125B" w:rsidRDefault="00154673" w:rsidP="007966F0">
      <w:pPr>
        <w:pStyle w:val="Heading9"/>
        <w:rPr>
          <w:rFonts w:eastAsia="Times New Roman"/>
          <w:szCs w:val="24"/>
          <w:lang w:val="en-CA"/>
        </w:rPr>
      </w:pPr>
      <w:hyperlink r:id="rId163" w:history="1">
        <w:r w:rsidR="00467E46" w:rsidRPr="00B4125B">
          <w:rPr>
            <w:rFonts w:eastAsia="Times New Roman"/>
            <w:color w:val="0000FF"/>
            <w:szCs w:val="24"/>
            <w:u w:val="single"/>
            <w:lang w:val="en-CA"/>
          </w:rPr>
          <w:t>JVET-P0081</w:t>
        </w:r>
      </w:hyperlink>
      <w:r w:rsidR="00467E46" w:rsidRPr="00B4125B">
        <w:rPr>
          <w:rFonts w:eastAsia="Times New Roman"/>
          <w:szCs w:val="24"/>
          <w:lang w:val="en-CA"/>
        </w:rPr>
        <w:t xml:space="preserve"> CE5-1.3: Unified design for longer tap deblocking line buffer reduction [A. M. Kotra, S. Esenlik, B. Wang, H. Gao, E. Alshina (Huawei)]</w:t>
      </w:r>
    </w:p>
    <w:p w14:paraId="70CF0F51" w14:textId="77777777" w:rsidR="00131A5D" w:rsidRPr="00B4125B" w:rsidRDefault="00131A5D" w:rsidP="00131A5D">
      <w:r w:rsidRPr="00B4125B">
        <w:t xml:space="preserve">Proposal in this sub-CE investigates changes to longer tap filter application at Chroma CTB boundaries </w:t>
      </w:r>
    </w:p>
    <w:p w14:paraId="528B8D30" w14:textId="77777777" w:rsidR="00131A5D" w:rsidRPr="00B4125B" w:rsidRDefault="00131A5D" w:rsidP="00131A5D"/>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58"/>
        <w:gridCol w:w="3511"/>
        <w:gridCol w:w="3981"/>
      </w:tblGrid>
      <w:tr w:rsidR="00131A5D" w:rsidRPr="00B4125B" w14:paraId="2AA75EE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EB44088" w14:textId="77777777" w:rsidR="00131A5D" w:rsidRPr="00B4125B" w:rsidRDefault="00131A5D">
            <w:pPr>
              <w:rPr>
                <w:b/>
                <w:szCs w:val="22"/>
                <w:lang w:eastAsia="ja-JP"/>
              </w:rPr>
            </w:pPr>
            <w:r w:rsidRPr="00B4125B">
              <w:rPr>
                <w:b/>
                <w:szCs w:val="22"/>
                <w:lang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741C6FEE" w14:textId="77777777" w:rsidR="00131A5D" w:rsidRPr="00B4125B" w:rsidRDefault="00131A5D">
            <w:pPr>
              <w:rPr>
                <w:b/>
                <w:szCs w:val="22"/>
                <w:lang w:eastAsia="ja-JP"/>
              </w:rPr>
            </w:pPr>
            <w:r w:rsidRPr="00B4125B">
              <w:rPr>
                <w:b/>
                <w:szCs w:val="22"/>
                <w:lang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01FEE517" w14:textId="77777777" w:rsidR="00131A5D" w:rsidRPr="00B4125B" w:rsidRDefault="00131A5D">
            <w:pPr>
              <w:rPr>
                <w:b/>
                <w:szCs w:val="22"/>
                <w:lang w:eastAsia="ja-JP"/>
              </w:rPr>
            </w:pPr>
            <w:r w:rsidRPr="00B4125B">
              <w:rPr>
                <w:b/>
                <w:szCs w:val="22"/>
                <w:lang w:eastAsia="ja-JP"/>
              </w:rPr>
              <w:t>Cross-checker(s)</w:t>
            </w:r>
          </w:p>
        </w:tc>
      </w:tr>
      <w:tr w:rsidR="00131A5D" w:rsidRPr="00B4125B" w14:paraId="023537DB"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71F16D15" w14:textId="77777777" w:rsidR="00131A5D" w:rsidRPr="00B4125B" w:rsidRDefault="00131A5D">
            <w:pPr>
              <w:spacing w:before="0"/>
              <w:rPr>
                <w:szCs w:val="22"/>
                <w:lang w:eastAsia="ja-JP"/>
              </w:rPr>
            </w:pPr>
            <w:r w:rsidRPr="00B4125B">
              <w:rPr>
                <w:szCs w:val="22"/>
                <w:lang w:eastAsia="ja-JP"/>
              </w:rPr>
              <w:t>CE5-1.3</w:t>
            </w:r>
          </w:p>
        </w:tc>
        <w:tc>
          <w:tcPr>
            <w:tcW w:w="3541" w:type="dxa"/>
            <w:tcBorders>
              <w:top w:val="single" w:sz="4" w:space="0" w:color="000000"/>
              <w:left w:val="single" w:sz="4" w:space="0" w:color="000000"/>
              <w:bottom w:val="single" w:sz="4" w:space="0" w:color="000000"/>
              <w:right w:val="single" w:sz="4" w:space="0" w:color="000000"/>
            </w:tcBorders>
            <w:hideMark/>
          </w:tcPr>
          <w:p w14:paraId="55F2BE4E" w14:textId="77777777" w:rsidR="00131A5D" w:rsidRPr="00B4125B" w:rsidRDefault="00131A5D">
            <w:pPr>
              <w:spacing w:before="0"/>
            </w:pPr>
            <w:r w:rsidRPr="00B4125B">
              <w:t>Anand Meher Kotra anand.meher.kotra@huawei.com</w:t>
            </w:r>
          </w:p>
          <w:p w14:paraId="5C7BA3F4" w14:textId="77777777" w:rsidR="00131A5D" w:rsidRPr="00B4125B" w:rsidRDefault="00154673">
            <w:pPr>
              <w:spacing w:before="0"/>
              <w:rPr>
                <w:szCs w:val="22"/>
                <w:lang w:eastAsia="ja-JP"/>
              </w:rPr>
            </w:pPr>
            <w:hyperlink r:id="rId164" w:history="1">
              <w:r w:rsidR="00131A5D" w:rsidRPr="00B4125B">
                <w:rPr>
                  <w:rStyle w:val="Hyperlink"/>
                  <w:szCs w:val="22"/>
                  <w:shd w:val="clear" w:color="auto" w:fill="FFFFFF"/>
                </w:rPr>
                <w:t>JVET-P0081</w:t>
              </w:r>
            </w:hyperlink>
          </w:p>
        </w:tc>
        <w:tc>
          <w:tcPr>
            <w:tcW w:w="3986" w:type="dxa"/>
            <w:tcBorders>
              <w:top w:val="single" w:sz="4" w:space="0" w:color="000000"/>
              <w:left w:val="single" w:sz="4" w:space="0" w:color="000000"/>
              <w:bottom w:val="single" w:sz="4" w:space="0" w:color="000000"/>
              <w:right w:val="single" w:sz="4" w:space="0" w:color="000000"/>
            </w:tcBorders>
          </w:tcPr>
          <w:p w14:paraId="0E4DBDE1" w14:textId="77777777" w:rsidR="00131A5D" w:rsidRPr="00B4125B" w:rsidRDefault="00131A5D">
            <w:pPr>
              <w:spacing w:before="0"/>
            </w:pPr>
            <w:r w:rsidRPr="00B4125B">
              <w:t>Chia-Ming Tsai</w:t>
            </w:r>
          </w:p>
          <w:p w14:paraId="577A2C57" w14:textId="77777777" w:rsidR="00131A5D" w:rsidRPr="00B4125B" w:rsidRDefault="00131A5D">
            <w:pPr>
              <w:keepNext/>
              <w:tabs>
                <w:tab w:val="right" w:pos="8640"/>
              </w:tabs>
              <w:spacing w:before="0" w:after="60"/>
              <w:ind w:left="1440" w:hanging="1440"/>
              <w:outlineLvl w:val="8"/>
            </w:pPr>
            <w:r w:rsidRPr="00B4125B">
              <w:t>chia-ming.tsai@mediatek.com</w:t>
            </w:r>
          </w:p>
          <w:p w14:paraId="0503EA03" w14:textId="77777777" w:rsidR="00131A5D" w:rsidRPr="00B4125B" w:rsidRDefault="00131A5D">
            <w:pPr>
              <w:spacing w:before="0"/>
              <w:rPr>
                <w:szCs w:val="22"/>
                <w:highlight w:val="yellow"/>
                <w:lang w:eastAsia="ja-JP"/>
              </w:rPr>
            </w:pPr>
          </w:p>
        </w:tc>
      </w:tr>
    </w:tbl>
    <w:p w14:paraId="4EAC79F7" w14:textId="77777777" w:rsidR="00131A5D" w:rsidRPr="002C3012" w:rsidRDefault="00131A5D" w:rsidP="002C3012">
      <w:pPr>
        <w:rPr>
          <w:i/>
          <w:iCs/>
          <w:szCs w:val="28"/>
          <w:rPrChange w:id="526" w:author="Gary Sullivan" w:date="2020-01-06T03:41:00Z">
            <w:rPr>
              <w:szCs w:val="28"/>
              <w:lang w:val="en-CA"/>
            </w:rPr>
          </w:rPrChange>
        </w:rPr>
        <w:pPrChange w:id="527" w:author="Gary Sullivan" w:date="2020-01-06T03:41:00Z">
          <w:pPr>
            <w:pStyle w:val="Heading2"/>
            <w:numPr>
              <w:ilvl w:val="0"/>
              <w:numId w:val="0"/>
            </w:numPr>
            <w:ind w:left="720" w:hanging="720"/>
          </w:pPr>
        </w:pPrChange>
      </w:pPr>
      <w:r w:rsidRPr="002C3012">
        <w:rPr>
          <w:i/>
          <w:iCs/>
          <w:rPrChange w:id="528" w:author="Gary Sullivan" w:date="2020-01-06T03:41:00Z">
            <w:rPr>
              <w:b w:val="0"/>
              <w:lang w:val="en-CA"/>
            </w:rPr>
          </w:rPrChange>
        </w:rPr>
        <w:t>Description of technologies in CE5-</w:t>
      </w:r>
      <w:r w:rsidRPr="002C3012">
        <w:rPr>
          <w:i/>
          <w:iCs/>
          <w:szCs w:val="22"/>
          <w:lang w:eastAsia="ja-JP"/>
          <w:rPrChange w:id="529" w:author="Gary Sullivan" w:date="2020-01-06T03:41:00Z">
            <w:rPr>
              <w:b w:val="0"/>
              <w:szCs w:val="22"/>
              <w:lang w:val="en-CA" w:eastAsia="ja-JP"/>
            </w:rPr>
          </w:rPrChange>
        </w:rPr>
        <w:t>1.2</w:t>
      </w:r>
    </w:p>
    <w:p w14:paraId="49CFD56B" w14:textId="77777777" w:rsidR="00131A5D" w:rsidRPr="00B4125B" w:rsidRDefault="00131A5D" w:rsidP="002C3012">
      <w:pPr>
        <w:rPr>
          <w:rFonts w:eastAsia="PMingLiU"/>
          <w:b/>
          <w:bCs/>
          <w:i/>
        </w:rPr>
        <w:pPrChange w:id="530" w:author="Gary Sullivan" w:date="2020-01-06T03:41:00Z">
          <w:pPr>
            <w:pStyle w:val="Heading4"/>
            <w:numPr>
              <w:ilvl w:val="0"/>
              <w:numId w:val="0"/>
            </w:numPr>
          </w:pPr>
        </w:pPrChange>
      </w:pPr>
      <w:r w:rsidRPr="00B4125B">
        <w:rPr>
          <w:rFonts w:eastAsia="PMingLiU"/>
          <w:b/>
          <w:bCs/>
        </w:rPr>
        <w:t xml:space="preserve">CE5-1.3 Longer tap filter application at Chroma CTB boundaries </w:t>
      </w:r>
      <w:r w:rsidR="00154673" w:rsidRPr="00B4125B">
        <w:fldChar w:fldCharType="begin"/>
      </w:r>
      <w:r w:rsidR="00154673" w:rsidRPr="00B4125B">
        <w:instrText xml:space="preserve"> HYPERLINK "http://phenix.it-sudparis.eu/jvet/doc_end_user/current_document.php?id=7870" </w:instrText>
      </w:r>
      <w:r w:rsidR="00154673" w:rsidRPr="00B4125B">
        <w:fldChar w:fldCharType="separate"/>
      </w:r>
      <w:r w:rsidRPr="00B4125B">
        <w:rPr>
          <w:rStyle w:val="Hyperlink"/>
          <w:rFonts w:eastAsia="PMingLiU"/>
          <w:b/>
          <w:bCs/>
        </w:rPr>
        <w:t>JVET-P0081</w:t>
      </w:r>
      <w:r w:rsidR="00154673" w:rsidRPr="00B4125B">
        <w:rPr>
          <w:rStyle w:val="Hyperlink"/>
          <w:rFonts w:eastAsia="PMingLiU"/>
          <w:b/>
          <w:bCs/>
        </w:rPr>
        <w:fldChar w:fldCharType="end"/>
      </w:r>
    </w:p>
    <w:p w14:paraId="453B4ECD" w14:textId="77777777" w:rsidR="00131A5D" w:rsidRPr="00B4125B" w:rsidRDefault="00131A5D" w:rsidP="00131A5D">
      <w:pPr>
        <w:rPr>
          <w:rFonts w:eastAsia="PMingLiU"/>
        </w:rPr>
      </w:pPr>
      <w:r w:rsidRPr="00B4125B">
        <w:t xml:space="preserve">In VTM-5.0, longer tap filter is turned off at the Chroma CTB boundaries, unlike the Luma CTB boundaries where a longer tap asymmetric filter (3+7) is applied. </w:t>
      </w:r>
    </w:p>
    <w:p w14:paraId="0F4ADBA7" w14:textId="77777777" w:rsidR="00131A5D" w:rsidRPr="00B4125B" w:rsidRDefault="00131A5D" w:rsidP="00131A5D">
      <w:r w:rsidRPr="00B4125B">
        <w:t xml:space="preserve">This test proposes unification of deblocking design by also applying a longer tap asymmetric filter (1+3) at the Chroma CTB boundaries as shown in the figure below. </w:t>
      </w:r>
    </w:p>
    <w:p w14:paraId="45D94C97" w14:textId="7E0473D6" w:rsidR="00131A5D" w:rsidRPr="00B4125B" w:rsidRDefault="00131A5D" w:rsidP="00131A5D">
      <w:r w:rsidRPr="00B4125B">
        <w:rPr>
          <w:noProof/>
          <w:szCs w:val="22"/>
        </w:rPr>
        <w:drawing>
          <wp:inline distT="0" distB="0" distL="0" distR="0" wp14:anchorId="475A5DD8" wp14:editId="6E604358">
            <wp:extent cx="3314700" cy="332994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314700" cy="3329940"/>
                    </a:xfrm>
                    <a:prstGeom prst="rect">
                      <a:avLst/>
                    </a:prstGeom>
                    <a:noFill/>
                    <a:ln>
                      <a:noFill/>
                    </a:ln>
                  </pic:spPr>
                </pic:pic>
              </a:graphicData>
            </a:graphic>
          </wp:inline>
        </w:drawing>
      </w:r>
    </w:p>
    <w:p w14:paraId="3C5C1C2A" w14:textId="751CBF5F" w:rsidR="00131A5D" w:rsidRPr="00B4125B" w:rsidRDefault="00131A5D" w:rsidP="00131A5D">
      <w:pPr>
        <w:rPr>
          <w:szCs w:val="22"/>
        </w:rPr>
      </w:pPr>
      <w:r w:rsidRPr="00B4125B">
        <w:rPr>
          <w:szCs w:val="22"/>
        </w:rPr>
        <w:lastRenderedPageBreak/>
        <w:t>At the horizontal CTU boundaries the modified longer tap filter decisions are as follows: (</w:t>
      </w:r>
      <w:r w:rsidRPr="00B4125B">
        <w:rPr>
          <w:noProof/>
          <w:lang w:eastAsia="ko-KR"/>
        </w:rPr>
        <w:t>p</w:t>
      </w:r>
      <w:r w:rsidRPr="00B4125B">
        <w:rPr>
          <w:noProof/>
          <w:vertAlign w:val="subscript"/>
          <w:lang w:eastAsia="ko-KR"/>
        </w:rPr>
        <w:t xml:space="preserve">2,0, </w:t>
      </w:r>
      <w:r w:rsidRPr="00B4125B">
        <w:rPr>
          <w:noProof/>
          <w:lang w:eastAsia="ko-KR"/>
        </w:rPr>
        <w:t>p</w:t>
      </w:r>
      <w:r w:rsidRPr="00B4125B">
        <w:rPr>
          <w:noProof/>
          <w:vertAlign w:val="subscript"/>
          <w:lang w:eastAsia="ko-KR"/>
        </w:rPr>
        <w:t>2,</w:t>
      </w:r>
      <w:r w:rsidRPr="00B4125B">
        <w:rPr>
          <w:rFonts w:eastAsia="Yu Mincho"/>
          <w:noProof/>
          <w:vertAlign w:val="subscript"/>
          <w:lang w:eastAsia="ja-JP"/>
        </w:rPr>
        <w:t>1</w:t>
      </w:r>
      <w:r w:rsidRPr="00B4125B">
        <w:rPr>
          <w:noProof/>
          <w:lang w:eastAsia="ko-KR"/>
        </w:rPr>
        <w:t>  are simply replaced with p</w:t>
      </w:r>
      <w:r w:rsidRPr="00B4125B">
        <w:rPr>
          <w:noProof/>
          <w:vertAlign w:val="subscript"/>
          <w:lang w:eastAsia="ko-KR"/>
        </w:rPr>
        <w:t xml:space="preserve">1,0 </w:t>
      </w:r>
      <w:r w:rsidRPr="00B4125B">
        <w:rPr>
          <w:noProof/>
          <w:lang w:eastAsia="ko-KR"/>
        </w:rPr>
        <w:t xml:space="preserve"> and </w:t>
      </w:r>
      <w:del w:id="531" w:author="Gary Sullivan" w:date="2020-01-06T01:56:00Z">
        <w:r w:rsidRPr="00B4125B" w:rsidDel="002E08E5">
          <w:rPr>
            <w:noProof/>
            <w:lang w:eastAsia="ko-KR"/>
          </w:rPr>
          <w:delText> </w:delText>
        </w:r>
      </w:del>
      <w:r w:rsidRPr="00B4125B">
        <w:rPr>
          <w:noProof/>
          <w:lang w:eastAsia="ko-KR"/>
        </w:rPr>
        <w:t>p</w:t>
      </w:r>
      <w:r w:rsidRPr="00B4125B">
        <w:rPr>
          <w:noProof/>
          <w:vertAlign w:val="subscript"/>
          <w:lang w:eastAsia="ko-KR"/>
        </w:rPr>
        <w:t>1,</w:t>
      </w:r>
      <w:r w:rsidRPr="00B4125B">
        <w:rPr>
          <w:rFonts w:eastAsia="Yu Mincho"/>
          <w:noProof/>
          <w:vertAlign w:val="subscript"/>
          <w:lang w:eastAsia="ja-JP"/>
        </w:rPr>
        <w:t>1</w:t>
      </w:r>
      <w:r w:rsidRPr="00B4125B">
        <w:rPr>
          <w:noProof/>
          <w:lang w:eastAsia="ko-KR"/>
        </w:rPr>
        <w:t>)</w:t>
      </w:r>
    </w:p>
    <w:p w14:paraId="34B152E5" w14:textId="77777777" w:rsidR="00131A5D" w:rsidRPr="00B4125B" w:rsidRDefault="00131A5D" w:rsidP="00131A5D">
      <w:pPr>
        <w:tabs>
          <w:tab w:val="center" w:pos="4849"/>
          <w:tab w:val="right" w:pos="9696"/>
        </w:tabs>
        <w:spacing w:before="193" w:after="240"/>
        <w:ind w:left="720"/>
        <w:rPr>
          <w:noProof/>
          <w:lang w:eastAsia="ko-KR"/>
        </w:rPr>
      </w:pPr>
      <w:r w:rsidRPr="00B4125B">
        <w:rPr>
          <w:noProof/>
          <w:lang w:eastAsia="ko-KR"/>
        </w:rPr>
        <w:t>dp0 = Abs( p</w:t>
      </w:r>
      <w:r w:rsidRPr="00B4125B">
        <w:rPr>
          <w:strike/>
          <w:noProof/>
          <w:vertAlign w:val="subscript"/>
          <w:lang w:eastAsia="ko-KR"/>
        </w:rPr>
        <w:t>2</w:t>
      </w:r>
      <w:r w:rsidRPr="00B4125B">
        <w:rPr>
          <w:noProof/>
          <w:vertAlign w:val="subscript"/>
          <w:lang w:eastAsia="ko-KR"/>
        </w:rPr>
        <w:t>1,0</w:t>
      </w:r>
      <w:r w:rsidRPr="00B4125B">
        <w:rPr>
          <w:noProof/>
          <w:lang w:eastAsia="ko-KR"/>
        </w:rPr>
        <w:t> − 2 * p</w:t>
      </w:r>
      <w:r w:rsidRPr="00B4125B">
        <w:rPr>
          <w:noProof/>
          <w:vertAlign w:val="subscript"/>
          <w:lang w:eastAsia="ko-KR"/>
        </w:rPr>
        <w:t>1,0</w:t>
      </w:r>
      <w:r w:rsidRPr="00B4125B">
        <w:rPr>
          <w:noProof/>
          <w:lang w:eastAsia="ko-KR"/>
        </w:rPr>
        <w:t> + p</w:t>
      </w:r>
      <w:r w:rsidRPr="00B4125B">
        <w:rPr>
          <w:noProof/>
          <w:vertAlign w:val="subscript"/>
          <w:lang w:eastAsia="ko-KR"/>
        </w:rPr>
        <w:t>0,0</w:t>
      </w:r>
      <w:r w:rsidRPr="00B4125B">
        <w:rPr>
          <w:noProof/>
          <w:lang w:eastAsia="ko-KR"/>
        </w:rPr>
        <w:t> )</w:t>
      </w:r>
      <w:r w:rsidRPr="00B4125B">
        <w:rPr>
          <w:noProof/>
          <w:lang w:eastAsia="ko-KR"/>
        </w:rPr>
        <w:tab/>
      </w:r>
      <w:r w:rsidRPr="00B4125B">
        <w:rPr>
          <w:noProof/>
          <w:lang w:eastAsia="ko-KR"/>
        </w:rPr>
        <w:tab/>
      </w:r>
    </w:p>
    <w:p w14:paraId="11C5FAA7" w14:textId="77777777" w:rsidR="00131A5D" w:rsidRPr="00B4125B" w:rsidRDefault="00131A5D" w:rsidP="00131A5D">
      <w:pPr>
        <w:tabs>
          <w:tab w:val="center" w:pos="4849"/>
          <w:tab w:val="right" w:pos="9696"/>
        </w:tabs>
        <w:spacing w:before="193" w:after="240"/>
        <w:ind w:left="720"/>
        <w:rPr>
          <w:noProof/>
          <w:lang w:eastAsia="ko-KR"/>
        </w:rPr>
      </w:pPr>
      <w:r w:rsidRPr="00B4125B">
        <w:rPr>
          <w:noProof/>
          <w:lang w:eastAsia="ko-KR"/>
        </w:rPr>
        <w:t>dp</w:t>
      </w:r>
      <w:r w:rsidRPr="00B4125B">
        <w:rPr>
          <w:rFonts w:eastAsia="Yu Mincho"/>
          <w:noProof/>
          <w:lang w:eastAsia="ja-JP"/>
        </w:rPr>
        <w:t>1</w:t>
      </w:r>
      <w:r w:rsidRPr="00B4125B">
        <w:rPr>
          <w:noProof/>
          <w:lang w:eastAsia="ko-KR"/>
        </w:rPr>
        <w:t xml:space="preserve"> = Abs( p</w:t>
      </w:r>
      <w:r w:rsidRPr="00B4125B">
        <w:rPr>
          <w:strike/>
          <w:noProof/>
          <w:vertAlign w:val="subscript"/>
          <w:lang w:eastAsia="ko-KR"/>
        </w:rPr>
        <w:t>2</w:t>
      </w:r>
      <w:r w:rsidRPr="00B4125B">
        <w:rPr>
          <w:noProof/>
          <w:vertAlign w:val="subscript"/>
          <w:lang w:eastAsia="ko-KR"/>
        </w:rPr>
        <w:t>1,</w:t>
      </w:r>
      <w:r w:rsidRPr="00B4125B">
        <w:rPr>
          <w:rFonts w:eastAsia="Yu Mincho"/>
          <w:noProof/>
          <w:vertAlign w:val="subscript"/>
          <w:lang w:eastAsia="ja-JP"/>
        </w:rPr>
        <w:t>1</w:t>
      </w:r>
      <w:r w:rsidRPr="00B4125B">
        <w:rPr>
          <w:noProof/>
          <w:lang w:eastAsia="ko-KR"/>
        </w:rPr>
        <w:t> − 2 * p</w:t>
      </w:r>
      <w:r w:rsidRPr="00B4125B">
        <w:rPr>
          <w:noProof/>
          <w:vertAlign w:val="subscript"/>
          <w:lang w:eastAsia="ko-KR"/>
        </w:rPr>
        <w:t>1,</w:t>
      </w:r>
      <w:r w:rsidRPr="00B4125B">
        <w:rPr>
          <w:rFonts w:eastAsia="Yu Mincho"/>
          <w:noProof/>
          <w:vertAlign w:val="subscript"/>
          <w:lang w:eastAsia="ja-JP"/>
        </w:rPr>
        <w:t>1</w:t>
      </w:r>
      <w:r w:rsidRPr="00B4125B">
        <w:rPr>
          <w:noProof/>
          <w:lang w:eastAsia="ko-KR"/>
        </w:rPr>
        <w:t> + p</w:t>
      </w:r>
      <w:r w:rsidRPr="00B4125B">
        <w:rPr>
          <w:noProof/>
          <w:vertAlign w:val="subscript"/>
          <w:lang w:eastAsia="ko-KR"/>
        </w:rPr>
        <w:t>0,</w:t>
      </w:r>
      <w:r w:rsidRPr="00B4125B">
        <w:rPr>
          <w:rFonts w:eastAsia="Yu Mincho"/>
          <w:noProof/>
          <w:vertAlign w:val="subscript"/>
          <w:lang w:eastAsia="ja-JP"/>
        </w:rPr>
        <w:t>1</w:t>
      </w:r>
      <w:r w:rsidRPr="00B4125B">
        <w:rPr>
          <w:noProof/>
          <w:lang w:eastAsia="ko-KR"/>
        </w:rPr>
        <w:t> )</w:t>
      </w:r>
      <w:r w:rsidRPr="00B4125B">
        <w:rPr>
          <w:noProof/>
          <w:lang w:eastAsia="ko-KR"/>
        </w:rPr>
        <w:tab/>
      </w:r>
      <w:r w:rsidRPr="00B4125B">
        <w:rPr>
          <w:noProof/>
          <w:lang w:eastAsia="ko-KR"/>
        </w:rPr>
        <w:tab/>
      </w:r>
    </w:p>
    <w:p w14:paraId="732D9BE0" w14:textId="77777777" w:rsidR="00131A5D" w:rsidRPr="00B4125B" w:rsidRDefault="00131A5D" w:rsidP="00131A5D">
      <w:pPr>
        <w:tabs>
          <w:tab w:val="center" w:pos="4849"/>
          <w:tab w:val="right" w:pos="9696"/>
        </w:tabs>
        <w:spacing w:before="193" w:after="240"/>
        <w:ind w:left="720"/>
        <w:rPr>
          <w:noProof/>
          <w:lang w:eastAsia="ko-KR"/>
        </w:rPr>
      </w:pPr>
      <w:r w:rsidRPr="00B4125B">
        <w:rPr>
          <w:noProof/>
          <w:lang w:eastAsia="ko-KR"/>
        </w:rPr>
        <w:t>dq0 = Abs( q</w:t>
      </w:r>
      <w:r w:rsidRPr="00B4125B">
        <w:rPr>
          <w:noProof/>
          <w:vertAlign w:val="subscript"/>
          <w:lang w:eastAsia="ko-KR"/>
        </w:rPr>
        <w:t>2,0</w:t>
      </w:r>
      <w:r w:rsidRPr="00B4125B">
        <w:rPr>
          <w:noProof/>
          <w:lang w:eastAsia="ko-KR"/>
        </w:rPr>
        <w:t> − 2 * q</w:t>
      </w:r>
      <w:r w:rsidRPr="00B4125B">
        <w:rPr>
          <w:noProof/>
          <w:vertAlign w:val="subscript"/>
          <w:lang w:eastAsia="ko-KR"/>
        </w:rPr>
        <w:t>1,0</w:t>
      </w:r>
      <w:r w:rsidRPr="00B4125B">
        <w:rPr>
          <w:noProof/>
          <w:lang w:eastAsia="ko-KR"/>
        </w:rPr>
        <w:t> + q</w:t>
      </w:r>
      <w:r w:rsidRPr="00B4125B">
        <w:rPr>
          <w:noProof/>
          <w:vertAlign w:val="subscript"/>
          <w:lang w:eastAsia="ko-KR"/>
        </w:rPr>
        <w:t>0,0</w:t>
      </w:r>
      <w:r w:rsidRPr="00B4125B">
        <w:rPr>
          <w:noProof/>
          <w:lang w:eastAsia="ko-KR"/>
        </w:rPr>
        <w:t> )</w:t>
      </w:r>
      <w:r w:rsidRPr="00B4125B">
        <w:rPr>
          <w:noProof/>
          <w:lang w:eastAsia="ko-KR"/>
        </w:rPr>
        <w:tab/>
      </w:r>
      <w:r w:rsidRPr="00B4125B">
        <w:rPr>
          <w:noProof/>
          <w:lang w:eastAsia="ko-KR"/>
        </w:rPr>
        <w:tab/>
        <w:t xml:space="preserve">       </w:t>
      </w:r>
    </w:p>
    <w:p w14:paraId="37C1DDF5" w14:textId="77777777" w:rsidR="00131A5D" w:rsidRPr="00B4125B" w:rsidRDefault="00131A5D" w:rsidP="00131A5D">
      <w:pPr>
        <w:tabs>
          <w:tab w:val="center" w:pos="4849"/>
          <w:tab w:val="right" w:pos="9696"/>
        </w:tabs>
        <w:spacing w:before="193" w:after="240"/>
        <w:ind w:left="720"/>
        <w:rPr>
          <w:noProof/>
          <w:lang w:eastAsia="ko-KR"/>
        </w:rPr>
      </w:pPr>
      <w:r w:rsidRPr="00B4125B">
        <w:rPr>
          <w:noProof/>
          <w:lang w:eastAsia="ko-KR"/>
        </w:rPr>
        <w:t>dq</w:t>
      </w:r>
      <w:r w:rsidRPr="00B4125B">
        <w:rPr>
          <w:rFonts w:eastAsia="Yu Mincho"/>
          <w:noProof/>
          <w:lang w:eastAsia="ja-JP"/>
        </w:rPr>
        <w:t>1</w:t>
      </w:r>
      <w:r w:rsidRPr="00B4125B">
        <w:rPr>
          <w:noProof/>
          <w:lang w:eastAsia="ko-KR"/>
        </w:rPr>
        <w:t xml:space="preserve"> = Abs( q</w:t>
      </w:r>
      <w:r w:rsidRPr="00B4125B">
        <w:rPr>
          <w:noProof/>
          <w:vertAlign w:val="subscript"/>
          <w:lang w:eastAsia="ko-KR"/>
        </w:rPr>
        <w:t>2,</w:t>
      </w:r>
      <w:r w:rsidRPr="00B4125B">
        <w:rPr>
          <w:rFonts w:eastAsia="Yu Mincho"/>
          <w:noProof/>
          <w:vertAlign w:val="subscript"/>
          <w:lang w:eastAsia="ja-JP"/>
        </w:rPr>
        <w:t>1</w:t>
      </w:r>
      <w:r w:rsidRPr="00B4125B">
        <w:rPr>
          <w:noProof/>
          <w:lang w:eastAsia="ko-KR"/>
        </w:rPr>
        <w:t> − 2 * q</w:t>
      </w:r>
      <w:r w:rsidRPr="00B4125B">
        <w:rPr>
          <w:noProof/>
          <w:vertAlign w:val="subscript"/>
          <w:lang w:eastAsia="ko-KR"/>
        </w:rPr>
        <w:t>1,</w:t>
      </w:r>
      <w:r w:rsidRPr="00B4125B">
        <w:rPr>
          <w:rFonts w:eastAsia="Yu Mincho"/>
          <w:noProof/>
          <w:vertAlign w:val="subscript"/>
          <w:lang w:eastAsia="ja-JP"/>
        </w:rPr>
        <w:t>1</w:t>
      </w:r>
      <w:r w:rsidRPr="00B4125B">
        <w:rPr>
          <w:noProof/>
          <w:lang w:eastAsia="ko-KR"/>
        </w:rPr>
        <w:t> + q</w:t>
      </w:r>
      <w:r w:rsidRPr="00B4125B">
        <w:rPr>
          <w:noProof/>
          <w:vertAlign w:val="subscript"/>
          <w:lang w:eastAsia="ko-KR"/>
        </w:rPr>
        <w:t>0,</w:t>
      </w:r>
      <w:r w:rsidRPr="00B4125B">
        <w:rPr>
          <w:rFonts w:eastAsia="Yu Mincho"/>
          <w:noProof/>
          <w:vertAlign w:val="subscript"/>
          <w:lang w:eastAsia="ja-JP"/>
        </w:rPr>
        <w:t>1</w:t>
      </w:r>
      <w:r w:rsidRPr="00B4125B">
        <w:rPr>
          <w:noProof/>
          <w:lang w:eastAsia="ko-KR"/>
        </w:rPr>
        <w:t> )</w:t>
      </w:r>
      <w:r w:rsidRPr="00B4125B">
        <w:rPr>
          <w:noProof/>
          <w:lang w:eastAsia="ko-KR"/>
        </w:rPr>
        <w:tab/>
      </w:r>
      <w:r w:rsidRPr="00B4125B">
        <w:rPr>
          <w:noProof/>
          <w:lang w:eastAsia="ko-KR"/>
        </w:rPr>
        <w:tab/>
        <w:t xml:space="preserve">      </w:t>
      </w:r>
    </w:p>
    <w:p w14:paraId="236CC3F7" w14:textId="77777777" w:rsidR="00131A5D" w:rsidRPr="00B4125B" w:rsidRDefault="00131A5D" w:rsidP="00131A5D">
      <w:pPr>
        <w:rPr>
          <w:szCs w:val="22"/>
        </w:rPr>
      </w:pPr>
      <w:r w:rsidRPr="00B4125B">
        <w:rPr>
          <w:szCs w:val="22"/>
        </w:rPr>
        <w:t>At the horizontal CTU boundaries the modified longer tap deblocking equations are as follows:</w:t>
      </w:r>
    </w:p>
    <w:p w14:paraId="1EA6AAE8" w14:textId="77777777" w:rsidR="00131A5D" w:rsidRPr="00B4125B" w:rsidRDefault="00131A5D" w:rsidP="00131A5D">
      <w:pPr>
        <w:tabs>
          <w:tab w:val="left" w:pos="851"/>
          <w:tab w:val="left" w:pos="1134"/>
          <w:tab w:val="center" w:pos="4849"/>
          <w:tab w:val="right" w:pos="9696"/>
        </w:tabs>
        <w:spacing w:before="193" w:after="240"/>
        <w:ind w:left="720"/>
      </w:pPr>
      <w:r w:rsidRPr="00B4125B">
        <w:rPr>
          <w:noProof/>
          <w:lang w:eastAsia="ko-KR"/>
        </w:rPr>
        <w:t>p</w:t>
      </w:r>
      <w:r w:rsidRPr="00B4125B">
        <w:rPr>
          <w:noProof/>
          <w:vertAlign w:val="subscript"/>
          <w:lang w:eastAsia="ko-KR"/>
        </w:rPr>
        <w:t>0</w:t>
      </w:r>
      <w:r w:rsidRPr="00B4125B">
        <w:rPr>
          <w:noProof/>
          <w:lang w:eastAsia="ko-KR"/>
        </w:rPr>
        <w:t>′ = Clip3( p</w:t>
      </w:r>
      <w:r w:rsidRPr="00B4125B">
        <w:rPr>
          <w:noProof/>
          <w:vertAlign w:val="subscript"/>
          <w:lang w:eastAsia="ko-KR"/>
        </w:rPr>
        <w:t>0</w:t>
      </w:r>
      <w:r w:rsidRPr="00B4125B">
        <w:rPr>
          <w:noProof/>
          <w:lang w:eastAsia="ko-KR"/>
        </w:rPr>
        <w:t> </w:t>
      </w:r>
      <w:r w:rsidRPr="00B4125B">
        <w:rPr>
          <w:rFonts w:eastAsia="MS Gothic" w:cs="MS Gothic"/>
          <w:noProof/>
          <w:lang w:eastAsia="ko-KR"/>
        </w:rPr>
        <w:t>− </w:t>
      </w:r>
      <w:r w:rsidRPr="00B4125B">
        <w:rPr>
          <w:noProof/>
          <w:lang w:eastAsia="ko-KR"/>
        </w:rPr>
        <w:t>t</w:t>
      </w:r>
      <w:r w:rsidRPr="00B4125B">
        <w:rPr>
          <w:noProof/>
          <w:vertAlign w:val="subscript"/>
          <w:lang w:eastAsia="ko-KR"/>
        </w:rPr>
        <w:t>C</w:t>
      </w:r>
      <w:r w:rsidRPr="00B4125B">
        <w:rPr>
          <w:noProof/>
          <w:lang w:eastAsia="ko-KR"/>
        </w:rPr>
        <w:t>, p</w:t>
      </w:r>
      <w:r w:rsidRPr="00B4125B">
        <w:rPr>
          <w:noProof/>
          <w:vertAlign w:val="subscript"/>
          <w:lang w:eastAsia="ko-KR"/>
        </w:rPr>
        <w:t>0</w:t>
      </w:r>
      <w:r w:rsidRPr="00B4125B">
        <w:rPr>
          <w:noProof/>
          <w:lang w:eastAsia="ko-KR"/>
        </w:rPr>
        <w:t> + t</w:t>
      </w:r>
      <w:r w:rsidRPr="00B4125B">
        <w:rPr>
          <w:noProof/>
          <w:vertAlign w:val="subscript"/>
          <w:lang w:eastAsia="ko-KR"/>
        </w:rPr>
        <w:t>C</w:t>
      </w:r>
      <w:r w:rsidRPr="00B4125B">
        <w:rPr>
          <w:noProof/>
          <w:lang w:eastAsia="ko-KR"/>
        </w:rPr>
        <w:t>, ( </w:t>
      </w:r>
      <w:r w:rsidRPr="00B4125B">
        <w:rPr>
          <w:strike/>
          <w:noProof/>
          <w:lang w:eastAsia="ko-KR"/>
        </w:rPr>
        <w:t>p</w:t>
      </w:r>
      <w:r w:rsidRPr="00B4125B">
        <w:rPr>
          <w:rFonts w:eastAsia="Yu Mincho"/>
          <w:strike/>
          <w:noProof/>
          <w:vertAlign w:val="subscript"/>
          <w:lang w:eastAsia="ja-JP"/>
        </w:rPr>
        <w:t>3</w:t>
      </w:r>
      <w:r w:rsidRPr="00B4125B">
        <w:rPr>
          <w:strike/>
          <w:noProof/>
          <w:lang w:eastAsia="ko-KR"/>
        </w:rPr>
        <w:t> + p</w:t>
      </w:r>
      <w:r w:rsidRPr="00B4125B">
        <w:rPr>
          <w:strike/>
          <w:noProof/>
          <w:vertAlign w:val="subscript"/>
          <w:lang w:eastAsia="ko-KR"/>
        </w:rPr>
        <w:t>2</w:t>
      </w:r>
      <w:r w:rsidRPr="00B4125B">
        <w:rPr>
          <w:strike/>
          <w:noProof/>
          <w:lang w:eastAsia="ko-KR"/>
        </w:rPr>
        <w:t> +</w:t>
      </w:r>
      <w:r w:rsidRPr="00B4125B">
        <w:rPr>
          <w:noProof/>
          <w:lang w:eastAsia="ko-KR"/>
        </w:rPr>
        <w:t> 3 * p</w:t>
      </w:r>
      <w:r w:rsidRPr="00B4125B">
        <w:rPr>
          <w:noProof/>
          <w:vertAlign w:val="subscript"/>
          <w:lang w:eastAsia="ko-KR"/>
        </w:rPr>
        <w:t>1</w:t>
      </w:r>
      <w:r w:rsidRPr="00B4125B">
        <w:rPr>
          <w:noProof/>
          <w:lang w:eastAsia="ko-KR"/>
        </w:rPr>
        <w:t> + 2 * p</w:t>
      </w:r>
      <w:r w:rsidRPr="00B4125B">
        <w:rPr>
          <w:noProof/>
          <w:vertAlign w:val="subscript"/>
          <w:lang w:eastAsia="ko-KR"/>
        </w:rPr>
        <w:t>0</w:t>
      </w:r>
      <w:r w:rsidRPr="00B4125B">
        <w:rPr>
          <w:noProof/>
          <w:lang w:eastAsia="ko-KR"/>
        </w:rPr>
        <w:t> + q</w:t>
      </w:r>
      <w:r w:rsidRPr="00B4125B">
        <w:rPr>
          <w:noProof/>
          <w:vertAlign w:val="subscript"/>
          <w:lang w:eastAsia="ko-KR"/>
        </w:rPr>
        <w:t>0</w:t>
      </w:r>
      <w:r w:rsidRPr="00B4125B">
        <w:rPr>
          <w:noProof/>
          <w:lang w:eastAsia="ko-KR"/>
        </w:rPr>
        <w:t> + q</w:t>
      </w:r>
      <w:r w:rsidRPr="00B4125B">
        <w:rPr>
          <w:noProof/>
          <w:vertAlign w:val="subscript"/>
          <w:lang w:eastAsia="ko-KR"/>
        </w:rPr>
        <w:t>1</w:t>
      </w:r>
      <w:r w:rsidRPr="00B4125B">
        <w:rPr>
          <w:noProof/>
          <w:lang w:eastAsia="ko-KR"/>
        </w:rPr>
        <w:t> + q</w:t>
      </w:r>
      <w:r w:rsidRPr="00B4125B">
        <w:rPr>
          <w:rFonts w:eastAsia="Yu Mincho"/>
          <w:noProof/>
          <w:vertAlign w:val="subscript"/>
          <w:lang w:eastAsia="ja-JP"/>
        </w:rPr>
        <w:t>2</w:t>
      </w:r>
      <w:r w:rsidRPr="00B4125B">
        <w:rPr>
          <w:noProof/>
          <w:lang w:eastAsia="ko-KR"/>
        </w:rPr>
        <w:t>  + 4 )  &gt;&gt;  3 )</w:t>
      </w:r>
      <w:r w:rsidRPr="00B4125B">
        <w:rPr>
          <w:noProof/>
          <w:lang w:eastAsia="ko-KR"/>
        </w:rPr>
        <w:tab/>
      </w:r>
    </w:p>
    <w:p w14:paraId="7AF74764" w14:textId="77777777" w:rsidR="00131A5D" w:rsidRPr="00B4125B" w:rsidRDefault="00131A5D" w:rsidP="00131A5D">
      <w:pPr>
        <w:tabs>
          <w:tab w:val="left" w:pos="851"/>
          <w:tab w:val="left" w:pos="1134"/>
          <w:tab w:val="center" w:pos="4849"/>
          <w:tab w:val="right" w:pos="9696"/>
        </w:tabs>
        <w:spacing w:before="193" w:after="240"/>
        <w:ind w:left="720"/>
        <w:rPr>
          <w:noProof/>
          <w:lang w:eastAsia="ko-KR"/>
        </w:rPr>
      </w:pPr>
      <w:r w:rsidRPr="00B4125B">
        <w:rPr>
          <w:noProof/>
          <w:lang w:eastAsia="ko-KR"/>
        </w:rPr>
        <w:t>q</w:t>
      </w:r>
      <w:r w:rsidRPr="00B4125B">
        <w:rPr>
          <w:noProof/>
          <w:vertAlign w:val="subscript"/>
          <w:lang w:eastAsia="ko-KR"/>
        </w:rPr>
        <w:t>0</w:t>
      </w:r>
      <w:r w:rsidRPr="00B4125B">
        <w:rPr>
          <w:noProof/>
          <w:lang w:eastAsia="ko-KR"/>
        </w:rPr>
        <w:t>′ = Clip3( q</w:t>
      </w:r>
      <w:r w:rsidRPr="00B4125B">
        <w:rPr>
          <w:noProof/>
          <w:vertAlign w:val="subscript"/>
          <w:lang w:eastAsia="ko-KR"/>
        </w:rPr>
        <w:t>0</w:t>
      </w:r>
      <w:r w:rsidRPr="00B4125B">
        <w:rPr>
          <w:noProof/>
          <w:lang w:eastAsia="ko-KR"/>
        </w:rPr>
        <w:t> </w:t>
      </w:r>
      <w:r w:rsidRPr="00B4125B">
        <w:rPr>
          <w:rFonts w:eastAsia="MS Gothic" w:cs="MS Gothic"/>
          <w:noProof/>
          <w:lang w:eastAsia="ko-KR"/>
        </w:rPr>
        <w:t>− </w:t>
      </w:r>
      <w:r w:rsidRPr="00B4125B">
        <w:rPr>
          <w:noProof/>
          <w:lang w:eastAsia="ko-KR"/>
        </w:rPr>
        <w:t>t</w:t>
      </w:r>
      <w:r w:rsidRPr="00B4125B">
        <w:rPr>
          <w:noProof/>
          <w:vertAlign w:val="subscript"/>
          <w:lang w:eastAsia="ko-KR"/>
        </w:rPr>
        <w:t>C</w:t>
      </w:r>
      <w:r w:rsidRPr="00B4125B">
        <w:rPr>
          <w:noProof/>
          <w:lang w:eastAsia="ko-KR"/>
        </w:rPr>
        <w:t>, q</w:t>
      </w:r>
      <w:r w:rsidRPr="00B4125B">
        <w:rPr>
          <w:noProof/>
          <w:vertAlign w:val="subscript"/>
          <w:lang w:eastAsia="ko-KR"/>
        </w:rPr>
        <w:t>0</w:t>
      </w:r>
      <w:r w:rsidRPr="00B4125B">
        <w:rPr>
          <w:noProof/>
          <w:lang w:eastAsia="ko-KR"/>
        </w:rPr>
        <w:t> + t</w:t>
      </w:r>
      <w:r w:rsidRPr="00B4125B">
        <w:rPr>
          <w:noProof/>
          <w:vertAlign w:val="subscript"/>
          <w:lang w:eastAsia="ko-KR"/>
        </w:rPr>
        <w:t>C</w:t>
      </w:r>
      <w:r w:rsidRPr="00B4125B">
        <w:rPr>
          <w:noProof/>
          <w:lang w:eastAsia="ko-KR"/>
        </w:rPr>
        <w:t>, ( </w:t>
      </w:r>
      <w:r w:rsidRPr="00B4125B">
        <w:rPr>
          <w:strike/>
          <w:noProof/>
          <w:lang w:eastAsia="ko-KR"/>
        </w:rPr>
        <w:t>p</w:t>
      </w:r>
      <w:r w:rsidRPr="00B4125B">
        <w:rPr>
          <w:rFonts w:eastAsia="Yu Mincho"/>
          <w:strike/>
          <w:noProof/>
          <w:vertAlign w:val="subscript"/>
          <w:lang w:eastAsia="ja-JP"/>
        </w:rPr>
        <w:t>2</w:t>
      </w:r>
      <w:r w:rsidRPr="00B4125B">
        <w:rPr>
          <w:strike/>
          <w:noProof/>
          <w:lang w:eastAsia="ko-KR"/>
        </w:rPr>
        <w:t> +</w:t>
      </w:r>
      <w:r w:rsidRPr="00B4125B">
        <w:rPr>
          <w:noProof/>
          <w:lang w:eastAsia="ko-KR"/>
        </w:rPr>
        <w:t> 2 * p</w:t>
      </w:r>
      <w:r w:rsidRPr="00B4125B">
        <w:rPr>
          <w:noProof/>
          <w:vertAlign w:val="subscript"/>
          <w:lang w:eastAsia="ko-KR"/>
        </w:rPr>
        <w:t>1</w:t>
      </w:r>
      <w:r w:rsidRPr="00B4125B">
        <w:rPr>
          <w:noProof/>
          <w:lang w:eastAsia="ko-KR"/>
        </w:rPr>
        <w:t> + p</w:t>
      </w:r>
      <w:r w:rsidRPr="00B4125B">
        <w:rPr>
          <w:noProof/>
          <w:vertAlign w:val="subscript"/>
          <w:lang w:eastAsia="ko-KR"/>
        </w:rPr>
        <w:t>0</w:t>
      </w:r>
      <w:r w:rsidRPr="00B4125B">
        <w:rPr>
          <w:noProof/>
          <w:lang w:eastAsia="ko-KR"/>
        </w:rPr>
        <w:t> + 2 * q</w:t>
      </w:r>
      <w:r w:rsidRPr="00B4125B">
        <w:rPr>
          <w:noProof/>
          <w:vertAlign w:val="subscript"/>
          <w:lang w:eastAsia="ko-KR"/>
        </w:rPr>
        <w:t>0</w:t>
      </w:r>
      <w:r w:rsidRPr="00B4125B">
        <w:rPr>
          <w:noProof/>
          <w:lang w:eastAsia="ko-KR"/>
        </w:rPr>
        <w:t> + q</w:t>
      </w:r>
      <w:r w:rsidRPr="00B4125B">
        <w:rPr>
          <w:noProof/>
          <w:vertAlign w:val="subscript"/>
          <w:lang w:eastAsia="ko-KR"/>
        </w:rPr>
        <w:t>1</w:t>
      </w:r>
      <w:r w:rsidRPr="00B4125B">
        <w:rPr>
          <w:noProof/>
          <w:lang w:eastAsia="ko-KR"/>
        </w:rPr>
        <w:t> + q</w:t>
      </w:r>
      <w:r w:rsidRPr="00B4125B">
        <w:rPr>
          <w:noProof/>
          <w:vertAlign w:val="subscript"/>
          <w:lang w:eastAsia="ko-KR"/>
        </w:rPr>
        <w:t>2</w:t>
      </w:r>
      <w:r w:rsidRPr="00B4125B">
        <w:rPr>
          <w:noProof/>
          <w:lang w:eastAsia="ko-KR"/>
        </w:rPr>
        <w:t> + q</w:t>
      </w:r>
      <w:r w:rsidRPr="00B4125B">
        <w:rPr>
          <w:rFonts w:eastAsia="Yu Mincho"/>
          <w:noProof/>
          <w:vertAlign w:val="subscript"/>
          <w:lang w:eastAsia="ja-JP"/>
        </w:rPr>
        <w:t>3</w:t>
      </w:r>
      <w:r w:rsidRPr="00B4125B">
        <w:rPr>
          <w:noProof/>
          <w:lang w:eastAsia="ko-KR"/>
        </w:rPr>
        <w:t>  + 4 )  &gt;&gt;  3 )</w:t>
      </w:r>
      <w:r w:rsidRPr="00B4125B">
        <w:rPr>
          <w:noProof/>
          <w:lang w:eastAsia="ko-KR"/>
        </w:rPr>
        <w:tab/>
      </w:r>
    </w:p>
    <w:p w14:paraId="7B7AC19C" w14:textId="77777777" w:rsidR="00131A5D" w:rsidRPr="00B4125B" w:rsidRDefault="00131A5D" w:rsidP="00131A5D">
      <w:pPr>
        <w:tabs>
          <w:tab w:val="left" w:pos="851"/>
          <w:tab w:val="left" w:pos="1134"/>
          <w:tab w:val="center" w:pos="4849"/>
          <w:tab w:val="right" w:pos="9696"/>
        </w:tabs>
        <w:spacing w:before="193" w:after="240"/>
        <w:ind w:left="720"/>
        <w:rPr>
          <w:noProof/>
          <w:lang w:eastAsia="ko-KR"/>
        </w:rPr>
      </w:pPr>
      <w:r w:rsidRPr="00B4125B">
        <w:rPr>
          <w:noProof/>
          <w:lang w:eastAsia="ko-KR"/>
        </w:rPr>
        <w:t>q</w:t>
      </w:r>
      <w:r w:rsidRPr="00B4125B">
        <w:rPr>
          <w:noProof/>
          <w:vertAlign w:val="subscript"/>
          <w:lang w:eastAsia="ko-KR"/>
        </w:rPr>
        <w:t>1</w:t>
      </w:r>
      <w:r w:rsidRPr="00B4125B">
        <w:rPr>
          <w:noProof/>
          <w:lang w:eastAsia="ko-KR"/>
        </w:rPr>
        <w:t>′ = Clip3( q</w:t>
      </w:r>
      <w:r w:rsidRPr="00B4125B">
        <w:rPr>
          <w:noProof/>
          <w:vertAlign w:val="subscript"/>
          <w:lang w:eastAsia="ko-KR"/>
        </w:rPr>
        <w:t>1</w:t>
      </w:r>
      <w:r w:rsidRPr="00B4125B">
        <w:rPr>
          <w:noProof/>
          <w:lang w:eastAsia="ko-KR"/>
        </w:rPr>
        <w:t> </w:t>
      </w:r>
      <w:r w:rsidRPr="00B4125B">
        <w:rPr>
          <w:rFonts w:eastAsia="MS Gothic" w:cs="MS Gothic"/>
          <w:noProof/>
          <w:lang w:eastAsia="ko-KR"/>
        </w:rPr>
        <w:t>− </w:t>
      </w:r>
      <w:r w:rsidRPr="00B4125B">
        <w:rPr>
          <w:noProof/>
          <w:lang w:eastAsia="ko-KR"/>
        </w:rPr>
        <w:t>t</w:t>
      </w:r>
      <w:r w:rsidRPr="00B4125B">
        <w:rPr>
          <w:noProof/>
          <w:vertAlign w:val="subscript"/>
          <w:lang w:eastAsia="ko-KR"/>
        </w:rPr>
        <w:t>C</w:t>
      </w:r>
      <w:r w:rsidRPr="00B4125B">
        <w:rPr>
          <w:noProof/>
          <w:lang w:eastAsia="ko-KR"/>
        </w:rPr>
        <w:t>, q</w:t>
      </w:r>
      <w:r w:rsidRPr="00B4125B">
        <w:rPr>
          <w:noProof/>
          <w:vertAlign w:val="subscript"/>
          <w:lang w:eastAsia="ko-KR"/>
        </w:rPr>
        <w:t>1</w:t>
      </w:r>
      <w:r w:rsidRPr="00B4125B">
        <w:rPr>
          <w:noProof/>
          <w:lang w:eastAsia="ko-KR"/>
        </w:rPr>
        <w:t> + t</w:t>
      </w:r>
      <w:r w:rsidRPr="00B4125B">
        <w:rPr>
          <w:noProof/>
          <w:vertAlign w:val="subscript"/>
          <w:lang w:eastAsia="ko-KR"/>
        </w:rPr>
        <w:t>C</w:t>
      </w:r>
      <w:r w:rsidRPr="00B4125B">
        <w:rPr>
          <w:noProof/>
          <w:lang w:eastAsia="ko-KR"/>
        </w:rPr>
        <w:t>, ( p</w:t>
      </w:r>
      <w:r w:rsidRPr="00B4125B">
        <w:rPr>
          <w:rFonts w:eastAsia="Yu Mincho"/>
          <w:noProof/>
          <w:vertAlign w:val="subscript"/>
          <w:lang w:eastAsia="ja-JP"/>
        </w:rPr>
        <w:t>1</w:t>
      </w:r>
      <w:r w:rsidRPr="00B4125B">
        <w:rPr>
          <w:noProof/>
          <w:lang w:eastAsia="ko-KR"/>
        </w:rPr>
        <w:t> + p</w:t>
      </w:r>
      <w:r w:rsidRPr="00B4125B">
        <w:rPr>
          <w:noProof/>
          <w:vertAlign w:val="subscript"/>
          <w:lang w:eastAsia="ko-KR"/>
        </w:rPr>
        <w:t>0</w:t>
      </w:r>
      <w:r w:rsidRPr="00B4125B">
        <w:rPr>
          <w:noProof/>
          <w:lang w:eastAsia="ko-KR"/>
        </w:rPr>
        <w:t> + q</w:t>
      </w:r>
      <w:r w:rsidRPr="00B4125B">
        <w:rPr>
          <w:noProof/>
          <w:vertAlign w:val="subscript"/>
          <w:lang w:eastAsia="ko-KR"/>
        </w:rPr>
        <w:t>0</w:t>
      </w:r>
      <w:r w:rsidRPr="00B4125B">
        <w:rPr>
          <w:noProof/>
          <w:lang w:eastAsia="ko-KR"/>
        </w:rPr>
        <w:t> + 2 * q</w:t>
      </w:r>
      <w:r w:rsidRPr="00B4125B">
        <w:rPr>
          <w:noProof/>
          <w:vertAlign w:val="subscript"/>
          <w:lang w:eastAsia="ko-KR"/>
        </w:rPr>
        <w:t>1</w:t>
      </w:r>
      <w:r w:rsidRPr="00B4125B">
        <w:rPr>
          <w:noProof/>
          <w:lang w:eastAsia="ko-KR"/>
        </w:rPr>
        <w:t> + q</w:t>
      </w:r>
      <w:r w:rsidRPr="00B4125B">
        <w:rPr>
          <w:noProof/>
          <w:vertAlign w:val="subscript"/>
          <w:lang w:eastAsia="ko-KR"/>
        </w:rPr>
        <w:t>2</w:t>
      </w:r>
      <w:r w:rsidRPr="00B4125B">
        <w:rPr>
          <w:noProof/>
          <w:lang w:eastAsia="ko-KR"/>
        </w:rPr>
        <w:t> + 2 * q</w:t>
      </w:r>
      <w:r w:rsidRPr="00B4125B">
        <w:rPr>
          <w:rFonts w:eastAsia="Yu Mincho"/>
          <w:noProof/>
          <w:vertAlign w:val="subscript"/>
          <w:lang w:eastAsia="ja-JP"/>
        </w:rPr>
        <w:t>3</w:t>
      </w:r>
      <w:r w:rsidRPr="00B4125B">
        <w:rPr>
          <w:noProof/>
          <w:lang w:eastAsia="ko-KR"/>
        </w:rPr>
        <w:t>  + </w:t>
      </w:r>
      <w:r w:rsidRPr="00B4125B">
        <w:rPr>
          <w:rFonts w:eastAsia="Yu Mincho"/>
          <w:noProof/>
          <w:lang w:eastAsia="ja-JP"/>
        </w:rPr>
        <w:t>4</w:t>
      </w:r>
      <w:r w:rsidRPr="00B4125B">
        <w:rPr>
          <w:noProof/>
          <w:lang w:eastAsia="ko-KR"/>
        </w:rPr>
        <w:t> )  &gt;&gt;  </w:t>
      </w:r>
      <w:r w:rsidRPr="00B4125B">
        <w:rPr>
          <w:rFonts w:eastAsia="Yu Mincho"/>
          <w:noProof/>
          <w:lang w:eastAsia="ja-JP"/>
        </w:rPr>
        <w:t>3</w:t>
      </w:r>
      <w:r w:rsidRPr="00B4125B">
        <w:rPr>
          <w:noProof/>
          <w:lang w:eastAsia="ko-KR"/>
        </w:rPr>
        <w:t> )</w:t>
      </w:r>
      <w:r w:rsidRPr="00B4125B">
        <w:rPr>
          <w:noProof/>
          <w:lang w:eastAsia="ko-KR"/>
        </w:rPr>
        <w:tab/>
      </w:r>
    </w:p>
    <w:p w14:paraId="2F62684C" w14:textId="77777777" w:rsidR="00131A5D" w:rsidRPr="00B4125B" w:rsidRDefault="00131A5D" w:rsidP="00131A5D">
      <w:pPr>
        <w:rPr>
          <w:noProof/>
          <w:lang w:eastAsia="ko-KR"/>
        </w:rPr>
      </w:pPr>
      <w:r w:rsidRPr="00B4125B">
        <w:rPr>
          <w:noProof/>
          <w:lang w:eastAsia="ko-KR"/>
        </w:rPr>
        <w:tab/>
      </w:r>
      <w:r w:rsidRPr="00B4125B">
        <w:rPr>
          <w:noProof/>
          <w:lang w:eastAsia="ko-KR"/>
        </w:rPr>
        <w:tab/>
        <w:t>q</w:t>
      </w:r>
      <w:r w:rsidRPr="00B4125B">
        <w:rPr>
          <w:noProof/>
          <w:vertAlign w:val="subscript"/>
          <w:lang w:eastAsia="ko-KR"/>
        </w:rPr>
        <w:t>2</w:t>
      </w:r>
      <w:r w:rsidRPr="00B4125B">
        <w:rPr>
          <w:noProof/>
          <w:lang w:eastAsia="ko-KR"/>
        </w:rPr>
        <w:t>′= Clip3( q</w:t>
      </w:r>
      <w:r w:rsidRPr="00B4125B">
        <w:rPr>
          <w:noProof/>
          <w:vertAlign w:val="subscript"/>
          <w:lang w:eastAsia="ko-KR"/>
        </w:rPr>
        <w:t>2</w:t>
      </w:r>
      <w:r w:rsidRPr="00B4125B">
        <w:rPr>
          <w:noProof/>
          <w:lang w:eastAsia="ko-KR"/>
        </w:rPr>
        <w:t> </w:t>
      </w:r>
      <w:r w:rsidRPr="00B4125B">
        <w:rPr>
          <w:rFonts w:eastAsia="MS Gothic" w:cs="MS Gothic"/>
          <w:noProof/>
          <w:lang w:eastAsia="ko-KR"/>
        </w:rPr>
        <w:t>− </w:t>
      </w:r>
      <w:r w:rsidRPr="00B4125B">
        <w:rPr>
          <w:noProof/>
          <w:lang w:eastAsia="ko-KR"/>
        </w:rPr>
        <w:t>t</w:t>
      </w:r>
      <w:r w:rsidRPr="00B4125B">
        <w:rPr>
          <w:noProof/>
          <w:vertAlign w:val="subscript"/>
          <w:lang w:eastAsia="ko-KR"/>
        </w:rPr>
        <w:t>C</w:t>
      </w:r>
      <w:r w:rsidRPr="00B4125B">
        <w:rPr>
          <w:noProof/>
          <w:lang w:eastAsia="ko-KR"/>
        </w:rPr>
        <w:t>, q</w:t>
      </w:r>
      <w:r w:rsidRPr="00B4125B">
        <w:rPr>
          <w:noProof/>
          <w:vertAlign w:val="subscript"/>
          <w:lang w:eastAsia="ko-KR"/>
        </w:rPr>
        <w:t>2</w:t>
      </w:r>
      <w:r w:rsidRPr="00B4125B">
        <w:rPr>
          <w:noProof/>
          <w:lang w:eastAsia="ko-KR"/>
        </w:rPr>
        <w:t> + t</w:t>
      </w:r>
      <w:r w:rsidRPr="00B4125B">
        <w:rPr>
          <w:noProof/>
          <w:vertAlign w:val="subscript"/>
          <w:lang w:eastAsia="ko-KR"/>
        </w:rPr>
        <w:t>C</w:t>
      </w:r>
      <w:r w:rsidRPr="00B4125B">
        <w:rPr>
          <w:noProof/>
          <w:lang w:eastAsia="ko-KR"/>
        </w:rPr>
        <w:t>, ( p</w:t>
      </w:r>
      <w:r w:rsidRPr="00B4125B">
        <w:rPr>
          <w:noProof/>
          <w:vertAlign w:val="subscript"/>
          <w:lang w:eastAsia="ko-KR"/>
        </w:rPr>
        <w:t>0</w:t>
      </w:r>
      <w:r w:rsidRPr="00B4125B">
        <w:rPr>
          <w:noProof/>
          <w:lang w:eastAsia="ko-KR"/>
        </w:rPr>
        <w:t> + q</w:t>
      </w:r>
      <w:r w:rsidRPr="00B4125B">
        <w:rPr>
          <w:noProof/>
          <w:vertAlign w:val="subscript"/>
          <w:lang w:eastAsia="ko-KR"/>
        </w:rPr>
        <w:t>0</w:t>
      </w:r>
      <w:r w:rsidRPr="00B4125B">
        <w:rPr>
          <w:noProof/>
          <w:lang w:eastAsia="ko-KR"/>
        </w:rPr>
        <w:t> + q</w:t>
      </w:r>
      <w:r w:rsidRPr="00B4125B">
        <w:rPr>
          <w:noProof/>
          <w:vertAlign w:val="subscript"/>
          <w:lang w:eastAsia="ko-KR"/>
        </w:rPr>
        <w:t>1</w:t>
      </w:r>
      <w:r w:rsidRPr="00B4125B">
        <w:rPr>
          <w:noProof/>
          <w:lang w:eastAsia="ko-KR"/>
        </w:rPr>
        <w:t> + </w:t>
      </w:r>
      <w:r w:rsidRPr="00B4125B">
        <w:rPr>
          <w:rFonts w:eastAsia="Yu Mincho"/>
          <w:noProof/>
          <w:lang w:eastAsia="ja-JP"/>
        </w:rPr>
        <w:t>2</w:t>
      </w:r>
      <w:r w:rsidRPr="00B4125B">
        <w:rPr>
          <w:noProof/>
          <w:lang w:eastAsia="ko-KR"/>
        </w:rPr>
        <w:t> * q</w:t>
      </w:r>
      <w:r w:rsidRPr="00B4125B">
        <w:rPr>
          <w:noProof/>
          <w:vertAlign w:val="subscript"/>
          <w:lang w:eastAsia="ko-KR"/>
        </w:rPr>
        <w:t>2</w:t>
      </w:r>
      <w:r w:rsidRPr="00B4125B">
        <w:rPr>
          <w:noProof/>
          <w:lang w:eastAsia="ko-KR"/>
        </w:rPr>
        <w:t> + </w:t>
      </w:r>
      <w:r w:rsidRPr="00B4125B">
        <w:rPr>
          <w:rFonts w:eastAsia="Yu Mincho"/>
          <w:noProof/>
          <w:lang w:eastAsia="ja-JP"/>
        </w:rPr>
        <w:t>3</w:t>
      </w:r>
      <w:r w:rsidRPr="00B4125B">
        <w:rPr>
          <w:noProof/>
          <w:lang w:eastAsia="ko-KR"/>
        </w:rPr>
        <w:t> * q</w:t>
      </w:r>
      <w:r w:rsidRPr="00B4125B">
        <w:rPr>
          <w:noProof/>
          <w:vertAlign w:val="subscript"/>
          <w:lang w:eastAsia="ko-KR"/>
        </w:rPr>
        <w:t>3</w:t>
      </w:r>
      <w:r w:rsidRPr="00B4125B">
        <w:rPr>
          <w:noProof/>
          <w:lang w:eastAsia="ko-KR"/>
        </w:rPr>
        <w:t> + 4 )  &gt;&gt;  3 )</w:t>
      </w:r>
    </w:p>
    <w:p w14:paraId="6D47F15D" w14:textId="3759D3F7" w:rsidR="00131A5D" w:rsidRPr="00B4125B" w:rsidDel="00B4125B" w:rsidRDefault="00131A5D" w:rsidP="00131A5D">
      <w:pPr>
        <w:rPr>
          <w:del w:id="532" w:author="Gary Sullivan" w:date="2020-01-06T01:36:00Z"/>
          <w:noProof/>
          <w:lang w:eastAsia="ko-KR"/>
        </w:rPr>
      </w:pPr>
    </w:p>
    <w:p w14:paraId="22547F0F" w14:textId="77777777" w:rsidR="00467E46" w:rsidRPr="00B4125B" w:rsidRDefault="00467E46" w:rsidP="007B4D22">
      <w:pPr>
        <w:pStyle w:val="BodyText"/>
      </w:pPr>
    </w:p>
    <w:p w14:paraId="280344EA" w14:textId="77777777" w:rsidR="0055266D" w:rsidRPr="00B4125B" w:rsidRDefault="00154673" w:rsidP="00863FD6">
      <w:pPr>
        <w:pStyle w:val="Heading9"/>
        <w:rPr>
          <w:lang w:val="en-CA"/>
        </w:rPr>
      </w:pPr>
      <w:hyperlink r:id="rId166" w:history="1">
        <w:r w:rsidR="0055266D" w:rsidRPr="00B4125B">
          <w:rPr>
            <w:rFonts w:eastAsia="Times New Roman"/>
            <w:color w:val="0000FF"/>
            <w:szCs w:val="24"/>
            <w:u w:val="single"/>
            <w:lang w:val="en-CA"/>
          </w:rPr>
          <w:t>JVET-P0819</w:t>
        </w:r>
      </w:hyperlink>
      <w:r w:rsidR="0055266D" w:rsidRPr="00B4125B">
        <w:rPr>
          <w:rFonts w:eastAsia="Times New Roman"/>
          <w:szCs w:val="24"/>
          <w:lang w:val="en-CA"/>
        </w:rPr>
        <w:t xml:space="preserve"> Cross-check of CE5.3.1, CE5.3.2, CE5.3.3, and CE5.3.4 [K. Choi, Y. Piao, W. Choi, K. P. Choi (Samsung)]</w:t>
      </w:r>
    </w:p>
    <w:p w14:paraId="62E5E15B" w14:textId="77777777" w:rsidR="0055266D" w:rsidRPr="00B4125B" w:rsidRDefault="0055266D" w:rsidP="007B4D22">
      <w:pPr>
        <w:pStyle w:val="BodyText"/>
      </w:pPr>
    </w:p>
    <w:p w14:paraId="579A8233" w14:textId="77777777" w:rsidR="0041753A" w:rsidRPr="00B4125B" w:rsidRDefault="00154673" w:rsidP="00827655">
      <w:pPr>
        <w:pStyle w:val="Heading9"/>
        <w:rPr>
          <w:rFonts w:eastAsia="Times New Roman"/>
          <w:szCs w:val="24"/>
          <w:lang w:val="en-CA"/>
        </w:rPr>
      </w:pPr>
      <w:hyperlink r:id="rId167" w:history="1">
        <w:r w:rsidR="0041753A" w:rsidRPr="00B4125B">
          <w:rPr>
            <w:rFonts w:eastAsia="Times New Roman"/>
            <w:color w:val="0000FF"/>
            <w:szCs w:val="24"/>
            <w:u w:val="single"/>
            <w:lang w:val="en-CA"/>
          </w:rPr>
          <w:t>JVET-P1032</w:t>
        </w:r>
      </w:hyperlink>
      <w:r w:rsidR="0041753A" w:rsidRPr="00B4125B">
        <w:rPr>
          <w:rFonts w:eastAsia="Times New Roman"/>
          <w:szCs w:val="24"/>
          <w:lang w:val="en-CA"/>
        </w:rPr>
        <w:t xml:space="preserve"> Results of CE5 subjective test [A. Norkin]</w:t>
      </w:r>
    </w:p>
    <w:p w14:paraId="79694C21" w14:textId="77777777" w:rsidR="0041753A" w:rsidRPr="00B4125B" w:rsidRDefault="0041753A" w:rsidP="007B4D22">
      <w:pPr>
        <w:pStyle w:val="BodyText"/>
      </w:pPr>
    </w:p>
    <w:p w14:paraId="217C6A5A" w14:textId="0318CCDB" w:rsidR="002863F0" w:rsidRPr="00B4125B" w:rsidRDefault="002863F0" w:rsidP="00422C11">
      <w:pPr>
        <w:pStyle w:val="Heading2"/>
        <w:ind w:left="576"/>
        <w:rPr>
          <w:lang w:val="en-CA"/>
        </w:rPr>
      </w:pPr>
      <w:bookmarkStart w:id="533" w:name="_Ref518893100"/>
      <w:r w:rsidRPr="00B4125B">
        <w:rPr>
          <w:lang w:val="en-CA"/>
        </w:rPr>
        <w:t xml:space="preserve">CE6: </w:t>
      </w:r>
      <w:r w:rsidR="00E242F1" w:rsidRPr="00B4125B">
        <w:rPr>
          <w:lang w:val="en-CA"/>
        </w:rPr>
        <w:t xml:space="preserve">Transforms and transform signalling </w:t>
      </w:r>
      <w:r w:rsidRPr="00B4125B">
        <w:rPr>
          <w:lang w:val="en-CA"/>
        </w:rPr>
        <w:t>(</w:t>
      </w:r>
      <w:ins w:id="534" w:author="Gary Sullivan" w:date="2020-01-06T03:45:00Z">
        <w:r w:rsidR="002C3012">
          <w:rPr>
            <w:lang w:val="en-CA"/>
          </w:rPr>
          <w:t>5</w:t>
        </w:r>
      </w:ins>
      <w:del w:id="535" w:author="Gary Sullivan" w:date="2020-01-06T03:45:00Z">
        <w:r w:rsidR="00396B60" w:rsidRPr="00B4125B" w:rsidDel="002C3012">
          <w:rPr>
            <w:lang w:val="en-CA"/>
          </w:rPr>
          <w:delText>6</w:delText>
        </w:r>
      </w:del>
      <w:r w:rsidRPr="00B4125B">
        <w:rPr>
          <w:lang w:val="en-CA"/>
        </w:rPr>
        <w:t>)</w:t>
      </w:r>
      <w:bookmarkEnd w:id="533"/>
    </w:p>
    <w:p w14:paraId="185BFA7E" w14:textId="1D0A22D1" w:rsidR="0068434E" w:rsidRPr="00B4125B" w:rsidRDefault="0068434E" w:rsidP="0068434E">
      <w:pPr>
        <w:pStyle w:val="BodyText"/>
      </w:pPr>
      <w:r w:rsidRPr="00B4125B">
        <w:t xml:space="preserve">Contributions in this category were discussed </w:t>
      </w:r>
      <w:r w:rsidR="008A727E" w:rsidRPr="00B4125B">
        <w:t>Thursday 3</w:t>
      </w:r>
      <w:r w:rsidRPr="00B4125B">
        <w:t xml:space="preserve"> Oct. </w:t>
      </w:r>
      <w:r w:rsidR="008A727E" w:rsidRPr="00B4125B">
        <w:t>1700</w:t>
      </w:r>
      <w:r w:rsidRPr="00B4125B">
        <w:t>–</w:t>
      </w:r>
      <w:r w:rsidR="008A727E" w:rsidRPr="00B4125B">
        <w:t>1815</w:t>
      </w:r>
      <w:r w:rsidRPr="00B4125B">
        <w:t xml:space="preserve"> in Track </w:t>
      </w:r>
      <w:r w:rsidR="008A727E" w:rsidRPr="00B4125B">
        <w:t xml:space="preserve">A </w:t>
      </w:r>
      <w:r w:rsidRPr="00B4125B">
        <w:t xml:space="preserve">(chaired by </w:t>
      </w:r>
      <w:r w:rsidR="008A727E" w:rsidRPr="00B4125B">
        <w:t>JRO</w:t>
      </w:r>
      <w:r w:rsidRPr="00B4125B">
        <w:t>).</w:t>
      </w:r>
    </w:p>
    <w:p w14:paraId="5F56F861" w14:textId="77777777" w:rsidR="00110744" w:rsidRPr="00B4125B" w:rsidRDefault="00154673" w:rsidP="007966F0">
      <w:pPr>
        <w:pStyle w:val="Heading9"/>
        <w:rPr>
          <w:rFonts w:eastAsia="Times New Roman"/>
          <w:szCs w:val="24"/>
          <w:lang w:val="en-CA"/>
        </w:rPr>
      </w:pPr>
      <w:hyperlink r:id="rId168" w:history="1">
        <w:r w:rsidR="00110744" w:rsidRPr="00B4125B">
          <w:rPr>
            <w:rFonts w:eastAsia="Times New Roman"/>
            <w:color w:val="0000FF"/>
            <w:szCs w:val="24"/>
            <w:u w:val="single"/>
            <w:lang w:val="en-CA"/>
          </w:rPr>
          <w:t>JVET-P0026</w:t>
        </w:r>
      </w:hyperlink>
      <w:r w:rsidR="00110744" w:rsidRPr="00B4125B">
        <w:rPr>
          <w:rFonts w:eastAsia="Times New Roman"/>
          <w:szCs w:val="24"/>
          <w:lang w:val="en-CA"/>
        </w:rPr>
        <w:t xml:space="preserve"> CE6: Summary Report on Transforms and Transform Signalling [X. Zhao, H. E. Egilmez, M. </w:t>
      </w:r>
      <w:proofErr w:type="spellStart"/>
      <w:r w:rsidR="00110744" w:rsidRPr="00B4125B">
        <w:rPr>
          <w:rFonts w:eastAsia="Times New Roman"/>
          <w:szCs w:val="24"/>
          <w:lang w:val="en-CA"/>
        </w:rPr>
        <w:t>Salehifar</w:t>
      </w:r>
      <w:proofErr w:type="spellEnd"/>
      <w:r w:rsidR="00110744" w:rsidRPr="00B4125B">
        <w:rPr>
          <w:rFonts w:eastAsia="Times New Roman"/>
          <w:szCs w:val="24"/>
          <w:lang w:val="en-CA"/>
        </w:rPr>
        <w:t>]</w:t>
      </w:r>
    </w:p>
    <w:p w14:paraId="17578144" w14:textId="4FCFF9C3" w:rsidR="00BA7597" w:rsidRPr="00B4125B" w:rsidRDefault="00BA7597" w:rsidP="00BA7597">
      <w:pPr>
        <w:pStyle w:val="BodyText"/>
      </w:pPr>
      <w:r w:rsidRPr="00B4125B">
        <w:t>This contribution summarizes the activities of Core Experiment (CE) on Transforms and Transform Sign</w:t>
      </w:r>
      <w:del w:id="536" w:author="Gary Sullivan" w:date="2020-01-06T02:13:00Z">
        <w:r w:rsidRPr="00B4125B" w:rsidDel="00181417">
          <w:delText>aling</w:delText>
        </w:r>
      </w:del>
      <w:ins w:id="537" w:author="Gary Sullivan" w:date="2020-01-06T02:13:00Z">
        <w:r w:rsidR="00181417">
          <w:t>alling</w:t>
        </w:r>
      </w:ins>
      <w:r w:rsidRPr="00B4125B">
        <w:t>. The goal of this CE is to study transform design and sign</w:t>
      </w:r>
      <w:del w:id="538" w:author="Gary Sullivan" w:date="2020-01-06T02:13:00Z">
        <w:r w:rsidRPr="00B4125B" w:rsidDel="00181417">
          <w:delText>aling</w:delText>
        </w:r>
      </w:del>
      <w:ins w:id="539" w:author="Gary Sullivan" w:date="2020-01-06T02:13:00Z">
        <w:r w:rsidR="00181417">
          <w:t>alling</w:t>
        </w:r>
      </w:ins>
      <w:r w:rsidRPr="00B4125B">
        <w:t xml:space="preserve"> for the VVC standard. The CE studies were divided into two categories, including:</w:t>
      </w:r>
    </w:p>
    <w:p w14:paraId="1306B951" w14:textId="77777777" w:rsidR="00BA7597" w:rsidRPr="00B4125B" w:rsidRDefault="00BA7597" w:rsidP="00BA7597">
      <w:pPr>
        <w:pStyle w:val="BodyText"/>
      </w:pPr>
      <w:r w:rsidRPr="00B4125B">
        <w:t>(1) CE6-1: LFNST with one mode (6 tests), targeting for encoder run-time saving.</w:t>
      </w:r>
    </w:p>
    <w:p w14:paraId="040000F7" w14:textId="77777777" w:rsidR="00BA7597" w:rsidRPr="00B4125B" w:rsidRDefault="00BA7597" w:rsidP="00BA7597">
      <w:pPr>
        <w:pStyle w:val="BodyText"/>
      </w:pPr>
      <w:r w:rsidRPr="00B4125B">
        <w:t>(2) CE6-2: LFNST with reduced kernels (5 tests), targeting for memory cost reduction (all tests), unification (CE6-2.2 a/c/d) and multiplication reduction (CE6-2.2d, CE6-2.3).</w:t>
      </w:r>
    </w:p>
    <w:p w14:paraId="6B345AB8" w14:textId="1EF58A58" w:rsidR="00DF506A" w:rsidRPr="00B4125B" w:rsidRDefault="00BA7597" w:rsidP="007513E3">
      <w:pPr>
        <w:pStyle w:val="BodyText"/>
      </w:pPr>
      <w:r w:rsidRPr="00B4125B">
        <w:t xml:space="preserve">In this </w:t>
      </w:r>
      <w:proofErr w:type="gramStart"/>
      <w:r w:rsidRPr="00B4125B">
        <w:t>CE</w:t>
      </w:r>
      <w:proofErr w:type="gramEnd"/>
      <w:r w:rsidRPr="00B4125B">
        <w:t xml:space="preserve"> all experiments were done using based on the VTM-6.0 SW. This document summarizes the test results, brief experiment definition, cross-check reports and complexity measurements, </w:t>
      </w:r>
      <w:proofErr w:type="gramStart"/>
      <w:r w:rsidRPr="00B4125B">
        <w:t>and also</w:t>
      </w:r>
      <w:proofErr w:type="gramEnd"/>
      <w:r w:rsidRPr="00B4125B">
        <w:t xml:space="preserve">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rsidRPr="00181417"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Pr="00181417" w:rsidRDefault="006F0ADC">
            <w:pPr>
              <w:rPr>
                <w:b/>
                <w:szCs w:val="22"/>
                <w:lang w:eastAsia="de-DE"/>
              </w:rPr>
            </w:pPr>
            <w:r w:rsidRPr="00181417">
              <w:rPr>
                <w:b/>
                <w:szCs w:val="22"/>
                <w:lang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Pr="004B30A5" w:rsidRDefault="006F0ADC">
            <w:pPr>
              <w:rPr>
                <w:b/>
                <w:szCs w:val="22"/>
                <w:lang w:eastAsia="de-DE"/>
              </w:rPr>
            </w:pPr>
            <w:r w:rsidRPr="00DA620A">
              <w:rPr>
                <w:b/>
                <w:szCs w:val="22"/>
                <w:lang w:eastAsia="zh-CN"/>
              </w:rPr>
              <w:t>Do</w:t>
            </w:r>
            <w:r w:rsidRPr="004B30A5">
              <w:rPr>
                <w:b/>
                <w:szCs w:val="22"/>
                <w:lang w:eastAsia="zh-CN"/>
              </w:rPr>
              <w:t>c</w:t>
            </w:r>
            <w:r w:rsidRPr="004B30A5">
              <w:rPr>
                <w:b/>
                <w:szCs w:val="22"/>
                <w:lang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Pr="00F643D3" w:rsidRDefault="006F0ADC">
            <w:pPr>
              <w:rPr>
                <w:b/>
                <w:szCs w:val="22"/>
                <w:lang w:eastAsia="de-DE"/>
              </w:rPr>
            </w:pPr>
            <w:r w:rsidRPr="00F643D3">
              <w:rPr>
                <w:b/>
                <w:szCs w:val="22"/>
                <w:lang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Pr="002C3012" w:rsidRDefault="006F0ADC">
            <w:pPr>
              <w:jc w:val="center"/>
              <w:rPr>
                <w:b/>
                <w:szCs w:val="22"/>
                <w:lang w:eastAsia="de-DE"/>
              </w:rPr>
            </w:pPr>
            <w:r w:rsidRPr="002C3012">
              <w:rPr>
                <w:b/>
                <w:szCs w:val="22"/>
                <w:lang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Pr="003C438C" w:rsidRDefault="006F0ADC">
            <w:pPr>
              <w:jc w:val="center"/>
              <w:rPr>
                <w:b/>
                <w:szCs w:val="22"/>
                <w:lang w:eastAsia="de-DE"/>
              </w:rPr>
            </w:pPr>
            <w:r w:rsidRPr="00E95CC2">
              <w:rPr>
                <w:b/>
                <w:szCs w:val="22"/>
                <w:lang w:eastAsia="de-DE"/>
              </w:rPr>
              <w:t>Cross-checker</w:t>
            </w:r>
          </w:p>
        </w:tc>
      </w:tr>
      <w:tr w:rsidR="006F0ADC" w:rsidRPr="00181417"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Pr="00181417" w:rsidRDefault="006F0ADC">
            <w:pPr>
              <w:rPr>
                <w:szCs w:val="22"/>
                <w:lang w:eastAsia="de-DE"/>
                <w:rPrChange w:id="540" w:author="Gary Sullivan" w:date="2020-01-06T02:11:00Z">
                  <w:rPr>
                    <w:lang w:eastAsia="de-DE"/>
                  </w:rPr>
                </w:rPrChange>
              </w:rPr>
            </w:pPr>
            <w:r w:rsidRPr="00181417">
              <w:rPr>
                <w:szCs w:val="22"/>
                <w:lang w:eastAsia="de-DE"/>
                <w:rPrChange w:id="541" w:author="Gary Sullivan" w:date="2020-01-06T02:11:00Z">
                  <w:rPr>
                    <w:lang w:eastAsia="de-DE"/>
                  </w:rPr>
                </w:rPrChang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Pr="00181417" w:rsidRDefault="006F0ADC">
            <w:pPr>
              <w:rPr>
                <w:szCs w:val="22"/>
                <w:lang w:eastAsia="ko-KR"/>
                <w:rPrChange w:id="542" w:author="Gary Sullivan" w:date="2020-01-06T02:11:00Z">
                  <w:rPr>
                    <w:lang w:eastAsia="ko-KR"/>
                  </w:rPr>
                </w:rPrChange>
              </w:rPr>
            </w:pPr>
            <w:r w:rsidRPr="00181417">
              <w:rPr>
                <w:szCs w:val="22"/>
                <w:lang w:eastAsia="ko-KR"/>
                <w:rPrChange w:id="543" w:author="Gary Sullivan" w:date="2020-01-06T02:11:00Z">
                  <w:rPr>
                    <w:lang w:eastAsia="ko-KR"/>
                  </w:rPr>
                </w:rPrChange>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Pr="00181417" w:rsidRDefault="006F0ADC">
            <w:pPr>
              <w:rPr>
                <w:szCs w:val="22"/>
                <w:lang w:eastAsia="zh-CN"/>
                <w:rPrChange w:id="544" w:author="Gary Sullivan" w:date="2020-01-06T02:11:00Z">
                  <w:rPr>
                    <w:lang w:eastAsia="zh-CN"/>
                  </w:rPr>
                </w:rPrChange>
              </w:rPr>
            </w:pPr>
            <w:r w:rsidRPr="00181417">
              <w:rPr>
                <w:szCs w:val="22"/>
                <w:lang w:eastAsia="ko-KR"/>
                <w:rPrChange w:id="545" w:author="Gary Sullivan" w:date="2020-01-06T02:11:00Z">
                  <w:rPr>
                    <w:lang w:eastAsia="ko-KR"/>
                  </w:rPr>
                </w:rPrChange>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Pr="00181417" w:rsidRDefault="006F0ADC">
            <w:pPr>
              <w:jc w:val="center"/>
              <w:rPr>
                <w:szCs w:val="22"/>
                <w:rPrChange w:id="546" w:author="Gary Sullivan" w:date="2020-01-06T02:11:00Z">
                  <w:rPr>
                    <w:sz w:val="24"/>
                  </w:rPr>
                </w:rPrChange>
              </w:rPr>
            </w:pPr>
            <w:r w:rsidRPr="00181417">
              <w:rPr>
                <w:szCs w:val="22"/>
                <w:rPrChange w:id="547" w:author="Gary Sullivan" w:date="2020-01-06T02:11:00Z">
                  <w:rPr/>
                </w:rPrChange>
              </w:rPr>
              <w:t>M.-S. Chiang</w:t>
            </w:r>
            <w:r w:rsidRPr="00181417">
              <w:rPr>
                <w:szCs w:val="22"/>
                <w:rPrChange w:id="548" w:author="Gary Sullivan" w:date="2020-01-06T02:11:00Z">
                  <w:rPr/>
                </w:rPrChange>
              </w:rPr>
              <w:br/>
            </w:r>
            <w:r w:rsidRPr="00181417">
              <w:rPr>
                <w:szCs w:val="22"/>
                <w:lang w:eastAsia="de-DE"/>
                <w:rPrChange w:id="549" w:author="Gary Sullivan" w:date="2020-01-06T02:11:00Z">
                  <w:rPr>
                    <w:lang w:eastAsia="de-DE"/>
                  </w:rPr>
                </w:rPrChange>
              </w:rPr>
              <w:t>(MediaTek)</w:t>
            </w:r>
          </w:p>
          <w:p w14:paraId="1FAB86E9" w14:textId="77777777" w:rsidR="006F0ADC" w:rsidRPr="004B30A5" w:rsidRDefault="006F0ADC">
            <w:pPr>
              <w:jc w:val="center"/>
              <w:rPr>
                <w:szCs w:val="22"/>
                <w:lang w:eastAsia="de-DE"/>
              </w:rPr>
            </w:pPr>
            <w:r w:rsidRPr="00181417">
              <w:rPr>
                <w:szCs w:val="22"/>
              </w:rPr>
              <w:t>J. Lainema</w:t>
            </w:r>
            <w:r w:rsidRPr="00181417">
              <w:rPr>
                <w:noProof/>
                <w:szCs w:val="22"/>
              </w:rPr>
              <w:br/>
            </w:r>
            <w:r w:rsidRPr="00DA620A">
              <w:rPr>
                <w:szCs w:val="22"/>
              </w:rP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Pr="00F643D3" w:rsidRDefault="006F0ADC">
            <w:pPr>
              <w:jc w:val="center"/>
              <w:rPr>
                <w:szCs w:val="22"/>
                <w:lang w:eastAsia="de-DE"/>
              </w:rPr>
            </w:pPr>
            <w:r w:rsidRPr="00F643D3">
              <w:rPr>
                <w:szCs w:val="22"/>
                <w:lang w:eastAsia="de-DE"/>
              </w:rPr>
              <w:t>M. Koo (LGE)</w:t>
            </w:r>
          </w:p>
        </w:tc>
      </w:tr>
      <w:tr w:rsidR="006F0ADC" w:rsidRPr="00181417"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Pr="00181417" w:rsidRDefault="006F0ADC">
            <w:pPr>
              <w:rPr>
                <w:szCs w:val="22"/>
                <w:lang w:eastAsia="de-DE"/>
                <w:rPrChange w:id="550" w:author="Gary Sullivan" w:date="2020-01-06T02:11:00Z">
                  <w:rPr>
                    <w:lang w:eastAsia="de-DE"/>
                  </w:rPr>
                </w:rPrChange>
              </w:rPr>
            </w:pPr>
            <w:r w:rsidRPr="00181417">
              <w:rPr>
                <w:szCs w:val="22"/>
                <w:lang w:eastAsia="de-DE"/>
                <w:rPrChange w:id="551" w:author="Gary Sullivan" w:date="2020-01-06T02:11:00Z">
                  <w:rPr>
                    <w:lang w:eastAsia="de-DE"/>
                  </w:rPr>
                </w:rPrChange>
              </w:rPr>
              <w:lastRenderedPageBreak/>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Pr="00181417" w:rsidRDefault="006F0ADC">
            <w:pPr>
              <w:rPr>
                <w:szCs w:val="22"/>
                <w:lang w:eastAsia="ko-KR"/>
                <w:rPrChange w:id="552" w:author="Gary Sullivan" w:date="2020-01-06T02:11:00Z">
                  <w:rPr>
                    <w:lang w:eastAsia="ko-KR"/>
                  </w:rPr>
                </w:rPrChange>
              </w:rPr>
            </w:pPr>
            <w:r w:rsidRPr="00181417">
              <w:rPr>
                <w:szCs w:val="22"/>
                <w:lang w:eastAsia="ko-KR"/>
                <w:rPrChange w:id="553" w:author="Gary Sullivan" w:date="2020-01-06T02:11:00Z">
                  <w:rPr>
                    <w:lang w:eastAsia="ko-KR"/>
                  </w:rPr>
                </w:rPrChange>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Pr="00181417" w:rsidRDefault="006F0ADC">
            <w:pPr>
              <w:rPr>
                <w:szCs w:val="22"/>
                <w:lang w:eastAsia="ko-KR"/>
                <w:rPrChange w:id="554" w:author="Gary Sullivan" w:date="2020-01-06T02:11:00Z">
                  <w:rPr>
                    <w:lang w:eastAsia="ko-KR"/>
                  </w:rPr>
                </w:rPrChange>
              </w:rPr>
            </w:pPr>
            <w:r w:rsidRPr="00181417">
              <w:rPr>
                <w:szCs w:val="22"/>
                <w:lang w:eastAsia="ko-KR"/>
                <w:rPrChange w:id="555" w:author="Gary Sullivan" w:date="2020-01-06T02:11:00Z">
                  <w:rPr>
                    <w:lang w:eastAsia="ko-KR"/>
                  </w:rPr>
                </w:rPrChange>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Pr="00181417" w:rsidRDefault="006F0ADC">
            <w:pPr>
              <w:jc w:val="center"/>
              <w:rPr>
                <w:szCs w:val="22"/>
                <w:rPrChange w:id="556" w:author="Gary Sullivan" w:date="2020-01-06T02:11:00Z">
                  <w:rPr/>
                </w:rPrChange>
              </w:rPr>
            </w:pPr>
            <w:r w:rsidRPr="00181417">
              <w:rPr>
                <w:szCs w:val="22"/>
                <w:rPrChange w:id="557" w:author="Gary Sullivan" w:date="2020-01-06T02:11:00Z">
                  <w:rPr/>
                </w:rPrChange>
              </w:rPr>
              <w:t>M.-S. Chiang</w:t>
            </w:r>
            <w:r w:rsidRPr="00181417">
              <w:rPr>
                <w:szCs w:val="22"/>
                <w:rPrChange w:id="558" w:author="Gary Sullivan" w:date="2020-01-06T02:11:00Z">
                  <w:rPr/>
                </w:rPrChange>
              </w:rPr>
              <w:br/>
            </w:r>
            <w:r w:rsidRPr="00181417">
              <w:rPr>
                <w:szCs w:val="22"/>
                <w:lang w:eastAsia="de-DE"/>
                <w:rPrChange w:id="559" w:author="Gary Sullivan" w:date="2020-01-06T02:11:00Z">
                  <w:rPr>
                    <w:lang w:eastAsia="de-DE"/>
                  </w:rPr>
                </w:rPrChange>
              </w:rPr>
              <w:t>(MediaTek)</w:t>
            </w:r>
          </w:p>
          <w:p w14:paraId="6B93935E" w14:textId="77777777" w:rsidR="006F0ADC" w:rsidRPr="00181417" w:rsidRDefault="006F0ADC">
            <w:pPr>
              <w:jc w:val="center"/>
              <w:rPr>
                <w:szCs w:val="22"/>
                <w:lang w:eastAsia="de-DE"/>
                <w:rPrChange w:id="560" w:author="Gary Sullivan" w:date="2020-01-06T02:11:00Z">
                  <w:rPr>
                    <w:lang w:eastAsia="de-DE"/>
                  </w:rPr>
                </w:rPrChange>
              </w:rPr>
            </w:pPr>
            <w:r w:rsidRPr="00181417">
              <w:rPr>
                <w:szCs w:val="22"/>
                <w:rPrChange w:id="561" w:author="Gary Sullivan" w:date="2020-01-06T02:11:00Z">
                  <w:rPr/>
                </w:rPrChange>
              </w:rP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Pr="00181417" w:rsidRDefault="006F0ADC">
            <w:pPr>
              <w:jc w:val="center"/>
              <w:rPr>
                <w:szCs w:val="22"/>
                <w:lang w:eastAsia="de-DE"/>
                <w:rPrChange w:id="562" w:author="Gary Sullivan" w:date="2020-01-06T02:11:00Z">
                  <w:rPr>
                    <w:lang w:eastAsia="de-DE"/>
                  </w:rPr>
                </w:rPrChange>
              </w:rPr>
            </w:pPr>
            <w:r w:rsidRPr="00181417">
              <w:rPr>
                <w:szCs w:val="22"/>
                <w:lang w:eastAsia="de-DE"/>
                <w:rPrChange w:id="563" w:author="Gary Sullivan" w:date="2020-01-06T02:11:00Z">
                  <w:rPr>
                    <w:lang w:eastAsia="de-DE"/>
                  </w:rPr>
                </w:rPrChange>
              </w:rPr>
              <w:t>M. Koo (LGE)</w:t>
            </w:r>
          </w:p>
        </w:tc>
      </w:tr>
      <w:tr w:rsidR="006F0ADC" w:rsidRPr="00181417"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Pr="00181417" w:rsidRDefault="006F0ADC">
            <w:pPr>
              <w:rPr>
                <w:szCs w:val="22"/>
                <w:lang w:eastAsia="de-DE"/>
                <w:rPrChange w:id="564" w:author="Gary Sullivan" w:date="2020-01-06T02:11:00Z">
                  <w:rPr>
                    <w:lang w:eastAsia="de-DE"/>
                  </w:rPr>
                </w:rPrChange>
              </w:rPr>
            </w:pPr>
            <w:r w:rsidRPr="00181417">
              <w:rPr>
                <w:szCs w:val="22"/>
                <w:lang w:eastAsia="de-DE"/>
                <w:rPrChange w:id="565" w:author="Gary Sullivan" w:date="2020-01-06T02:11:00Z">
                  <w:rPr>
                    <w:lang w:eastAsia="de-DE"/>
                  </w:rPr>
                </w:rPrChang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Pr="00181417" w:rsidRDefault="006F0ADC">
            <w:pPr>
              <w:rPr>
                <w:szCs w:val="22"/>
                <w:lang w:eastAsia="ko-KR"/>
                <w:rPrChange w:id="566" w:author="Gary Sullivan" w:date="2020-01-06T02:11:00Z">
                  <w:rPr>
                    <w:lang w:eastAsia="ko-KR"/>
                  </w:rPr>
                </w:rPrChange>
              </w:rPr>
            </w:pPr>
            <w:r w:rsidRPr="00181417">
              <w:rPr>
                <w:szCs w:val="22"/>
                <w:lang w:eastAsia="ko-KR"/>
                <w:rPrChange w:id="567" w:author="Gary Sullivan" w:date="2020-01-06T02:11:00Z">
                  <w:rPr>
                    <w:lang w:eastAsia="ko-KR"/>
                  </w:rPr>
                </w:rPrChange>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Pr="00181417" w:rsidRDefault="006F0ADC">
            <w:pPr>
              <w:rPr>
                <w:szCs w:val="22"/>
                <w:lang w:eastAsia="ko-KR"/>
                <w:rPrChange w:id="568" w:author="Gary Sullivan" w:date="2020-01-06T02:11:00Z">
                  <w:rPr>
                    <w:lang w:eastAsia="ko-KR"/>
                  </w:rPr>
                </w:rPrChange>
              </w:rPr>
            </w:pPr>
            <w:r w:rsidRPr="00181417">
              <w:rPr>
                <w:szCs w:val="22"/>
                <w:lang w:eastAsia="ko-KR"/>
                <w:rPrChange w:id="569" w:author="Gary Sullivan" w:date="2020-01-06T02:11:00Z">
                  <w:rPr>
                    <w:lang w:eastAsia="ko-KR"/>
                  </w:rPr>
                </w:rPrChange>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Pr="00181417" w:rsidRDefault="006F0ADC">
            <w:pPr>
              <w:jc w:val="center"/>
              <w:rPr>
                <w:szCs w:val="22"/>
                <w:rPrChange w:id="570" w:author="Gary Sullivan" w:date="2020-01-06T02:11:00Z">
                  <w:rPr/>
                </w:rPrChange>
              </w:rPr>
            </w:pPr>
            <w:r w:rsidRPr="00181417">
              <w:rPr>
                <w:szCs w:val="22"/>
                <w:rPrChange w:id="571" w:author="Gary Sullivan" w:date="2020-01-06T02:11:00Z">
                  <w:rPr/>
                </w:rPrChange>
              </w:rPr>
              <w:t>M.-S. Chiang</w:t>
            </w:r>
            <w:r w:rsidRPr="00181417">
              <w:rPr>
                <w:szCs w:val="22"/>
                <w:rPrChange w:id="572" w:author="Gary Sullivan" w:date="2020-01-06T02:11:00Z">
                  <w:rPr/>
                </w:rPrChange>
              </w:rPr>
              <w:br/>
            </w:r>
            <w:r w:rsidRPr="00181417">
              <w:rPr>
                <w:szCs w:val="22"/>
                <w:lang w:eastAsia="de-DE"/>
                <w:rPrChange w:id="573" w:author="Gary Sullivan" w:date="2020-01-06T02:11:00Z">
                  <w:rPr>
                    <w:lang w:eastAsia="de-DE"/>
                  </w:rPr>
                </w:rPrChange>
              </w:rPr>
              <w:t>(MediaTek)</w:t>
            </w:r>
          </w:p>
          <w:p w14:paraId="23CCEF26" w14:textId="77777777" w:rsidR="006F0ADC" w:rsidRPr="00181417" w:rsidRDefault="006F0ADC">
            <w:pPr>
              <w:jc w:val="center"/>
              <w:rPr>
                <w:szCs w:val="22"/>
                <w:rPrChange w:id="574" w:author="Gary Sullivan" w:date="2020-01-06T02:11:00Z">
                  <w:rPr/>
                </w:rPrChange>
              </w:rPr>
            </w:pPr>
            <w:r w:rsidRPr="00181417">
              <w:rPr>
                <w:szCs w:val="22"/>
                <w:rPrChange w:id="575" w:author="Gary Sullivan" w:date="2020-01-06T02:11:00Z">
                  <w:rPr/>
                </w:rPrChange>
              </w:rP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Pr="00181417" w:rsidRDefault="006F0ADC">
            <w:pPr>
              <w:jc w:val="center"/>
              <w:rPr>
                <w:szCs w:val="22"/>
                <w:lang w:eastAsia="de-DE"/>
                <w:rPrChange w:id="576" w:author="Gary Sullivan" w:date="2020-01-06T02:11:00Z">
                  <w:rPr>
                    <w:lang w:eastAsia="de-DE"/>
                  </w:rPr>
                </w:rPrChange>
              </w:rPr>
            </w:pPr>
            <w:r w:rsidRPr="00181417">
              <w:rPr>
                <w:szCs w:val="22"/>
                <w:lang w:eastAsia="de-DE"/>
                <w:rPrChange w:id="577" w:author="Gary Sullivan" w:date="2020-01-06T02:11:00Z">
                  <w:rPr>
                    <w:lang w:eastAsia="de-DE"/>
                  </w:rPr>
                </w:rPrChange>
              </w:rPr>
              <w:t>M. Koo (LGE)</w:t>
            </w:r>
          </w:p>
        </w:tc>
      </w:tr>
      <w:tr w:rsidR="006F0ADC" w:rsidRPr="00181417"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Pr="00181417" w:rsidRDefault="006F0ADC">
            <w:pPr>
              <w:rPr>
                <w:szCs w:val="22"/>
                <w:lang w:eastAsia="de-DE"/>
                <w:rPrChange w:id="578" w:author="Gary Sullivan" w:date="2020-01-06T02:11:00Z">
                  <w:rPr>
                    <w:lang w:eastAsia="de-DE"/>
                  </w:rPr>
                </w:rPrChange>
              </w:rPr>
            </w:pPr>
            <w:r w:rsidRPr="00181417">
              <w:rPr>
                <w:szCs w:val="22"/>
                <w:lang w:eastAsia="de-DE"/>
                <w:rPrChange w:id="579" w:author="Gary Sullivan" w:date="2020-01-06T02:11:00Z">
                  <w:rPr>
                    <w:lang w:eastAsia="de-DE"/>
                  </w:rPr>
                </w:rPrChang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Pr="00181417" w:rsidRDefault="006F0ADC">
            <w:pPr>
              <w:rPr>
                <w:szCs w:val="22"/>
                <w:lang w:eastAsia="ko-KR"/>
                <w:rPrChange w:id="580" w:author="Gary Sullivan" w:date="2020-01-06T02:11:00Z">
                  <w:rPr>
                    <w:lang w:eastAsia="ko-KR"/>
                  </w:rPr>
                </w:rPrChange>
              </w:rPr>
            </w:pPr>
            <w:r w:rsidRPr="00181417">
              <w:rPr>
                <w:szCs w:val="22"/>
                <w:lang w:eastAsia="ko-KR"/>
                <w:rPrChange w:id="581" w:author="Gary Sullivan" w:date="2020-01-06T02:11:00Z">
                  <w:rPr>
                    <w:lang w:eastAsia="ko-KR"/>
                  </w:rPr>
                </w:rPrChange>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Pr="00181417" w:rsidRDefault="006F0ADC">
            <w:pPr>
              <w:rPr>
                <w:szCs w:val="22"/>
                <w:lang w:eastAsia="zh-CN"/>
                <w:rPrChange w:id="582" w:author="Gary Sullivan" w:date="2020-01-06T02:11:00Z">
                  <w:rPr>
                    <w:lang w:eastAsia="zh-CN"/>
                  </w:rPr>
                </w:rPrChange>
              </w:rPr>
            </w:pPr>
            <w:r w:rsidRPr="00181417">
              <w:rPr>
                <w:szCs w:val="22"/>
                <w:lang w:eastAsia="ko-KR"/>
                <w:rPrChange w:id="583" w:author="Gary Sullivan" w:date="2020-01-06T02:11:00Z">
                  <w:rPr>
                    <w:lang w:eastAsia="ko-KR"/>
                  </w:rPr>
                </w:rPrChange>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Pr="00181417" w:rsidRDefault="006F0ADC">
            <w:pPr>
              <w:jc w:val="center"/>
              <w:rPr>
                <w:szCs w:val="22"/>
                <w:rPrChange w:id="584" w:author="Gary Sullivan" w:date="2020-01-06T02:11:00Z">
                  <w:rPr/>
                </w:rPrChange>
              </w:rPr>
            </w:pPr>
            <w:r w:rsidRPr="00181417">
              <w:rPr>
                <w:szCs w:val="22"/>
                <w:rPrChange w:id="585" w:author="Gary Sullivan" w:date="2020-01-06T02:11:00Z">
                  <w:rPr/>
                </w:rPrChange>
              </w:rPr>
              <w:t>J. Lainema</w:t>
            </w:r>
            <w:r w:rsidRPr="00181417">
              <w:rPr>
                <w:noProof/>
                <w:szCs w:val="22"/>
                <w:rPrChange w:id="586" w:author="Gary Sullivan" w:date="2020-01-06T02:11:00Z">
                  <w:rPr>
                    <w:noProof/>
                    <w:szCs w:val="22"/>
                  </w:rPr>
                </w:rPrChange>
              </w:rPr>
              <w:br/>
            </w:r>
            <w:r w:rsidRPr="00181417">
              <w:rPr>
                <w:szCs w:val="22"/>
                <w:rPrChange w:id="587" w:author="Gary Sullivan" w:date="2020-01-06T02:11:00Z">
                  <w:rPr/>
                </w:rPrChange>
              </w:rPr>
              <w:t>(Nokia)</w:t>
            </w:r>
          </w:p>
          <w:p w14:paraId="16FCA228" w14:textId="77777777" w:rsidR="006F0ADC" w:rsidRPr="00181417" w:rsidRDefault="006F0ADC">
            <w:pPr>
              <w:jc w:val="center"/>
              <w:rPr>
                <w:szCs w:val="22"/>
                <w:lang w:eastAsia="de-DE"/>
                <w:rPrChange w:id="588" w:author="Gary Sullivan" w:date="2020-01-06T02:11:00Z">
                  <w:rPr>
                    <w:lang w:eastAsia="de-DE"/>
                  </w:rPr>
                </w:rPrChange>
              </w:rPr>
            </w:pPr>
            <w:r w:rsidRPr="00181417">
              <w:rPr>
                <w:szCs w:val="22"/>
                <w:rPrChange w:id="589" w:author="Gary Sullivan" w:date="2020-01-06T02:11:00Z">
                  <w:rPr/>
                </w:rPrChange>
              </w:rPr>
              <w:t>M.-S. Chiang</w:t>
            </w:r>
            <w:r w:rsidRPr="00181417">
              <w:rPr>
                <w:szCs w:val="22"/>
                <w:rPrChange w:id="590" w:author="Gary Sullivan" w:date="2020-01-06T02:11:00Z">
                  <w:rPr/>
                </w:rPrChange>
              </w:rPr>
              <w:br/>
            </w:r>
            <w:r w:rsidRPr="00181417">
              <w:rPr>
                <w:szCs w:val="22"/>
                <w:lang w:eastAsia="de-DE"/>
                <w:rPrChange w:id="591" w:author="Gary Sullivan" w:date="2020-01-06T02:11:00Z">
                  <w:rPr>
                    <w:lang w:eastAsia="de-DE"/>
                  </w:rPr>
                </w:rPrChang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Pr="00181417" w:rsidRDefault="006F0ADC">
            <w:pPr>
              <w:jc w:val="center"/>
              <w:rPr>
                <w:szCs w:val="22"/>
                <w:lang w:eastAsia="de-DE"/>
                <w:rPrChange w:id="592" w:author="Gary Sullivan" w:date="2020-01-06T02:11:00Z">
                  <w:rPr>
                    <w:lang w:eastAsia="de-DE"/>
                  </w:rPr>
                </w:rPrChange>
              </w:rPr>
            </w:pPr>
            <w:r w:rsidRPr="00181417">
              <w:rPr>
                <w:szCs w:val="22"/>
                <w:lang w:eastAsia="de-DE"/>
                <w:rPrChange w:id="593" w:author="Gary Sullivan" w:date="2020-01-06T02:11:00Z">
                  <w:rPr>
                    <w:lang w:eastAsia="de-DE"/>
                  </w:rPr>
                </w:rPrChange>
              </w:rPr>
              <w:t>M. Koo (LGE)</w:t>
            </w:r>
          </w:p>
        </w:tc>
      </w:tr>
      <w:tr w:rsidR="006F0ADC" w:rsidRPr="00181417"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Pr="00181417" w:rsidRDefault="006F0ADC">
            <w:pPr>
              <w:rPr>
                <w:szCs w:val="22"/>
                <w:lang w:eastAsia="de-DE"/>
                <w:rPrChange w:id="594" w:author="Gary Sullivan" w:date="2020-01-06T02:11:00Z">
                  <w:rPr>
                    <w:lang w:eastAsia="de-DE"/>
                  </w:rPr>
                </w:rPrChange>
              </w:rPr>
            </w:pPr>
            <w:r w:rsidRPr="00181417">
              <w:rPr>
                <w:szCs w:val="22"/>
                <w:lang w:eastAsia="de-DE"/>
                <w:rPrChange w:id="595" w:author="Gary Sullivan" w:date="2020-01-06T02:11:00Z">
                  <w:rPr>
                    <w:lang w:eastAsia="de-DE"/>
                  </w:rPr>
                </w:rPrChang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Pr="00181417" w:rsidRDefault="006F0ADC">
            <w:pPr>
              <w:rPr>
                <w:szCs w:val="22"/>
                <w:lang w:eastAsia="ko-KR"/>
                <w:rPrChange w:id="596" w:author="Gary Sullivan" w:date="2020-01-06T02:11:00Z">
                  <w:rPr>
                    <w:lang w:eastAsia="ko-KR"/>
                  </w:rPr>
                </w:rPrChange>
              </w:rPr>
            </w:pPr>
            <w:r w:rsidRPr="00181417">
              <w:rPr>
                <w:szCs w:val="22"/>
                <w:lang w:eastAsia="ko-KR"/>
                <w:rPrChange w:id="597" w:author="Gary Sullivan" w:date="2020-01-06T02:11:00Z">
                  <w:rPr>
                    <w:lang w:eastAsia="ko-KR"/>
                  </w:rPr>
                </w:rPrChange>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Pr="00181417" w:rsidRDefault="006F0ADC">
            <w:pPr>
              <w:rPr>
                <w:szCs w:val="22"/>
                <w:lang w:eastAsia="ko-KR"/>
                <w:rPrChange w:id="598" w:author="Gary Sullivan" w:date="2020-01-06T02:11:00Z">
                  <w:rPr>
                    <w:lang w:eastAsia="ko-KR"/>
                  </w:rPr>
                </w:rPrChange>
              </w:rPr>
            </w:pPr>
            <w:r w:rsidRPr="00181417">
              <w:rPr>
                <w:szCs w:val="22"/>
                <w:lang w:eastAsia="ko-KR"/>
                <w:rPrChange w:id="599" w:author="Gary Sullivan" w:date="2020-01-06T02:11:00Z">
                  <w:rPr>
                    <w:lang w:eastAsia="ko-KR"/>
                  </w:rPr>
                </w:rPrChange>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Pr="00181417" w:rsidRDefault="006F0ADC">
            <w:pPr>
              <w:jc w:val="center"/>
              <w:rPr>
                <w:szCs w:val="22"/>
                <w:rPrChange w:id="600" w:author="Gary Sullivan" w:date="2020-01-06T02:11:00Z">
                  <w:rPr/>
                </w:rPrChange>
              </w:rPr>
            </w:pPr>
            <w:r w:rsidRPr="00181417">
              <w:rPr>
                <w:szCs w:val="22"/>
                <w:rPrChange w:id="601" w:author="Gary Sullivan" w:date="2020-01-06T02:11:00Z">
                  <w:rPr/>
                </w:rPrChange>
              </w:rPr>
              <w:t>J. Lainema</w:t>
            </w:r>
            <w:r w:rsidRPr="00181417">
              <w:rPr>
                <w:szCs w:val="22"/>
                <w:rPrChange w:id="602" w:author="Gary Sullivan" w:date="2020-01-06T02:11:00Z">
                  <w:rPr/>
                </w:rPrChange>
              </w:rPr>
              <w:br/>
              <w:t>(Nokia)</w:t>
            </w:r>
          </w:p>
          <w:p w14:paraId="7A4DE31F" w14:textId="77777777" w:rsidR="006F0ADC" w:rsidRPr="00181417" w:rsidRDefault="006F0ADC">
            <w:pPr>
              <w:jc w:val="center"/>
              <w:rPr>
                <w:szCs w:val="22"/>
                <w:rPrChange w:id="603" w:author="Gary Sullivan" w:date="2020-01-06T02:11:00Z">
                  <w:rPr/>
                </w:rPrChange>
              </w:rPr>
            </w:pPr>
            <w:r w:rsidRPr="00181417">
              <w:rPr>
                <w:szCs w:val="22"/>
                <w:rPrChange w:id="604" w:author="Gary Sullivan" w:date="2020-01-06T02:11:00Z">
                  <w:rPr/>
                </w:rPrChange>
              </w:rPr>
              <w:t>M.-S. Chiang</w:t>
            </w:r>
            <w:r w:rsidRPr="00181417">
              <w:rPr>
                <w:szCs w:val="22"/>
                <w:rPrChange w:id="605" w:author="Gary Sullivan" w:date="2020-01-06T02:11:00Z">
                  <w:rPr/>
                </w:rPrChange>
              </w:rP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Pr="00181417" w:rsidRDefault="006F0ADC">
            <w:pPr>
              <w:jc w:val="center"/>
              <w:rPr>
                <w:szCs w:val="22"/>
                <w:lang w:eastAsia="de-DE"/>
                <w:rPrChange w:id="606" w:author="Gary Sullivan" w:date="2020-01-06T02:11:00Z">
                  <w:rPr>
                    <w:lang w:eastAsia="de-DE"/>
                  </w:rPr>
                </w:rPrChange>
              </w:rPr>
            </w:pPr>
            <w:r w:rsidRPr="00181417">
              <w:rPr>
                <w:szCs w:val="22"/>
                <w:lang w:eastAsia="de-DE"/>
                <w:rPrChange w:id="607" w:author="Gary Sullivan" w:date="2020-01-06T02:11:00Z">
                  <w:rPr>
                    <w:lang w:eastAsia="de-DE"/>
                  </w:rPr>
                </w:rPrChange>
              </w:rPr>
              <w:t>M. Koo (LGE)</w:t>
            </w:r>
          </w:p>
        </w:tc>
      </w:tr>
      <w:tr w:rsidR="006F0ADC" w:rsidRPr="00181417"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Pr="00181417" w:rsidRDefault="006F0ADC">
            <w:pPr>
              <w:rPr>
                <w:szCs w:val="22"/>
                <w:lang w:eastAsia="de-DE"/>
                <w:rPrChange w:id="608" w:author="Gary Sullivan" w:date="2020-01-06T02:11:00Z">
                  <w:rPr>
                    <w:lang w:eastAsia="de-DE"/>
                  </w:rPr>
                </w:rPrChange>
              </w:rPr>
            </w:pPr>
            <w:r w:rsidRPr="00181417">
              <w:rPr>
                <w:szCs w:val="22"/>
                <w:lang w:eastAsia="de-DE"/>
                <w:rPrChange w:id="609" w:author="Gary Sullivan" w:date="2020-01-06T02:11:00Z">
                  <w:rPr>
                    <w:lang w:eastAsia="de-DE"/>
                  </w:rPr>
                </w:rPrChang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Pr="00181417" w:rsidRDefault="006F0ADC">
            <w:pPr>
              <w:rPr>
                <w:szCs w:val="22"/>
                <w:lang w:eastAsia="ko-KR"/>
                <w:rPrChange w:id="610" w:author="Gary Sullivan" w:date="2020-01-06T02:11:00Z">
                  <w:rPr>
                    <w:lang w:eastAsia="ko-KR"/>
                  </w:rPr>
                </w:rPrChange>
              </w:rPr>
            </w:pPr>
            <w:r w:rsidRPr="00181417">
              <w:rPr>
                <w:szCs w:val="22"/>
                <w:lang w:eastAsia="ko-KR"/>
                <w:rPrChange w:id="611" w:author="Gary Sullivan" w:date="2020-01-06T02:11:00Z">
                  <w:rPr>
                    <w:lang w:eastAsia="ko-KR"/>
                  </w:rPr>
                </w:rPrChange>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Pr="00181417" w:rsidRDefault="006F0ADC">
            <w:pPr>
              <w:rPr>
                <w:szCs w:val="22"/>
                <w:lang w:eastAsia="ko-KR"/>
                <w:rPrChange w:id="612" w:author="Gary Sullivan" w:date="2020-01-06T02:11:00Z">
                  <w:rPr>
                    <w:lang w:eastAsia="ko-KR"/>
                  </w:rPr>
                </w:rPrChange>
              </w:rPr>
            </w:pPr>
            <w:r w:rsidRPr="00181417">
              <w:rPr>
                <w:szCs w:val="22"/>
                <w:lang w:eastAsia="ko-KR"/>
                <w:rPrChange w:id="613" w:author="Gary Sullivan" w:date="2020-01-06T02:11:00Z">
                  <w:rPr>
                    <w:lang w:eastAsia="ko-KR"/>
                  </w:rPr>
                </w:rPrChange>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Pr="00181417" w:rsidRDefault="006F0ADC">
            <w:pPr>
              <w:jc w:val="center"/>
              <w:rPr>
                <w:szCs w:val="22"/>
                <w:rPrChange w:id="614" w:author="Gary Sullivan" w:date="2020-01-06T02:11:00Z">
                  <w:rPr/>
                </w:rPrChange>
              </w:rPr>
            </w:pPr>
            <w:r w:rsidRPr="00181417">
              <w:rPr>
                <w:szCs w:val="22"/>
                <w:rPrChange w:id="615" w:author="Gary Sullivan" w:date="2020-01-06T02:11:00Z">
                  <w:rPr/>
                </w:rPrChange>
              </w:rPr>
              <w:t>J. Lainema</w:t>
            </w:r>
            <w:r w:rsidRPr="00181417">
              <w:rPr>
                <w:szCs w:val="22"/>
                <w:rPrChange w:id="616" w:author="Gary Sullivan" w:date="2020-01-06T02:11:00Z">
                  <w:rPr/>
                </w:rPrChange>
              </w:rPr>
              <w:br/>
              <w:t>(Nokia)</w:t>
            </w:r>
          </w:p>
          <w:p w14:paraId="6717D54E" w14:textId="77777777" w:rsidR="006F0ADC" w:rsidRPr="00181417" w:rsidRDefault="006F0ADC">
            <w:pPr>
              <w:jc w:val="center"/>
              <w:rPr>
                <w:szCs w:val="22"/>
                <w:rPrChange w:id="617" w:author="Gary Sullivan" w:date="2020-01-06T02:11:00Z">
                  <w:rPr/>
                </w:rPrChange>
              </w:rPr>
            </w:pPr>
            <w:r w:rsidRPr="00181417">
              <w:rPr>
                <w:szCs w:val="22"/>
                <w:rPrChange w:id="618" w:author="Gary Sullivan" w:date="2020-01-06T02:11:00Z">
                  <w:rPr/>
                </w:rPrChange>
              </w:rPr>
              <w:t>M.-S. Chiang</w:t>
            </w:r>
            <w:r w:rsidRPr="00181417">
              <w:rPr>
                <w:szCs w:val="22"/>
                <w:rPrChange w:id="619" w:author="Gary Sullivan" w:date="2020-01-06T02:11:00Z">
                  <w:rPr/>
                </w:rPrChange>
              </w:rP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Pr="00181417" w:rsidRDefault="006F0ADC">
            <w:pPr>
              <w:jc w:val="center"/>
              <w:rPr>
                <w:szCs w:val="22"/>
                <w:lang w:eastAsia="de-DE"/>
                <w:rPrChange w:id="620" w:author="Gary Sullivan" w:date="2020-01-06T02:11:00Z">
                  <w:rPr>
                    <w:lang w:eastAsia="de-DE"/>
                  </w:rPr>
                </w:rPrChange>
              </w:rPr>
            </w:pPr>
            <w:r w:rsidRPr="00181417">
              <w:rPr>
                <w:szCs w:val="22"/>
                <w:lang w:eastAsia="de-DE"/>
                <w:rPrChange w:id="621" w:author="Gary Sullivan" w:date="2020-01-06T02:11:00Z">
                  <w:rPr>
                    <w:lang w:eastAsia="de-DE"/>
                  </w:rPr>
                </w:rPrChange>
              </w:rPr>
              <w:t>M. Koo (LGE)</w:t>
            </w:r>
          </w:p>
        </w:tc>
      </w:tr>
      <w:tr w:rsidR="006F0ADC" w:rsidRPr="00181417"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Pr="00181417" w:rsidRDefault="006F0ADC">
            <w:pPr>
              <w:rPr>
                <w:szCs w:val="22"/>
                <w:lang w:eastAsia="de-DE"/>
                <w:rPrChange w:id="622" w:author="Gary Sullivan" w:date="2020-01-06T02:11:00Z">
                  <w:rPr>
                    <w:lang w:eastAsia="de-DE"/>
                  </w:rPr>
                </w:rPrChange>
              </w:rPr>
            </w:pPr>
            <w:r w:rsidRPr="00181417">
              <w:rPr>
                <w:szCs w:val="22"/>
                <w:lang w:eastAsia="de-DE"/>
                <w:rPrChange w:id="623" w:author="Gary Sullivan" w:date="2020-01-06T02:11:00Z">
                  <w:rPr>
                    <w:lang w:eastAsia="de-DE"/>
                  </w:rPr>
                </w:rPrChang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Pr="00181417" w:rsidRDefault="006F0ADC">
            <w:pPr>
              <w:rPr>
                <w:szCs w:val="22"/>
                <w:lang w:eastAsia="zh-CN"/>
                <w:rPrChange w:id="624" w:author="Gary Sullivan" w:date="2020-01-06T02:11:00Z">
                  <w:rPr>
                    <w:lang w:eastAsia="zh-CN"/>
                  </w:rPr>
                </w:rPrChange>
              </w:rPr>
            </w:pPr>
            <w:r w:rsidRPr="00181417">
              <w:rPr>
                <w:szCs w:val="22"/>
                <w:rPrChange w:id="625" w:author="Gary Sullivan" w:date="2020-01-06T02:11:00Z">
                  <w:rPr/>
                </w:rPrChange>
              </w:rPr>
              <w:t>JVET-</w:t>
            </w:r>
            <w:del w:id="626" w:author="Gary Sullivan" w:date="2020-01-06T01:27:00Z">
              <w:r w:rsidRPr="00181417" w:rsidDel="00154673">
                <w:rPr>
                  <w:szCs w:val="22"/>
                  <w:rPrChange w:id="627" w:author="Gary Sullivan" w:date="2020-01-06T02:11:00Z">
                    <w:rPr/>
                  </w:rPrChange>
                </w:rPr>
                <w:delText xml:space="preserve"> </w:delText>
              </w:r>
            </w:del>
            <w:r w:rsidRPr="00181417">
              <w:rPr>
                <w:szCs w:val="22"/>
                <w:rPrChange w:id="628" w:author="Gary Sullivan" w:date="2020-01-06T02:11:00Z">
                  <w:rPr/>
                </w:rPrChange>
              </w:rPr>
              <w:t>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Pr="00181417" w:rsidRDefault="006F0ADC">
            <w:pPr>
              <w:rPr>
                <w:szCs w:val="22"/>
                <w:lang w:eastAsia="zh-CN"/>
                <w:rPrChange w:id="629" w:author="Gary Sullivan" w:date="2020-01-06T02:11:00Z">
                  <w:rPr>
                    <w:lang w:eastAsia="zh-CN"/>
                  </w:rPr>
                </w:rPrChange>
              </w:rPr>
            </w:pPr>
            <w:r w:rsidRPr="00181417">
              <w:rPr>
                <w:szCs w:val="22"/>
                <w:lang w:eastAsia="zh-CN"/>
                <w:rPrChange w:id="630" w:author="Gary Sullivan" w:date="2020-01-06T02:11:00Z">
                  <w:rPr>
                    <w:lang w:eastAsia="zh-CN"/>
                  </w:rPr>
                </w:rPrChange>
              </w:rPr>
              <w:t>Reduce 4 transform sets to 3 transform sets</w:t>
            </w:r>
          </w:p>
          <w:p w14:paraId="53FDDC44" w14:textId="77777777" w:rsidR="006F0ADC" w:rsidRPr="00181417" w:rsidRDefault="006F0ADC">
            <w:pPr>
              <w:rPr>
                <w:szCs w:val="22"/>
                <w:lang w:eastAsia="zh-CN"/>
                <w:rPrChange w:id="631" w:author="Gary Sullivan" w:date="2020-01-06T02:11:00Z">
                  <w:rPr>
                    <w:lang w:eastAsia="zh-CN"/>
                  </w:rPr>
                </w:rPrChange>
              </w:rPr>
            </w:pPr>
            <w:r w:rsidRPr="00181417">
              <w:rPr>
                <w:szCs w:val="22"/>
                <w:lang w:eastAsia="zh-CN"/>
                <w:rPrChange w:id="632" w:author="Gary Sullivan" w:date="2020-01-06T02:11:00Z">
                  <w:rPr>
                    <w:lang w:eastAsia="zh-CN"/>
                  </w:rPr>
                </w:rPrChange>
              </w:rPr>
              <w:t>- set 0 for DC / Planar</w:t>
            </w:r>
          </w:p>
          <w:p w14:paraId="4CF80B39" w14:textId="77777777" w:rsidR="006F0ADC" w:rsidRPr="00181417" w:rsidRDefault="006F0ADC">
            <w:pPr>
              <w:rPr>
                <w:szCs w:val="22"/>
                <w:lang w:eastAsia="zh-CN"/>
                <w:rPrChange w:id="633" w:author="Gary Sullivan" w:date="2020-01-06T02:11:00Z">
                  <w:rPr>
                    <w:lang w:eastAsia="zh-CN"/>
                  </w:rPr>
                </w:rPrChange>
              </w:rPr>
            </w:pPr>
            <w:r w:rsidRPr="00181417">
              <w:rPr>
                <w:szCs w:val="22"/>
                <w:lang w:eastAsia="zh-CN"/>
                <w:rPrChange w:id="634" w:author="Gary Sullivan" w:date="2020-01-06T02:11:00Z">
                  <w:rPr>
                    <w:lang w:eastAsia="zh-CN"/>
                  </w:rPr>
                </w:rPrChange>
              </w:rPr>
              <w:t>- set 1 for angular modes between 19 and 49</w:t>
            </w:r>
          </w:p>
          <w:p w14:paraId="62D36079" w14:textId="77777777" w:rsidR="006F0ADC" w:rsidRPr="00181417" w:rsidRDefault="006F0ADC">
            <w:pPr>
              <w:rPr>
                <w:szCs w:val="22"/>
                <w:lang w:eastAsia="ko-KR"/>
                <w:rPrChange w:id="635" w:author="Gary Sullivan" w:date="2020-01-06T02:11:00Z">
                  <w:rPr>
                    <w:lang w:eastAsia="ko-KR"/>
                  </w:rPr>
                </w:rPrChange>
              </w:rPr>
            </w:pPr>
            <w:r w:rsidRPr="00181417">
              <w:rPr>
                <w:szCs w:val="22"/>
                <w:lang w:eastAsia="zh-CN"/>
                <w:rPrChange w:id="636" w:author="Gary Sullivan" w:date="2020-01-06T02:11:00Z">
                  <w:rPr>
                    <w:lang w:eastAsia="zh-CN"/>
                  </w:rPr>
                </w:rPrChange>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Pr="00181417" w:rsidRDefault="006F0ADC">
            <w:pPr>
              <w:jc w:val="center"/>
              <w:rPr>
                <w:szCs w:val="22"/>
                <w:rPrChange w:id="637" w:author="Gary Sullivan" w:date="2020-01-06T02:11:00Z">
                  <w:rPr/>
                </w:rPrChange>
              </w:rPr>
            </w:pPr>
            <w:r w:rsidRPr="00181417">
              <w:rPr>
                <w:szCs w:val="22"/>
                <w:lang w:eastAsia="zh-CN"/>
                <w:rPrChange w:id="638" w:author="Gary Sullivan" w:date="2020-01-06T02:11:00Z">
                  <w:rPr>
                    <w:lang w:eastAsia="zh-CN"/>
                  </w:rPr>
                </w:rPrChange>
              </w:rPr>
              <w:t>Y. Zhao</w:t>
            </w:r>
            <w:r w:rsidRPr="00181417">
              <w:rPr>
                <w:noProof/>
                <w:szCs w:val="22"/>
                <w:rPrChange w:id="639" w:author="Gary Sullivan" w:date="2020-01-06T02:11:00Z">
                  <w:rPr>
                    <w:noProof/>
                    <w:szCs w:val="22"/>
                  </w:rPr>
                </w:rPrChange>
              </w:rPr>
              <w:br/>
            </w:r>
            <w:r w:rsidRPr="00181417">
              <w:rPr>
                <w:szCs w:val="22"/>
                <w:lang w:eastAsia="zh-CN"/>
                <w:rPrChange w:id="640" w:author="Gary Sullivan" w:date="2020-01-06T02:11:00Z">
                  <w:rPr>
                    <w:lang w:eastAsia="zh-CN"/>
                  </w:rPr>
                </w:rPrChange>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Pr="00181417" w:rsidRDefault="006F0ADC">
            <w:pPr>
              <w:jc w:val="center"/>
              <w:rPr>
                <w:szCs w:val="22"/>
                <w:lang w:eastAsia="de-DE"/>
                <w:rPrChange w:id="641" w:author="Gary Sullivan" w:date="2020-01-06T02:11:00Z">
                  <w:rPr>
                    <w:lang w:eastAsia="de-DE"/>
                  </w:rPr>
                </w:rPrChange>
              </w:rPr>
            </w:pPr>
            <w:r w:rsidRPr="00181417">
              <w:rPr>
                <w:szCs w:val="22"/>
                <w:lang w:eastAsia="de-DE"/>
                <w:rPrChange w:id="642" w:author="Gary Sullivan" w:date="2020-01-06T02:11:00Z">
                  <w:rPr>
                    <w:lang w:eastAsia="de-DE"/>
                  </w:rPr>
                </w:rPrChange>
              </w:rPr>
              <w:t xml:space="preserve">M. </w:t>
            </w:r>
            <w:proofErr w:type="spellStart"/>
            <w:r w:rsidRPr="00181417">
              <w:rPr>
                <w:szCs w:val="22"/>
                <w:lang w:eastAsia="de-DE"/>
                <w:rPrChange w:id="643" w:author="Gary Sullivan" w:date="2020-01-06T02:11:00Z">
                  <w:rPr>
                    <w:lang w:eastAsia="de-DE"/>
                  </w:rPr>
                </w:rPrChange>
              </w:rPr>
              <w:t>Salehifar</w:t>
            </w:r>
            <w:proofErr w:type="spellEnd"/>
            <w:r w:rsidRPr="00181417">
              <w:rPr>
                <w:szCs w:val="22"/>
                <w:lang w:eastAsia="de-DE"/>
                <w:rPrChange w:id="644" w:author="Gary Sullivan" w:date="2020-01-06T02:11:00Z">
                  <w:rPr>
                    <w:lang w:eastAsia="de-DE"/>
                  </w:rPr>
                </w:rPrChange>
              </w:rPr>
              <w:t xml:space="preserve"> (LGE)</w:t>
            </w:r>
          </w:p>
        </w:tc>
      </w:tr>
      <w:tr w:rsidR="006F0ADC" w:rsidRPr="00181417"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Pr="00181417" w:rsidRDefault="006F0ADC">
            <w:pPr>
              <w:rPr>
                <w:szCs w:val="22"/>
                <w:lang w:eastAsia="de-DE"/>
                <w:rPrChange w:id="645" w:author="Gary Sullivan" w:date="2020-01-06T02:11:00Z">
                  <w:rPr>
                    <w:lang w:eastAsia="de-DE"/>
                  </w:rPr>
                </w:rPrChange>
              </w:rPr>
            </w:pPr>
            <w:r w:rsidRPr="00181417">
              <w:rPr>
                <w:szCs w:val="22"/>
                <w:lang w:eastAsia="de-DE"/>
                <w:rPrChange w:id="646" w:author="Gary Sullivan" w:date="2020-01-06T02:11:00Z">
                  <w:rPr>
                    <w:lang w:eastAsia="de-DE"/>
                  </w:rPr>
                </w:rPrChang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Pr="00181417" w:rsidRDefault="006F0ADC">
            <w:pPr>
              <w:rPr>
                <w:szCs w:val="22"/>
                <w:lang w:eastAsia="de-DE"/>
                <w:rPrChange w:id="647" w:author="Gary Sullivan" w:date="2020-01-06T02:11:00Z">
                  <w:rPr>
                    <w:lang w:eastAsia="de-DE"/>
                  </w:rPr>
                </w:rPrChange>
              </w:rPr>
            </w:pPr>
            <w:r w:rsidRPr="00181417">
              <w:rPr>
                <w:szCs w:val="22"/>
                <w:rPrChange w:id="648" w:author="Gary Sullivan" w:date="2020-01-06T02:11:00Z">
                  <w:rPr/>
                </w:rPrChange>
              </w:rP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Pr="00181417" w:rsidRDefault="006F0ADC">
            <w:pPr>
              <w:rPr>
                <w:szCs w:val="22"/>
                <w:lang w:eastAsia="zh-CN"/>
                <w:rPrChange w:id="649" w:author="Gary Sullivan" w:date="2020-01-06T02:11:00Z">
                  <w:rPr>
                    <w:lang w:eastAsia="zh-CN"/>
                  </w:rPr>
                </w:rPrChange>
              </w:rPr>
            </w:pPr>
            <w:r w:rsidRPr="00181417">
              <w:rPr>
                <w:szCs w:val="22"/>
                <w:lang w:eastAsia="de-DE"/>
                <w:rPrChange w:id="650" w:author="Gary Sullivan" w:date="2020-01-06T02:11:00Z">
                  <w:rPr>
                    <w:lang w:eastAsia="de-DE"/>
                  </w:rPr>
                </w:rPrChang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Pr="00181417" w:rsidRDefault="006F0ADC">
            <w:pPr>
              <w:jc w:val="center"/>
              <w:rPr>
                <w:szCs w:val="22"/>
                <w:lang w:eastAsia="zh-CN"/>
                <w:rPrChange w:id="651" w:author="Gary Sullivan" w:date="2020-01-06T02:11:00Z">
                  <w:rPr>
                    <w:lang w:eastAsia="zh-CN"/>
                  </w:rPr>
                </w:rPrChange>
              </w:rPr>
            </w:pPr>
            <w:r w:rsidRPr="00181417">
              <w:rPr>
                <w:szCs w:val="22"/>
                <w:lang w:eastAsia="de-DE"/>
                <w:rPrChange w:id="652" w:author="Gary Sullivan" w:date="2020-01-06T02:11:00Z">
                  <w:rPr>
                    <w:lang w:eastAsia="de-DE"/>
                  </w:rPr>
                </w:rPrChange>
              </w:rPr>
              <w:t>X. Zhao</w:t>
            </w:r>
            <w:r w:rsidRPr="00181417">
              <w:rPr>
                <w:noProof/>
                <w:szCs w:val="22"/>
                <w:rPrChange w:id="653" w:author="Gary Sullivan" w:date="2020-01-06T02:11:00Z">
                  <w:rPr>
                    <w:noProof/>
                    <w:szCs w:val="22"/>
                  </w:rPr>
                </w:rPrChange>
              </w:rPr>
              <w:br/>
            </w:r>
            <w:r w:rsidRPr="00181417">
              <w:rPr>
                <w:szCs w:val="22"/>
                <w:lang w:eastAsia="de-DE"/>
                <w:rPrChange w:id="654" w:author="Gary Sullivan" w:date="2020-01-06T02:11:00Z">
                  <w:rPr>
                    <w:lang w:eastAsia="de-DE"/>
                  </w:rPr>
                </w:rPrChang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Pr="00181417" w:rsidRDefault="006F0ADC">
            <w:pPr>
              <w:jc w:val="center"/>
              <w:rPr>
                <w:szCs w:val="22"/>
                <w:lang w:eastAsia="de-DE"/>
                <w:rPrChange w:id="655" w:author="Gary Sullivan" w:date="2020-01-06T02:11:00Z">
                  <w:rPr>
                    <w:lang w:eastAsia="de-DE"/>
                  </w:rPr>
                </w:rPrChange>
              </w:rPr>
            </w:pPr>
            <w:proofErr w:type="spellStart"/>
            <w:r w:rsidRPr="00181417">
              <w:rPr>
                <w:szCs w:val="22"/>
                <w:lang w:eastAsia="de-DE"/>
                <w:rPrChange w:id="656" w:author="Gary Sullivan" w:date="2020-01-06T02:11:00Z">
                  <w:rPr>
                    <w:lang w:eastAsia="de-DE"/>
                  </w:rPr>
                </w:rPrChange>
              </w:rPr>
              <w:t>M.Siekmann</w:t>
            </w:r>
            <w:proofErr w:type="spellEnd"/>
            <w:r w:rsidRPr="00181417">
              <w:rPr>
                <w:szCs w:val="22"/>
                <w:lang w:eastAsia="de-DE"/>
                <w:rPrChange w:id="657" w:author="Gary Sullivan" w:date="2020-01-06T02:11:00Z">
                  <w:rPr>
                    <w:lang w:eastAsia="de-DE"/>
                  </w:rPr>
                </w:rPrChange>
              </w:rPr>
              <w:t xml:space="preserve"> (HHI)</w:t>
            </w:r>
          </w:p>
          <w:p w14:paraId="5D82FF48" w14:textId="77777777" w:rsidR="006F0ADC" w:rsidRPr="00181417" w:rsidRDefault="006F0ADC">
            <w:pPr>
              <w:jc w:val="center"/>
              <w:rPr>
                <w:szCs w:val="22"/>
                <w:lang w:eastAsia="de-DE"/>
                <w:rPrChange w:id="658" w:author="Gary Sullivan" w:date="2020-01-06T02:11:00Z">
                  <w:rPr>
                    <w:lang w:eastAsia="de-DE"/>
                  </w:rPr>
                </w:rPrChange>
              </w:rPr>
            </w:pPr>
            <w:r w:rsidRPr="00181417">
              <w:rPr>
                <w:szCs w:val="22"/>
                <w:lang w:eastAsia="de-DE"/>
                <w:rPrChange w:id="659" w:author="Gary Sullivan" w:date="2020-01-06T02:11:00Z">
                  <w:rPr>
                    <w:lang w:eastAsia="de-DE"/>
                  </w:rPr>
                </w:rPrChange>
              </w:rPr>
              <w:t xml:space="preserve">M. </w:t>
            </w:r>
            <w:proofErr w:type="spellStart"/>
            <w:r w:rsidRPr="00181417">
              <w:rPr>
                <w:szCs w:val="22"/>
                <w:lang w:eastAsia="de-DE"/>
                <w:rPrChange w:id="660" w:author="Gary Sullivan" w:date="2020-01-06T02:11:00Z">
                  <w:rPr>
                    <w:lang w:eastAsia="de-DE"/>
                  </w:rPr>
                </w:rPrChange>
              </w:rPr>
              <w:t>Salehifar</w:t>
            </w:r>
            <w:proofErr w:type="spellEnd"/>
            <w:r w:rsidRPr="00181417">
              <w:rPr>
                <w:szCs w:val="22"/>
                <w:lang w:eastAsia="de-DE"/>
                <w:rPrChange w:id="661" w:author="Gary Sullivan" w:date="2020-01-06T02:11:00Z">
                  <w:rPr>
                    <w:lang w:eastAsia="de-DE"/>
                  </w:rPr>
                </w:rPrChange>
              </w:rPr>
              <w:t xml:space="preserve"> (LGE)</w:t>
            </w:r>
          </w:p>
          <w:p w14:paraId="058847D3" w14:textId="77777777" w:rsidR="006F0ADC" w:rsidRPr="00181417" w:rsidRDefault="006F0ADC">
            <w:pPr>
              <w:jc w:val="center"/>
              <w:rPr>
                <w:szCs w:val="22"/>
                <w:lang w:eastAsia="de-DE"/>
                <w:rPrChange w:id="662" w:author="Gary Sullivan" w:date="2020-01-06T02:11:00Z">
                  <w:rPr>
                    <w:lang w:eastAsia="de-DE"/>
                  </w:rPr>
                </w:rPrChange>
              </w:rPr>
            </w:pPr>
            <w:r w:rsidRPr="00181417">
              <w:rPr>
                <w:szCs w:val="22"/>
                <w:lang w:eastAsia="de-DE"/>
                <w:rPrChange w:id="663" w:author="Gary Sullivan" w:date="2020-01-06T02:11:00Z">
                  <w:rPr>
                    <w:lang w:eastAsia="de-DE"/>
                  </w:rPr>
                </w:rPrChange>
              </w:rPr>
              <w:t>H. E. Egilmez (Qualcomm)</w:t>
            </w:r>
          </w:p>
        </w:tc>
      </w:tr>
      <w:tr w:rsidR="006F0ADC" w:rsidRPr="00181417"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Pr="00181417" w:rsidRDefault="006F0ADC">
            <w:pPr>
              <w:rPr>
                <w:szCs w:val="22"/>
                <w:lang w:eastAsia="de-DE"/>
                <w:rPrChange w:id="664" w:author="Gary Sullivan" w:date="2020-01-06T02:11:00Z">
                  <w:rPr>
                    <w:lang w:eastAsia="de-DE"/>
                  </w:rPr>
                </w:rPrChange>
              </w:rPr>
            </w:pPr>
            <w:r w:rsidRPr="00181417">
              <w:rPr>
                <w:szCs w:val="22"/>
                <w:lang w:eastAsia="de-DE"/>
                <w:rPrChange w:id="665" w:author="Gary Sullivan" w:date="2020-01-06T02:11:00Z">
                  <w:rPr>
                    <w:lang w:eastAsia="de-DE"/>
                  </w:rPr>
                </w:rPrChang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Pr="00181417" w:rsidRDefault="006F0ADC">
            <w:pPr>
              <w:rPr>
                <w:szCs w:val="22"/>
                <w:lang w:eastAsia="de-DE"/>
                <w:rPrChange w:id="666" w:author="Gary Sullivan" w:date="2020-01-06T02:11:00Z">
                  <w:rPr>
                    <w:lang w:eastAsia="de-DE"/>
                  </w:rPr>
                </w:rPrChange>
              </w:rPr>
            </w:pPr>
            <w:r w:rsidRPr="00181417">
              <w:rPr>
                <w:szCs w:val="22"/>
                <w:rPrChange w:id="667" w:author="Gary Sullivan" w:date="2020-01-06T02:11:00Z">
                  <w:rPr/>
                </w:rPrChange>
              </w:rP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Pr="00181417" w:rsidRDefault="006F0ADC">
            <w:pPr>
              <w:rPr>
                <w:szCs w:val="22"/>
                <w:lang w:eastAsia="de-DE"/>
                <w:rPrChange w:id="668" w:author="Gary Sullivan" w:date="2020-01-06T02:11:00Z">
                  <w:rPr>
                    <w:lang w:eastAsia="de-DE"/>
                  </w:rPr>
                </w:rPrChange>
              </w:rPr>
            </w:pPr>
            <w:r w:rsidRPr="00181417">
              <w:rPr>
                <w:szCs w:val="22"/>
                <w:lang w:eastAsia="de-DE"/>
                <w:rPrChange w:id="669" w:author="Gary Sullivan" w:date="2020-01-06T02:11:00Z">
                  <w:rPr>
                    <w:lang w:eastAsia="de-DE"/>
                  </w:rPr>
                </w:rPrChang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Pr="00181417" w:rsidRDefault="006F0ADC">
            <w:pPr>
              <w:jc w:val="center"/>
              <w:rPr>
                <w:szCs w:val="22"/>
                <w:lang w:eastAsia="de-DE"/>
                <w:rPrChange w:id="670" w:author="Gary Sullivan" w:date="2020-01-06T02:11:00Z">
                  <w:rPr>
                    <w:lang w:eastAsia="de-DE"/>
                  </w:rPr>
                </w:rPrChange>
              </w:rPr>
            </w:pPr>
            <w:r w:rsidRPr="00181417">
              <w:rPr>
                <w:szCs w:val="22"/>
                <w:lang w:eastAsia="de-DE"/>
                <w:rPrChange w:id="671" w:author="Gary Sullivan" w:date="2020-01-06T02:11:00Z">
                  <w:rPr>
                    <w:lang w:eastAsia="de-DE"/>
                  </w:rPr>
                </w:rPrChange>
              </w:rPr>
              <w:t>X. Zhao</w:t>
            </w:r>
            <w:r w:rsidRPr="00181417">
              <w:rPr>
                <w:noProof/>
                <w:szCs w:val="22"/>
                <w:rPrChange w:id="672" w:author="Gary Sullivan" w:date="2020-01-06T02:11:00Z">
                  <w:rPr>
                    <w:noProof/>
                    <w:szCs w:val="22"/>
                  </w:rPr>
                </w:rPrChange>
              </w:rPr>
              <w:br/>
            </w:r>
            <w:r w:rsidRPr="00181417">
              <w:rPr>
                <w:szCs w:val="22"/>
                <w:lang w:eastAsia="de-DE"/>
                <w:rPrChange w:id="673" w:author="Gary Sullivan" w:date="2020-01-06T02:11:00Z">
                  <w:rPr>
                    <w:lang w:eastAsia="de-DE"/>
                  </w:rPr>
                </w:rPrChang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Pr="00181417" w:rsidRDefault="006F0ADC">
            <w:pPr>
              <w:jc w:val="center"/>
              <w:rPr>
                <w:szCs w:val="22"/>
                <w:lang w:eastAsia="de-DE"/>
                <w:rPrChange w:id="674" w:author="Gary Sullivan" w:date="2020-01-06T02:11:00Z">
                  <w:rPr>
                    <w:lang w:eastAsia="de-DE"/>
                  </w:rPr>
                </w:rPrChange>
              </w:rPr>
            </w:pPr>
            <w:proofErr w:type="spellStart"/>
            <w:r w:rsidRPr="00181417">
              <w:rPr>
                <w:szCs w:val="22"/>
                <w:lang w:eastAsia="de-DE"/>
                <w:rPrChange w:id="675" w:author="Gary Sullivan" w:date="2020-01-06T02:11:00Z">
                  <w:rPr>
                    <w:lang w:eastAsia="de-DE"/>
                  </w:rPr>
                </w:rPrChange>
              </w:rPr>
              <w:t>M.Siekmann</w:t>
            </w:r>
            <w:proofErr w:type="spellEnd"/>
            <w:r w:rsidRPr="00181417">
              <w:rPr>
                <w:szCs w:val="22"/>
                <w:lang w:eastAsia="de-DE"/>
                <w:rPrChange w:id="676" w:author="Gary Sullivan" w:date="2020-01-06T02:11:00Z">
                  <w:rPr>
                    <w:lang w:eastAsia="de-DE"/>
                  </w:rPr>
                </w:rPrChange>
              </w:rPr>
              <w:t xml:space="preserve"> (HHI)</w:t>
            </w:r>
          </w:p>
          <w:p w14:paraId="6F7F6FAE" w14:textId="77777777" w:rsidR="006F0ADC" w:rsidRPr="00181417" w:rsidRDefault="006F0ADC">
            <w:pPr>
              <w:jc w:val="center"/>
              <w:rPr>
                <w:szCs w:val="22"/>
                <w:lang w:eastAsia="de-DE"/>
                <w:rPrChange w:id="677" w:author="Gary Sullivan" w:date="2020-01-06T02:11:00Z">
                  <w:rPr>
                    <w:lang w:eastAsia="de-DE"/>
                  </w:rPr>
                </w:rPrChange>
              </w:rPr>
            </w:pPr>
            <w:r w:rsidRPr="00181417">
              <w:rPr>
                <w:szCs w:val="22"/>
                <w:lang w:eastAsia="de-DE"/>
                <w:rPrChange w:id="678" w:author="Gary Sullivan" w:date="2020-01-06T02:11:00Z">
                  <w:rPr>
                    <w:lang w:eastAsia="de-DE"/>
                  </w:rPr>
                </w:rPrChange>
              </w:rPr>
              <w:t xml:space="preserve">M. </w:t>
            </w:r>
            <w:proofErr w:type="spellStart"/>
            <w:r w:rsidRPr="00181417">
              <w:rPr>
                <w:szCs w:val="22"/>
                <w:lang w:eastAsia="de-DE"/>
                <w:rPrChange w:id="679" w:author="Gary Sullivan" w:date="2020-01-06T02:11:00Z">
                  <w:rPr>
                    <w:lang w:eastAsia="de-DE"/>
                  </w:rPr>
                </w:rPrChange>
              </w:rPr>
              <w:t>Salehifar</w:t>
            </w:r>
            <w:proofErr w:type="spellEnd"/>
            <w:r w:rsidRPr="00181417">
              <w:rPr>
                <w:szCs w:val="22"/>
                <w:lang w:eastAsia="de-DE"/>
                <w:rPrChange w:id="680" w:author="Gary Sullivan" w:date="2020-01-06T02:11:00Z">
                  <w:rPr>
                    <w:lang w:eastAsia="de-DE"/>
                  </w:rPr>
                </w:rPrChange>
              </w:rPr>
              <w:t xml:space="preserve"> (LGE)</w:t>
            </w:r>
          </w:p>
          <w:p w14:paraId="06EC49F2" w14:textId="77777777" w:rsidR="006F0ADC" w:rsidRPr="00181417" w:rsidRDefault="006F0ADC">
            <w:pPr>
              <w:jc w:val="center"/>
              <w:rPr>
                <w:szCs w:val="22"/>
                <w:lang w:eastAsia="de-DE"/>
                <w:rPrChange w:id="681" w:author="Gary Sullivan" w:date="2020-01-06T02:11:00Z">
                  <w:rPr>
                    <w:lang w:eastAsia="de-DE"/>
                  </w:rPr>
                </w:rPrChange>
              </w:rPr>
            </w:pPr>
          </w:p>
        </w:tc>
      </w:tr>
      <w:tr w:rsidR="006F0ADC" w:rsidRPr="00181417"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Pr="00181417" w:rsidRDefault="006F0ADC">
            <w:pPr>
              <w:rPr>
                <w:szCs w:val="22"/>
                <w:lang w:eastAsia="de-DE"/>
                <w:rPrChange w:id="682" w:author="Gary Sullivan" w:date="2020-01-06T02:11:00Z">
                  <w:rPr>
                    <w:lang w:eastAsia="de-DE"/>
                  </w:rPr>
                </w:rPrChange>
              </w:rPr>
            </w:pPr>
            <w:r w:rsidRPr="00181417">
              <w:rPr>
                <w:szCs w:val="22"/>
                <w:lang w:eastAsia="de-DE"/>
                <w:rPrChange w:id="683" w:author="Gary Sullivan" w:date="2020-01-06T02:11:00Z">
                  <w:rPr>
                    <w:lang w:eastAsia="de-DE"/>
                  </w:rPr>
                </w:rPrChang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Pr="00181417" w:rsidRDefault="006F0ADC">
            <w:pPr>
              <w:rPr>
                <w:szCs w:val="22"/>
                <w:lang w:eastAsia="de-DE"/>
                <w:rPrChange w:id="684" w:author="Gary Sullivan" w:date="2020-01-06T02:11:00Z">
                  <w:rPr>
                    <w:lang w:eastAsia="de-DE"/>
                  </w:rPr>
                </w:rPrChange>
              </w:rPr>
            </w:pPr>
            <w:r w:rsidRPr="00181417">
              <w:rPr>
                <w:szCs w:val="22"/>
                <w:rPrChange w:id="685" w:author="Gary Sullivan" w:date="2020-01-06T02:11:00Z">
                  <w:rPr/>
                </w:rPrChange>
              </w:rP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Pr="00181417" w:rsidRDefault="006F0ADC">
            <w:pPr>
              <w:rPr>
                <w:szCs w:val="22"/>
                <w:lang w:eastAsia="de-DE"/>
                <w:rPrChange w:id="686" w:author="Gary Sullivan" w:date="2020-01-06T02:11:00Z">
                  <w:rPr>
                    <w:lang w:eastAsia="de-DE"/>
                  </w:rPr>
                </w:rPrChange>
              </w:rPr>
            </w:pPr>
            <w:r w:rsidRPr="00181417">
              <w:rPr>
                <w:szCs w:val="22"/>
                <w:lang w:eastAsia="de-DE"/>
                <w:rPrChange w:id="687" w:author="Gary Sullivan" w:date="2020-01-06T02:11:00Z">
                  <w:rPr>
                    <w:lang w:eastAsia="de-DE"/>
                  </w:rPr>
                </w:rPrChange>
              </w:rPr>
              <w:t>Combination of CE6-2.2a and CE6-2.3a</w:t>
            </w:r>
            <w:r w:rsidRPr="00181417">
              <w:rPr>
                <w:szCs w:val="22"/>
                <w:lang w:eastAsia="de-DE"/>
                <w:rPrChange w:id="688" w:author="Gary Sullivan" w:date="2020-01-06T02:11:00Z">
                  <w:rPr>
                    <w:lang w:eastAsia="de-DE"/>
                  </w:rPr>
                </w:rPrChange>
              </w:rPr>
              <w:br/>
            </w:r>
            <w:r w:rsidRPr="00181417">
              <w:rPr>
                <w:szCs w:val="22"/>
                <w:lang w:eastAsia="zh-CN"/>
                <w:rPrChange w:id="689" w:author="Gary Sullivan" w:date="2020-01-06T02:11:00Z">
                  <w:rPr>
                    <w:lang w:eastAsia="zh-CN"/>
                  </w:rPr>
                </w:rPrChange>
              </w:rPr>
              <w:t>-</w:t>
            </w:r>
            <w:r w:rsidRPr="00181417">
              <w:rPr>
                <w:szCs w:val="22"/>
                <w:lang w:eastAsia="zh-CN"/>
                <w:rPrChange w:id="690" w:author="Gary Sullivan" w:date="2020-01-06T02:11:00Z">
                  <w:rPr>
                    <w:lang w:eastAsia="zh-CN"/>
                  </w:rPr>
                </w:rPrChange>
              </w:rPr>
              <w:tab/>
              <w:t>For</w:t>
            </w:r>
            <w:r w:rsidRPr="00181417">
              <w:rPr>
                <w:szCs w:val="22"/>
                <w:lang w:eastAsia="de-DE"/>
                <w:rPrChange w:id="691" w:author="Gary Sullivan" w:date="2020-01-06T02:11:00Z">
                  <w:rPr>
                    <w:lang w:eastAsia="de-DE"/>
                  </w:rPr>
                </w:rPrChange>
              </w:rPr>
              <w:t xml:space="preserve"> larger block sizes, </w:t>
            </w:r>
            <w:r w:rsidRPr="00181417">
              <w:rPr>
                <w:rFonts w:eastAsia="Times New Roman"/>
                <w:szCs w:val="22"/>
                <w:rPrChange w:id="692" w:author="Gary Sullivan" w:date="2020-01-06T02:11:00Z">
                  <w:rPr>
                    <w:rFonts w:eastAsia="Times New Roman"/>
                  </w:rPr>
                </w:rPrChange>
              </w:rPr>
              <w:t xml:space="preserve">the </w:t>
            </w:r>
            <w:r w:rsidRPr="00181417">
              <w:rPr>
                <w:rFonts w:eastAsiaTheme="minorEastAsia"/>
                <w:szCs w:val="22"/>
                <w:lang w:eastAsia="zh-CN"/>
                <w:rPrChange w:id="693" w:author="Gary Sullivan" w:date="2020-01-06T02:11:00Z">
                  <w:rPr>
                    <w:rFonts w:eastAsiaTheme="minorEastAsia"/>
                    <w:lang w:eastAsia="zh-CN"/>
                  </w:rPr>
                </w:rPrChange>
              </w:rPr>
              <w:t xml:space="preserve">new </w:t>
            </w:r>
            <w:r w:rsidRPr="00181417">
              <w:rPr>
                <w:rFonts w:eastAsia="Times New Roman"/>
                <w:szCs w:val="22"/>
                <w:rPrChange w:id="694" w:author="Gary Sullivan" w:date="2020-01-06T02:11:00Z">
                  <w:rPr>
                    <w:rFonts w:eastAsia="Times New Roman"/>
                  </w:rPr>
                </w:rPrChange>
              </w:rPr>
              <w:t>kernels in CE6-2.3a are applied</w:t>
            </w:r>
            <w:r w:rsidRPr="00181417">
              <w:rPr>
                <w:rFonts w:eastAsia="Times New Roman"/>
                <w:szCs w:val="22"/>
                <w:rPrChange w:id="695" w:author="Gary Sullivan" w:date="2020-01-06T02:11:00Z">
                  <w:rPr>
                    <w:rFonts w:eastAsia="Times New Roman"/>
                  </w:rPr>
                </w:rPrChange>
              </w:rPr>
              <w:br/>
            </w:r>
            <w:r w:rsidRPr="00181417">
              <w:rPr>
                <w:szCs w:val="22"/>
                <w:lang w:eastAsia="de-DE"/>
                <w:rPrChange w:id="696" w:author="Gary Sullivan" w:date="2020-01-06T02:11:00Z">
                  <w:rPr>
                    <w:lang w:eastAsia="de-DE"/>
                  </w:rPr>
                </w:rPrChange>
              </w:rPr>
              <w:t>-</w:t>
            </w:r>
            <w:r w:rsidRPr="00181417">
              <w:rPr>
                <w:szCs w:val="22"/>
                <w:lang w:eastAsia="de-DE"/>
                <w:rPrChange w:id="697" w:author="Gary Sullivan" w:date="2020-01-06T02:11:00Z">
                  <w:rPr>
                    <w:lang w:eastAsia="de-DE"/>
                  </w:rPr>
                </w:rPrChange>
              </w:rPr>
              <w:tab/>
              <w:t xml:space="preserve">For 4xN and Nx4 blocks, </w:t>
            </w:r>
            <w:r w:rsidRPr="00181417">
              <w:rPr>
                <w:rFonts w:eastAsia="Times New Roman"/>
                <w:szCs w:val="22"/>
                <w:rPrChange w:id="698" w:author="Gary Sullivan" w:date="2020-01-06T02:11:00Z">
                  <w:rPr>
                    <w:rFonts w:eastAsia="Times New Roman"/>
                  </w:rPr>
                </w:rPrChange>
              </w:rPr>
              <w:t xml:space="preserve">the </w:t>
            </w:r>
            <w:r w:rsidRPr="00181417">
              <w:rPr>
                <w:rFonts w:eastAsiaTheme="minorEastAsia"/>
                <w:szCs w:val="22"/>
                <w:lang w:eastAsia="zh-CN"/>
                <w:rPrChange w:id="699" w:author="Gary Sullivan" w:date="2020-01-06T02:11:00Z">
                  <w:rPr>
                    <w:rFonts w:eastAsiaTheme="minorEastAsia"/>
                    <w:lang w:eastAsia="zh-CN"/>
                  </w:rPr>
                </w:rPrChange>
              </w:rPr>
              <w:lastRenderedPageBreak/>
              <w:t xml:space="preserve">new </w:t>
            </w:r>
            <w:r w:rsidRPr="00181417">
              <w:rPr>
                <w:rFonts w:eastAsia="Times New Roman"/>
                <w:szCs w:val="22"/>
                <w:rPrChange w:id="700" w:author="Gary Sullivan" w:date="2020-01-06T02:11:00Z">
                  <w:rPr>
                    <w:rFonts w:eastAsia="Times New Roman"/>
                  </w:rPr>
                </w:rPrChange>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Pr="00181417" w:rsidRDefault="006F0ADC">
            <w:pPr>
              <w:jc w:val="center"/>
              <w:rPr>
                <w:szCs w:val="22"/>
                <w:lang w:eastAsia="de-DE"/>
                <w:rPrChange w:id="701" w:author="Gary Sullivan" w:date="2020-01-06T02:11:00Z">
                  <w:rPr>
                    <w:lang w:eastAsia="de-DE"/>
                  </w:rPr>
                </w:rPrChange>
              </w:rPr>
            </w:pPr>
            <w:r w:rsidRPr="00181417">
              <w:rPr>
                <w:szCs w:val="22"/>
                <w:lang w:eastAsia="de-DE"/>
                <w:rPrChange w:id="702" w:author="Gary Sullivan" w:date="2020-01-06T02:11:00Z">
                  <w:rPr>
                    <w:lang w:eastAsia="de-DE"/>
                  </w:rPr>
                </w:rPrChange>
              </w:rPr>
              <w:lastRenderedPageBreak/>
              <w:t>X. Zhao</w:t>
            </w:r>
            <w:r w:rsidRPr="00181417">
              <w:rPr>
                <w:noProof/>
                <w:szCs w:val="22"/>
                <w:rPrChange w:id="703" w:author="Gary Sullivan" w:date="2020-01-06T02:11:00Z">
                  <w:rPr>
                    <w:noProof/>
                    <w:szCs w:val="22"/>
                  </w:rPr>
                </w:rPrChange>
              </w:rPr>
              <w:br/>
            </w:r>
            <w:r w:rsidRPr="00181417">
              <w:rPr>
                <w:szCs w:val="22"/>
                <w:lang w:eastAsia="de-DE"/>
                <w:rPrChange w:id="704" w:author="Gary Sullivan" w:date="2020-01-06T02:11:00Z">
                  <w:rPr>
                    <w:lang w:eastAsia="de-DE"/>
                  </w:rPr>
                </w:rPrChange>
              </w:rPr>
              <w:t>(Tencent)</w:t>
            </w:r>
          </w:p>
          <w:p w14:paraId="2ECA30D0" w14:textId="77777777" w:rsidR="006F0ADC" w:rsidRPr="00181417" w:rsidRDefault="006F0ADC">
            <w:pPr>
              <w:jc w:val="center"/>
              <w:rPr>
                <w:szCs w:val="22"/>
                <w:lang w:eastAsia="de-DE"/>
                <w:rPrChange w:id="705" w:author="Gary Sullivan" w:date="2020-01-06T02:11:00Z">
                  <w:rPr>
                    <w:lang w:eastAsia="de-DE"/>
                  </w:rPr>
                </w:rPrChange>
              </w:rPr>
            </w:pPr>
            <w:r w:rsidRPr="00181417">
              <w:rPr>
                <w:szCs w:val="22"/>
                <w:rPrChange w:id="706" w:author="Gary Sullivan" w:date="2020-01-06T02:11:00Z">
                  <w:rPr/>
                </w:rPrChange>
              </w:rPr>
              <w:t>T. Zhou</w:t>
            </w:r>
            <w:r w:rsidRPr="00181417">
              <w:rPr>
                <w:noProof/>
                <w:szCs w:val="22"/>
                <w:rPrChange w:id="707" w:author="Gary Sullivan" w:date="2020-01-06T02:11:00Z">
                  <w:rPr>
                    <w:noProof/>
                    <w:szCs w:val="22"/>
                  </w:rPr>
                </w:rPrChange>
              </w:rPr>
              <w:br/>
            </w:r>
            <w:r w:rsidRPr="00181417">
              <w:rPr>
                <w:szCs w:val="22"/>
                <w:lang w:eastAsia="de-DE"/>
                <w:rPrChange w:id="708" w:author="Gary Sullivan" w:date="2020-01-06T02:11:00Z">
                  <w:rPr>
                    <w:lang w:eastAsia="de-DE"/>
                  </w:rPr>
                </w:rPrChang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Pr="00181417" w:rsidRDefault="006F0ADC">
            <w:pPr>
              <w:jc w:val="center"/>
              <w:rPr>
                <w:szCs w:val="22"/>
                <w:lang w:eastAsia="de-DE"/>
                <w:rPrChange w:id="709" w:author="Gary Sullivan" w:date="2020-01-06T02:11:00Z">
                  <w:rPr>
                    <w:lang w:eastAsia="de-DE"/>
                  </w:rPr>
                </w:rPrChange>
              </w:rPr>
            </w:pPr>
            <w:proofErr w:type="spellStart"/>
            <w:r w:rsidRPr="00181417">
              <w:rPr>
                <w:szCs w:val="22"/>
                <w:lang w:eastAsia="de-DE"/>
                <w:rPrChange w:id="710" w:author="Gary Sullivan" w:date="2020-01-06T02:11:00Z">
                  <w:rPr>
                    <w:lang w:eastAsia="de-DE"/>
                  </w:rPr>
                </w:rPrChange>
              </w:rPr>
              <w:t>M.Siekmann</w:t>
            </w:r>
            <w:proofErr w:type="spellEnd"/>
            <w:r w:rsidRPr="00181417">
              <w:rPr>
                <w:szCs w:val="22"/>
                <w:lang w:eastAsia="de-DE"/>
                <w:rPrChange w:id="711" w:author="Gary Sullivan" w:date="2020-01-06T02:11:00Z">
                  <w:rPr>
                    <w:lang w:eastAsia="de-DE"/>
                  </w:rPr>
                </w:rPrChange>
              </w:rPr>
              <w:t xml:space="preserve"> (HHI)</w:t>
            </w:r>
          </w:p>
          <w:p w14:paraId="549A8701" w14:textId="77777777" w:rsidR="006F0ADC" w:rsidRPr="00181417" w:rsidRDefault="006F0ADC">
            <w:pPr>
              <w:jc w:val="center"/>
              <w:rPr>
                <w:szCs w:val="22"/>
                <w:lang w:eastAsia="de-DE"/>
                <w:rPrChange w:id="712" w:author="Gary Sullivan" w:date="2020-01-06T02:11:00Z">
                  <w:rPr>
                    <w:lang w:eastAsia="de-DE"/>
                  </w:rPr>
                </w:rPrChange>
              </w:rPr>
            </w:pPr>
            <w:r w:rsidRPr="00181417">
              <w:rPr>
                <w:szCs w:val="22"/>
                <w:lang w:eastAsia="de-DE"/>
                <w:rPrChange w:id="713" w:author="Gary Sullivan" w:date="2020-01-06T02:11:00Z">
                  <w:rPr>
                    <w:lang w:eastAsia="de-DE"/>
                  </w:rPr>
                </w:rPrChange>
              </w:rPr>
              <w:t xml:space="preserve">M. </w:t>
            </w:r>
            <w:proofErr w:type="spellStart"/>
            <w:r w:rsidRPr="00181417">
              <w:rPr>
                <w:szCs w:val="22"/>
                <w:lang w:eastAsia="de-DE"/>
                <w:rPrChange w:id="714" w:author="Gary Sullivan" w:date="2020-01-06T02:11:00Z">
                  <w:rPr>
                    <w:lang w:eastAsia="de-DE"/>
                  </w:rPr>
                </w:rPrChange>
              </w:rPr>
              <w:t>Salehifar</w:t>
            </w:r>
            <w:proofErr w:type="spellEnd"/>
            <w:r w:rsidRPr="00181417">
              <w:rPr>
                <w:szCs w:val="22"/>
                <w:lang w:eastAsia="de-DE"/>
                <w:rPrChange w:id="715" w:author="Gary Sullivan" w:date="2020-01-06T02:11:00Z">
                  <w:rPr>
                    <w:lang w:eastAsia="de-DE"/>
                  </w:rPr>
                </w:rPrChange>
              </w:rPr>
              <w:t xml:space="preserve"> (LGE)</w:t>
            </w:r>
          </w:p>
          <w:p w14:paraId="473A0DE6" w14:textId="77777777" w:rsidR="006F0ADC" w:rsidRPr="00181417" w:rsidRDefault="006F0ADC">
            <w:pPr>
              <w:jc w:val="center"/>
              <w:rPr>
                <w:szCs w:val="22"/>
                <w:lang w:eastAsia="de-DE"/>
                <w:rPrChange w:id="716" w:author="Gary Sullivan" w:date="2020-01-06T02:11:00Z">
                  <w:rPr>
                    <w:lang w:eastAsia="de-DE"/>
                  </w:rPr>
                </w:rPrChange>
              </w:rPr>
            </w:pPr>
            <w:r w:rsidRPr="00181417">
              <w:rPr>
                <w:szCs w:val="22"/>
                <w:lang w:eastAsia="de-DE"/>
                <w:rPrChange w:id="717" w:author="Gary Sullivan" w:date="2020-01-06T02:11:00Z">
                  <w:rPr>
                    <w:lang w:eastAsia="de-DE"/>
                  </w:rPr>
                </w:rPrChange>
              </w:rPr>
              <w:lastRenderedPageBreak/>
              <w:t>H. E. Egilmez (Qualcomm)</w:t>
            </w:r>
          </w:p>
        </w:tc>
      </w:tr>
      <w:tr w:rsidR="006F0ADC" w:rsidRPr="00181417"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Pr="00181417" w:rsidRDefault="006F0ADC">
            <w:pPr>
              <w:rPr>
                <w:szCs w:val="22"/>
                <w:lang w:eastAsia="de-DE"/>
                <w:rPrChange w:id="718" w:author="Gary Sullivan" w:date="2020-01-06T02:11:00Z">
                  <w:rPr>
                    <w:lang w:eastAsia="de-DE"/>
                  </w:rPr>
                </w:rPrChange>
              </w:rPr>
            </w:pPr>
            <w:r w:rsidRPr="00181417">
              <w:rPr>
                <w:szCs w:val="22"/>
                <w:lang w:eastAsia="de-DE"/>
                <w:rPrChange w:id="719" w:author="Gary Sullivan" w:date="2020-01-06T02:11:00Z">
                  <w:rPr>
                    <w:lang w:eastAsia="de-DE"/>
                  </w:rPr>
                </w:rPrChange>
              </w:rPr>
              <w:lastRenderedPageBreak/>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Pr="00181417" w:rsidRDefault="006F0ADC">
            <w:pPr>
              <w:rPr>
                <w:szCs w:val="22"/>
                <w:rPrChange w:id="720" w:author="Gary Sullivan" w:date="2020-01-06T02:11:00Z">
                  <w:rPr/>
                </w:rPrChange>
              </w:rPr>
            </w:pPr>
            <w:r w:rsidRPr="00181417">
              <w:rPr>
                <w:szCs w:val="22"/>
                <w:rPrChange w:id="721" w:author="Gary Sullivan" w:date="2020-01-06T02:11:00Z">
                  <w:rPr/>
                </w:rPrChange>
              </w:rP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Pr="00181417" w:rsidRDefault="006F0ADC">
            <w:pPr>
              <w:rPr>
                <w:szCs w:val="22"/>
                <w:lang w:eastAsia="de-DE"/>
                <w:rPrChange w:id="722" w:author="Gary Sullivan" w:date="2020-01-06T02:11:00Z">
                  <w:rPr>
                    <w:lang w:eastAsia="de-DE"/>
                  </w:rPr>
                </w:rPrChange>
              </w:rPr>
            </w:pPr>
            <w:r w:rsidRPr="00181417">
              <w:rPr>
                <w:szCs w:val="22"/>
                <w:rPrChange w:id="723" w:author="Gary Sullivan" w:date="2020-01-06T02:11:00Z">
                  <w:rPr/>
                </w:rPrChange>
              </w:rP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Pr="00181417" w:rsidRDefault="006F0ADC">
            <w:pPr>
              <w:jc w:val="center"/>
              <w:rPr>
                <w:szCs w:val="22"/>
                <w:lang w:eastAsia="de-DE"/>
                <w:rPrChange w:id="724" w:author="Gary Sullivan" w:date="2020-01-06T02:11:00Z">
                  <w:rPr>
                    <w:lang w:eastAsia="de-DE"/>
                  </w:rPr>
                </w:rPrChange>
              </w:rPr>
            </w:pPr>
            <w:r w:rsidRPr="00181417">
              <w:rPr>
                <w:szCs w:val="22"/>
                <w:rPrChange w:id="725" w:author="Gary Sullivan" w:date="2020-01-06T02:11:00Z">
                  <w:rPr/>
                </w:rPrChange>
              </w:rPr>
              <w:t>T. Zhou</w:t>
            </w:r>
            <w:r w:rsidRPr="00181417">
              <w:rPr>
                <w:noProof/>
                <w:szCs w:val="22"/>
                <w:rPrChange w:id="726" w:author="Gary Sullivan" w:date="2020-01-06T02:11:00Z">
                  <w:rPr>
                    <w:noProof/>
                    <w:szCs w:val="22"/>
                  </w:rPr>
                </w:rPrChange>
              </w:rPr>
              <w:br/>
            </w:r>
            <w:r w:rsidRPr="00181417">
              <w:rPr>
                <w:szCs w:val="22"/>
                <w:lang w:eastAsia="de-DE"/>
                <w:rPrChange w:id="727" w:author="Gary Sullivan" w:date="2020-01-06T02:11:00Z">
                  <w:rPr>
                    <w:lang w:eastAsia="de-DE"/>
                  </w:rPr>
                </w:rPrChang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Pr="00181417" w:rsidRDefault="006F0ADC">
            <w:pPr>
              <w:jc w:val="center"/>
              <w:rPr>
                <w:szCs w:val="22"/>
                <w:lang w:eastAsia="de-DE"/>
                <w:rPrChange w:id="728" w:author="Gary Sullivan" w:date="2020-01-06T02:11:00Z">
                  <w:rPr>
                    <w:lang w:eastAsia="de-DE"/>
                  </w:rPr>
                </w:rPrChange>
              </w:rPr>
            </w:pPr>
            <w:proofErr w:type="spellStart"/>
            <w:r w:rsidRPr="00181417">
              <w:rPr>
                <w:szCs w:val="22"/>
                <w:lang w:eastAsia="de-DE"/>
                <w:rPrChange w:id="729" w:author="Gary Sullivan" w:date="2020-01-06T02:11:00Z">
                  <w:rPr>
                    <w:lang w:eastAsia="de-DE"/>
                  </w:rPr>
                </w:rPrChange>
              </w:rPr>
              <w:t>M.Siekmann</w:t>
            </w:r>
            <w:proofErr w:type="spellEnd"/>
            <w:r w:rsidRPr="00181417">
              <w:rPr>
                <w:szCs w:val="22"/>
                <w:lang w:eastAsia="de-DE"/>
                <w:rPrChange w:id="730" w:author="Gary Sullivan" w:date="2020-01-06T02:11:00Z">
                  <w:rPr>
                    <w:lang w:eastAsia="de-DE"/>
                  </w:rPr>
                </w:rPrChange>
              </w:rPr>
              <w:br/>
              <w:t>(HHI)</w:t>
            </w:r>
          </w:p>
          <w:p w14:paraId="176235B9" w14:textId="77777777" w:rsidR="006F0ADC" w:rsidRPr="00181417" w:rsidRDefault="006F0ADC">
            <w:pPr>
              <w:jc w:val="center"/>
              <w:rPr>
                <w:szCs w:val="22"/>
                <w:lang w:eastAsia="de-DE"/>
                <w:rPrChange w:id="731" w:author="Gary Sullivan" w:date="2020-01-06T02:11:00Z">
                  <w:rPr>
                    <w:lang w:eastAsia="de-DE"/>
                  </w:rPr>
                </w:rPrChange>
              </w:rPr>
            </w:pPr>
            <w:r w:rsidRPr="00181417">
              <w:rPr>
                <w:szCs w:val="22"/>
                <w:lang w:eastAsia="de-DE"/>
                <w:rPrChange w:id="732" w:author="Gary Sullivan" w:date="2020-01-06T02:11:00Z">
                  <w:rPr>
                    <w:lang w:eastAsia="de-DE"/>
                  </w:rPr>
                </w:rPrChange>
              </w:rPr>
              <w:t xml:space="preserve">M. </w:t>
            </w:r>
            <w:proofErr w:type="spellStart"/>
            <w:r w:rsidRPr="00181417">
              <w:rPr>
                <w:szCs w:val="22"/>
                <w:lang w:eastAsia="de-DE"/>
                <w:rPrChange w:id="733" w:author="Gary Sullivan" w:date="2020-01-06T02:11:00Z">
                  <w:rPr>
                    <w:lang w:eastAsia="de-DE"/>
                  </w:rPr>
                </w:rPrChange>
              </w:rPr>
              <w:t>Salehifar</w:t>
            </w:r>
            <w:proofErr w:type="spellEnd"/>
            <w:r w:rsidRPr="00181417">
              <w:rPr>
                <w:szCs w:val="22"/>
                <w:lang w:eastAsia="de-DE"/>
                <w:rPrChange w:id="734" w:author="Gary Sullivan" w:date="2020-01-06T02:11:00Z">
                  <w:rPr>
                    <w:lang w:eastAsia="de-DE"/>
                  </w:rPr>
                </w:rPrChange>
              </w:rPr>
              <w:br/>
              <w:t>(LGE)</w:t>
            </w:r>
          </w:p>
          <w:p w14:paraId="2DB3B481" w14:textId="77777777" w:rsidR="006F0ADC" w:rsidRPr="00181417" w:rsidRDefault="006F0ADC">
            <w:pPr>
              <w:jc w:val="center"/>
              <w:rPr>
                <w:szCs w:val="22"/>
                <w:lang w:eastAsia="de-DE"/>
                <w:rPrChange w:id="735" w:author="Gary Sullivan" w:date="2020-01-06T02:11:00Z">
                  <w:rPr>
                    <w:lang w:eastAsia="de-DE"/>
                  </w:rPr>
                </w:rPrChange>
              </w:rPr>
            </w:pPr>
            <w:r w:rsidRPr="00181417">
              <w:rPr>
                <w:szCs w:val="22"/>
                <w:lang w:eastAsia="de-DE"/>
                <w:rPrChange w:id="736" w:author="Gary Sullivan" w:date="2020-01-06T02:11:00Z">
                  <w:rPr>
                    <w:lang w:eastAsia="de-DE"/>
                  </w:rPr>
                </w:rPrChange>
              </w:rPr>
              <w:t>X. Zhao</w:t>
            </w:r>
            <w:r w:rsidRPr="00181417">
              <w:rPr>
                <w:szCs w:val="22"/>
                <w:lang w:eastAsia="de-DE"/>
                <w:rPrChange w:id="737" w:author="Gary Sullivan" w:date="2020-01-06T02:11:00Z">
                  <w:rPr>
                    <w:lang w:eastAsia="de-DE"/>
                  </w:rPr>
                </w:rPrChange>
              </w:rPr>
              <w:br/>
              <w:t>(Tencent)</w:t>
            </w:r>
          </w:p>
          <w:p w14:paraId="6220787A" w14:textId="77777777" w:rsidR="006F0ADC" w:rsidRPr="00181417" w:rsidRDefault="006F0ADC">
            <w:pPr>
              <w:jc w:val="center"/>
              <w:rPr>
                <w:szCs w:val="22"/>
                <w:lang w:eastAsia="de-DE"/>
                <w:rPrChange w:id="738" w:author="Gary Sullivan" w:date="2020-01-06T02:11:00Z">
                  <w:rPr>
                    <w:lang w:eastAsia="de-DE"/>
                  </w:rPr>
                </w:rPrChange>
              </w:rPr>
            </w:pPr>
            <w:r w:rsidRPr="00181417">
              <w:rPr>
                <w:szCs w:val="22"/>
                <w:lang w:eastAsia="de-DE"/>
                <w:rPrChange w:id="739" w:author="Gary Sullivan" w:date="2020-01-06T02:11:00Z">
                  <w:rPr>
                    <w:lang w:eastAsia="de-DE"/>
                  </w:rPr>
                </w:rPrChange>
              </w:rPr>
              <w:t>C. Rosewarne</w:t>
            </w:r>
            <w:r w:rsidRPr="00181417">
              <w:rPr>
                <w:szCs w:val="22"/>
                <w:lang w:eastAsia="de-DE"/>
                <w:rPrChange w:id="740" w:author="Gary Sullivan" w:date="2020-01-06T02:11:00Z">
                  <w:rPr>
                    <w:lang w:eastAsia="de-DE"/>
                  </w:rPr>
                </w:rPrChange>
              </w:rPr>
              <w:br/>
              <w:t>(Canon)</w:t>
            </w:r>
          </w:p>
        </w:tc>
      </w:tr>
    </w:tbl>
    <w:p w14:paraId="77F3B9AB" w14:textId="5C26C8F5" w:rsidR="006F0ADC" w:rsidRPr="00B4125B" w:rsidRDefault="006F0ADC" w:rsidP="00BA7597">
      <w:pPr>
        <w:pStyle w:val="BodyText"/>
      </w:pPr>
    </w:p>
    <w:p w14:paraId="433A83A9" w14:textId="77777777" w:rsidR="006F0ADC" w:rsidRPr="00B4125B" w:rsidRDefault="006F0ADC" w:rsidP="006F0ADC">
      <w:pPr>
        <w:spacing w:after="240"/>
      </w:pPr>
      <w:r w:rsidRPr="00B4125B">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rsidRPr="00B4125B"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741" w:author="Gary Sullivan" w:date="2020-01-06T02:27:00Z">
                <w:pPr>
                  <w:tabs>
                    <w:tab w:val="clear" w:pos="360"/>
                  </w:tabs>
                  <w:overflowPunct/>
                  <w:autoSpaceDE/>
                  <w:adjustRightInd/>
                  <w:spacing w:before="0"/>
                </w:pPr>
              </w:pPrChange>
            </w:pPr>
            <w:r w:rsidRPr="00B4125B">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42"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43"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Random Access</w:t>
            </w:r>
          </w:p>
        </w:tc>
      </w:tr>
      <w:tr w:rsidR="006F0ADC" w:rsidRPr="00B4125B"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44"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45"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46"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47"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48" w:author="Gary Sullivan" w:date="2020-01-06T02:27:00Z">
                <w:pPr>
                  <w:tabs>
                    <w:tab w:val="clear" w:pos="360"/>
                  </w:tabs>
                  <w:overflowPunct/>
                  <w:autoSpaceDE/>
                  <w:adjustRightInd/>
                  <w:spacing w:before="0"/>
                  <w:jc w:val="center"/>
                </w:pPr>
              </w:pPrChange>
            </w:pPr>
            <w:proofErr w:type="spellStart"/>
            <w:r w:rsidRPr="00B4125B">
              <w:rPr>
                <w:rFonts w:eastAsia="Times New Roman"/>
                <w:b/>
                <w:bCs/>
                <w:color w:val="000000"/>
                <w:sz w:val="20"/>
                <w:szCs w:val="24"/>
                <w:lang w:eastAsia="zh-CN"/>
              </w:rPr>
              <w:t>EncT</w:t>
            </w:r>
            <w:proofErr w:type="spellEnd"/>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49" w:author="Gary Sullivan" w:date="2020-01-06T02:27:00Z">
                <w:pPr>
                  <w:tabs>
                    <w:tab w:val="clear" w:pos="360"/>
                  </w:tabs>
                  <w:overflowPunct/>
                  <w:autoSpaceDE/>
                  <w:adjustRightInd/>
                  <w:spacing w:before="0"/>
                  <w:jc w:val="center"/>
                </w:pPr>
              </w:pPrChange>
            </w:pPr>
            <w:proofErr w:type="spellStart"/>
            <w:r w:rsidRPr="00B4125B">
              <w:rPr>
                <w:rFonts w:eastAsia="Times New Roman"/>
                <w:b/>
                <w:bCs/>
                <w:color w:val="000000"/>
                <w:sz w:val="20"/>
                <w:szCs w:val="24"/>
                <w:lang w:eastAsia="zh-CN"/>
              </w:rPr>
              <w:t>DecT</w:t>
            </w:r>
            <w:proofErr w:type="spellEnd"/>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50"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51"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52"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53" w:author="Gary Sullivan" w:date="2020-01-06T02:27:00Z">
                <w:pPr>
                  <w:tabs>
                    <w:tab w:val="clear" w:pos="360"/>
                  </w:tabs>
                  <w:overflowPunct/>
                  <w:autoSpaceDE/>
                  <w:adjustRightInd/>
                  <w:spacing w:before="0"/>
                  <w:jc w:val="center"/>
                </w:pPr>
              </w:pPrChange>
            </w:pPr>
            <w:proofErr w:type="spellStart"/>
            <w:r w:rsidRPr="00B4125B">
              <w:rPr>
                <w:rFonts w:eastAsia="Times New Roman"/>
                <w:b/>
                <w:bCs/>
                <w:color w:val="000000"/>
                <w:sz w:val="20"/>
                <w:szCs w:val="24"/>
                <w:lang w:eastAsia="zh-CN"/>
              </w:rPr>
              <w:t>EncT</w:t>
            </w:r>
            <w:proofErr w:type="spellEnd"/>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754" w:author="Gary Sullivan" w:date="2020-01-06T02:27:00Z">
                <w:pPr>
                  <w:tabs>
                    <w:tab w:val="clear" w:pos="360"/>
                  </w:tabs>
                  <w:overflowPunct/>
                  <w:autoSpaceDE/>
                  <w:adjustRightInd/>
                  <w:spacing w:before="0"/>
                  <w:jc w:val="center"/>
                </w:pPr>
              </w:pPrChange>
            </w:pPr>
            <w:proofErr w:type="spellStart"/>
            <w:r w:rsidRPr="00B4125B">
              <w:rPr>
                <w:rFonts w:eastAsia="Times New Roman"/>
                <w:b/>
                <w:bCs/>
                <w:color w:val="000000"/>
                <w:sz w:val="20"/>
                <w:szCs w:val="24"/>
                <w:lang w:eastAsia="zh-CN"/>
              </w:rPr>
              <w:t>DecT</w:t>
            </w:r>
            <w:proofErr w:type="spellEnd"/>
          </w:p>
        </w:tc>
      </w:tr>
      <w:tr w:rsidR="006F0ADC" w:rsidRPr="00B4125B"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755"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56" w:author="Gary Sullivan" w:date="2020-01-06T02:27:00Z">
                <w:pPr>
                  <w:tabs>
                    <w:tab w:val="clear" w:pos="360"/>
                  </w:tabs>
                  <w:overflowPunct/>
                  <w:autoSpaceDE/>
                  <w:adjustRightInd/>
                  <w:spacing w:before="0"/>
                  <w:jc w:val="center"/>
                </w:pPr>
              </w:pPrChange>
            </w:pPr>
            <w:r w:rsidRPr="00B4125B">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57" w:author="Gary Sullivan" w:date="2020-01-06T02:27:00Z">
                <w:pPr>
                  <w:tabs>
                    <w:tab w:val="clear" w:pos="360"/>
                  </w:tabs>
                  <w:overflowPunct/>
                  <w:autoSpaceDE/>
                  <w:adjustRightInd/>
                  <w:spacing w:before="0"/>
                  <w:jc w:val="center"/>
                </w:pPr>
              </w:pPrChange>
            </w:pPr>
            <w:r w:rsidRPr="00B4125B">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58" w:author="Gary Sullivan" w:date="2020-01-06T02:27:00Z">
                <w:pPr>
                  <w:tabs>
                    <w:tab w:val="clear" w:pos="360"/>
                  </w:tabs>
                  <w:overflowPunct/>
                  <w:autoSpaceDE/>
                  <w:adjustRightInd/>
                  <w:spacing w:before="0"/>
                  <w:jc w:val="center"/>
                </w:pPr>
              </w:pPrChange>
            </w:pPr>
            <w:r w:rsidRPr="00B4125B">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59" w:author="Gary Sullivan" w:date="2020-01-06T02:27:00Z">
                <w:pPr>
                  <w:tabs>
                    <w:tab w:val="clear" w:pos="360"/>
                  </w:tabs>
                  <w:overflowPunct/>
                  <w:autoSpaceDE/>
                  <w:adjustRightInd/>
                  <w:spacing w:before="0"/>
                  <w:jc w:val="center"/>
                </w:pPr>
              </w:pPrChange>
            </w:pPr>
            <w:r w:rsidRPr="00B4125B">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60" w:author="Gary Sullivan" w:date="2020-01-06T02:27:00Z">
                <w:pPr>
                  <w:tabs>
                    <w:tab w:val="clear" w:pos="360"/>
                  </w:tabs>
                  <w:overflowPunct/>
                  <w:autoSpaceDE/>
                  <w:adjustRightInd/>
                  <w:spacing w:before="0"/>
                  <w:jc w:val="center"/>
                </w:pPr>
              </w:pPrChange>
            </w:pPr>
            <w:r w:rsidRPr="00B4125B">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61" w:author="Gary Sullivan" w:date="2020-01-06T02:27:00Z">
                <w:pPr>
                  <w:tabs>
                    <w:tab w:val="clear" w:pos="360"/>
                  </w:tabs>
                  <w:overflowPunct/>
                  <w:autoSpaceDE/>
                  <w:adjustRightInd/>
                  <w:spacing w:before="0"/>
                  <w:jc w:val="center"/>
                </w:pPr>
              </w:pPrChange>
            </w:pPr>
            <w:r w:rsidRPr="00B4125B">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62" w:author="Gary Sullivan" w:date="2020-01-06T02:27:00Z">
                <w:pPr>
                  <w:tabs>
                    <w:tab w:val="clear" w:pos="360"/>
                  </w:tabs>
                  <w:overflowPunct/>
                  <w:autoSpaceDE/>
                  <w:adjustRightInd/>
                  <w:spacing w:before="0"/>
                  <w:jc w:val="center"/>
                </w:pPr>
              </w:pPrChange>
            </w:pPr>
            <w:r w:rsidRPr="00B4125B">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63" w:author="Gary Sullivan" w:date="2020-01-06T02:27:00Z">
                <w:pPr>
                  <w:tabs>
                    <w:tab w:val="clear" w:pos="360"/>
                  </w:tabs>
                  <w:overflowPunct/>
                  <w:autoSpaceDE/>
                  <w:adjustRightInd/>
                  <w:spacing w:before="0"/>
                  <w:jc w:val="center"/>
                </w:pPr>
              </w:pPrChange>
            </w:pPr>
            <w:r w:rsidRPr="00B4125B">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64" w:author="Gary Sullivan" w:date="2020-01-06T02:27:00Z">
                <w:pPr>
                  <w:tabs>
                    <w:tab w:val="clear" w:pos="360"/>
                  </w:tabs>
                  <w:overflowPunct/>
                  <w:autoSpaceDE/>
                  <w:adjustRightInd/>
                  <w:spacing w:before="0"/>
                  <w:jc w:val="center"/>
                </w:pPr>
              </w:pPrChange>
            </w:pPr>
            <w:r w:rsidRPr="00B4125B">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65" w:author="Gary Sullivan" w:date="2020-01-06T02:27:00Z">
                <w:pPr>
                  <w:tabs>
                    <w:tab w:val="clear" w:pos="360"/>
                  </w:tabs>
                  <w:overflowPunct/>
                  <w:autoSpaceDE/>
                  <w:adjustRightInd/>
                  <w:spacing w:before="0"/>
                  <w:jc w:val="center"/>
                </w:pPr>
              </w:pPrChange>
            </w:pPr>
            <w:r w:rsidRPr="00B4125B">
              <w:rPr>
                <w:color w:val="000000"/>
                <w:sz w:val="18"/>
                <w:szCs w:val="18"/>
                <w:lang w:eastAsia="zh-TW"/>
              </w:rPr>
              <w:t>102%</w:t>
            </w:r>
          </w:p>
        </w:tc>
      </w:tr>
      <w:tr w:rsidR="006F0ADC" w:rsidRPr="00B4125B"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766"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67" w:author="Gary Sullivan" w:date="2020-01-06T02:27:00Z">
                <w:pPr>
                  <w:tabs>
                    <w:tab w:val="clear" w:pos="360"/>
                  </w:tabs>
                  <w:overflowPunct/>
                  <w:autoSpaceDE/>
                  <w:adjustRightInd/>
                  <w:spacing w:before="0"/>
                  <w:jc w:val="center"/>
                </w:pPr>
              </w:pPrChange>
            </w:pPr>
            <w:r w:rsidRPr="00B4125B">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68" w:author="Gary Sullivan" w:date="2020-01-06T02:27:00Z">
                <w:pPr>
                  <w:tabs>
                    <w:tab w:val="clear" w:pos="360"/>
                  </w:tabs>
                  <w:overflowPunct/>
                  <w:autoSpaceDE/>
                  <w:adjustRightInd/>
                  <w:spacing w:before="0"/>
                  <w:jc w:val="center"/>
                </w:pPr>
              </w:pPrChange>
            </w:pPr>
            <w:r w:rsidRPr="00B4125B">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69" w:author="Gary Sullivan" w:date="2020-01-06T02:27:00Z">
                <w:pPr>
                  <w:tabs>
                    <w:tab w:val="clear" w:pos="360"/>
                  </w:tabs>
                  <w:overflowPunct/>
                  <w:autoSpaceDE/>
                  <w:adjustRightInd/>
                  <w:spacing w:before="0"/>
                  <w:jc w:val="center"/>
                </w:pPr>
              </w:pPrChange>
            </w:pPr>
            <w:r w:rsidRPr="00B4125B">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70" w:author="Gary Sullivan" w:date="2020-01-06T02:27:00Z">
                <w:pPr>
                  <w:tabs>
                    <w:tab w:val="clear" w:pos="360"/>
                  </w:tabs>
                  <w:overflowPunct/>
                  <w:autoSpaceDE/>
                  <w:adjustRightInd/>
                  <w:spacing w:before="0"/>
                  <w:jc w:val="center"/>
                </w:pPr>
              </w:pPrChange>
            </w:pPr>
            <w:r w:rsidRPr="00B4125B">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71" w:author="Gary Sullivan" w:date="2020-01-06T02:27:00Z">
                <w:pPr>
                  <w:tabs>
                    <w:tab w:val="clear" w:pos="360"/>
                  </w:tabs>
                  <w:overflowPunct/>
                  <w:autoSpaceDE/>
                  <w:adjustRightInd/>
                  <w:spacing w:before="0"/>
                  <w:jc w:val="center"/>
                </w:pPr>
              </w:pPrChange>
            </w:pPr>
            <w:r w:rsidRPr="00B4125B">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72" w:author="Gary Sullivan" w:date="2020-01-06T02:27:00Z">
                <w:pPr>
                  <w:tabs>
                    <w:tab w:val="clear" w:pos="360"/>
                  </w:tabs>
                  <w:overflowPunct/>
                  <w:autoSpaceDE/>
                  <w:adjustRightInd/>
                  <w:spacing w:before="0"/>
                  <w:jc w:val="center"/>
                </w:pPr>
              </w:pPrChange>
            </w:pPr>
            <w:r w:rsidRPr="00B4125B">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73" w:author="Gary Sullivan" w:date="2020-01-06T02:27:00Z">
                <w:pPr>
                  <w:tabs>
                    <w:tab w:val="clear" w:pos="360"/>
                  </w:tabs>
                  <w:overflowPunct/>
                  <w:autoSpaceDE/>
                  <w:adjustRightInd/>
                  <w:spacing w:before="0"/>
                  <w:jc w:val="center"/>
                </w:pPr>
              </w:pPrChange>
            </w:pPr>
            <w:r w:rsidRPr="00B4125B">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74" w:author="Gary Sullivan" w:date="2020-01-06T02:27:00Z">
                <w:pPr>
                  <w:tabs>
                    <w:tab w:val="clear" w:pos="360"/>
                  </w:tabs>
                  <w:overflowPunct/>
                  <w:autoSpaceDE/>
                  <w:adjustRightInd/>
                  <w:spacing w:before="0"/>
                  <w:jc w:val="center"/>
                </w:pPr>
              </w:pPrChange>
            </w:pPr>
            <w:r w:rsidRPr="00B4125B">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75" w:author="Gary Sullivan" w:date="2020-01-06T02:27:00Z">
                <w:pPr>
                  <w:tabs>
                    <w:tab w:val="clear" w:pos="360"/>
                  </w:tabs>
                  <w:overflowPunct/>
                  <w:autoSpaceDE/>
                  <w:adjustRightInd/>
                  <w:spacing w:before="0"/>
                  <w:jc w:val="center"/>
                </w:pPr>
              </w:pPrChange>
            </w:pPr>
            <w:r w:rsidRPr="00B4125B">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76" w:author="Gary Sullivan" w:date="2020-01-06T02:27:00Z">
                <w:pPr>
                  <w:tabs>
                    <w:tab w:val="clear" w:pos="360"/>
                  </w:tabs>
                  <w:overflowPunct/>
                  <w:autoSpaceDE/>
                  <w:adjustRightInd/>
                  <w:spacing w:before="0"/>
                  <w:jc w:val="center"/>
                </w:pPr>
              </w:pPrChange>
            </w:pPr>
            <w:r w:rsidRPr="00B4125B">
              <w:rPr>
                <w:color w:val="000000"/>
                <w:sz w:val="18"/>
                <w:szCs w:val="18"/>
                <w:lang w:eastAsia="zh-TW"/>
              </w:rPr>
              <w:t>103%</w:t>
            </w:r>
          </w:p>
        </w:tc>
      </w:tr>
      <w:tr w:rsidR="006F0ADC" w:rsidRPr="00B4125B"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777"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78" w:author="Gary Sullivan" w:date="2020-01-06T02:27:00Z">
                <w:pPr>
                  <w:tabs>
                    <w:tab w:val="clear" w:pos="360"/>
                  </w:tabs>
                  <w:overflowPunct/>
                  <w:autoSpaceDE/>
                  <w:adjustRightInd/>
                  <w:spacing w:before="0"/>
                  <w:jc w:val="center"/>
                </w:pPr>
              </w:pPrChange>
            </w:pPr>
            <w:r w:rsidRPr="00B4125B">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79" w:author="Gary Sullivan" w:date="2020-01-06T02:27:00Z">
                <w:pPr>
                  <w:tabs>
                    <w:tab w:val="clear" w:pos="360"/>
                  </w:tabs>
                  <w:overflowPunct/>
                  <w:autoSpaceDE/>
                  <w:adjustRightInd/>
                  <w:spacing w:before="0"/>
                  <w:jc w:val="center"/>
                </w:pPr>
              </w:pPrChange>
            </w:pPr>
            <w:r w:rsidRPr="00B4125B">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80" w:author="Gary Sullivan" w:date="2020-01-06T02:27:00Z">
                <w:pPr>
                  <w:tabs>
                    <w:tab w:val="clear" w:pos="360"/>
                  </w:tabs>
                  <w:overflowPunct/>
                  <w:autoSpaceDE/>
                  <w:adjustRightInd/>
                  <w:spacing w:before="0"/>
                  <w:jc w:val="center"/>
                </w:pPr>
              </w:pPrChange>
            </w:pPr>
            <w:r w:rsidRPr="00B4125B">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81" w:author="Gary Sullivan" w:date="2020-01-06T02:27:00Z">
                <w:pPr>
                  <w:tabs>
                    <w:tab w:val="clear" w:pos="360"/>
                  </w:tabs>
                  <w:overflowPunct/>
                  <w:autoSpaceDE/>
                  <w:adjustRightInd/>
                  <w:spacing w:before="0"/>
                  <w:jc w:val="center"/>
                </w:pPr>
              </w:pPrChange>
            </w:pPr>
            <w:r w:rsidRPr="00B4125B">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82" w:author="Gary Sullivan" w:date="2020-01-06T02:27:00Z">
                <w:pPr>
                  <w:tabs>
                    <w:tab w:val="clear" w:pos="360"/>
                  </w:tabs>
                  <w:overflowPunct/>
                  <w:autoSpaceDE/>
                  <w:adjustRightInd/>
                  <w:spacing w:before="0"/>
                  <w:jc w:val="center"/>
                </w:pPr>
              </w:pPrChange>
            </w:pPr>
            <w:r w:rsidRPr="00B4125B">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83" w:author="Gary Sullivan" w:date="2020-01-06T02:27:00Z">
                <w:pPr>
                  <w:tabs>
                    <w:tab w:val="clear" w:pos="360"/>
                  </w:tabs>
                  <w:overflowPunct/>
                  <w:autoSpaceDE/>
                  <w:adjustRightInd/>
                  <w:spacing w:before="0"/>
                  <w:jc w:val="center"/>
                </w:pPr>
              </w:pPrChange>
            </w:pPr>
            <w:r w:rsidRPr="00B4125B">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84" w:author="Gary Sullivan" w:date="2020-01-06T02:27:00Z">
                <w:pPr>
                  <w:tabs>
                    <w:tab w:val="clear" w:pos="360"/>
                  </w:tabs>
                  <w:overflowPunct/>
                  <w:autoSpaceDE/>
                  <w:adjustRightInd/>
                  <w:spacing w:before="0"/>
                  <w:jc w:val="center"/>
                </w:pPr>
              </w:pPrChange>
            </w:pPr>
            <w:r w:rsidRPr="00B4125B">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85" w:author="Gary Sullivan" w:date="2020-01-06T02:27:00Z">
                <w:pPr>
                  <w:tabs>
                    <w:tab w:val="clear" w:pos="360"/>
                  </w:tabs>
                  <w:overflowPunct/>
                  <w:autoSpaceDE/>
                  <w:adjustRightInd/>
                  <w:spacing w:before="0"/>
                  <w:jc w:val="center"/>
                </w:pPr>
              </w:pPrChange>
            </w:pPr>
            <w:r w:rsidRPr="00B4125B">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86" w:author="Gary Sullivan" w:date="2020-01-06T02:27:00Z">
                <w:pPr>
                  <w:tabs>
                    <w:tab w:val="clear" w:pos="360"/>
                  </w:tabs>
                  <w:overflowPunct/>
                  <w:autoSpaceDE/>
                  <w:adjustRightInd/>
                  <w:spacing w:before="0"/>
                  <w:jc w:val="center"/>
                </w:pPr>
              </w:pPrChange>
            </w:pPr>
            <w:r w:rsidRPr="00B4125B">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87" w:author="Gary Sullivan" w:date="2020-01-06T02:27:00Z">
                <w:pPr>
                  <w:tabs>
                    <w:tab w:val="clear" w:pos="360"/>
                  </w:tabs>
                  <w:overflowPunct/>
                  <w:autoSpaceDE/>
                  <w:adjustRightInd/>
                  <w:spacing w:before="0"/>
                  <w:jc w:val="center"/>
                </w:pPr>
              </w:pPrChange>
            </w:pPr>
            <w:r w:rsidRPr="00B4125B">
              <w:rPr>
                <w:color w:val="000000"/>
                <w:sz w:val="18"/>
                <w:szCs w:val="18"/>
                <w:lang w:eastAsia="zh-TW"/>
              </w:rPr>
              <w:t>103%</w:t>
            </w:r>
          </w:p>
        </w:tc>
      </w:tr>
      <w:tr w:rsidR="006F0ADC" w:rsidRPr="00B4125B"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788"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89" w:author="Gary Sullivan" w:date="2020-01-06T02:27:00Z">
                <w:pPr>
                  <w:tabs>
                    <w:tab w:val="clear" w:pos="360"/>
                  </w:tabs>
                  <w:overflowPunct/>
                  <w:autoSpaceDE/>
                  <w:adjustRightInd/>
                  <w:spacing w:before="0"/>
                  <w:jc w:val="center"/>
                </w:pPr>
              </w:pPrChange>
            </w:pPr>
            <w:r w:rsidRPr="00B4125B">
              <w:rPr>
                <w:color w:val="000000"/>
                <w:sz w:val="18"/>
                <w:szCs w:val="18"/>
                <w:lang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90" w:author="Gary Sullivan" w:date="2020-01-06T02:27:00Z">
                <w:pPr>
                  <w:tabs>
                    <w:tab w:val="clear" w:pos="360"/>
                  </w:tabs>
                  <w:overflowPunct/>
                  <w:autoSpaceDE/>
                  <w:adjustRightInd/>
                  <w:spacing w:before="0"/>
                  <w:jc w:val="center"/>
                </w:pPr>
              </w:pPrChange>
            </w:pPr>
            <w:r w:rsidRPr="00B4125B">
              <w:rPr>
                <w:color w:val="000000"/>
                <w:sz w:val="18"/>
                <w:szCs w:val="18"/>
                <w:lang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91" w:author="Gary Sullivan" w:date="2020-01-06T02:27:00Z">
                <w:pPr>
                  <w:tabs>
                    <w:tab w:val="clear" w:pos="360"/>
                  </w:tabs>
                  <w:overflowPunct/>
                  <w:autoSpaceDE/>
                  <w:adjustRightInd/>
                  <w:spacing w:before="0"/>
                  <w:jc w:val="center"/>
                </w:pPr>
              </w:pPrChange>
            </w:pPr>
            <w:r w:rsidRPr="00B4125B">
              <w:rPr>
                <w:color w:val="000000"/>
                <w:sz w:val="18"/>
                <w:szCs w:val="18"/>
                <w:lang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92" w:author="Gary Sullivan" w:date="2020-01-06T02:27:00Z">
                <w:pPr>
                  <w:tabs>
                    <w:tab w:val="clear" w:pos="360"/>
                  </w:tabs>
                  <w:overflowPunct/>
                  <w:autoSpaceDE/>
                  <w:adjustRightInd/>
                  <w:spacing w:before="0"/>
                  <w:jc w:val="center"/>
                </w:pPr>
              </w:pPrChange>
            </w:pPr>
            <w:r w:rsidRPr="00B4125B">
              <w:rPr>
                <w:color w:val="000000"/>
                <w:sz w:val="18"/>
                <w:szCs w:val="18"/>
                <w:lang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93" w:author="Gary Sullivan" w:date="2020-01-06T02:27:00Z">
                <w:pPr>
                  <w:tabs>
                    <w:tab w:val="clear" w:pos="360"/>
                  </w:tabs>
                  <w:overflowPunct/>
                  <w:autoSpaceDE/>
                  <w:adjustRightInd/>
                  <w:spacing w:before="0"/>
                  <w:jc w:val="center"/>
                </w:pPr>
              </w:pPrChange>
            </w:pPr>
            <w:r w:rsidRPr="00B4125B">
              <w:rPr>
                <w:color w:val="000000"/>
                <w:sz w:val="18"/>
                <w:szCs w:val="18"/>
                <w:lang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94" w:author="Gary Sullivan" w:date="2020-01-06T02:27:00Z">
                <w:pPr>
                  <w:tabs>
                    <w:tab w:val="clear" w:pos="360"/>
                  </w:tabs>
                  <w:overflowPunct/>
                  <w:autoSpaceDE/>
                  <w:adjustRightInd/>
                  <w:spacing w:before="0"/>
                  <w:jc w:val="center"/>
                </w:pPr>
              </w:pPrChange>
            </w:pPr>
            <w:r w:rsidRPr="00B4125B">
              <w:rPr>
                <w:color w:val="000000"/>
                <w:sz w:val="18"/>
                <w:szCs w:val="18"/>
                <w:lang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95" w:author="Gary Sullivan" w:date="2020-01-06T02:27:00Z">
                <w:pPr>
                  <w:tabs>
                    <w:tab w:val="clear" w:pos="360"/>
                  </w:tabs>
                  <w:overflowPunct/>
                  <w:autoSpaceDE/>
                  <w:adjustRightInd/>
                  <w:spacing w:before="0"/>
                  <w:jc w:val="center"/>
                </w:pPr>
              </w:pPrChange>
            </w:pPr>
            <w:r w:rsidRPr="00B4125B">
              <w:rPr>
                <w:color w:val="000000"/>
                <w:sz w:val="18"/>
                <w:szCs w:val="18"/>
                <w:lang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96" w:author="Gary Sullivan" w:date="2020-01-06T02:27:00Z">
                <w:pPr>
                  <w:tabs>
                    <w:tab w:val="clear" w:pos="360"/>
                  </w:tabs>
                  <w:overflowPunct/>
                  <w:autoSpaceDE/>
                  <w:adjustRightInd/>
                  <w:spacing w:before="0"/>
                  <w:jc w:val="center"/>
                </w:pPr>
              </w:pPrChange>
            </w:pPr>
            <w:r w:rsidRPr="00B4125B">
              <w:rPr>
                <w:color w:val="000000"/>
                <w:sz w:val="18"/>
                <w:szCs w:val="18"/>
                <w:lang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97" w:author="Gary Sullivan" w:date="2020-01-06T02:27:00Z">
                <w:pPr>
                  <w:tabs>
                    <w:tab w:val="clear" w:pos="360"/>
                  </w:tabs>
                  <w:overflowPunct/>
                  <w:autoSpaceDE/>
                  <w:adjustRightInd/>
                  <w:spacing w:before="0"/>
                  <w:jc w:val="center"/>
                </w:pPr>
              </w:pPrChange>
            </w:pPr>
            <w:r w:rsidRPr="00B4125B">
              <w:rPr>
                <w:color w:val="000000"/>
                <w:sz w:val="18"/>
                <w:szCs w:val="18"/>
                <w:lang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798" w:author="Gary Sullivan" w:date="2020-01-06T02:27:00Z">
                <w:pPr>
                  <w:tabs>
                    <w:tab w:val="clear" w:pos="360"/>
                  </w:tabs>
                  <w:overflowPunct/>
                  <w:autoSpaceDE/>
                  <w:adjustRightInd/>
                  <w:spacing w:before="0"/>
                  <w:jc w:val="center"/>
                </w:pPr>
              </w:pPrChange>
            </w:pPr>
            <w:r w:rsidRPr="00B4125B">
              <w:rPr>
                <w:color w:val="000000"/>
                <w:sz w:val="18"/>
                <w:szCs w:val="18"/>
                <w:lang w:eastAsia="en-GB"/>
              </w:rPr>
              <w:t>100%</w:t>
            </w:r>
          </w:p>
        </w:tc>
      </w:tr>
      <w:tr w:rsidR="006F0ADC" w:rsidRPr="00B4125B"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799"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0" w:author="Gary Sullivan" w:date="2020-01-06T02:27:00Z">
                <w:pPr>
                  <w:tabs>
                    <w:tab w:val="clear" w:pos="360"/>
                  </w:tabs>
                  <w:overflowPunct/>
                  <w:autoSpaceDE/>
                  <w:adjustRightInd/>
                  <w:spacing w:before="0"/>
                  <w:jc w:val="center"/>
                </w:pPr>
              </w:pPrChange>
            </w:pPr>
            <w:r w:rsidRPr="00B4125B">
              <w:rPr>
                <w:color w:val="000000"/>
                <w:sz w:val="18"/>
                <w:szCs w:val="18"/>
                <w:lang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1" w:author="Gary Sullivan" w:date="2020-01-06T02:27:00Z">
                <w:pPr>
                  <w:tabs>
                    <w:tab w:val="clear" w:pos="360"/>
                  </w:tabs>
                  <w:overflowPunct/>
                  <w:autoSpaceDE/>
                  <w:adjustRightInd/>
                  <w:spacing w:before="0"/>
                  <w:jc w:val="center"/>
                </w:pPr>
              </w:pPrChange>
            </w:pPr>
            <w:r w:rsidRPr="00B4125B">
              <w:rPr>
                <w:color w:val="000000"/>
                <w:sz w:val="18"/>
                <w:szCs w:val="18"/>
                <w:lang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2" w:author="Gary Sullivan" w:date="2020-01-06T02:27:00Z">
                <w:pPr>
                  <w:tabs>
                    <w:tab w:val="clear" w:pos="360"/>
                  </w:tabs>
                  <w:overflowPunct/>
                  <w:autoSpaceDE/>
                  <w:adjustRightInd/>
                  <w:spacing w:before="0"/>
                  <w:jc w:val="center"/>
                </w:pPr>
              </w:pPrChange>
            </w:pPr>
            <w:r w:rsidRPr="00B4125B">
              <w:rPr>
                <w:color w:val="000000"/>
                <w:sz w:val="18"/>
                <w:szCs w:val="18"/>
                <w:lang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3" w:author="Gary Sullivan" w:date="2020-01-06T02:27:00Z">
                <w:pPr>
                  <w:tabs>
                    <w:tab w:val="clear" w:pos="360"/>
                  </w:tabs>
                  <w:overflowPunct/>
                  <w:autoSpaceDE/>
                  <w:adjustRightInd/>
                  <w:spacing w:before="0"/>
                  <w:jc w:val="center"/>
                </w:pPr>
              </w:pPrChange>
            </w:pPr>
            <w:r w:rsidRPr="00B4125B">
              <w:rPr>
                <w:color w:val="000000"/>
                <w:sz w:val="18"/>
                <w:szCs w:val="18"/>
                <w:lang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4" w:author="Gary Sullivan" w:date="2020-01-06T02:27:00Z">
                <w:pPr>
                  <w:tabs>
                    <w:tab w:val="clear" w:pos="360"/>
                  </w:tabs>
                  <w:overflowPunct/>
                  <w:autoSpaceDE/>
                  <w:adjustRightInd/>
                  <w:spacing w:before="0"/>
                  <w:jc w:val="center"/>
                </w:pPr>
              </w:pPrChange>
            </w:pPr>
            <w:r w:rsidRPr="00B4125B">
              <w:rPr>
                <w:color w:val="000000"/>
                <w:sz w:val="18"/>
                <w:szCs w:val="18"/>
                <w:lang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5" w:author="Gary Sullivan" w:date="2020-01-06T02:27:00Z">
                <w:pPr>
                  <w:tabs>
                    <w:tab w:val="clear" w:pos="360"/>
                  </w:tabs>
                  <w:overflowPunct/>
                  <w:autoSpaceDE/>
                  <w:adjustRightInd/>
                  <w:spacing w:before="0"/>
                  <w:jc w:val="center"/>
                </w:pPr>
              </w:pPrChange>
            </w:pPr>
            <w:r w:rsidRPr="00B4125B">
              <w:rPr>
                <w:color w:val="000000"/>
                <w:sz w:val="18"/>
                <w:szCs w:val="18"/>
                <w:lang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6" w:author="Gary Sullivan" w:date="2020-01-06T02:27:00Z">
                <w:pPr>
                  <w:tabs>
                    <w:tab w:val="clear" w:pos="360"/>
                  </w:tabs>
                  <w:overflowPunct/>
                  <w:autoSpaceDE/>
                  <w:adjustRightInd/>
                  <w:spacing w:before="0"/>
                  <w:jc w:val="center"/>
                </w:pPr>
              </w:pPrChange>
            </w:pPr>
            <w:r w:rsidRPr="00B4125B">
              <w:rPr>
                <w:color w:val="000000"/>
                <w:sz w:val="18"/>
                <w:szCs w:val="18"/>
                <w:lang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7" w:author="Gary Sullivan" w:date="2020-01-06T02:27:00Z">
                <w:pPr>
                  <w:tabs>
                    <w:tab w:val="clear" w:pos="360"/>
                  </w:tabs>
                  <w:overflowPunct/>
                  <w:autoSpaceDE/>
                  <w:adjustRightInd/>
                  <w:spacing w:before="0"/>
                  <w:jc w:val="center"/>
                </w:pPr>
              </w:pPrChange>
            </w:pPr>
            <w:r w:rsidRPr="00B4125B">
              <w:rPr>
                <w:color w:val="000000"/>
                <w:sz w:val="18"/>
                <w:szCs w:val="18"/>
                <w:lang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8" w:author="Gary Sullivan" w:date="2020-01-06T02:27:00Z">
                <w:pPr>
                  <w:tabs>
                    <w:tab w:val="clear" w:pos="360"/>
                  </w:tabs>
                  <w:overflowPunct/>
                  <w:autoSpaceDE/>
                  <w:adjustRightInd/>
                  <w:spacing w:before="0"/>
                  <w:jc w:val="center"/>
                </w:pPr>
              </w:pPrChange>
            </w:pPr>
            <w:r w:rsidRPr="00B4125B">
              <w:rPr>
                <w:color w:val="000000"/>
                <w:sz w:val="18"/>
                <w:szCs w:val="18"/>
                <w:lang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09" w:author="Gary Sullivan" w:date="2020-01-06T02:27:00Z">
                <w:pPr>
                  <w:tabs>
                    <w:tab w:val="clear" w:pos="360"/>
                  </w:tabs>
                  <w:overflowPunct/>
                  <w:autoSpaceDE/>
                  <w:adjustRightInd/>
                  <w:spacing w:before="0"/>
                  <w:jc w:val="center"/>
                </w:pPr>
              </w:pPrChange>
            </w:pPr>
            <w:r w:rsidRPr="00B4125B">
              <w:rPr>
                <w:color w:val="000000"/>
                <w:sz w:val="18"/>
                <w:szCs w:val="18"/>
                <w:lang w:eastAsia="en-GB"/>
              </w:rPr>
              <w:t>99%</w:t>
            </w:r>
          </w:p>
        </w:tc>
      </w:tr>
      <w:tr w:rsidR="006F0ADC" w:rsidRPr="00B4125B"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810"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11" w:author="Gary Sullivan" w:date="2020-01-06T02:27:00Z">
                <w:pPr>
                  <w:tabs>
                    <w:tab w:val="clear" w:pos="360"/>
                  </w:tabs>
                  <w:overflowPunct/>
                  <w:autoSpaceDE/>
                  <w:adjustRightInd/>
                  <w:spacing w:before="0"/>
                  <w:jc w:val="center"/>
                </w:pPr>
              </w:pPrChange>
            </w:pPr>
            <w:r w:rsidRPr="00B4125B">
              <w:rPr>
                <w:color w:val="000000"/>
                <w:sz w:val="18"/>
                <w:szCs w:val="18"/>
                <w:lang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12" w:author="Gary Sullivan" w:date="2020-01-06T02:27:00Z">
                <w:pPr>
                  <w:tabs>
                    <w:tab w:val="clear" w:pos="360"/>
                  </w:tabs>
                  <w:overflowPunct/>
                  <w:autoSpaceDE/>
                  <w:adjustRightInd/>
                  <w:spacing w:before="0"/>
                  <w:jc w:val="center"/>
                </w:pPr>
              </w:pPrChange>
            </w:pPr>
            <w:r w:rsidRPr="00B4125B">
              <w:rPr>
                <w:color w:val="000000"/>
                <w:sz w:val="18"/>
                <w:szCs w:val="18"/>
                <w:lang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13" w:author="Gary Sullivan" w:date="2020-01-06T02:27:00Z">
                <w:pPr>
                  <w:tabs>
                    <w:tab w:val="clear" w:pos="360"/>
                  </w:tabs>
                  <w:overflowPunct/>
                  <w:autoSpaceDE/>
                  <w:adjustRightInd/>
                  <w:spacing w:before="0"/>
                  <w:jc w:val="center"/>
                </w:pPr>
              </w:pPrChange>
            </w:pPr>
            <w:r w:rsidRPr="00B4125B">
              <w:rPr>
                <w:color w:val="000000"/>
                <w:sz w:val="18"/>
                <w:szCs w:val="18"/>
                <w:lang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14" w:author="Gary Sullivan" w:date="2020-01-06T02:27:00Z">
                <w:pPr>
                  <w:tabs>
                    <w:tab w:val="clear" w:pos="360"/>
                  </w:tabs>
                  <w:overflowPunct/>
                  <w:autoSpaceDE/>
                  <w:adjustRightInd/>
                  <w:spacing w:before="0"/>
                  <w:jc w:val="center"/>
                </w:pPr>
              </w:pPrChange>
            </w:pPr>
            <w:r w:rsidRPr="00B4125B">
              <w:rPr>
                <w:color w:val="000000"/>
                <w:sz w:val="18"/>
                <w:szCs w:val="18"/>
                <w:lang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15" w:author="Gary Sullivan" w:date="2020-01-06T02:27:00Z">
                <w:pPr>
                  <w:tabs>
                    <w:tab w:val="clear" w:pos="360"/>
                  </w:tabs>
                  <w:overflowPunct/>
                  <w:autoSpaceDE/>
                  <w:adjustRightInd/>
                  <w:spacing w:before="0"/>
                  <w:jc w:val="center"/>
                </w:pPr>
              </w:pPrChange>
            </w:pPr>
            <w:r w:rsidRPr="00B4125B">
              <w:rPr>
                <w:color w:val="000000"/>
                <w:sz w:val="18"/>
                <w:szCs w:val="18"/>
                <w:lang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16" w:author="Gary Sullivan" w:date="2020-01-06T02:27:00Z">
                <w:pPr>
                  <w:tabs>
                    <w:tab w:val="clear" w:pos="360"/>
                  </w:tabs>
                  <w:overflowPunct/>
                  <w:autoSpaceDE/>
                  <w:adjustRightInd/>
                  <w:spacing w:before="0"/>
                  <w:jc w:val="center"/>
                </w:pPr>
              </w:pPrChange>
            </w:pPr>
            <w:r w:rsidRPr="00B4125B">
              <w:rPr>
                <w:color w:val="000000"/>
                <w:sz w:val="18"/>
                <w:szCs w:val="18"/>
                <w:lang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17" w:author="Gary Sullivan" w:date="2020-01-06T02:27:00Z">
                <w:pPr>
                  <w:tabs>
                    <w:tab w:val="clear" w:pos="360"/>
                  </w:tabs>
                  <w:overflowPunct/>
                  <w:autoSpaceDE/>
                  <w:adjustRightInd/>
                  <w:spacing w:before="0"/>
                  <w:jc w:val="center"/>
                </w:pPr>
              </w:pPrChange>
            </w:pPr>
            <w:r w:rsidRPr="00B4125B">
              <w:rPr>
                <w:color w:val="000000"/>
                <w:sz w:val="18"/>
                <w:szCs w:val="18"/>
                <w:lang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18" w:author="Gary Sullivan" w:date="2020-01-06T02:27:00Z">
                <w:pPr>
                  <w:tabs>
                    <w:tab w:val="clear" w:pos="360"/>
                  </w:tabs>
                  <w:overflowPunct/>
                  <w:autoSpaceDE/>
                  <w:adjustRightInd/>
                  <w:spacing w:before="0"/>
                  <w:jc w:val="center"/>
                </w:pPr>
              </w:pPrChange>
            </w:pPr>
            <w:r w:rsidRPr="00B4125B">
              <w:rPr>
                <w:color w:val="000000"/>
                <w:sz w:val="18"/>
                <w:szCs w:val="18"/>
                <w:lang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19" w:author="Gary Sullivan" w:date="2020-01-06T02:27:00Z">
                <w:pPr>
                  <w:tabs>
                    <w:tab w:val="clear" w:pos="360"/>
                  </w:tabs>
                  <w:overflowPunct/>
                  <w:autoSpaceDE/>
                  <w:adjustRightInd/>
                  <w:spacing w:before="0"/>
                  <w:jc w:val="center"/>
                </w:pPr>
              </w:pPrChange>
            </w:pPr>
            <w:r w:rsidRPr="00B4125B">
              <w:rPr>
                <w:color w:val="000000"/>
                <w:sz w:val="18"/>
                <w:szCs w:val="18"/>
                <w:lang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20" w:author="Gary Sullivan" w:date="2020-01-06T02:27:00Z">
                <w:pPr>
                  <w:tabs>
                    <w:tab w:val="clear" w:pos="360"/>
                  </w:tabs>
                  <w:overflowPunct/>
                  <w:autoSpaceDE/>
                  <w:adjustRightInd/>
                  <w:spacing w:before="0"/>
                  <w:jc w:val="center"/>
                </w:pPr>
              </w:pPrChange>
            </w:pPr>
            <w:r w:rsidRPr="00B4125B">
              <w:rPr>
                <w:color w:val="000000"/>
                <w:sz w:val="18"/>
                <w:szCs w:val="18"/>
                <w:lang w:eastAsia="en-GB"/>
              </w:rPr>
              <w:t>100%</w:t>
            </w:r>
          </w:p>
        </w:tc>
      </w:tr>
      <w:tr w:rsidR="006F0ADC" w:rsidRPr="00B4125B"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821"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22" w:author="Gary Sullivan" w:date="2020-01-06T02:27:00Z">
                <w:pPr>
                  <w:tabs>
                    <w:tab w:val="clear" w:pos="360"/>
                  </w:tabs>
                  <w:overflowPunct/>
                  <w:autoSpaceDE/>
                  <w:adjustRightInd/>
                  <w:spacing w:before="0"/>
                  <w:jc w:val="center"/>
                </w:pPr>
              </w:pPrChange>
            </w:pPr>
            <w:r w:rsidRPr="00B4125B">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23" w:author="Gary Sullivan" w:date="2020-01-06T02:27:00Z">
                <w:pPr>
                  <w:tabs>
                    <w:tab w:val="clear" w:pos="360"/>
                  </w:tabs>
                  <w:overflowPunct/>
                  <w:autoSpaceDE/>
                  <w:adjustRightInd/>
                  <w:spacing w:before="0"/>
                  <w:jc w:val="center"/>
                </w:pPr>
              </w:pPrChange>
            </w:pPr>
            <w:r w:rsidRPr="00B4125B">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24" w:author="Gary Sullivan" w:date="2020-01-06T02:27:00Z">
                <w:pPr>
                  <w:tabs>
                    <w:tab w:val="clear" w:pos="360"/>
                  </w:tabs>
                  <w:overflowPunct/>
                  <w:autoSpaceDE/>
                  <w:adjustRightInd/>
                  <w:spacing w:before="0"/>
                  <w:jc w:val="center"/>
                </w:pPr>
              </w:pPrChange>
            </w:pPr>
            <w:r w:rsidRPr="00B4125B">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25" w:author="Gary Sullivan" w:date="2020-01-06T02:27:00Z">
                <w:pPr>
                  <w:tabs>
                    <w:tab w:val="clear" w:pos="360"/>
                  </w:tabs>
                  <w:overflowPunct/>
                  <w:autoSpaceDE/>
                  <w:adjustRightInd/>
                  <w:spacing w:before="0"/>
                  <w:jc w:val="center"/>
                </w:pPr>
              </w:pPrChange>
            </w:pPr>
            <w:r w:rsidRPr="00B4125B">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26" w:author="Gary Sullivan" w:date="2020-01-06T02:27:00Z">
                <w:pPr>
                  <w:tabs>
                    <w:tab w:val="clear" w:pos="360"/>
                  </w:tabs>
                  <w:overflowPunct/>
                  <w:autoSpaceDE/>
                  <w:adjustRightInd/>
                  <w:spacing w:before="0"/>
                  <w:jc w:val="center"/>
                </w:pPr>
              </w:pPrChange>
            </w:pPr>
            <w:r w:rsidRPr="00B4125B">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27" w:author="Gary Sullivan" w:date="2020-01-06T02:27:00Z">
                <w:pPr>
                  <w:tabs>
                    <w:tab w:val="clear" w:pos="360"/>
                  </w:tabs>
                  <w:overflowPunct/>
                  <w:autoSpaceDE/>
                  <w:adjustRightInd/>
                  <w:spacing w:before="0"/>
                  <w:jc w:val="center"/>
                </w:pPr>
              </w:pPrChange>
            </w:pPr>
            <w:r w:rsidRPr="00B4125B">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28" w:author="Gary Sullivan" w:date="2020-01-06T02:27:00Z">
                <w:pPr>
                  <w:tabs>
                    <w:tab w:val="clear" w:pos="360"/>
                  </w:tabs>
                  <w:overflowPunct/>
                  <w:autoSpaceDE/>
                  <w:adjustRightInd/>
                  <w:spacing w:before="0"/>
                  <w:jc w:val="center"/>
                </w:pPr>
              </w:pPrChange>
            </w:pPr>
            <w:r w:rsidRPr="00B4125B">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29" w:author="Gary Sullivan" w:date="2020-01-06T02:27:00Z">
                <w:pPr>
                  <w:tabs>
                    <w:tab w:val="clear" w:pos="360"/>
                  </w:tabs>
                  <w:overflowPunct/>
                  <w:autoSpaceDE/>
                  <w:adjustRightInd/>
                  <w:spacing w:before="0"/>
                  <w:jc w:val="center"/>
                </w:pPr>
              </w:pPrChange>
            </w:pPr>
            <w:r w:rsidRPr="00B4125B">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30" w:author="Gary Sullivan" w:date="2020-01-06T02:27:00Z">
                <w:pPr>
                  <w:tabs>
                    <w:tab w:val="clear" w:pos="360"/>
                  </w:tabs>
                  <w:overflowPunct/>
                  <w:autoSpaceDE/>
                  <w:adjustRightInd/>
                  <w:spacing w:before="0"/>
                  <w:jc w:val="center"/>
                </w:pPr>
              </w:pPrChange>
            </w:pPr>
            <w:r w:rsidRPr="00B4125B">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31" w:author="Gary Sullivan" w:date="2020-01-06T02:27:00Z">
                <w:pPr>
                  <w:tabs>
                    <w:tab w:val="clear" w:pos="360"/>
                  </w:tabs>
                  <w:overflowPunct/>
                  <w:autoSpaceDE/>
                  <w:adjustRightInd/>
                  <w:spacing w:before="0"/>
                  <w:jc w:val="center"/>
                </w:pPr>
              </w:pPrChange>
            </w:pPr>
            <w:r w:rsidRPr="00B4125B">
              <w:rPr>
                <w:color w:val="000000"/>
                <w:sz w:val="18"/>
                <w:szCs w:val="18"/>
              </w:rPr>
              <w:t>100%</w:t>
            </w:r>
          </w:p>
        </w:tc>
      </w:tr>
      <w:tr w:rsidR="006F0ADC" w:rsidRPr="00B4125B"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832"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33" w:author="Gary Sullivan" w:date="2020-01-06T02:27:00Z">
                <w:pPr>
                  <w:tabs>
                    <w:tab w:val="clear" w:pos="360"/>
                  </w:tabs>
                  <w:overflowPunct/>
                  <w:autoSpaceDE/>
                  <w:adjustRightInd/>
                  <w:spacing w:before="0"/>
                  <w:jc w:val="center"/>
                </w:pPr>
              </w:pPrChange>
            </w:pPr>
            <w:r w:rsidRPr="00B4125B">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34" w:author="Gary Sullivan" w:date="2020-01-06T02:27:00Z">
                <w:pPr>
                  <w:tabs>
                    <w:tab w:val="clear" w:pos="360"/>
                  </w:tabs>
                  <w:overflowPunct/>
                  <w:autoSpaceDE/>
                  <w:adjustRightInd/>
                  <w:spacing w:before="0"/>
                  <w:jc w:val="center"/>
                </w:pPr>
              </w:pPrChange>
            </w:pPr>
            <w:r w:rsidRPr="00B4125B">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35" w:author="Gary Sullivan" w:date="2020-01-06T02:27:00Z">
                <w:pPr>
                  <w:tabs>
                    <w:tab w:val="clear" w:pos="360"/>
                  </w:tabs>
                  <w:overflowPunct/>
                  <w:autoSpaceDE/>
                  <w:adjustRightInd/>
                  <w:spacing w:before="0"/>
                  <w:jc w:val="center"/>
                </w:pPr>
              </w:pPrChange>
            </w:pPr>
            <w:r w:rsidRPr="00B4125B">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36" w:author="Gary Sullivan" w:date="2020-01-06T02:27:00Z">
                <w:pPr>
                  <w:tabs>
                    <w:tab w:val="clear" w:pos="360"/>
                  </w:tabs>
                  <w:overflowPunct/>
                  <w:autoSpaceDE/>
                  <w:adjustRightInd/>
                  <w:spacing w:before="0"/>
                  <w:jc w:val="center"/>
                </w:pPr>
              </w:pPrChange>
            </w:pPr>
            <w:r w:rsidRPr="00B4125B">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37" w:author="Gary Sullivan" w:date="2020-01-06T02:27:00Z">
                <w:pPr>
                  <w:tabs>
                    <w:tab w:val="clear" w:pos="360"/>
                  </w:tabs>
                  <w:overflowPunct/>
                  <w:autoSpaceDE/>
                  <w:adjustRightInd/>
                  <w:spacing w:before="0"/>
                  <w:jc w:val="center"/>
                </w:pPr>
              </w:pPrChange>
            </w:pPr>
            <w:r w:rsidRPr="00B4125B">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38" w:author="Gary Sullivan" w:date="2020-01-06T02:27:00Z">
                <w:pPr>
                  <w:tabs>
                    <w:tab w:val="clear" w:pos="360"/>
                  </w:tabs>
                  <w:overflowPunct/>
                  <w:autoSpaceDE/>
                  <w:adjustRightInd/>
                  <w:spacing w:before="0"/>
                  <w:jc w:val="center"/>
                </w:pPr>
              </w:pPrChange>
            </w:pPr>
            <w:r w:rsidRPr="00B4125B">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39" w:author="Gary Sullivan" w:date="2020-01-06T02:27:00Z">
                <w:pPr>
                  <w:tabs>
                    <w:tab w:val="clear" w:pos="360"/>
                  </w:tabs>
                  <w:overflowPunct/>
                  <w:autoSpaceDE/>
                  <w:adjustRightInd/>
                  <w:spacing w:before="0"/>
                  <w:jc w:val="center"/>
                </w:pPr>
              </w:pPrChange>
            </w:pPr>
            <w:r w:rsidRPr="00B4125B">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40" w:author="Gary Sullivan" w:date="2020-01-06T02:27:00Z">
                <w:pPr>
                  <w:tabs>
                    <w:tab w:val="clear" w:pos="360"/>
                  </w:tabs>
                  <w:overflowPunct/>
                  <w:autoSpaceDE/>
                  <w:adjustRightInd/>
                  <w:spacing w:before="0"/>
                  <w:jc w:val="center"/>
                </w:pPr>
              </w:pPrChange>
            </w:pPr>
            <w:r w:rsidRPr="00B4125B">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41" w:author="Gary Sullivan" w:date="2020-01-06T02:27:00Z">
                <w:pPr>
                  <w:tabs>
                    <w:tab w:val="clear" w:pos="360"/>
                  </w:tabs>
                  <w:overflowPunct/>
                  <w:autoSpaceDE/>
                  <w:adjustRightInd/>
                  <w:spacing w:before="0"/>
                  <w:jc w:val="center"/>
                </w:pPr>
              </w:pPrChange>
            </w:pPr>
            <w:r w:rsidRPr="00B4125B">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42" w:author="Gary Sullivan" w:date="2020-01-06T02:27:00Z">
                <w:pPr>
                  <w:tabs>
                    <w:tab w:val="clear" w:pos="360"/>
                  </w:tabs>
                  <w:overflowPunct/>
                  <w:autoSpaceDE/>
                  <w:adjustRightInd/>
                  <w:spacing w:before="0"/>
                  <w:jc w:val="center"/>
                </w:pPr>
              </w:pPrChange>
            </w:pPr>
            <w:r w:rsidRPr="00B4125B">
              <w:rPr>
                <w:color w:val="000000"/>
                <w:sz w:val="18"/>
                <w:szCs w:val="18"/>
              </w:rPr>
              <w:t>99%</w:t>
            </w:r>
          </w:p>
        </w:tc>
      </w:tr>
      <w:tr w:rsidR="006F0ADC" w:rsidRPr="00B4125B"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843"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44" w:author="Gary Sullivan" w:date="2020-01-06T02:27:00Z">
                <w:pPr>
                  <w:tabs>
                    <w:tab w:val="clear" w:pos="360"/>
                  </w:tabs>
                  <w:overflowPunct/>
                  <w:autoSpaceDE/>
                  <w:adjustRightInd/>
                  <w:spacing w:before="0"/>
                  <w:jc w:val="center"/>
                </w:pPr>
              </w:pPrChange>
            </w:pPr>
            <w:r w:rsidRPr="00B4125B">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45" w:author="Gary Sullivan" w:date="2020-01-06T02:27:00Z">
                <w:pPr>
                  <w:tabs>
                    <w:tab w:val="clear" w:pos="360"/>
                  </w:tabs>
                  <w:overflowPunct/>
                  <w:autoSpaceDE/>
                  <w:adjustRightInd/>
                  <w:spacing w:before="0"/>
                  <w:jc w:val="center"/>
                </w:pPr>
              </w:pPrChange>
            </w:pPr>
            <w:r w:rsidRPr="00B4125B">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46" w:author="Gary Sullivan" w:date="2020-01-06T02:27:00Z">
                <w:pPr>
                  <w:tabs>
                    <w:tab w:val="clear" w:pos="360"/>
                  </w:tabs>
                  <w:overflowPunct/>
                  <w:autoSpaceDE/>
                  <w:adjustRightInd/>
                  <w:spacing w:before="0"/>
                  <w:jc w:val="center"/>
                </w:pPr>
              </w:pPrChange>
            </w:pPr>
            <w:r w:rsidRPr="00B4125B">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47" w:author="Gary Sullivan" w:date="2020-01-06T02:27:00Z">
                <w:pPr>
                  <w:tabs>
                    <w:tab w:val="clear" w:pos="360"/>
                  </w:tabs>
                  <w:overflowPunct/>
                  <w:autoSpaceDE/>
                  <w:adjustRightInd/>
                  <w:spacing w:before="0"/>
                  <w:jc w:val="center"/>
                </w:pPr>
              </w:pPrChange>
            </w:pPr>
            <w:r w:rsidRPr="00B4125B">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48" w:author="Gary Sullivan" w:date="2020-01-06T02:27:00Z">
                <w:pPr>
                  <w:tabs>
                    <w:tab w:val="clear" w:pos="360"/>
                  </w:tabs>
                  <w:overflowPunct/>
                  <w:autoSpaceDE/>
                  <w:adjustRightInd/>
                  <w:spacing w:before="0"/>
                  <w:jc w:val="center"/>
                </w:pPr>
              </w:pPrChange>
            </w:pPr>
            <w:r w:rsidRPr="00B4125B">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49" w:author="Gary Sullivan" w:date="2020-01-06T02:27:00Z">
                <w:pPr>
                  <w:tabs>
                    <w:tab w:val="clear" w:pos="360"/>
                  </w:tabs>
                  <w:overflowPunct/>
                  <w:autoSpaceDE/>
                  <w:adjustRightInd/>
                  <w:spacing w:before="0"/>
                  <w:jc w:val="center"/>
                </w:pPr>
              </w:pPrChange>
            </w:pPr>
            <w:r w:rsidRPr="00B4125B">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50" w:author="Gary Sullivan" w:date="2020-01-06T02:27:00Z">
                <w:pPr>
                  <w:tabs>
                    <w:tab w:val="clear" w:pos="360"/>
                  </w:tabs>
                  <w:overflowPunct/>
                  <w:autoSpaceDE/>
                  <w:adjustRightInd/>
                  <w:spacing w:before="0"/>
                  <w:jc w:val="center"/>
                </w:pPr>
              </w:pPrChange>
            </w:pPr>
            <w:r w:rsidRPr="00B4125B">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51" w:author="Gary Sullivan" w:date="2020-01-06T02:27:00Z">
                <w:pPr>
                  <w:tabs>
                    <w:tab w:val="clear" w:pos="360"/>
                  </w:tabs>
                  <w:overflowPunct/>
                  <w:autoSpaceDE/>
                  <w:adjustRightInd/>
                  <w:spacing w:before="0"/>
                  <w:jc w:val="center"/>
                </w:pPr>
              </w:pPrChange>
            </w:pPr>
            <w:r w:rsidRPr="00B4125B">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52" w:author="Gary Sullivan" w:date="2020-01-06T02:27:00Z">
                <w:pPr>
                  <w:tabs>
                    <w:tab w:val="clear" w:pos="360"/>
                  </w:tabs>
                  <w:overflowPunct/>
                  <w:autoSpaceDE/>
                  <w:adjustRightInd/>
                  <w:spacing w:before="0"/>
                  <w:jc w:val="center"/>
                </w:pPr>
              </w:pPrChange>
            </w:pPr>
            <w:r w:rsidRPr="00B4125B">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53" w:author="Gary Sullivan" w:date="2020-01-06T02:27:00Z">
                <w:pPr>
                  <w:tabs>
                    <w:tab w:val="clear" w:pos="360"/>
                  </w:tabs>
                  <w:overflowPunct/>
                  <w:autoSpaceDE/>
                  <w:adjustRightInd/>
                  <w:spacing w:before="0"/>
                  <w:jc w:val="center"/>
                </w:pPr>
              </w:pPrChange>
            </w:pPr>
            <w:r w:rsidRPr="00B4125B">
              <w:rPr>
                <w:color w:val="000000"/>
                <w:sz w:val="18"/>
                <w:szCs w:val="18"/>
              </w:rPr>
              <w:t>99%</w:t>
            </w:r>
          </w:p>
        </w:tc>
      </w:tr>
      <w:tr w:rsidR="006F0ADC" w:rsidRPr="00B4125B"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854"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55" w:author="Gary Sullivan" w:date="2020-01-06T02:27:00Z">
                <w:pPr>
                  <w:tabs>
                    <w:tab w:val="clear" w:pos="360"/>
                  </w:tabs>
                  <w:overflowPunct/>
                  <w:autoSpaceDE/>
                  <w:adjustRightInd/>
                  <w:spacing w:before="0"/>
                  <w:jc w:val="center"/>
                </w:pPr>
              </w:pPrChange>
            </w:pPr>
            <w:r w:rsidRPr="00B4125B">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56" w:author="Gary Sullivan" w:date="2020-01-06T02:27:00Z">
                <w:pPr>
                  <w:tabs>
                    <w:tab w:val="clear" w:pos="360"/>
                  </w:tabs>
                  <w:overflowPunct/>
                  <w:autoSpaceDE/>
                  <w:adjustRightInd/>
                  <w:spacing w:before="0"/>
                  <w:jc w:val="center"/>
                </w:pPr>
              </w:pPrChange>
            </w:pPr>
            <w:r w:rsidRPr="00B4125B">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57" w:author="Gary Sullivan" w:date="2020-01-06T02:27:00Z">
                <w:pPr>
                  <w:tabs>
                    <w:tab w:val="clear" w:pos="360"/>
                  </w:tabs>
                  <w:overflowPunct/>
                  <w:autoSpaceDE/>
                  <w:adjustRightInd/>
                  <w:spacing w:before="0"/>
                  <w:jc w:val="center"/>
                </w:pPr>
              </w:pPrChange>
            </w:pPr>
            <w:r w:rsidRPr="00B4125B">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Pr="00B4125B" w:rsidRDefault="006F0ADC" w:rsidP="004B30A5">
            <w:pPr>
              <w:keepNext/>
              <w:tabs>
                <w:tab w:val="clear" w:pos="360"/>
              </w:tabs>
              <w:overflowPunct/>
              <w:autoSpaceDE/>
              <w:adjustRightInd/>
              <w:spacing w:before="0"/>
              <w:jc w:val="center"/>
              <w:rPr>
                <w:color w:val="000000"/>
                <w:sz w:val="18"/>
                <w:szCs w:val="18"/>
              </w:rPr>
              <w:pPrChange w:id="858" w:author="Gary Sullivan" w:date="2020-01-06T02:27:00Z">
                <w:pPr>
                  <w:tabs>
                    <w:tab w:val="clear" w:pos="360"/>
                  </w:tabs>
                  <w:overflowPunct/>
                  <w:autoSpaceDE/>
                  <w:adjustRightInd/>
                  <w:spacing w:before="0"/>
                  <w:jc w:val="center"/>
                </w:pPr>
              </w:pPrChange>
            </w:pPr>
            <w:r w:rsidRPr="00B4125B">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Pr="00B4125B" w:rsidRDefault="006F0ADC" w:rsidP="004B30A5">
            <w:pPr>
              <w:keepNext/>
              <w:tabs>
                <w:tab w:val="clear" w:pos="360"/>
              </w:tabs>
              <w:overflowPunct/>
              <w:autoSpaceDE/>
              <w:adjustRightInd/>
              <w:spacing w:before="0"/>
              <w:jc w:val="center"/>
              <w:rPr>
                <w:color w:val="000000"/>
                <w:sz w:val="18"/>
                <w:szCs w:val="18"/>
              </w:rPr>
              <w:pPrChange w:id="859" w:author="Gary Sullivan" w:date="2020-01-06T02:27:00Z">
                <w:pPr>
                  <w:tabs>
                    <w:tab w:val="clear" w:pos="360"/>
                  </w:tabs>
                  <w:overflowPunct/>
                  <w:autoSpaceDE/>
                  <w:adjustRightInd/>
                  <w:spacing w:before="0"/>
                  <w:jc w:val="center"/>
                </w:pPr>
              </w:pPrChange>
            </w:pPr>
            <w:r w:rsidRPr="00B4125B">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60" w:author="Gary Sullivan" w:date="2020-01-06T02:27:00Z">
                <w:pPr>
                  <w:tabs>
                    <w:tab w:val="clear" w:pos="360"/>
                  </w:tabs>
                  <w:overflowPunct/>
                  <w:autoSpaceDE/>
                  <w:adjustRightInd/>
                  <w:spacing w:before="0"/>
                  <w:jc w:val="center"/>
                </w:pPr>
              </w:pPrChange>
            </w:pPr>
            <w:r w:rsidRPr="00B4125B">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61" w:author="Gary Sullivan" w:date="2020-01-06T02:27:00Z">
                <w:pPr>
                  <w:tabs>
                    <w:tab w:val="clear" w:pos="360"/>
                  </w:tabs>
                  <w:overflowPunct/>
                  <w:autoSpaceDE/>
                  <w:adjustRightInd/>
                  <w:spacing w:before="0"/>
                  <w:jc w:val="center"/>
                </w:pPr>
              </w:pPrChange>
            </w:pPr>
            <w:r w:rsidRPr="00B4125B">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62" w:author="Gary Sullivan" w:date="2020-01-06T02:27:00Z">
                <w:pPr>
                  <w:tabs>
                    <w:tab w:val="clear" w:pos="360"/>
                  </w:tabs>
                  <w:overflowPunct/>
                  <w:autoSpaceDE/>
                  <w:adjustRightInd/>
                  <w:spacing w:before="0"/>
                  <w:jc w:val="center"/>
                </w:pPr>
              </w:pPrChange>
            </w:pPr>
            <w:r w:rsidRPr="00B4125B">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63" w:author="Gary Sullivan" w:date="2020-01-06T02:27:00Z">
                <w:pPr>
                  <w:tabs>
                    <w:tab w:val="clear" w:pos="360"/>
                  </w:tabs>
                  <w:overflowPunct/>
                  <w:autoSpaceDE/>
                  <w:adjustRightInd/>
                  <w:spacing w:before="0"/>
                  <w:jc w:val="center"/>
                </w:pPr>
              </w:pPrChange>
            </w:pPr>
            <w:r w:rsidRPr="00B4125B">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64" w:author="Gary Sullivan" w:date="2020-01-06T02:27:00Z">
                <w:pPr>
                  <w:tabs>
                    <w:tab w:val="clear" w:pos="360"/>
                  </w:tabs>
                  <w:overflowPunct/>
                  <w:autoSpaceDE/>
                  <w:adjustRightInd/>
                  <w:spacing w:before="0"/>
                  <w:jc w:val="center"/>
                </w:pPr>
              </w:pPrChange>
            </w:pPr>
            <w:r w:rsidRPr="00B4125B">
              <w:rPr>
                <w:color w:val="000000"/>
                <w:sz w:val="18"/>
                <w:szCs w:val="18"/>
                <w:lang w:eastAsia="zh-CN"/>
              </w:rPr>
              <w:t>97%</w:t>
            </w:r>
          </w:p>
        </w:tc>
      </w:tr>
      <w:tr w:rsidR="006F0ADC" w:rsidRPr="00B4125B"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Pr="00B4125B" w:rsidRDefault="006F0ADC">
            <w:pPr>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101%</w:t>
            </w:r>
          </w:p>
        </w:tc>
      </w:tr>
    </w:tbl>
    <w:p w14:paraId="67697A8C" w14:textId="77777777" w:rsidR="006F0ADC" w:rsidRPr="00B4125B" w:rsidRDefault="006F0ADC" w:rsidP="006F0ADC">
      <w:pPr>
        <w:spacing w:after="240"/>
      </w:pPr>
      <w:r w:rsidRPr="00B4125B">
        <w:t>Comparison on memory saving for CE6-2 tests:</w:t>
      </w:r>
    </w:p>
    <w:tbl>
      <w:tblPr>
        <w:tblStyle w:val="TableGrid"/>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rsidRPr="00B4125B"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Pr="00B4125B" w:rsidRDefault="006F0ADC" w:rsidP="004B30A5">
            <w:pPr>
              <w:keepNext/>
              <w:spacing w:before="0"/>
              <w:jc w:val="center"/>
              <w:rPr>
                <w:b/>
                <w:sz w:val="20"/>
              </w:rPr>
              <w:pPrChange w:id="865" w:author="Gary Sullivan" w:date="2020-01-06T02:27:00Z">
                <w:pPr>
                  <w:spacing w:before="0"/>
                  <w:jc w:val="center"/>
                </w:pPr>
              </w:pPrChange>
            </w:pPr>
            <w:r w:rsidRPr="00B4125B">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Pr="00B4125B" w:rsidRDefault="006F0ADC" w:rsidP="004B30A5">
            <w:pPr>
              <w:keepNext/>
              <w:spacing w:before="0"/>
              <w:jc w:val="center"/>
              <w:rPr>
                <w:b/>
                <w:sz w:val="20"/>
              </w:rPr>
              <w:pPrChange w:id="866" w:author="Gary Sullivan" w:date="2020-01-06T02:27:00Z">
                <w:pPr>
                  <w:spacing w:before="0"/>
                  <w:jc w:val="center"/>
                </w:pPr>
              </w:pPrChange>
            </w:pPr>
            <w:r w:rsidRPr="00B4125B">
              <w:rPr>
                <w:b/>
                <w:sz w:val="20"/>
              </w:rPr>
              <w:t>Memory cost</w:t>
            </w:r>
          </w:p>
        </w:tc>
      </w:tr>
      <w:tr w:rsidR="006F0ADC" w:rsidRPr="00B4125B"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Pr="00B4125B" w:rsidRDefault="006F0ADC" w:rsidP="004B30A5">
            <w:pPr>
              <w:keepNext/>
              <w:spacing w:before="0"/>
              <w:jc w:val="center"/>
              <w:rPr>
                <w:sz w:val="20"/>
              </w:rPr>
              <w:pPrChange w:id="867" w:author="Gary Sullivan" w:date="2020-01-06T02:27:00Z">
                <w:pPr>
                  <w:spacing w:before="0"/>
                  <w:jc w:val="center"/>
                </w:pPr>
              </w:pPrChange>
            </w:pPr>
            <w:r w:rsidRPr="00B4125B">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Pr="00B4125B" w:rsidRDefault="006F0ADC" w:rsidP="004B30A5">
            <w:pPr>
              <w:keepNext/>
              <w:spacing w:before="0"/>
              <w:jc w:val="center"/>
              <w:rPr>
                <w:sz w:val="20"/>
              </w:rPr>
              <w:pPrChange w:id="868" w:author="Gary Sullivan" w:date="2020-01-06T02:27:00Z">
                <w:pPr>
                  <w:spacing w:before="0"/>
                  <w:jc w:val="center"/>
                </w:pPr>
              </w:pPrChange>
            </w:pPr>
            <w:r w:rsidRPr="00B4125B">
              <w:rPr>
                <w:sz w:val="20"/>
              </w:rPr>
              <w:t>8KB</w:t>
            </w:r>
          </w:p>
        </w:tc>
      </w:tr>
      <w:tr w:rsidR="006F0ADC" w:rsidRPr="00B4125B"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Pr="00B4125B" w:rsidRDefault="006F0ADC" w:rsidP="004B30A5">
            <w:pPr>
              <w:keepNext/>
              <w:spacing w:before="0"/>
              <w:jc w:val="center"/>
              <w:rPr>
                <w:sz w:val="20"/>
              </w:rPr>
              <w:pPrChange w:id="869" w:author="Gary Sullivan" w:date="2020-01-06T02:27:00Z">
                <w:pPr>
                  <w:spacing w:before="0"/>
                  <w:jc w:val="center"/>
                </w:pPr>
              </w:pPrChange>
            </w:pPr>
            <w:r w:rsidRPr="00B4125B">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Pr="00B4125B" w:rsidRDefault="006F0ADC" w:rsidP="004B30A5">
            <w:pPr>
              <w:keepNext/>
              <w:spacing w:before="0"/>
              <w:jc w:val="center"/>
              <w:rPr>
                <w:sz w:val="20"/>
              </w:rPr>
              <w:pPrChange w:id="870" w:author="Gary Sullivan" w:date="2020-01-06T02:27:00Z">
                <w:pPr>
                  <w:spacing w:before="0"/>
                  <w:jc w:val="center"/>
                </w:pPr>
              </w:pPrChange>
            </w:pPr>
            <w:r w:rsidRPr="00B4125B">
              <w:rPr>
                <w:sz w:val="20"/>
              </w:rPr>
              <w:t>6KB (25% reduction)</w:t>
            </w:r>
          </w:p>
        </w:tc>
      </w:tr>
      <w:tr w:rsidR="006F0ADC" w:rsidRPr="00B4125B"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Pr="00B4125B" w:rsidRDefault="006F0ADC" w:rsidP="004B30A5">
            <w:pPr>
              <w:keepNext/>
              <w:spacing w:before="0"/>
              <w:jc w:val="center"/>
              <w:rPr>
                <w:sz w:val="20"/>
              </w:rPr>
              <w:pPrChange w:id="871" w:author="Gary Sullivan" w:date="2020-01-06T02:27:00Z">
                <w:pPr>
                  <w:spacing w:before="0"/>
                  <w:jc w:val="center"/>
                </w:pPr>
              </w:pPrChange>
            </w:pPr>
            <w:r w:rsidRPr="00B4125B">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Pr="00B4125B" w:rsidRDefault="006F0ADC" w:rsidP="004B30A5">
            <w:pPr>
              <w:keepNext/>
              <w:spacing w:before="0"/>
              <w:jc w:val="center"/>
              <w:rPr>
                <w:sz w:val="20"/>
              </w:rPr>
              <w:pPrChange w:id="872" w:author="Gary Sullivan" w:date="2020-01-06T02:27:00Z">
                <w:pPr>
                  <w:spacing w:before="0"/>
                  <w:jc w:val="center"/>
                </w:pPr>
              </w:pPrChange>
            </w:pPr>
            <w:r w:rsidRPr="00B4125B">
              <w:rPr>
                <w:sz w:val="20"/>
              </w:rPr>
              <w:t>6KB (25% reduction)</w:t>
            </w:r>
          </w:p>
        </w:tc>
      </w:tr>
      <w:tr w:rsidR="006F0ADC" w:rsidRPr="00B4125B"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Pr="00B4125B" w:rsidRDefault="006F0ADC" w:rsidP="004B30A5">
            <w:pPr>
              <w:keepNext/>
              <w:spacing w:before="0"/>
              <w:jc w:val="center"/>
              <w:rPr>
                <w:sz w:val="20"/>
              </w:rPr>
              <w:pPrChange w:id="873" w:author="Gary Sullivan" w:date="2020-01-06T02:27:00Z">
                <w:pPr>
                  <w:spacing w:before="0"/>
                  <w:jc w:val="center"/>
                </w:pPr>
              </w:pPrChange>
            </w:pPr>
            <w:r w:rsidRPr="00B4125B">
              <w:rPr>
                <w:rFonts w:eastAsia="Times New Roman"/>
                <w:color w:val="000000"/>
                <w:sz w:val="20"/>
                <w:lang w:eastAsia="zh-CN"/>
              </w:rPr>
              <w:t xml:space="preserve">CE6-2.2c </w:t>
            </w:r>
            <w:r w:rsidRPr="00B4125B">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Pr="00B4125B" w:rsidRDefault="006F0ADC" w:rsidP="004B30A5">
            <w:pPr>
              <w:keepNext/>
              <w:spacing w:before="0"/>
              <w:jc w:val="center"/>
              <w:rPr>
                <w:sz w:val="20"/>
              </w:rPr>
              <w:pPrChange w:id="874" w:author="Gary Sullivan" w:date="2020-01-06T02:27:00Z">
                <w:pPr>
                  <w:spacing w:before="0"/>
                  <w:jc w:val="center"/>
                </w:pPr>
              </w:pPrChange>
            </w:pPr>
            <w:r w:rsidRPr="00B4125B">
              <w:rPr>
                <w:sz w:val="20"/>
              </w:rPr>
              <w:t>4.6KB (44% reduction)</w:t>
            </w:r>
          </w:p>
        </w:tc>
      </w:tr>
      <w:tr w:rsidR="006F0ADC" w:rsidRPr="00B4125B"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Pr="00B4125B" w:rsidRDefault="006F0ADC" w:rsidP="004B30A5">
            <w:pPr>
              <w:keepNext/>
              <w:spacing w:before="0"/>
              <w:jc w:val="center"/>
              <w:rPr>
                <w:sz w:val="20"/>
              </w:rPr>
              <w:pPrChange w:id="875" w:author="Gary Sullivan" w:date="2020-01-06T02:27:00Z">
                <w:pPr>
                  <w:spacing w:before="0"/>
                  <w:jc w:val="center"/>
                </w:pPr>
              </w:pPrChange>
            </w:pPr>
            <w:r w:rsidRPr="00B4125B">
              <w:rPr>
                <w:rFonts w:eastAsia="Times New Roman"/>
                <w:color w:val="000000"/>
                <w:sz w:val="20"/>
                <w:lang w:eastAsia="zh-CN"/>
              </w:rPr>
              <w:t xml:space="preserve">CE6-2.2d </w:t>
            </w:r>
            <w:r w:rsidRPr="00B4125B">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Pr="00B4125B" w:rsidRDefault="006F0ADC" w:rsidP="004B30A5">
            <w:pPr>
              <w:keepNext/>
              <w:spacing w:before="0"/>
              <w:jc w:val="center"/>
              <w:rPr>
                <w:sz w:val="20"/>
              </w:rPr>
              <w:pPrChange w:id="876" w:author="Gary Sullivan" w:date="2020-01-06T02:27:00Z">
                <w:pPr>
                  <w:spacing w:before="0"/>
                  <w:jc w:val="center"/>
                </w:pPr>
              </w:pPrChange>
            </w:pPr>
            <w:r w:rsidRPr="00B4125B">
              <w:rPr>
                <w:sz w:val="20"/>
              </w:rPr>
              <w:t>4.6KB (44% reduction)</w:t>
            </w:r>
          </w:p>
        </w:tc>
      </w:tr>
      <w:tr w:rsidR="006F0ADC" w:rsidRPr="00B4125B"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Pr="00B4125B" w:rsidRDefault="006F0ADC">
            <w:pPr>
              <w:spacing w:before="0"/>
              <w:jc w:val="center"/>
              <w:rPr>
                <w:sz w:val="20"/>
              </w:rPr>
            </w:pPr>
            <w:r w:rsidRPr="00B4125B">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Pr="00B4125B" w:rsidRDefault="006F0ADC">
            <w:pPr>
              <w:spacing w:before="0"/>
              <w:jc w:val="center"/>
              <w:rPr>
                <w:sz w:val="20"/>
              </w:rPr>
            </w:pPr>
            <w:r w:rsidRPr="00B4125B">
              <w:rPr>
                <w:sz w:val="20"/>
              </w:rPr>
              <w:t>6.7KB (19% reduction)</w:t>
            </w:r>
          </w:p>
        </w:tc>
      </w:tr>
    </w:tbl>
    <w:p w14:paraId="6EB28C03" w14:textId="77777777" w:rsidR="006F0ADC" w:rsidRPr="00B4125B" w:rsidRDefault="006F0ADC" w:rsidP="006F0ADC">
      <w:pPr>
        <w:spacing w:after="240"/>
      </w:pPr>
    </w:p>
    <w:p w14:paraId="52B2524A" w14:textId="77777777" w:rsidR="006F0ADC" w:rsidRPr="00B4125B" w:rsidRDefault="006F0ADC" w:rsidP="006F0ADC">
      <w:pPr>
        <w:spacing w:after="240"/>
      </w:pPr>
      <w:r w:rsidRPr="00B4125B">
        <w:t>The following table summarizes the results of CE6 tests using Low QP configuration and VTM-6.0, as specified in JVET</w:t>
      </w:r>
      <w:r w:rsidRPr="00B4125B">
        <w:rPr>
          <w:lang w:eastAsia="zh-CN"/>
        </w:rPr>
        <w:t>-O</w:t>
      </w:r>
      <w:r w:rsidRPr="00B4125B">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rsidRPr="00B4125B"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877" w:author="Gary Sullivan" w:date="2020-01-06T02:27:00Z">
                <w:pPr>
                  <w:tabs>
                    <w:tab w:val="clear" w:pos="360"/>
                  </w:tabs>
                  <w:overflowPunct/>
                  <w:autoSpaceDE/>
                  <w:adjustRightInd/>
                  <w:spacing w:before="0"/>
                </w:pPr>
              </w:pPrChange>
            </w:pPr>
            <w:r w:rsidRPr="00B4125B">
              <w:rPr>
                <w:rFonts w:eastAsia="Times New Roman"/>
                <w:color w:val="000000"/>
                <w:sz w:val="20"/>
                <w:szCs w:val="24"/>
                <w:lang w:eastAsia="zh-CN"/>
              </w:rPr>
              <w:lastRenderedPageBreak/>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878"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All Intra</w:t>
            </w:r>
          </w:p>
        </w:tc>
      </w:tr>
      <w:tr w:rsidR="006F0ADC" w:rsidRPr="00B4125B"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879"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880"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881"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882" w:author="Gary Sullivan" w:date="2020-01-06T02:27:00Z">
                <w:pPr>
                  <w:tabs>
                    <w:tab w:val="clear" w:pos="360"/>
                  </w:tabs>
                  <w:overflowPunct/>
                  <w:autoSpaceDE/>
                  <w:adjustRightInd/>
                  <w:spacing w:before="0"/>
                  <w:jc w:val="center"/>
                </w:pPr>
              </w:pPrChange>
            </w:pPr>
            <w:r w:rsidRPr="00B4125B">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883" w:author="Gary Sullivan" w:date="2020-01-06T02:27:00Z">
                <w:pPr>
                  <w:tabs>
                    <w:tab w:val="clear" w:pos="360"/>
                  </w:tabs>
                  <w:overflowPunct/>
                  <w:autoSpaceDE/>
                  <w:adjustRightInd/>
                  <w:spacing w:before="0"/>
                  <w:jc w:val="center"/>
                </w:pPr>
              </w:pPrChange>
            </w:pPr>
            <w:proofErr w:type="spellStart"/>
            <w:r w:rsidRPr="00B4125B">
              <w:rPr>
                <w:rFonts w:eastAsia="Times New Roman"/>
                <w:b/>
                <w:bCs/>
                <w:color w:val="000000"/>
                <w:sz w:val="20"/>
                <w:szCs w:val="24"/>
                <w:lang w:eastAsia="zh-CN"/>
              </w:rPr>
              <w:t>EncT</w:t>
            </w:r>
            <w:proofErr w:type="spellEnd"/>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Pr="00B4125B" w:rsidRDefault="006F0ADC" w:rsidP="004B30A5">
            <w:pPr>
              <w:keepNext/>
              <w:tabs>
                <w:tab w:val="clear" w:pos="360"/>
              </w:tabs>
              <w:overflowPunct/>
              <w:autoSpaceDE/>
              <w:adjustRightInd/>
              <w:spacing w:before="0"/>
              <w:jc w:val="center"/>
              <w:rPr>
                <w:rFonts w:eastAsia="Times New Roman"/>
                <w:b/>
                <w:bCs/>
                <w:color w:val="000000"/>
                <w:sz w:val="20"/>
                <w:lang w:eastAsia="zh-CN"/>
              </w:rPr>
              <w:pPrChange w:id="884" w:author="Gary Sullivan" w:date="2020-01-06T02:27:00Z">
                <w:pPr>
                  <w:tabs>
                    <w:tab w:val="clear" w:pos="360"/>
                  </w:tabs>
                  <w:overflowPunct/>
                  <w:autoSpaceDE/>
                  <w:adjustRightInd/>
                  <w:spacing w:before="0"/>
                  <w:jc w:val="center"/>
                </w:pPr>
              </w:pPrChange>
            </w:pPr>
            <w:proofErr w:type="spellStart"/>
            <w:r w:rsidRPr="00B4125B">
              <w:rPr>
                <w:rFonts w:eastAsia="Times New Roman"/>
                <w:b/>
                <w:bCs/>
                <w:color w:val="000000"/>
                <w:sz w:val="20"/>
                <w:szCs w:val="24"/>
                <w:lang w:eastAsia="zh-CN"/>
              </w:rPr>
              <w:t>DecT</w:t>
            </w:r>
            <w:proofErr w:type="spellEnd"/>
          </w:p>
        </w:tc>
      </w:tr>
      <w:tr w:rsidR="006F0ADC" w:rsidRPr="00B4125B"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885"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86" w:author="Gary Sullivan" w:date="2020-01-06T02:27:00Z">
                <w:pPr>
                  <w:tabs>
                    <w:tab w:val="clear" w:pos="360"/>
                  </w:tabs>
                  <w:overflowPunct/>
                  <w:autoSpaceDE/>
                  <w:adjustRightInd/>
                  <w:spacing w:before="0"/>
                  <w:jc w:val="center"/>
                </w:pPr>
              </w:pPrChange>
            </w:pPr>
          </w:p>
        </w:tc>
        <w:tc>
          <w:tcPr>
            <w:tcW w:w="719" w:type="dxa"/>
            <w:noWrap/>
            <w:tcMar>
              <w:top w:w="0" w:type="dxa"/>
              <w:left w:w="0" w:type="dxa"/>
              <w:bottom w:w="0" w:type="dxa"/>
              <w:right w:w="0" w:type="dxa"/>
            </w:tcMar>
            <w:vAlign w:val="center"/>
          </w:tcPr>
          <w:p w14:paraId="46B20B5E"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87" w:author="Gary Sullivan" w:date="2020-01-06T02:27:00Z">
                <w:pPr>
                  <w:tabs>
                    <w:tab w:val="clear" w:pos="360"/>
                  </w:tabs>
                  <w:overflowPunct/>
                  <w:autoSpaceDE/>
                  <w:adjustRightInd/>
                  <w:spacing w:before="0"/>
                  <w:jc w:val="center"/>
                </w:pPr>
              </w:pPrChange>
            </w:pPr>
          </w:p>
        </w:tc>
        <w:tc>
          <w:tcPr>
            <w:tcW w:w="718" w:type="dxa"/>
            <w:noWrap/>
            <w:tcMar>
              <w:top w:w="0" w:type="dxa"/>
              <w:left w:w="0" w:type="dxa"/>
              <w:bottom w:w="0" w:type="dxa"/>
              <w:right w:w="0" w:type="dxa"/>
            </w:tcMar>
            <w:vAlign w:val="center"/>
          </w:tcPr>
          <w:p w14:paraId="376AFB4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88" w:author="Gary Sullivan" w:date="2020-01-06T02:27:00Z">
                <w:pPr>
                  <w:tabs>
                    <w:tab w:val="clear" w:pos="360"/>
                  </w:tabs>
                  <w:overflowPunct/>
                  <w:autoSpaceDE/>
                  <w:adjustRightInd/>
                  <w:spacing w:before="0"/>
                  <w:jc w:val="center"/>
                </w:pPr>
              </w:pPrChange>
            </w:pPr>
          </w:p>
        </w:tc>
        <w:tc>
          <w:tcPr>
            <w:tcW w:w="664" w:type="dxa"/>
            <w:noWrap/>
            <w:tcMar>
              <w:top w:w="0" w:type="dxa"/>
              <w:left w:w="0" w:type="dxa"/>
              <w:bottom w:w="0" w:type="dxa"/>
              <w:right w:w="0" w:type="dxa"/>
            </w:tcMar>
            <w:vAlign w:val="center"/>
          </w:tcPr>
          <w:p w14:paraId="1E369C60"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89" w:author="Gary Sullivan" w:date="2020-01-06T02:27:00Z">
                <w:pPr>
                  <w:tabs>
                    <w:tab w:val="clear" w:pos="360"/>
                  </w:tabs>
                  <w:overflowPunct/>
                  <w:autoSpaceDE/>
                  <w:adjustRightInd/>
                  <w:spacing w:before="0"/>
                  <w:jc w:val="center"/>
                </w:pPr>
              </w:pPrChange>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90" w:author="Gary Sullivan" w:date="2020-01-06T02:27:00Z">
                <w:pPr>
                  <w:tabs>
                    <w:tab w:val="clear" w:pos="360"/>
                  </w:tabs>
                  <w:overflowPunct/>
                  <w:autoSpaceDE/>
                  <w:adjustRightInd/>
                  <w:spacing w:before="0"/>
                  <w:jc w:val="center"/>
                </w:pPr>
              </w:pPrChange>
            </w:pPr>
          </w:p>
        </w:tc>
      </w:tr>
      <w:tr w:rsidR="006F0ADC" w:rsidRPr="00B4125B"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891"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92" w:author="Gary Sullivan" w:date="2020-01-06T02:27:00Z">
                <w:pPr>
                  <w:tabs>
                    <w:tab w:val="clear" w:pos="360"/>
                  </w:tabs>
                  <w:overflowPunct/>
                  <w:autoSpaceDE/>
                  <w:adjustRightInd/>
                  <w:spacing w:before="0"/>
                  <w:jc w:val="center"/>
                </w:pPr>
              </w:pPrChange>
            </w:pPr>
          </w:p>
        </w:tc>
        <w:tc>
          <w:tcPr>
            <w:tcW w:w="719" w:type="dxa"/>
            <w:noWrap/>
            <w:tcMar>
              <w:top w:w="0" w:type="dxa"/>
              <w:left w:w="0" w:type="dxa"/>
              <w:bottom w:w="0" w:type="dxa"/>
              <w:right w:w="0" w:type="dxa"/>
            </w:tcMar>
            <w:vAlign w:val="center"/>
          </w:tcPr>
          <w:p w14:paraId="162E084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93" w:author="Gary Sullivan" w:date="2020-01-06T02:27:00Z">
                <w:pPr>
                  <w:tabs>
                    <w:tab w:val="clear" w:pos="360"/>
                  </w:tabs>
                  <w:overflowPunct/>
                  <w:autoSpaceDE/>
                  <w:adjustRightInd/>
                  <w:spacing w:before="0"/>
                  <w:jc w:val="center"/>
                </w:pPr>
              </w:pPrChange>
            </w:pPr>
          </w:p>
        </w:tc>
        <w:tc>
          <w:tcPr>
            <w:tcW w:w="718" w:type="dxa"/>
            <w:noWrap/>
            <w:tcMar>
              <w:top w:w="0" w:type="dxa"/>
              <w:left w:w="0" w:type="dxa"/>
              <w:bottom w:w="0" w:type="dxa"/>
              <w:right w:w="0" w:type="dxa"/>
            </w:tcMar>
            <w:vAlign w:val="center"/>
          </w:tcPr>
          <w:p w14:paraId="7F00A28C"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94" w:author="Gary Sullivan" w:date="2020-01-06T02:27:00Z">
                <w:pPr>
                  <w:tabs>
                    <w:tab w:val="clear" w:pos="360"/>
                  </w:tabs>
                  <w:overflowPunct/>
                  <w:autoSpaceDE/>
                  <w:adjustRightInd/>
                  <w:spacing w:before="0"/>
                  <w:jc w:val="center"/>
                </w:pPr>
              </w:pPrChange>
            </w:pPr>
          </w:p>
        </w:tc>
        <w:tc>
          <w:tcPr>
            <w:tcW w:w="664" w:type="dxa"/>
            <w:noWrap/>
            <w:tcMar>
              <w:top w:w="0" w:type="dxa"/>
              <w:left w:w="0" w:type="dxa"/>
              <w:bottom w:w="0" w:type="dxa"/>
              <w:right w:w="0" w:type="dxa"/>
            </w:tcMar>
            <w:vAlign w:val="center"/>
          </w:tcPr>
          <w:p w14:paraId="5668C06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95" w:author="Gary Sullivan" w:date="2020-01-06T02:27:00Z">
                <w:pPr>
                  <w:tabs>
                    <w:tab w:val="clear" w:pos="360"/>
                  </w:tabs>
                  <w:overflowPunct/>
                  <w:autoSpaceDE/>
                  <w:adjustRightInd/>
                  <w:spacing w:before="0"/>
                  <w:jc w:val="center"/>
                </w:pPr>
              </w:pPrChange>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96" w:author="Gary Sullivan" w:date="2020-01-06T02:27:00Z">
                <w:pPr>
                  <w:tabs>
                    <w:tab w:val="clear" w:pos="360"/>
                  </w:tabs>
                  <w:overflowPunct/>
                  <w:autoSpaceDE/>
                  <w:adjustRightInd/>
                  <w:spacing w:before="0"/>
                  <w:jc w:val="center"/>
                </w:pPr>
              </w:pPrChange>
            </w:pPr>
          </w:p>
        </w:tc>
      </w:tr>
      <w:tr w:rsidR="006F0ADC" w:rsidRPr="00B4125B"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897"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98" w:author="Gary Sullivan" w:date="2020-01-06T02:27:00Z">
                <w:pPr>
                  <w:tabs>
                    <w:tab w:val="clear" w:pos="360"/>
                  </w:tabs>
                  <w:overflowPunct/>
                  <w:autoSpaceDE/>
                  <w:adjustRightInd/>
                  <w:spacing w:before="0"/>
                  <w:jc w:val="center"/>
                </w:pPr>
              </w:pPrChange>
            </w:pPr>
          </w:p>
        </w:tc>
        <w:tc>
          <w:tcPr>
            <w:tcW w:w="719" w:type="dxa"/>
            <w:noWrap/>
            <w:tcMar>
              <w:top w:w="0" w:type="dxa"/>
              <w:left w:w="0" w:type="dxa"/>
              <w:bottom w:w="0" w:type="dxa"/>
              <w:right w:w="0" w:type="dxa"/>
            </w:tcMar>
            <w:vAlign w:val="center"/>
          </w:tcPr>
          <w:p w14:paraId="322489E1"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899" w:author="Gary Sullivan" w:date="2020-01-06T02:27:00Z">
                <w:pPr>
                  <w:tabs>
                    <w:tab w:val="clear" w:pos="360"/>
                  </w:tabs>
                  <w:overflowPunct/>
                  <w:autoSpaceDE/>
                  <w:adjustRightInd/>
                  <w:spacing w:before="0"/>
                  <w:jc w:val="center"/>
                </w:pPr>
              </w:pPrChange>
            </w:pPr>
          </w:p>
        </w:tc>
        <w:tc>
          <w:tcPr>
            <w:tcW w:w="718" w:type="dxa"/>
            <w:noWrap/>
            <w:tcMar>
              <w:top w:w="0" w:type="dxa"/>
              <w:left w:w="0" w:type="dxa"/>
              <w:bottom w:w="0" w:type="dxa"/>
              <w:right w:w="0" w:type="dxa"/>
            </w:tcMar>
            <w:vAlign w:val="center"/>
          </w:tcPr>
          <w:p w14:paraId="3ECA58FA"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00" w:author="Gary Sullivan" w:date="2020-01-06T02:27:00Z">
                <w:pPr>
                  <w:tabs>
                    <w:tab w:val="clear" w:pos="360"/>
                  </w:tabs>
                  <w:overflowPunct/>
                  <w:autoSpaceDE/>
                  <w:adjustRightInd/>
                  <w:spacing w:before="0"/>
                  <w:jc w:val="center"/>
                </w:pPr>
              </w:pPrChange>
            </w:pPr>
          </w:p>
        </w:tc>
        <w:tc>
          <w:tcPr>
            <w:tcW w:w="664" w:type="dxa"/>
            <w:noWrap/>
            <w:tcMar>
              <w:top w:w="0" w:type="dxa"/>
              <w:left w:w="0" w:type="dxa"/>
              <w:bottom w:w="0" w:type="dxa"/>
              <w:right w:w="0" w:type="dxa"/>
            </w:tcMar>
            <w:vAlign w:val="center"/>
          </w:tcPr>
          <w:p w14:paraId="73C4394C"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01" w:author="Gary Sullivan" w:date="2020-01-06T02:27:00Z">
                <w:pPr>
                  <w:tabs>
                    <w:tab w:val="clear" w:pos="360"/>
                  </w:tabs>
                  <w:overflowPunct/>
                  <w:autoSpaceDE/>
                  <w:adjustRightInd/>
                  <w:spacing w:before="0"/>
                  <w:jc w:val="center"/>
                </w:pPr>
              </w:pPrChange>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02" w:author="Gary Sullivan" w:date="2020-01-06T02:27:00Z">
                <w:pPr>
                  <w:tabs>
                    <w:tab w:val="clear" w:pos="360"/>
                  </w:tabs>
                  <w:overflowPunct/>
                  <w:autoSpaceDE/>
                  <w:adjustRightInd/>
                  <w:spacing w:before="0"/>
                  <w:jc w:val="center"/>
                </w:pPr>
              </w:pPrChange>
            </w:pPr>
          </w:p>
        </w:tc>
      </w:tr>
      <w:tr w:rsidR="006F0ADC" w:rsidRPr="00B4125B"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903"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04" w:author="Gary Sullivan" w:date="2020-01-06T02:27:00Z">
                <w:pPr>
                  <w:tabs>
                    <w:tab w:val="clear" w:pos="360"/>
                  </w:tabs>
                  <w:overflowPunct/>
                  <w:autoSpaceDE/>
                  <w:adjustRightInd/>
                  <w:spacing w:before="0"/>
                  <w:jc w:val="center"/>
                </w:pPr>
              </w:pPrChange>
            </w:pPr>
          </w:p>
        </w:tc>
        <w:tc>
          <w:tcPr>
            <w:tcW w:w="719" w:type="dxa"/>
            <w:noWrap/>
            <w:tcMar>
              <w:top w:w="0" w:type="dxa"/>
              <w:left w:w="0" w:type="dxa"/>
              <w:bottom w:w="0" w:type="dxa"/>
              <w:right w:w="0" w:type="dxa"/>
            </w:tcMar>
            <w:vAlign w:val="center"/>
          </w:tcPr>
          <w:p w14:paraId="04B611D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05" w:author="Gary Sullivan" w:date="2020-01-06T02:27:00Z">
                <w:pPr>
                  <w:tabs>
                    <w:tab w:val="clear" w:pos="360"/>
                  </w:tabs>
                  <w:overflowPunct/>
                  <w:autoSpaceDE/>
                  <w:adjustRightInd/>
                  <w:spacing w:before="0"/>
                  <w:jc w:val="center"/>
                </w:pPr>
              </w:pPrChange>
            </w:pPr>
          </w:p>
        </w:tc>
        <w:tc>
          <w:tcPr>
            <w:tcW w:w="718" w:type="dxa"/>
            <w:noWrap/>
            <w:tcMar>
              <w:top w:w="0" w:type="dxa"/>
              <w:left w:w="0" w:type="dxa"/>
              <w:bottom w:w="0" w:type="dxa"/>
              <w:right w:w="0" w:type="dxa"/>
            </w:tcMar>
            <w:vAlign w:val="center"/>
          </w:tcPr>
          <w:p w14:paraId="57D7689A"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06" w:author="Gary Sullivan" w:date="2020-01-06T02:27:00Z">
                <w:pPr>
                  <w:tabs>
                    <w:tab w:val="clear" w:pos="360"/>
                  </w:tabs>
                  <w:overflowPunct/>
                  <w:autoSpaceDE/>
                  <w:adjustRightInd/>
                  <w:spacing w:before="0"/>
                  <w:jc w:val="center"/>
                </w:pPr>
              </w:pPrChange>
            </w:pPr>
          </w:p>
        </w:tc>
        <w:tc>
          <w:tcPr>
            <w:tcW w:w="664" w:type="dxa"/>
            <w:noWrap/>
            <w:tcMar>
              <w:top w:w="0" w:type="dxa"/>
              <w:left w:w="0" w:type="dxa"/>
              <w:bottom w:w="0" w:type="dxa"/>
              <w:right w:w="0" w:type="dxa"/>
            </w:tcMar>
            <w:vAlign w:val="center"/>
          </w:tcPr>
          <w:p w14:paraId="7DD4D3AD"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07" w:author="Gary Sullivan" w:date="2020-01-06T02:27:00Z">
                <w:pPr>
                  <w:tabs>
                    <w:tab w:val="clear" w:pos="360"/>
                  </w:tabs>
                  <w:overflowPunct/>
                  <w:autoSpaceDE/>
                  <w:adjustRightInd/>
                  <w:spacing w:before="0"/>
                  <w:jc w:val="center"/>
                </w:pPr>
              </w:pPrChange>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08" w:author="Gary Sullivan" w:date="2020-01-06T02:27:00Z">
                <w:pPr>
                  <w:tabs>
                    <w:tab w:val="clear" w:pos="360"/>
                  </w:tabs>
                  <w:overflowPunct/>
                  <w:autoSpaceDE/>
                  <w:adjustRightInd/>
                  <w:spacing w:before="0"/>
                  <w:jc w:val="center"/>
                </w:pPr>
              </w:pPrChange>
            </w:pPr>
          </w:p>
        </w:tc>
      </w:tr>
      <w:tr w:rsidR="006F0ADC" w:rsidRPr="00B4125B"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909"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10" w:author="Gary Sullivan" w:date="2020-01-06T02:27:00Z">
                <w:pPr>
                  <w:tabs>
                    <w:tab w:val="clear" w:pos="360"/>
                  </w:tabs>
                  <w:overflowPunct/>
                  <w:autoSpaceDE/>
                  <w:adjustRightInd/>
                  <w:spacing w:before="0"/>
                  <w:jc w:val="center"/>
                </w:pPr>
              </w:pPrChange>
            </w:pPr>
          </w:p>
        </w:tc>
        <w:tc>
          <w:tcPr>
            <w:tcW w:w="719" w:type="dxa"/>
            <w:noWrap/>
            <w:tcMar>
              <w:top w:w="0" w:type="dxa"/>
              <w:left w:w="0" w:type="dxa"/>
              <w:bottom w:w="0" w:type="dxa"/>
              <w:right w:w="0" w:type="dxa"/>
            </w:tcMar>
            <w:vAlign w:val="center"/>
          </w:tcPr>
          <w:p w14:paraId="031473F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11" w:author="Gary Sullivan" w:date="2020-01-06T02:27:00Z">
                <w:pPr>
                  <w:tabs>
                    <w:tab w:val="clear" w:pos="360"/>
                  </w:tabs>
                  <w:overflowPunct/>
                  <w:autoSpaceDE/>
                  <w:adjustRightInd/>
                  <w:spacing w:before="0"/>
                  <w:jc w:val="center"/>
                </w:pPr>
              </w:pPrChange>
            </w:pPr>
          </w:p>
        </w:tc>
        <w:tc>
          <w:tcPr>
            <w:tcW w:w="718" w:type="dxa"/>
            <w:noWrap/>
            <w:tcMar>
              <w:top w:w="0" w:type="dxa"/>
              <w:left w:w="0" w:type="dxa"/>
              <w:bottom w:w="0" w:type="dxa"/>
              <w:right w:w="0" w:type="dxa"/>
            </w:tcMar>
            <w:vAlign w:val="center"/>
          </w:tcPr>
          <w:p w14:paraId="42B16DD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12" w:author="Gary Sullivan" w:date="2020-01-06T02:27:00Z">
                <w:pPr>
                  <w:tabs>
                    <w:tab w:val="clear" w:pos="360"/>
                  </w:tabs>
                  <w:overflowPunct/>
                  <w:autoSpaceDE/>
                  <w:adjustRightInd/>
                  <w:spacing w:before="0"/>
                  <w:jc w:val="center"/>
                </w:pPr>
              </w:pPrChange>
            </w:pPr>
          </w:p>
        </w:tc>
        <w:tc>
          <w:tcPr>
            <w:tcW w:w="664" w:type="dxa"/>
            <w:noWrap/>
            <w:tcMar>
              <w:top w:w="0" w:type="dxa"/>
              <w:left w:w="0" w:type="dxa"/>
              <w:bottom w:w="0" w:type="dxa"/>
              <w:right w:w="0" w:type="dxa"/>
            </w:tcMar>
            <w:vAlign w:val="center"/>
          </w:tcPr>
          <w:p w14:paraId="2BD0E51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13" w:author="Gary Sullivan" w:date="2020-01-06T02:27:00Z">
                <w:pPr>
                  <w:tabs>
                    <w:tab w:val="clear" w:pos="360"/>
                  </w:tabs>
                  <w:overflowPunct/>
                  <w:autoSpaceDE/>
                  <w:adjustRightInd/>
                  <w:spacing w:before="0"/>
                  <w:jc w:val="center"/>
                </w:pPr>
              </w:pPrChange>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14" w:author="Gary Sullivan" w:date="2020-01-06T02:27:00Z">
                <w:pPr>
                  <w:tabs>
                    <w:tab w:val="clear" w:pos="360"/>
                  </w:tabs>
                  <w:overflowPunct/>
                  <w:autoSpaceDE/>
                  <w:adjustRightInd/>
                  <w:spacing w:before="0"/>
                  <w:jc w:val="center"/>
                </w:pPr>
              </w:pPrChange>
            </w:pPr>
          </w:p>
        </w:tc>
      </w:tr>
      <w:tr w:rsidR="006F0ADC" w:rsidRPr="00B4125B"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915"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16" w:author="Gary Sullivan" w:date="2020-01-06T02:27:00Z">
                <w:pPr>
                  <w:tabs>
                    <w:tab w:val="clear" w:pos="360"/>
                  </w:tabs>
                  <w:overflowPunct/>
                  <w:autoSpaceDE/>
                  <w:adjustRightInd/>
                  <w:spacing w:before="0"/>
                  <w:jc w:val="center"/>
                </w:pPr>
              </w:pPrChange>
            </w:pPr>
          </w:p>
        </w:tc>
        <w:tc>
          <w:tcPr>
            <w:tcW w:w="719" w:type="dxa"/>
            <w:noWrap/>
            <w:tcMar>
              <w:top w:w="0" w:type="dxa"/>
              <w:left w:w="0" w:type="dxa"/>
              <w:bottom w:w="0" w:type="dxa"/>
              <w:right w:w="0" w:type="dxa"/>
            </w:tcMar>
            <w:vAlign w:val="center"/>
          </w:tcPr>
          <w:p w14:paraId="5673101B"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17" w:author="Gary Sullivan" w:date="2020-01-06T02:27:00Z">
                <w:pPr>
                  <w:tabs>
                    <w:tab w:val="clear" w:pos="360"/>
                  </w:tabs>
                  <w:overflowPunct/>
                  <w:autoSpaceDE/>
                  <w:adjustRightInd/>
                  <w:spacing w:before="0"/>
                  <w:jc w:val="center"/>
                </w:pPr>
              </w:pPrChange>
            </w:pPr>
          </w:p>
        </w:tc>
        <w:tc>
          <w:tcPr>
            <w:tcW w:w="718" w:type="dxa"/>
            <w:noWrap/>
            <w:tcMar>
              <w:top w:w="0" w:type="dxa"/>
              <w:left w:w="0" w:type="dxa"/>
              <w:bottom w:w="0" w:type="dxa"/>
              <w:right w:w="0" w:type="dxa"/>
            </w:tcMar>
            <w:vAlign w:val="center"/>
          </w:tcPr>
          <w:p w14:paraId="173DBDBE"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18" w:author="Gary Sullivan" w:date="2020-01-06T02:27:00Z">
                <w:pPr>
                  <w:tabs>
                    <w:tab w:val="clear" w:pos="360"/>
                  </w:tabs>
                  <w:overflowPunct/>
                  <w:autoSpaceDE/>
                  <w:adjustRightInd/>
                  <w:spacing w:before="0"/>
                  <w:jc w:val="center"/>
                </w:pPr>
              </w:pPrChange>
            </w:pPr>
          </w:p>
        </w:tc>
        <w:tc>
          <w:tcPr>
            <w:tcW w:w="664" w:type="dxa"/>
            <w:noWrap/>
            <w:tcMar>
              <w:top w:w="0" w:type="dxa"/>
              <w:left w:w="0" w:type="dxa"/>
              <w:bottom w:w="0" w:type="dxa"/>
              <w:right w:w="0" w:type="dxa"/>
            </w:tcMar>
            <w:vAlign w:val="center"/>
          </w:tcPr>
          <w:p w14:paraId="36A4E503"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19" w:author="Gary Sullivan" w:date="2020-01-06T02:27:00Z">
                <w:pPr>
                  <w:tabs>
                    <w:tab w:val="clear" w:pos="360"/>
                  </w:tabs>
                  <w:overflowPunct/>
                  <w:autoSpaceDE/>
                  <w:adjustRightInd/>
                  <w:spacing w:before="0"/>
                  <w:jc w:val="center"/>
                </w:pPr>
              </w:pPrChange>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20" w:author="Gary Sullivan" w:date="2020-01-06T02:27:00Z">
                <w:pPr>
                  <w:tabs>
                    <w:tab w:val="clear" w:pos="360"/>
                  </w:tabs>
                  <w:overflowPunct/>
                  <w:autoSpaceDE/>
                  <w:adjustRightInd/>
                  <w:spacing w:before="0"/>
                  <w:jc w:val="center"/>
                </w:pPr>
              </w:pPrChange>
            </w:pPr>
          </w:p>
        </w:tc>
      </w:tr>
      <w:tr w:rsidR="006F0ADC" w:rsidRPr="00B4125B"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921"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22" w:author="Gary Sullivan" w:date="2020-01-06T02:27:00Z">
                <w:pPr>
                  <w:tabs>
                    <w:tab w:val="clear" w:pos="360"/>
                  </w:tabs>
                  <w:overflowPunct/>
                  <w:autoSpaceDE/>
                  <w:adjustRightInd/>
                  <w:spacing w:before="0"/>
                  <w:jc w:val="center"/>
                </w:pPr>
              </w:pPrChange>
            </w:pPr>
          </w:p>
        </w:tc>
        <w:tc>
          <w:tcPr>
            <w:tcW w:w="719" w:type="dxa"/>
            <w:noWrap/>
            <w:tcMar>
              <w:top w:w="0" w:type="dxa"/>
              <w:left w:w="0" w:type="dxa"/>
              <w:bottom w:w="0" w:type="dxa"/>
              <w:right w:w="0" w:type="dxa"/>
            </w:tcMar>
            <w:vAlign w:val="center"/>
          </w:tcPr>
          <w:p w14:paraId="286FB62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23" w:author="Gary Sullivan" w:date="2020-01-06T02:27:00Z">
                <w:pPr>
                  <w:tabs>
                    <w:tab w:val="clear" w:pos="360"/>
                  </w:tabs>
                  <w:overflowPunct/>
                  <w:autoSpaceDE/>
                  <w:adjustRightInd/>
                  <w:spacing w:before="0"/>
                  <w:jc w:val="center"/>
                </w:pPr>
              </w:pPrChange>
            </w:pPr>
          </w:p>
        </w:tc>
        <w:tc>
          <w:tcPr>
            <w:tcW w:w="718" w:type="dxa"/>
            <w:noWrap/>
            <w:tcMar>
              <w:top w:w="0" w:type="dxa"/>
              <w:left w:w="0" w:type="dxa"/>
              <w:bottom w:w="0" w:type="dxa"/>
              <w:right w:w="0" w:type="dxa"/>
            </w:tcMar>
            <w:vAlign w:val="center"/>
          </w:tcPr>
          <w:p w14:paraId="60AB41B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24" w:author="Gary Sullivan" w:date="2020-01-06T02:27:00Z">
                <w:pPr>
                  <w:tabs>
                    <w:tab w:val="clear" w:pos="360"/>
                  </w:tabs>
                  <w:overflowPunct/>
                  <w:autoSpaceDE/>
                  <w:adjustRightInd/>
                  <w:spacing w:before="0"/>
                  <w:jc w:val="center"/>
                </w:pPr>
              </w:pPrChange>
            </w:pPr>
          </w:p>
        </w:tc>
        <w:tc>
          <w:tcPr>
            <w:tcW w:w="664" w:type="dxa"/>
            <w:noWrap/>
            <w:tcMar>
              <w:top w:w="0" w:type="dxa"/>
              <w:left w:w="0" w:type="dxa"/>
              <w:bottom w:w="0" w:type="dxa"/>
              <w:right w:w="0" w:type="dxa"/>
            </w:tcMar>
            <w:vAlign w:val="center"/>
          </w:tcPr>
          <w:p w14:paraId="250503FD"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25" w:author="Gary Sullivan" w:date="2020-01-06T02:27:00Z">
                <w:pPr>
                  <w:tabs>
                    <w:tab w:val="clear" w:pos="360"/>
                  </w:tabs>
                  <w:overflowPunct/>
                  <w:autoSpaceDE/>
                  <w:adjustRightInd/>
                  <w:spacing w:before="0"/>
                  <w:jc w:val="center"/>
                </w:pPr>
              </w:pPrChange>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26" w:author="Gary Sullivan" w:date="2020-01-06T02:27:00Z">
                <w:pPr>
                  <w:tabs>
                    <w:tab w:val="clear" w:pos="360"/>
                  </w:tabs>
                  <w:overflowPunct/>
                  <w:autoSpaceDE/>
                  <w:adjustRightInd/>
                  <w:spacing w:before="0"/>
                  <w:jc w:val="center"/>
                </w:pPr>
              </w:pPrChange>
            </w:pPr>
          </w:p>
        </w:tc>
      </w:tr>
      <w:tr w:rsidR="006F0ADC" w:rsidRPr="00B4125B"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927"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28"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29"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30"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31"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32"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98%</w:t>
            </w:r>
          </w:p>
        </w:tc>
      </w:tr>
      <w:tr w:rsidR="006F0ADC" w:rsidRPr="00B4125B"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933"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34"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35"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36"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37"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38"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97%</w:t>
            </w:r>
          </w:p>
        </w:tc>
      </w:tr>
      <w:tr w:rsidR="006F0ADC" w:rsidRPr="00B4125B"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Pr="00B4125B" w:rsidRDefault="006F0ADC" w:rsidP="004B30A5">
            <w:pPr>
              <w:keepNext/>
              <w:tabs>
                <w:tab w:val="clear" w:pos="360"/>
              </w:tabs>
              <w:overflowPunct/>
              <w:autoSpaceDE/>
              <w:adjustRightInd/>
              <w:spacing w:before="0"/>
              <w:rPr>
                <w:rFonts w:eastAsia="Times New Roman"/>
                <w:color w:val="000000"/>
                <w:sz w:val="20"/>
                <w:lang w:eastAsia="zh-CN"/>
              </w:rPr>
              <w:pPrChange w:id="939" w:author="Gary Sullivan" w:date="2020-01-06T02:27:00Z">
                <w:pPr>
                  <w:tabs>
                    <w:tab w:val="clear" w:pos="360"/>
                  </w:tabs>
                  <w:overflowPunct/>
                  <w:autoSpaceDE/>
                  <w:adjustRightInd/>
                  <w:spacing w:before="0"/>
                </w:pPr>
              </w:pPrChange>
            </w:pPr>
            <w:r w:rsidRPr="00B4125B">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40"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41"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42"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43"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Pr="00B4125B" w:rsidRDefault="006F0ADC" w:rsidP="004B30A5">
            <w:pPr>
              <w:keepNext/>
              <w:tabs>
                <w:tab w:val="clear" w:pos="360"/>
              </w:tabs>
              <w:overflowPunct/>
              <w:autoSpaceDE/>
              <w:adjustRightInd/>
              <w:spacing w:before="0"/>
              <w:jc w:val="center"/>
              <w:rPr>
                <w:rFonts w:eastAsia="Times New Roman"/>
                <w:color w:val="000000"/>
                <w:sz w:val="20"/>
                <w:lang w:eastAsia="zh-CN"/>
              </w:rPr>
              <w:pPrChange w:id="944" w:author="Gary Sullivan" w:date="2020-01-06T02:27:00Z">
                <w:pPr>
                  <w:tabs>
                    <w:tab w:val="clear" w:pos="360"/>
                  </w:tabs>
                  <w:overflowPunct/>
                  <w:autoSpaceDE/>
                  <w:adjustRightInd/>
                  <w:spacing w:before="0"/>
                  <w:jc w:val="center"/>
                </w:pPr>
              </w:pPrChange>
            </w:pPr>
            <w:r w:rsidRPr="00B4125B">
              <w:rPr>
                <w:rFonts w:eastAsia="Times New Roman"/>
                <w:color w:val="000000"/>
                <w:sz w:val="20"/>
                <w:lang w:eastAsia="zh-CN"/>
              </w:rPr>
              <w:t>97%</w:t>
            </w:r>
          </w:p>
        </w:tc>
      </w:tr>
      <w:tr w:rsidR="006F0ADC" w:rsidRPr="00B4125B"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Pr="00B4125B" w:rsidRDefault="006F0ADC">
            <w:pPr>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100%</w:t>
            </w:r>
          </w:p>
        </w:tc>
      </w:tr>
    </w:tbl>
    <w:p w14:paraId="1B828B03" w14:textId="4118486A" w:rsidR="006F0ADC" w:rsidRPr="00B4125B" w:rsidRDefault="006F0ADC" w:rsidP="006F0ADC">
      <w:pPr>
        <w:rPr>
          <w:szCs w:val="22"/>
        </w:rPr>
      </w:pPr>
    </w:p>
    <w:p w14:paraId="5B9EED69" w14:textId="79BED613" w:rsidR="003E3746" w:rsidRPr="00B4125B" w:rsidRDefault="003E3746" w:rsidP="006F0ADC">
      <w:pPr>
        <w:rPr>
          <w:szCs w:val="22"/>
        </w:rPr>
      </w:pPr>
      <w:r w:rsidRPr="00B4125B">
        <w:rPr>
          <w:szCs w:val="22"/>
        </w:rPr>
        <w:t>For CE6-1, both methods determine the transform kernel type from the intra mode rather th</w:t>
      </w:r>
      <w:r w:rsidR="002E3A47" w:rsidRPr="00B4125B">
        <w:rPr>
          <w:szCs w:val="22"/>
        </w:rPr>
        <w:t>a</w:t>
      </w:r>
      <w:r w:rsidRPr="00B4125B">
        <w:rPr>
          <w:szCs w:val="22"/>
        </w:rPr>
        <w:t xml:space="preserve">n signalling it explicitly. The main motivation is reduction of encoding time (approx. 10% for AI, 2-3% for RA). Losses are in the range of </w:t>
      </w:r>
      <w:r w:rsidR="00032CF5" w:rsidRPr="00B4125B">
        <w:rPr>
          <w:szCs w:val="22"/>
        </w:rPr>
        <w:t xml:space="preserve">0.1% (slightly less for RA). It is reported that another simplification of LFNST adopted in the last meeting gave approx. 20% reduction in AI, penalizing 0.1%. Compared to that, the results of CE6-1 are not giving a similar good </w:t>
      </w:r>
      <w:proofErr w:type="spellStart"/>
      <w:r w:rsidR="00032CF5" w:rsidRPr="00B4125B">
        <w:rPr>
          <w:szCs w:val="22"/>
        </w:rPr>
        <w:t>tradeoff</w:t>
      </w:r>
      <w:proofErr w:type="spellEnd"/>
      <w:r w:rsidR="00032CF5" w:rsidRPr="00B4125B">
        <w:rPr>
          <w:szCs w:val="22"/>
        </w:rPr>
        <w:t>, and some flexibility in the transform kernel selection is also lost (which more sophisticated encoders might want to use).</w:t>
      </w:r>
    </w:p>
    <w:p w14:paraId="475F25A7" w14:textId="283460B8" w:rsidR="00032CF5" w:rsidRPr="00B4125B" w:rsidRDefault="00032CF5" w:rsidP="006F0ADC">
      <w:pPr>
        <w:rPr>
          <w:szCs w:val="22"/>
        </w:rPr>
      </w:pPr>
    </w:p>
    <w:p w14:paraId="7C6F3FA4" w14:textId="7E80AD63" w:rsidR="00032CF5" w:rsidRPr="00B4125B" w:rsidRDefault="00032CF5" w:rsidP="006F0ADC">
      <w:pPr>
        <w:rPr>
          <w:szCs w:val="22"/>
        </w:rPr>
      </w:pPr>
      <w:r w:rsidRPr="00B4125B">
        <w:rPr>
          <w:szCs w:val="22"/>
        </w:rPr>
        <w:t>No action on CE6-1.</w:t>
      </w:r>
    </w:p>
    <w:p w14:paraId="2988A3EE" w14:textId="7A05A9C3" w:rsidR="00032CF5" w:rsidRPr="00B4125B" w:rsidRDefault="00032CF5" w:rsidP="006F0ADC">
      <w:pPr>
        <w:rPr>
          <w:szCs w:val="22"/>
        </w:rPr>
      </w:pPr>
    </w:p>
    <w:p w14:paraId="4922DD33" w14:textId="71B688AD" w:rsidR="001D1FA2" w:rsidRPr="00B4125B" w:rsidRDefault="00032CF5" w:rsidP="006F0ADC">
      <w:pPr>
        <w:rPr>
          <w:szCs w:val="22"/>
        </w:rPr>
      </w:pPr>
      <w:r w:rsidRPr="00B4125B">
        <w:rPr>
          <w:szCs w:val="22"/>
        </w:rPr>
        <w:t>CE6-2.1 reduces the number of LFNST sets from 4 to 3</w:t>
      </w:r>
      <w:r w:rsidR="00A56C83" w:rsidRPr="00B4125B">
        <w:rPr>
          <w:szCs w:val="22"/>
        </w:rPr>
        <w:t xml:space="preserve"> (no separate set for close to horizontal and vertical directions)</w:t>
      </w:r>
      <w:r w:rsidRPr="00B4125B">
        <w:rPr>
          <w:szCs w:val="22"/>
        </w:rPr>
        <w:t>.</w:t>
      </w:r>
      <w:r w:rsidR="00A56C83" w:rsidRPr="00B4125B">
        <w:rPr>
          <w:szCs w:val="22"/>
        </w:rPr>
        <w:t xml:space="preserve"> This comes at very low loss. The memory for storing LFNST kernels is reduced by approx. 2 </w:t>
      </w:r>
      <w:proofErr w:type="spellStart"/>
      <w:r w:rsidR="00A56C83" w:rsidRPr="00B4125B">
        <w:rPr>
          <w:szCs w:val="22"/>
        </w:rPr>
        <w:t>kByte</w:t>
      </w:r>
      <w:proofErr w:type="spellEnd"/>
      <w:r w:rsidR="00A56C83" w:rsidRPr="00B4125B">
        <w:rPr>
          <w:szCs w:val="22"/>
        </w:rPr>
        <w:t>. It is also reported that, if other tools are disabled</w:t>
      </w:r>
      <w:r w:rsidR="007B29E1" w:rsidRPr="00B4125B">
        <w:rPr>
          <w:szCs w:val="22"/>
        </w:rPr>
        <w:t xml:space="preserve"> in additional non-CTC tests</w:t>
      </w:r>
      <w:r w:rsidR="00A56C83" w:rsidRPr="00B4125B">
        <w:rPr>
          <w:szCs w:val="22"/>
        </w:rPr>
        <w:t>, the loss becomes larger</w:t>
      </w:r>
      <w:r w:rsidR="007B29E1" w:rsidRPr="00B4125B">
        <w:rPr>
          <w:szCs w:val="22"/>
        </w:rPr>
        <w:t xml:space="preserve"> up to 0.2%</w:t>
      </w:r>
      <w:r w:rsidR="00A56C83" w:rsidRPr="00B4125B">
        <w:rPr>
          <w:szCs w:val="22"/>
        </w:rPr>
        <w:t>.</w:t>
      </w:r>
    </w:p>
    <w:p w14:paraId="5DAD12F4" w14:textId="53BCF813" w:rsidR="00A56C83" w:rsidRPr="00B4125B" w:rsidRDefault="00A56C83" w:rsidP="006F0ADC">
      <w:pPr>
        <w:rPr>
          <w:szCs w:val="22"/>
        </w:rPr>
      </w:pPr>
    </w:p>
    <w:p w14:paraId="1385DE27" w14:textId="24BF7F1A" w:rsidR="00A56C83" w:rsidRPr="00B4125B" w:rsidRDefault="00A56C83" w:rsidP="006F0ADC">
      <w:pPr>
        <w:rPr>
          <w:szCs w:val="22"/>
        </w:rPr>
      </w:pPr>
      <w:r w:rsidRPr="00B4125B">
        <w:rPr>
          <w:szCs w:val="22"/>
        </w:rPr>
        <w:t>CE6-2.2 replaces the 16x16 kernels (used for 4xN and Nx4) by using a part of the 16x48 kernels</w:t>
      </w:r>
      <w:r w:rsidR="007B29E1" w:rsidRPr="00B4125B">
        <w:rPr>
          <w:szCs w:val="22"/>
        </w:rPr>
        <w:t xml:space="preserve">.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w:t>
      </w:r>
      <w:proofErr w:type="spellStart"/>
      <w:r w:rsidR="007B29E1" w:rsidRPr="00B4125B">
        <w:rPr>
          <w:szCs w:val="22"/>
        </w:rPr>
        <w:t>kByte</w:t>
      </w:r>
      <w:proofErr w:type="spellEnd"/>
      <w:r w:rsidR="007B29E1" w:rsidRPr="00B4125B">
        <w:rPr>
          <w:szCs w:val="22"/>
        </w:rPr>
        <w:t>. It is also reported that, if other tools are disabled in additional non-CTC tests, the loss becomes larger up to 0.1%.</w:t>
      </w:r>
      <w:r w:rsidR="003F3F69" w:rsidRPr="00B4125B">
        <w:rPr>
          <w:szCs w:val="22"/>
        </w:rPr>
        <w:t xml:space="preserve"> Some concern is expressed that this is losing orthogonality.</w:t>
      </w:r>
    </w:p>
    <w:p w14:paraId="42A39F43" w14:textId="387FBF32" w:rsidR="001D1FA2" w:rsidRPr="00B4125B" w:rsidRDefault="001D1FA2" w:rsidP="006F0ADC">
      <w:pPr>
        <w:rPr>
          <w:szCs w:val="22"/>
        </w:rPr>
      </w:pPr>
      <w:r w:rsidRPr="00B4125B">
        <w:rPr>
          <w:szCs w:val="22"/>
        </w:rPr>
        <w:t>The transforms for CE6-2.1 and CE6-2.2 were not retrained.</w:t>
      </w:r>
    </w:p>
    <w:p w14:paraId="17D6A07B" w14:textId="715FC715" w:rsidR="001D1FA2" w:rsidRPr="00B4125B" w:rsidRDefault="001D1FA2" w:rsidP="006F0ADC">
      <w:pPr>
        <w:rPr>
          <w:szCs w:val="22"/>
        </w:rPr>
      </w:pPr>
      <w:r w:rsidRPr="00B4125B">
        <w:rPr>
          <w:szCs w:val="22"/>
        </w:rPr>
        <w:t xml:space="preserve">CE6-2.2.c is a combination of CE6-2.1 and CE6-2.2, saving a total of 3.4 </w:t>
      </w:r>
      <w:proofErr w:type="spellStart"/>
      <w:r w:rsidRPr="00B4125B">
        <w:rPr>
          <w:szCs w:val="22"/>
        </w:rPr>
        <w:t>kbyte</w:t>
      </w:r>
      <w:proofErr w:type="spellEnd"/>
      <w:r w:rsidRPr="00B4125B">
        <w:rPr>
          <w:szCs w:val="22"/>
        </w:rPr>
        <w:t xml:space="preserve"> of memory (about 44%)</w:t>
      </w:r>
    </w:p>
    <w:p w14:paraId="653D9587" w14:textId="4DCC7A61" w:rsidR="007B29E1" w:rsidRPr="00B4125B" w:rsidRDefault="007B29E1" w:rsidP="006F0ADC">
      <w:pPr>
        <w:rPr>
          <w:szCs w:val="22"/>
        </w:rPr>
      </w:pPr>
      <w:r w:rsidRPr="00B4125B">
        <w:rPr>
          <w:szCs w:val="22"/>
        </w:rPr>
        <w:t>CE6-2.3 reduces the 48x16 matrices into 36x16 matrices (applied in different shapes for the two transform types).</w:t>
      </w:r>
      <w:r w:rsidR="001D1FA2" w:rsidRPr="00B4125B">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Pr="00B4125B" w:rsidRDefault="001D1FA2" w:rsidP="006F0ADC">
      <w:pPr>
        <w:rPr>
          <w:szCs w:val="22"/>
        </w:rPr>
      </w:pPr>
      <w:r w:rsidRPr="00B4125B">
        <w:rPr>
          <w:szCs w:val="22"/>
        </w:rPr>
        <w:t>The opinion is expressed that the irregularity switching between two shapes might be undesirable, and it also does not reduce worst case of multiplications.</w:t>
      </w:r>
    </w:p>
    <w:p w14:paraId="7A796976" w14:textId="68C67D11" w:rsidR="001D1FA2" w:rsidRPr="00B4125B" w:rsidRDefault="001D1FA2" w:rsidP="006F0ADC">
      <w:pPr>
        <w:rPr>
          <w:szCs w:val="22"/>
        </w:rPr>
      </w:pPr>
      <w:r w:rsidRPr="00B4125B">
        <w:rPr>
          <w:szCs w:val="22"/>
        </w:rPr>
        <w:t>The 36x16 transform was retrained.</w:t>
      </w:r>
    </w:p>
    <w:p w14:paraId="21B8E066" w14:textId="0B4CFAD7" w:rsidR="003F3F69" w:rsidRPr="00B4125B" w:rsidDel="004B30A5" w:rsidRDefault="003F3F69" w:rsidP="006F0ADC">
      <w:pPr>
        <w:rPr>
          <w:del w:id="945" w:author="Gary Sullivan" w:date="2020-01-06T02:27:00Z"/>
          <w:szCs w:val="22"/>
        </w:rPr>
      </w:pPr>
      <w:r w:rsidRPr="00B4125B">
        <w:rPr>
          <w:szCs w:val="22"/>
        </w:rPr>
        <w:t xml:space="preserve">The main benefit of all three proposals is saving of memory. </w:t>
      </w:r>
      <w:r w:rsidR="008A727E" w:rsidRPr="00B4125B">
        <w:rPr>
          <w:szCs w:val="22"/>
        </w:rPr>
        <w:t>Hardware experts expressed that this is not a real problem (ROM, fixed table). No reason to change the existing design.</w:t>
      </w:r>
    </w:p>
    <w:p w14:paraId="56F85850" w14:textId="77777777" w:rsidR="006F0ADC" w:rsidRPr="00B4125B" w:rsidRDefault="006F0ADC" w:rsidP="004B30A5">
      <w:pPr>
        <w:pPrChange w:id="946" w:author="Gary Sullivan" w:date="2020-01-06T02:27:00Z">
          <w:pPr>
            <w:pStyle w:val="BodyText"/>
          </w:pPr>
        </w:pPrChange>
      </w:pPr>
    </w:p>
    <w:p w14:paraId="572A94DA" w14:textId="77777777" w:rsidR="00110744" w:rsidRPr="00B4125B" w:rsidRDefault="00154673" w:rsidP="007966F0">
      <w:pPr>
        <w:pStyle w:val="Heading9"/>
        <w:rPr>
          <w:rFonts w:eastAsia="Times New Roman"/>
          <w:szCs w:val="24"/>
          <w:lang w:val="en-CA"/>
        </w:rPr>
      </w:pPr>
      <w:hyperlink r:id="rId169" w:history="1">
        <w:r w:rsidR="00110744" w:rsidRPr="00B4125B">
          <w:rPr>
            <w:rFonts w:eastAsia="Times New Roman"/>
            <w:color w:val="0000FF"/>
            <w:szCs w:val="24"/>
            <w:u w:val="single"/>
            <w:lang w:val="en-CA"/>
          </w:rPr>
          <w:t>JVET-P0041</w:t>
        </w:r>
      </w:hyperlink>
      <w:r w:rsidR="00110744" w:rsidRPr="00B4125B">
        <w:rPr>
          <w:rFonts w:eastAsia="Times New Roman"/>
          <w:szCs w:val="24"/>
          <w:lang w:val="en-CA"/>
        </w:rPr>
        <w:t xml:space="preserve"> CE6-1: LFNST with one mode [M.-S. Chiang, C.-W. Hsu, Y.-W. Huang, S.-M. Lei (MediaTek), J. Lainema (Nokia)]</w:t>
      </w:r>
    </w:p>
    <w:p w14:paraId="4CC90751" w14:textId="233FBC4F" w:rsidR="00110744" w:rsidRPr="00B4125B" w:rsidDel="004B30A5" w:rsidRDefault="00307AB8" w:rsidP="007513E3">
      <w:pPr>
        <w:pStyle w:val="BodyText"/>
        <w:rPr>
          <w:del w:id="947" w:author="Gary Sullivan" w:date="2020-01-06T02:27:00Z"/>
        </w:rPr>
      </w:pPr>
      <w:r w:rsidRPr="00B4125B">
        <w:t>This document provides results for core experiment CE6-1 which was set up to study effectiveness of different simplifications to LFNST transform selection process. It is asserted that the results would justify adopting the normative change of either CE6-1.1a or CE6-1.1d as both provide around 10 % encoder runtime decrease for around 0.1 % BD-rate impact in the AI configuration.</w:t>
      </w:r>
    </w:p>
    <w:p w14:paraId="52DC812A" w14:textId="77777777" w:rsidR="00307AB8" w:rsidRPr="00B4125B" w:rsidRDefault="00307AB8" w:rsidP="007513E3">
      <w:pPr>
        <w:pStyle w:val="BodyText"/>
      </w:pPr>
    </w:p>
    <w:p w14:paraId="4AEE4034" w14:textId="63FCFB5C" w:rsidR="00110744" w:rsidRPr="00B4125B" w:rsidRDefault="00154673" w:rsidP="007966F0">
      <w:pPr>
        <w:pStyle w:val="Heading9"/>
        <w:rPr>
          <w:rFonts w:eastAsia="Times New Roman"/>
          <w:szCs w:val="24"/>
          <w:lang w:val="en-CA"/>
        </w:rPr>
      </w:pPr>
      <w:hyperlink r:id="rId170" w:history="1">
        <w:r w:rsidR="00110744" w:rsidRPr="00B4125B">
          <w:rPr>
            <w:rStyle w:val="Hyperlink"/>
            <w:rFonts w:eastAsia="Times New Roman"/>
            <w:szCs w:val="24"/>
            <w:lang w:val="en-CA"/>
          </w:rPr>
          <w:t>JVET-P0044</w:t>
        </w:r>
      </w:hyperlink>
      <w:r w:rsidR="00110744" w:rsidRPr="00B4125B">
        <w:rPr>
          <w:rFonts w:eastAsia="Times New Roman"/>
          <w:szCs w:val="24"/>
          <w:lang w:val="en-CA"/>
        </w:rPr>
        <w:t xml:space="preserve"> CE6-2.1: LFNST with 3 transform sets [Y. Zhao, H. Yang (Huawei)]</w:t>
      </w:r>
    </w:p>
    <w:p w14:paraId="6E97A6FE" w14:textId="5F27F0FF" w:rsidR="00110744" w:rsidRPr="00B4125B" w:rsidDel="004B30A5" w:rsidRDefault="00307AB8" w:rsidP="007513E3">
      <w:pPr>
        <w:pStyle w:val="BodyText"/>
        <w:rPr>
          <w:del w:id="948" w:author="Gary Sullivan" w:date="2020-01-06T02:27:00Z"/>
        </w:rPr>
      </w:pPr>
      <w:r w:rsidRPr="00B4125B">
        <w:t xml:space="preserve">This contribution reports the coding performance of CE6-2.1, which simplifies LFNST by reducing four transform sets to three transform sets (i.e., removing transform set 2) and saves 25% memory for storing LFNST matrices, i.e., 2KB. It is reported that the change results in 0.03% / 0.06% / 0.11% BD-rates in AI configuration for Y / </w:t>
      </w:r>
      <w:proofErr w:type="spellStart"/>
      <w:r w:rsidRPr="00B4125B">
        <w:t>Cb</w:t>
      </w:r>
      <w:proofErr w:type="spellEnd"/>
      <w:r w:rsidRPr="00B4125B">
        <w:t xml:space="preserve"> / Cr, and -0.01% / 0.06% / 0.03% BD-rates in RA configuration for Y / </w:t>
      </w:r>
      <w:proofErr w:type="spellStart"/>
      <w:r w:rsidRPr="00B4125B">
        <w:t>Cb</w:t>
      </w:r>
      <w:proofErr w:type="spellEnd"/>
      <w:r w:rsidRPr="00B4125B">
        <w:t xml:space="preserve"> / Cr.</w:t>
      </w:r>
    </w:p>
    <w:p w14:paraId="0F2D9B95" w14:textId="77777777" w:rsidR="00307AB8" w:rsidRPr="00B4125B" w:rsidRDefault="00307AB8" w:rsidP="007513E3">
      <w:pPr>
        <w:pStyle w:val="BodyText"/>
      </w:pPr>
    </w:p>
    <w:p w14:paraId="3F9924FD" w14:textId="77777777" w:rsidR="00110744" w:rsidRPr="00B4125B" w:rsidRDefault="00154673" w:rsidP="007966F0">
      <w:pPr>
        <w:pStyle w:val="Heading9"/>
        <w:rPr>
          <w:rFonts w:eastAsia="Times New Roman"/>
          <w:szCs w:val="24"/>
          <w:lang w:val="en-CA"/>
        </w:rPr>
      </w:pPr>
      <w:hyperlink r:id="rId171" w:history="1">
        <w:r w:rsidR="00110744" w:rsidRPr="00B4125B">
          <w:rPr>
            <w:rFonts w:eastAsia="Times New Roman"/>
            <w:color w:val="0000FF"/>
            <w:szCs w:val="24"/>
            <w:u w:val="single"/>
            <w:lang w:val="en-CA"/>
          </w:rPr>
          <w:t>JVET-P0051</w:t>
        </w:r>
      </w:hyperlink>
      <w:r w:rsidR="00110744" w:rsidRPr="00B4125B">
        <w:rPr>
          <w:rFonts w:eastAsia="Times New Roman"/>
          <w:szCs w:val="24"/>
          <w:lang w:val="en-CA"/>
        </w:rPr>
        <w:t xml:space="preserve"> CE6-2.2a/c: LFNST with unified kernels [X. Zhao, X. Li, S. Liu (Tencent)]</w:t>
      </w:r>
    </w:p>
    <w:p w14:paraId="2B2AFD46" w14:textId="1A555FB9" w:rsidR="00110744" w:rsidRPr="00B4125B" w:rsidDel="004B30A5" w:rsidRDefault="00307AB8" w:rsidP="00110744">
      <w:pPr>
        <w:pStyle w:val="BodyText"/>
        <w:rPr>
          <w:del w:id="949" w:author="Gary Sullivan" w:date="2020-01-06T02:27:00Z"/>
        </w:rPr>
      </w:pPr>
      <w:r w:rsidRPr="00B4125B">
        <w:t>This contribution reports the test results of CE6-2.2a/c, which proposes to unify the LFNST design by removing 16x16 LFNST kernels and reusing 16x48 LFNST kernels for 4xN and Nx4 blocks. With the proposed method, the LFNST kernel selection becomes block size independent and 2KB memory is saved. Compared to VTM-6.0, experimental results of CE6-2.2a reportedly show -0.02% and -0.02% BD-rate change under AI and RA configurations, respectively, and experimental results of CE6-2.2c reportedly show 0.01% and -0.01% BD-rate change under AI and RA configurations, respectively.</w:t>
      </w:r>
    </w:p>
    <w:p w14:paraId="2C020BA3" w14:textId="77777777" w:rsidR="00307AB8" w:rsidRPr="00B4125B" w:rsidRDefault="00307AB8" w:rsidP="00110744">
      <w:pPr>
        <w:pStyle w:val="BodyText"/>
      </w:pPr>
    </w:p>
    <w:p w14:paraId="712CD08E" w14:textId="77777777" w:rsidR="00110744" w:rsidRPr="00B4125B" w:rsidRDefault="00154673" w:rsidP="007966F0">
      <w:pPr>
        <w:pStyle w:val="Heading9"/>
        <w:rPr>
          <w:rFonts w:eastAsia="Times New Roman"/>
          <w:szCs w:val="24"/>
          <w:lang w:val="en-CA"/>
        </w:rPr>
      </w:pPr>
      <w:hyperlink r:id="rId172" w:history="1">
        <w:r w:rsidR="00110744" w:rsidRPr="00B4125B">
          <w:rPr>
            <w:rFonts w:eastAsia="Times New Roman"/>
            <w:color w:val="0000FF"/>
            <w:szCs w:val="24"/>
            <w:u w:val="single"/>
            <w:lang w:val="en-CA"/>
          </w:rPr>
          <w:t>JVET-P0052</w:t>
        </w:r>
      </w:hyperlink>
      <w:r w:rsidR="00110744" w:rsidRPr="00B4125B">
        <w:rPr>
          <w:rFonts w:eastAsia="Times New Roman"/>
          <w:szCs w:val="24"/>
          <w:lang w:val="en-CA"/>
        </w:rPr>
        <w:t xml:space="preserve"> CE6-2.2d: Combination of CE6-2.2a and CE6-2.3 [X. Zhao, X. Li, S. Liu (Tencent), T. Zhou, T. Hashimoto, T. Ikai (Sharp)]</w:t>
      </w:r>
    </w:p>
    <w:p w14:paraId="3EAAF581" w14:textId="58460410" w:rsidR="00110744" w:rsidRPr="00B4125B" w:rsidDel="004B30A5" w:rsidRDefault="00307AB8" w:rsidP="007513E3">
      <w:pPr>
        <w:pStyle w:val="BodyText"/>
        <w:rPr>
          <w:del w:id="950" w:author="Gary Sullivan" w:date="2020-01-06T02:28:00Z"/>
        </w:rPr>
      </w:pPr>
      <w:r w:rsidRPr="00B4125B">
        <w:t>This contribution reports the test results of CE6-2.2d, which is a combination of CE6-2.2a and CE6-2.3. In CE6-2.2a, a unified LFNST design by reusing larger LFNST kernels for 4xN and Nx4 blocks is proposed. In CE6-2.3, the larger 16x48 LFNST kernels defined in VVC Draft 6 are replaced by the proposed new 16x36 kernels. With the proposed methods, in total 3.5KB memory is saved, which is 43% reduction of the memory used for storing LFNST kernels. Compared to VTM-6.0, experimental results of CE6-2.2d reportedly show -0.01% and -0.02% BD-rate change under AI and RA configurations, respectively.</w:t>
      </w:r>
    </w:p>
    <w:p w14:paraId="4424A0FD" w14:textId="77777777" w:rsidR="00307AB8" w:rsidRPr="00B4125B" w:rsidRDefault="00307AB8" w:rsidP="007513E3">
      <w:pPr>
        <w:pStyle w:val="BodyText"/>
      </w:pPr>
    </w:p>
    <w:p w14:paraId="24B9B9E8" w14:textId="77777777" w:rsidR="00110744" w:rsidRPr="00B4125B" w:rsidRDefault="00154673" w:rsidP="007966F0">
      <w:pPr>
        <w:pStyle w:val="Heading9"/>
        <w:rPr>
          <w:rFonts w:eastAsia="Times New Roman"/>
          <w:szCs w:val="24"/>
          <w:lang w:val="en-CA"/>
        </w:rPr>
      </w:pPr>
      <w:hyperlink r:id="rId173" w:history="1">
        <w:r w:rsidR="00110744" w:rsidRPr="00B4125B">
          <w:rPr>
            <w:rFonts w:eastAsia="Times New Roman"/>
            <w:color w:val="0000FF"/>
            <w:szCs w:val="24"/>
            <w:u w:val="single"/>
            <w:lang w:val="en-CA"/>
          </w:rPr>
          <w:t>JVET-P0065</w:t>
        </w:r>
      </w:hyperlink>
      <w:r w:rsidR="00110744" w:rsidRPr="00B4125B">
        <w:rPr>
          <w:rFonts w:eastAsia="Times New Roman"/>
          <w:szCs w:val="24"/>
          <w:lang w:val="en-CA"/>
        </w:rPr>
        <w:t xml:space="preserve"> CE6-2.3a: Simplification with new LFNST transform basis [T. Zhou, T. Hashimoto, T. Ikai (Sharp)] [late]</w:t>
      </w:r>
    </w:p>
    <w:p w14:paraId="57103B24" w14:textId="1116BB13" w:rsidR="00110744" w:rsidRPr="00B4125B" w:rsidDel="004B30A5" w:rsidRDefault="00307AB8" w:rsidP="007513E3">
      <w:pPr>
        <w:pStyle w:val="BodyText"/>
        <w:rPr>
          <w:del w:id="951" w:author="Gary Sullivan" w:date="2020-01-06T02:28:00Z"/>
        </w:rPr>
      </w:pPr>
      <w:r w:rsidRPr="00B4125B">
        <w:t xml:space="preserve">This contribution provides results for CE6-2.3a, which tested the simplification of the low frequency separable transform using 36x16 matrices. The proposal reduces memory cost from 8 KB to 6.74.6 KB and the number of multiply by 1 / 4 in 8x8 LFNST case. It is reported that overall luma BD-rate loss in CTC is 0.02 % and 0.03 % in IO and </w:t>
      </w:r>
      <w:proofErr w:type="gramStart"/>
      <w:r w:rsidRPr="00B4125B">
        <w:t>RA</w:t>
      </w:r>
      <w:proofErr w:type="gramEnd"/>
      <w:r w:rsidRPr="00B4125B">
        <w:t xml:space="preserve"> respectively.</w:t>
      </w:r>
    </w:p>
    <w:p w14:paraId="681E769B" w14:textId="77777777" w:rsidR="00307AB8" w:rsidRPr="00B4125B" w:rsidRDefault="00307AB8" w:rsidP="007513E3">
      <w:pPr>
        <w:pStyle w:val="BodyText"/>
      </w:pPr>
    </w:p>
    <w:p w14:paraId="16536D49" w14:textId="77777777" w:rsidR="004E7BBF" w:rsidRPr="00B4125B" w:rsidRDefault="00154673" w:rsidP="007966F0">
      <w:pPr>
        <w:pStyle w:val="Heading9"/>
        <w:rPr>
          <w:rFonts w:eastAsia="Times New Roman"/>
          <w:szCs w:val="24"/>
          <w:lang w:val="en-CA"/>
        </w:rPr>
      </w:pPr>
      <w:hyperlink r:id="rId174" w:history="1">
        <w:r w:rsidR="004E7BBF" w:rsidRPr="00B4125B">
          <w:rPr>
            <w:rFonts w:eastAsia="Times New Roman"/>
            <w:color w:val="0000FF"/>
            <w:szCs w:val="24"/>
            <w:u w:val="single"/>
            <w:lang w:val="en-CA"/>
          </w:rPr>
          <w:t>JVET-P0594</w:t>
        </w:r>
      </w:hyperlink>
      <w:r w:rsidR="004E7BBF" w:rsidRPr="00B4125B">
        <w:rPr>
          <w:rFonts w:eastAsia="Times New Roman"/>
          <w:szCs w:val="24"/>
          <w:lang w:val="en-CA"/>
        </w:rPr>
        <w:t xml:space="preserve"> Crosscheck of CE6-2.2a and CE6-2.2d: An Orthogonality Analysis [H. E. Egilmez]</w:t>
      </w:r>
    </w:p>
    <w:p w14:paraId="2F276B7D" w14:textId="15E2E4A2" w:rsidR="004E7BBF" w:rsidRPr="00B4125B" w:rsidRDefault="004E7BBF" w:rsidP="007513E3">
      <w:pPr>
        <w:pStyle w:val="BodyText"/>
      </w:pPr>
    </w:p>
    <w:p w14:paraId="42091F18" w14:textId="77777777" w:rsidR="00AD6909" w:rsidRPr="00B4125B" w:rsidRDefault="00154673" w:rsidP="00AD6909">
      <w:pPr>
        <w:pStyle w:val="Heading9"/>
        <w:rPr>
          <w:rFonts w:eastAsia="Times New Roman"/>
          <w:szCs w:val="24"/>
          <w:lang w:val="en-CA"/>
        </w:rPr>
      </w:pPr>
      <w:hyperlink r:id="rId175" w:history="1">
        <w:r w:rsidR="00AD6909" w:rsidRPr="00B4125B">
          <w:rPr>
            <w:rFonts w:eastAsia="Times New Roman"/>
            <w:color w:val="0000FF"/>
            <w:szCs w:val="24"/>
            <w:u w:val="single"/>
            <w:lang w:val="en-CA"/>
          </w:rPr>
          <w:t>JVET-P0647</w:t>
        </w:r>
      </w:hyperlink>
      <w:r w:rsidR="00AD6909" w:rsidRPr="00B4125B">
        <w:rPr>
          <w:rFonts w:eastAsia="Times New Roman"/>
          <w:szCs w:val="24"/>
          <w:lang w:val="en-CA"/>
        </w:rPr>
        <w:t xml:space="preserve"> Crosscheck of CE6 Proposals, Under non-CTC Configuration [M. Koo (LGE)]</w:t>
      </w:r>
    </w:p>
    <w:p w14:paraId="3C69CDCE" w14:textId="5FB97576" w:rsidR="00AD6909" w:rsidRPr="00B4125B" w:rsidRDefault="00AD6909" w:rsidP="007513E3">
      <w:pPr>
        <w:pStyle w:val="BodyText"/>
      </w:pPr>
    </w:p>
    <w:p w14:paraId="5CFA1016" w14:textId="77777777" w:rsidR="00624B9D" w:rsidRPr="00B4125B" w:rsidRDefault="00154673" w:rsidP="00B701AA">
      <w:pPr>
        <w:pStyle w:val="Heading9"/>
        <w:rPr>
          <w:rFonts w:eastAsia="Times New Roman"/>
          <w:szCs w:val="24"/>
          <w:lang w:val="en-CA"/>
        </w:rPr>
      </w:pPr>
      <w:hyperlink r:id="rId176" w:history="1">
        <w:r w:rsidR="00624B9D" w:rsidRPr="00B4125B">
          <w:rPr>
            <w:rFonts w:eastAsia="Times New Roman"/>
            <w:color w:val="0000FF"/>
            <w:szCs w:val="24"/>
            <w:u w:val="single"/>
            <w:lang w:val="en-CA"/>
          </w:rPr>
          <w:t>JVET-P0899</w:t>
        </w:r>
      </w:hyperlink>
      <w:r w:rsidR="00624B9D" w:rsidRPr="00B4125B">
        <w:rPr>
          <w:rFonts w:eastAsia="Times New Roman"/>
          <w:color w:val="0000FF"/>
          <w:szCs w:val="24"/>
          <w:u w:val="single"/>
          <w:lang w:val="en-CA"/>
        </w:rPr>
        <w:t xml:space="preserve"> C</w:t>
      </w:r>
      <w:r w:rsidR="00624B9D" w:rsidRPr="00B4125B">
        <w:rPr>
          <w:rFonts w:eastAsia="Times New Roman"/>
          <w:szCs w:val="24"/>
          <w:lang w:val="en-CA"/>
        </w:rPr>
        <w:t>rosscheck of JVET-P0647: Crosscheck of CE6 Proposals, Under non-CTC Configuration [T. Zhou (Sharp)]</w:t>
      </w:r>
    </w:p>
    <w:p w14:paraId="68DC0D60" w14:textId="77777777" w:rsidR="00624B9D" w:rsidRPr="00B4125B" w:rsidRDefault="00624B9D" w:rsidP="007513E3">
      <w:pPr>
        <w:pStyle w:val="BodyText"/>
      </w:pPr>
    </w:p>
    <w:p w14:paraId="7D490B53" w14:textId="69778FF3" w:rsidR="002863F0" w:rsidRPr="00B4125B" w:rsidRDefault="002863F0" w:rsidP="00422C11">
      <w:pPr>
        <w:pStyle w:val="Heading2"/>
        <w:ind w:left="576"/>
        <w:rPr>
          <w:lang w:val="en-CA"/>
        </w:rPr>
      </w:pPr>
      <w:bookmarkStart w:id="952" w:name="_Ref518893105"/>
      <w:r w:rsidRPr="00B4125B">
        <w:rPr>
          <w:lang w:val="en-CA"/>
        </w:rPr>
        <w:lastRenderedPageBreak/>
        <w:t xml:space="preserve">CE7: </w:t>
      </w:r>
      <w:r w:rsidR="00E242F1" w:rsidRPr="00B4125B">
        <w:rPr>
          <w:lang w:val="en-CA"/>
        </w:rPr>
        <w:t xml:space="preserve">Quantization and coefficient coding </w:t>
      </w:r>
      <w:r w:rsidRPr="00B4125B">
        <w:rPr>
          <w:lang w:val="en-CA"/>
        </w:rPr>
        <w:t>(</w:t>
      </w:r>
      <w:ins w:id="953" w:author="Gary Sullivan" w:date="2020-01-06T03:45:00Z">
        <w:r w:rsidR="002C3012">
          <w:rPr>
            <w:lang w:val="en-CA"/>
          </w:rPr>
          <w:t>8</w:t>
        </w:r>
      </w:ins>
      <w:del w:id="954" w:author="Gary Sullivan" w:date="2020-01-06T03:45:00Z">
        <w:r w:rsidR="00396B60" w:rsidRPr="00B4125B" w:rsidDel="002C3012">
          <w:rPr>
            <w:lang w:val="en-CA"/>
          </w:rPr>
          <w:delText>9</w:delText>
        </w:r>
      </w:del>
      <w:r w:rsidRPr="00B4125B">
        <w:rPr>
          <w:lang w:val="en-CA"/>
        </w:rPr>
        <w:t>)</w:t>
      </w:r>
      <w:bookmarkEnd w:id="952"/>
    </w:p>
    <w:p w14:paraId="630AF016" w14:textId="775EF456" w:rsidR="0068434E" w:rsidRPr="00B4125B" w:rsidRDefault="0068434E" w:rsidP="0068434E">
      <w:pPr>
        <w:pStyle w:val="BodyText"/>
      </w:pPr>
      <w:r w:rsidRPr="00B4125B">
        <w:t xml:space="preserve">Contributions in this category were discussed </w:t>
      </w:r>
      <w:r w:rsidR="008A727E" w:rsidRPr="00B4125B">
        <w:t>Thursday 3</w:t>
      </w:r>
      <w:r w:rsidRPr="00B4125B">
        <w:t xml:space="preserve"> Oct. </w:t>
      </w:r>
      <w:r w:rsidR="008A727E" w:rsidRPr="00B4125B">
        <w:t>1815</w:t>
      </w:r>
      <w:r w:rsidRPr="00B4125B">
        <w:t>–</w:t>
      </w:r>
      <w:r w:rsidR="006D263D" w:rsidRPr="00B4125B">
        <w:t xml:space="preserve">2000 </w:t>
      </w:r>
      <w:r w:rsidRPr="00B4125B">
        <w:t xml:space="preserve">in Track </w:t>
      </w:r>
      <w:r w:rsidR="008A727E" w:rsidRPr="00B4125B">
        <w:t xml:space="preserve">A </w:t>
      </w:r>
      <w:r w:rsidRPr="00B4125B">
        <w:t xml:space="preserve">(chaired by </w:t>
      </w:r>
      <w:r w:rsidR="008A727E" w:rsidRPr="00B4125B">
        <w:t>JRO</w:t>
      </w:r>
      <w:r w:rsidRPr="00B4125B">
        <w:t>).</w:t>
      </w:r>
    </w:p>
    <w:p w14:paraId="409A02D3" w14:textId="77777777" w:rsidR="009B5760" w:rsidRPr="00B4125B" w:rsidRDefault="00154673" w:rsidP="007966F0">
      <w:pPr>
        <w:pStyle w:val="Heading9"/>
        <w:rPr>
          <w:rFonts w:eastAsia="Times New Roman"/>
          <w:szCs w:val="24"/>
          <w:lang w:val="en-CA"/>
        </w:rPr>
      </w:pPr>
      <w:hyperlink r:id="rId177" w:history="1">
        <w:r w:rsidR="009B5760" w:rsidRPr="00B4125B">
          <w:rPr>
            <w:rFonts w:eastAsia="Times New Roman"/>
            <w:color w:val="0000FF"/>
            <w:szCs w:val="24"/>
            <w:u w:val="single"/>
            <w:lang w:val="en-CA"/>
          </w:rPr>
          <w:t>JVET-P0027</w:t>
        </w:r>
      </w:hyperlink>
      <w:r w:rsidR="009B5760" w:rsidRPr="00B4125B">
        <w:rPr>
          <w:rFonts w:eastAsia="Times New Roman"/>
          <w:szCs w:val="24"/>
          <w:lang w:val="en-CA"/>
        </w:rPr>
        <w:t xml:space="preserve"> CE7: Summary report on quantization and coefficient coding [H. Schwarz, M. Coban, C. Auyeung]</w:t>
      </w:r>
    </w:p>
    <w:p w14:paraId="451B6073" w14:textId="77777777" w:rsidR="008A727E" w:rsidRPr="00B4125B" w:rsidRDefault="008A727E" w:rsidP="008A727E">
      <w:pPr>
        <w:pStyle w:val="BodyText"/>
      </w:pPr>
      <w:r w:rsidRPr="00B4125B">
        <w:t xml:space="preserve">The CE report summarizes the test results and crosscheck reports for CE7 on quantization and coefficient coding. </w:t>
      </w:r>
      <w:del w:id="955" w:author="Gary Sullivan" w:date="2020-01-06T04:26:00Z">
        <w:r w:rsidRPr="00B4125B" w:rsidDel="00D162B3">
          <w:delText xml:space="preserve"> </w:delText>
        </w:r>
      </w:del>
      <w:r w:rsidRPr="00B4125B">
        <w:t>The CE includes 4 sub-CEs on the following topics:</w:t>
      </w:r>
    </w:p>
    <w:p w14:paraId="464FF82A" w14:textId="77777777" w:rsidR="008A727E" w:rsidRPr="00B4125B" w:rsidRDefault="008A727E" w:rsidP="008A727E">
      <w:pPr>
        <w:pStyle w:val="BodyText"/>
      </w:pPr>
      <w:r w:rsidRPr="00B4125B">
        <w:t>•</w:t>
      </w:r>
      <w:r w:rsidRPr="00B4125B">
        <w:tab/>
        <w:t>CE7-1:</w:t>
      </w:r>
      <w:r w:rsidRPr="00B4125B">
        <w:tab/>
        <w:t>Coding order and bypass switch for transform skip residual coding</w:t>
      </w:r>
    </w:p>
    <w:p w14:paraId="04F03BAD" w14:textId="77777777" w:rsidR="008A727E" w:rsidRPr="00B4125B" w:rsidRDefault="008A727E" w:rsidP="008A727E">
      <w:pPr>
        <w:pStyle w:val="BodyText"/>
      </w:pPr>
      <w:r w:rsidRPr="00B4125B">
        <w:t>•</w:t>
      </w:r>
      <w:r w:rsidRPr="00B4125B">
        <w:tab/>
        <w:t>CE7-2:</w:t>
      </w:r>
      <w:r w:rsidRPr="00B4125B">
        <w:tab/>
        <w:t>Context modelling and binarization for transform skip residual coding</w:t>
      </w:r>
    </w:p>
    <w:p w14:paraId="0F2E1C37" w14:textId="77777777" w:rsidR="008A727E" w:rsidRPr="00B4125B" w:rsidRDefault="008A727E" w:rsidP="008A727E">
      <w:pPr>
        <w:pStyle w:val="BodyText"/>
      </w:pPr>
      <w:r w:rsidRPr="00B4125B">
        <w:t>•</w:t>
      </w:r>
      <w:r w:rsidRPr="00B4125B">
        <w:tab/>
        <w:t>CE7-3:</w:t>
      </w:r>
      <w:r w:rsidRPr="00B4125B">
        <w:tab/>
        <w:t>Context reduction for regular transform coefficient coding</w:t>
      </w:r>
    </w:p>
    <w:p w14:paraId="1379601B" w14:textId="6053AE84" w:rsidR="00E16E5B" w:rsidRPr="00B4125B" w:rsidRDefault="008A727E" w:rsidP="0021179A">
      <w:pPr>
        <w:pStyle w:val="BodyText"/>
      </w:pPr>
      <w:r w:rsidRPr="00B4125B">
        <w:t>•</w:t>
      </w:r>
      <w:r w:rsidRPr="00B4125B">
        <w:tab/>
        <w:t>CE7-4:</w:t>
      </w:r>
      <w:r w:rsidRPr="00B4125B">
        <w:tab/>
        <w:t xml:space="preserve">Chroma </w:t>
      </w:r>
      <w:proofErr w:type="spellStart"/>
      <w:r w:rsidRPr="00B4125B">
        <w:t>cbf</w:t>
      </w:r>
      <w:proofErr w:type="spellEnd"/>
      <w:r w:rsidRPr="00B4125B">
        <w:t xml:space="preserve"> coding</w:t>
      </w:r>
    </w:p>
    <w:p w14:paraId="587D3C67" w14:textId="57830FDC" w:rsidR="00C53FC0" w:rsidRPr="00B4125B" w:rsidRDefault="00C53FC0" w:rsidP="008A727E">
      <w:pPr>
        <w:pStyle w:val="BodyText"/>
      </w:pPr>
    </w:p>
    <w:p w14:paraId="67CB18E6" w14:textId="77777777" w:rsidR="00C53FC0" w:rsidRPr="00B4125B" w:rsidRDefault="00C53FC0" w:rsidP="00C53FC0">
      <w:pPr>
        <w:keepNext/>
        <w:keepLines/>
        <w:rPr>
          <w:b/>
        </w:rPr>
      </w:pPr>
      <w:r w:rsidRPr="00B4125B">
        <w:rPr>
          <w:b/>
        </w:rPr>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rsidRPr="00B4125B"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Pr="00B4125B" w:rsidRDefault="00C53FC0">
            <w:pPr>
              <w:keepNext/>
              <w:rPr>
                <w:lang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Pr="00B4125B" w:rsidRDefault="00C53FC0">
            <w:pPr>
              <w:keepNext/>
              <w:rPr>
                <w:b/>
                <w:lang w:eastAsia="de-DE"/>
              </w:rPr>
            </w:pPr>
            <w:r w:rsidRPr="00B4125B">
              <w:rPr>
                <w:b/>
                <w:lang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Pr="00B4125B" w:rsidRDefault="00C53FC0">
            <w:pPr>
              <w:keepNext/>
              <w:rPr>
                <w:b/>
                <w:lang w:eastAsia="de-DE"/>
              </w:rPr>
            </w:pPr>
            <w:r w:rsidRPr="00B4125B">
              <w:rPr>
                <w:b/>
                <w:lang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Pr="00B4125B" w:rsidRDefault="00C53FC0">
            <w:pPr>
              <w:keepNext/>
              <w:rPr>
                <w:b/>
                <w:lang w:eastAsia="de-DE"/>
              </w:rPr>
            </w:pPr>
            <w:r w:rsidRPr="00B4125B">
              <w:rPr>
                <w:b/>
                <w:lang w:eastAsia="de-DE"/>
              </w:rPr>
              <w:t>Cross checker</w:t>
            </w:r>
          </w:p>
        </w:tc>
      </w:tr>
      <w:tr w:rsidR="00C53FC0" w:rsidRPr="00B4125B"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Pr="00B4125B" w:rsidRDefault="00C53FC0">
            <w:pPr>
              <w:keepNext/>
              <w:rPr>
                <w:lang w:eastAsia="de-DE"/>
              </w:rPr>
            </w:pPr>
            <w:r w:rsidRPr="00B4125B">
              <w:rPr>
                <w:lang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Pr="00B4125B" w:rsidRDefault="00C53FC0">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Pr="00B4125B" w:rsidRDefault="00C53FC0">
            <w:pPr>
              <w:keepNext/>
              <w:rPr>
                <w:lang w:eastAsia="de-DE"/>
              </w:rPr>
            </w:pPr>
            <w:r w:rsidRPr="00B4125B">
              <w:rPr>
                <w:lang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Pr="00B4125B" w:rsidRDefault="00C53FC0">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r>
      <w:tr w:rsidR="00C53FC0" w:rsidRPr="00B4125B"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Pr="00B4125B" w:rsidRDefault="00C53FC0">
            <w:pPr>
              <w:keepNext/>
              <w:rPr>
                <w:lang w:eastAsia="de-DE"/>
              </w:rPr>
            </w:pPr>
            <w:r w:rsidRPr="00B4125B">
              <w:rPr>
                <w:lang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Pr="00B4125B" w:rsidRDefault="00C53FC0">
            <w:pPr>
              <w:keepNext/>
              <w:rPr>
                <w:lang w:eastAsia="de-DE"/>
              </w:rPr>
            </w:pPr>
            <w:r w:rsidRPr="00B4125B">
              <w:rPr>
                <w:lang w:eastAsia="de-DE"/>
              </w:rPr>
              <w:t>Y.-H- Chao</w:t>
            </w:r>
            <w:r w:rsidRPr="00B4125B">
              <w:rPr>
                <w:lang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Pr="00B4125B" w:rsidRDefault="00C53FC0">
            <w:pPr>
              <w:keepNext/>
              <w:rPr>
                <w:lang w:eastAsia="de-DE"/>
              </w:rPr>
            </w:pPr>
            <w:r w:rsidRPr="00B4125B">
              <w:rPr>
                <w:lang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Pr="00B4125B" w:rsidRDefault="00C53FC0">
            <w:pPr>
              <w:keepNext/>
              <w:rPr>
                <w:lang w:eastAsia="de-DE"/>
              </w:rPr>
            </w:pPr>
            <w:r w:rsidRPr="00B4125B">
              <w:rPr>
                <w:lang w:eastAsia="de-DE"/>
              </w:rPr>
              <w:t>T. Nguyen</w:t>
            </w:r>
            <w:r w:rsidRPr="00B4125B">
              <w:rPr>
                <w:lang w:eastAsia="de-DE"/>
              </w:rPr>
              <w:br/>
              <w:t>(HHI)</w:t>
            </w:r>
          </w:p>
        </w:tc>
      </w:tr>
      <w:tr w:rsidR="00C53FC0" w:rsidRPr="00B4125B"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Pr="00B4125B" w:rsidRDefault="00C53FC0">
            <w:pPr>
              <w:keepNext/>
              <w:rPr>
                <w:lang w:eastAsia="de-DE"/>
              </w:rPr>
            </w:pPr>
            <w:r w:rsidRPr="00B4125B">
              <w:rPr>
                <w:lang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Pr="00B4125B" w:rsidRDefault="00C53FC0">
            <w:pPr>
              <w:keepNext/>
              <w:rPr>
                <w:lang w:eastAsia="de-DE"/>
              </w:rPr>
            </w:pPr>
            <w:r w:rsidRPr="00B4125B">
              <w:rPr>
                <w:lang w:eastAsia="de-DE"/>
              </w:rPr>
              <w:t>Y.-H- Chao</w:t>
            </w:r>
            <w:r w:rsidRPr="00B4125B">
              <w:rPr>
                <w:lang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Pr="00B4125B" w:rsidRDefault="00C53FC0">
            <w:pPr>
              <w:keepNext/>
              <w:rPr>
                <w:lang w:eastAsia="de-DE"/>
              </w:rPr>
            </w:pPr>
            <w:r w:rsidRPr="00B4125B">
              <w:rPr>
                <w:lang w:eastAsia="de-DE"/>
              </w:rPr>
              <w:t xml:space="preserve">re-positioning of the parity flag after </w:t>
            </w:r>
            <w:proofErr w:type="spellStart"/>
            <w:r w:rsidRPr="00B4125B">
              <w:rPr>
                <w:lang w:eastAsia="de-DE"/>
              </w:rPr>
              <w:t>gtx</w:t>
            </w:r>
            <w:proofErr w:type="spellEnd"/>
            <w:r w:rsidRPr="00B4125B">
              <w:rPr>
                <w:lang w:eastAsia="de-DE"/>
              </w:rPr>
              <w:t xml:space="preserve">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Pr="00B4125B" w:rsidRDefault="00C53FC0">
            <w:pPr>
              <w:keepNext/>
              <w:rPr>
                <w:lang w:eastAsia="de-DE"/>
              </w:rPr>
            </w:pPr>
            <w:r w:rsidRPr="00B4125B">
              <w:rPr>
                <w:lang w:eastAsia="de-DE"/>
              </w:rPr>
              <w:t>T. Nguyen</w:t>
            </w:r>
            <w:r w:rsidRPr="00B4125B">
              <w:rPr>
                <w:lang w:eastAsia="de-DE"/>
              </w:rPr>
              <w:br/>
              <w:t>(HHI)</w:t>
            </w:r>
          </w:p>
        </w:tc>
      </w:tr>
      <w:tr w:rsidR="00C53FC0" w:rsidRPr="00B4125B"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Pr="00B4125B" w:rsidRDefault="00C53FC0">
            <w:pPr>
              <w:keepNext/>
              <w:rPr>
                <w:lang w:eastAsia="de-DE"/>
              </w:rPr>
            </w:pPr>
            <w:r w:rsidRPr="00B4125B">
              <w:rPr>
                <w:lang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Pr="00B4125B" w:rsidRDefault="00C53FC0">
            <w:pPr>
              <w:keepNext/>
              <w:rPr>
                <w:lang w:eastAsia="de-DE"/>
              </w:rPr>
            </w:pPr>
            <w:r w:rsidRPr="00B4125B">
              <w:rPr>
                <w:lang w:eastAsia="de-DE"/>
              </w:rPr>
              <w:t>Y.-H- Chao</w:t>
            </w:r>
            <w:r w:rsidRPr="00B4125B">
              <w:rPr>
                <w:lang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Pr="00B4125B" w:rsidRDefault="00C53FC0">
            <w:pPr>
              <w:keepNext/>
              <w:rPr>
                <w:lang w:eastAsia="de-DE"/>
              </w:rPr>
            </w:pPr>
            <w:r w:rsidRPr="00B4125B">
              <w:rPr>
                <w:lang w:eastAsia="de-DE"/>
              </w:rPr>
              <w:t>Rice-</w:t>
            </w:r>
            <w:proofErr w:type="spellStart"/>
            <w:r w:rsidRPr="00B4125B">
              <w:rPr>
                <w:lang w:eastAsia="de-DE"/>
              </w:rPr>
              <w:t>Golomb</w:t>
            </w:r>
            <w:proofErr w:type="spellEnd"/>
            <w:r w:rsidRPr="00B4125B">
              <w:rPr>
                <w:lang w:eastAsia="de-DE"/>
              </w:rPr>
              <w:t xml:space="preserve"> coding after bypass switch (JVET-O0623) for 2 pass </w:t>
            </w:r>
            <w:proofErr w:type="gramStart"/>
            <w:r w:rsidRPr="00B4125B">
              <w:rPr>
                <w:lang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Pr="00B4125B" w:rsidRDefault="00C53FC0">
            <w:pPr>
              <w:keepNext/>
              <w:rPr>
                <w:lang w:eastAsia="de-DE"/>
              </w:rPr>
            </w:pPr>
            <w:r w:rsidRPr="00B4125B">
              <w:rPr>
                <w:lang w:eastAsia="de-DE"/>
              </w:rPr>
              <w:t>T. Nguyen</w:t>
            </w:r>
            <w:r w:rsidRPr="00B4125B">
              <w:rPr>
                <w:lang w:eastAsia="de-DE"/>
              </w:rPr>
              <w:br/>
              <w:t>(HHI)</w:t>
            </w:r>
          </w:p>
        </w:tc>
      </w:tr>
      <w:tr w:rsidR="00C53FC0" w:rsidRPr="00B4125B"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Pr="00B4125B" w:rsidRDefault="00C53FC0">
            <w:pPr>
              <w:keepNext/>
              <w:rPr>
                <w:lang w:eastAsia="de-DE"/>
              </w:rPr>
            </w:pPr>
            <w:r w:rsidRPr="00B4125B">
              <w:rPr>
                <w:lang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Pr="00B4125B" w:rsidRDefault="00C53FC0">
            <w:pPr>
              <w:keepNext/>
              <w:rPr>
                <w:lang w:eastAsia="de-DE"/>
              </w:rPr>
            </w:pPr>
            <w:r w:rsidRPr="00B4125B">
              <w:rPr>
                <w:lang w:eastAsia="de-DE"/>
              </w:rPr>
              <w:t>Y.-H- Chao</w:t>
            </w:r>
            <w:r w:rsidRPr="00B4125B">
              <w:rPr>
                <w:lang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Pr="00B4125B" w:rsidRDefault="00C53FC0">
            <w:pPr>
              <w:keepNext/>
              <w:rPr>
                <w:lang w:eastAsia="de-DE"/>
              </w:rPr>
            </w:pPr>
            <w:r w:rsidRPr="00B4125B">
              <w:rPr>
                <w:lang w:eastAsia="de-DE"/>
              </w:rPr>
              <w:t>Rice-</w:t>
            </w:r>
            <w:proofErr w:type="spellStart"/>
            <w:r w:rsidRPr="00B4125B">
              <w:rPr>
                <w:lang w:eastAsia="de-DE"/>
              </w:rPr>
              <w:t>Golomb</w:t>
            </w:r>
            <w:proofErr w:type="spellEnd"/>
            <w:r w:rsidRPr="00B4125B">
              <w:rPr>
                <w:lang w:eastAsia="de-DE"/>
              </w:rPr>
              <w:t xml:space="preserve"> coding after bypass switch (JVET-O0623) for 3 pass </w:t>
            </w:r>
            <w:proofErr w:type="gramStart"/>
            <w:r w:rsidRPr="00B4125B">
              <w:rPr>
                <w:lang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Pr="00B4125B" w:rsidRDefault="00C53FC0">
            <w:pPr>
              <w:keepNext/>
              <w:rPr>
                <w:lang w:eastAsia="de-DE"/>
              </w:rPr>
            </w:pPr>
            <w:r w:rsidRPr="00B4125B">
              <w:rPr>
                <w:lang w:eastAsia="de-DE"/>
              </w:rPr>
              <w:t>T. Nguyen</w:t>
            </w:r>
            <w:r w:rsidRPr="00B4125B">
              <w:rPr>
                <w:lang w:eastAsia="de-DE"/>
              </w:rPr>
              <w:br/>
              <w:t>(HHI)</w:t>
            </w:r>
          </w:p>
        </w:tc>
      </w:tr>
      <w:tr w:rsidR="00C53FC0" w:rsidRPr="00B4125B"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Pr="00B4125B" w:rsidRDefault="00C53FC0">
            <w:pPr>
              <w:keepNext/>
              <w:rPr>
                <w:lang w:eastAsia="de-DE"/>
              </w:rPr>
            </w:pPr>
            <w:r w:rsidRPr="00B4125B">
              <w:rPr>
                <w:lang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Pr="00B4125B" w:rsidRDefault="00C53FC0">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Pr="00B4125B" w:rsidRDefault="00C53FC0">
            <w:pPr>
              <w:keepNext/>
              <w:rPr>
                <w:lang w:eastAsia="de-DE"/>
              </w:rPr>
            </w:pPr>
            <w:r w:rsidRPr="00B4125B">
              <w:rPr>
                <w:lang w:eastAsia="de-DE"/>
              </w:rPr>
              <w:t xml:space="preserve">Swap position of </w:t>
            </w:r>
            <w:proofErr w:type="spellStart"/>
            <w:r w:rsidRPr="00B4125B">
              <w:rPr>
                <w:lang w:eastAsia="de-DE"/>
              </w:rPr>
              <w:t>parity_flag</w:t>
            </w:r>
            <w:proofErr w:type="spellEnd"/>
            <w:r w:rsidRPr="00B4125B">
              <w:rPr>
                <w:lang w:eastAsia="de-DE"/>
              </w:rPr>
              <w:t xml:space="preserve">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Pr="00B4125B" w:rsidRDefault="00C53FC0">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r>
      <w:tr w:rsidR="00C53FC0" w:rsidRPr="00B4125B"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Pr="00B4125B" w:rsidRDefault="00C53FC0">
            <w:pPr>
              <w:keepNext/>
              <w:rPr>
                <w:lang w:eastAsia="de-DE"/>
              </w:rPr>
            </w:pPr>
            <w:r w:rsidRPr="00B4125B">
              <w:rPr>
                <w:lang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Pr="00B4125B" w:rsidRDefault="00C53FC0">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Pr="00B4125B" w:rsidRDefault="00C53FC0">
            <w:pPr>
              <w:keepNext/>
              <w:rPr>
                <w:lang w:eastAsia="de-DE"/>
              </w:rPr>
            </w:pPr>
            <w:r w:rsidRPr="00B4125B">
              <w:rPr>
                <w:lang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Pr="00B4125B" w:rsidRDefault="00C53FC0">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r>
      <w:tr w:rsidR="00C53FC0" w:rsidRPr="00B4125B"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Pr="00B4125B" w:rsidRDefault="00C53FC0">
            <w:pPr>
              <w:keepNext/>
              <w:rPr>
                <w:lang w:eastAsia="de-DE"/>
              </w:rPr>
            </w:pPr>
            <w:r w:rsidRPr="00B4125B">
              <w:rPr>
                <w:lang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Pr="00B4125B" w:rsidRDefault="00C53FC0">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Pr="00B4125B" w:rsidRDefault="00C53FC0">
            <w:pPr>
              <w:keepNext/>
              <w:rPr>
                <w:lang w:eastAsia="de-DE"/>
              </w:rPr>
            </w:pPr>
            <w:r w:rsidRPr="00B4125B">
              <w:rPr>
                <w:lang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Pr="00B4125B" w:rsidRDefault="00C53FC0">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r>
    </w:tbl>
    <w:p w14:paraId="3168B07A" w14:textId="77777777" w:rsidR="00C53FC0" w:rsidRPr="00B4125B" w:rsidRDefault="00C53FC0" w:rsidP="00C53FC0">
      <w:pPr>
        <w:spacing w:before="240"/>
      </w:pPr>
      <w:r w:rsidRPr="00B4125B">
        <w:t>Remarks:</w:t>
      </w:r>
    </w:p>
    <w:p w14:paraId="18471276" w14:textId="77777777" w:rsidR="00C53FC0" w:rsidRPr="00B4125B" w:rsidRDefault="00C53FC0" w:rsidP="004B30A5">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rPr>
        <w:pPrChange w:id="956" w:author="Gary Sullivan" w:date="2020-01-06T02:28:00Z">
          <w:pPr>
            <w:pStyle w:val="ListParagraph"/>
            <w:numPr>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pPrChange>
      </w:pPr>
      <w:r w:rsidRPr="00B4125B">
        <w:rPr>
          <w:lang w:val="en-CA"/>
        </w:rPr>
        <w:t>One CE participant considered the test CE7-1.2d as new proposal and objected to include this test in the core experiment. There was no agreement among the CE participants regarding this point.</w:t>
      </w:r>
    </w:p>
    <w:p w14:paraId="799C000C" w14:textId="77777777" w:rsidR="00C53FC0" w:rsidRPr="00B4125B" w:rsidRDefault="00C53FC0" w:rsidP="004B30A5">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rPr>
        <w:pPrChange w:id="957" w:author="Gary Sullivan" w:date="2020-01-06T02:28:00Z">
          <w:pPr>
            <w:pStyle w:val="ListParagraph"/>
            <w:numPr>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pPrChange>
      </w:pPr>
      <w:r w:rsidRPr="00B4125B">
        <w:rPr>
          <w:lang w:val="en-CA"/>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Pr="00B4125B" w:rsidRDefault="00C53FC0" w:rsidP="004B30A5">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rPr>
        <w:pPrChange w:id="958" w:author="Gary Sullivan" w:date="2020-01-06T02:28:00Z">
          <w:pPr>
            <w:pStyle w:val="ListParagraph"/>
            <w:numPr>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pPrChange>
      </w:pPr>
      <w:r w:rsidRPr="00B4125B">
        <w:rPr>
          <w:lang w:val="en-CA"/>
        </w:rPr>
        <w:t>The starred versions “*” in the result tables represent alternatives for the corresponding CE tests.</w:t>
      </w:r>
    </w:p>
    <w:p w14:paraId="46BCDF49" w14:textId="77777777" w:rsidR="00C53FC0" w:rsidRPr="00B4125B" w:rsidRDefault="00C53FC0" w:rsidP="004B30A5">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rPr>
        <w:pPrChange w:id="959" w:author="Gary Sullivan" w:date="2020-01-06T02:28:00Z">
          <w:pPr>
            <w:pStyle w:val="ListParagraph"/>
            <w:numPr>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pPrChange>
      </w:pPr>
      <w:r w:rsidRPr="00B4125B">
        <w:rPr>
          <w:lang w:val="en-CA"/>
        </w:rPr>
        <w:t>One CE participant remarked that the CABAC initialization tables in CE tests CE7-1.2a/c/d were modified relative to VTM-6, which may have an impact on comparing the BD rate results.</w:t>
      </w:r>
    </w:p>
    <w:p w14:paraId="5A045FF5" w14:textId="7997CF99" w:rsidR="00C53FC0" w:rsidRPr="00B4125B" w:rsidRDefault="00E72CD2" w:rsidP="008A727E">
      <w:pPr>
        <w:pStyle w:val="BodyText"/>
      </w:pPr>
      <w:r w:rsidRPr="00B4125B">
        <w:lastRenderedPageBreak/>
        <w:t>During the drafting of the CE document, no consensus was reached on the bullets above. However, no such concern was raised when discussing the results in track A.</w:t>
      </w:r>
    </w:p>
    <w:p w14:paraId="500423B5" w14:textId="49DAABCC" w:rsidR="00E72CD2" w:rsidRPr="00B4125B" w:rsidRDefault="00E72CD2" w:rsidP="008A727E">
      <w:pPr>
        <w:pStyle w:val="BodyText"/>
      </w:pPr>
    </w:p>
    <w:p w14:paraId="1B505808" w14:textId="6B64056E" w:rsidR="00E72CD2" w:rsidRPr="00B4125B" w:rsidRDefault="00E72CD2" w:rsidP="00651663">
      <w:pPr>
        <w:pStyle w:val="Caption"/>
        <w:keepNext/>
        <w:keepLines/>
        <w:rPr>
          <w:sz w:val="18"/>
          <w:lang w:eastAsia="zh-CN"/>
        </w:rPr>
      </w:pPr>
      <w:del w:id="960" w:author="Gary Sullivan" w:date="2020-01-06T02:04:00Z">
        <w:r w:rsidRPr="00B4125B" w:rsidDel="00651663">
          <w:rPr>
            <w:b w:val="0"/>
            <w:i/>
          </w:rPr>
          <w:delText xml:space="preserve">Table </w:delText>
        </w:r>
        <w:r w:rsidRPr="00B4125B" w:rsidDel="00651663">
          <w:rPr>
            <w:b w:val="0"/>
            <w:i/>
          </w:rPr>
          <w:fldChar w:fldCharType="begin"/>
        </w:r>
        <w:r w:rsidRPr="00B4125B" w:rsidDel="00651663">
          <w:rPr>
            <w:b w:val="0"/>
            <w:i/>
          </w:rPr>
          <w:delInstrText xml:space="preserve"> SEQ Table \* ARABIC </w:delInstrText>
        </w:r>
        <w:r w:rsidRPr="00B4125B" w:rsidDel="00651663">
          <w:rPr>
            <w:b w:val="0"/>
            <w:i/>
          </w:rPr>
          <w:fldChar w:fldCharType="separate"/>
        </w:r>
        <w:r w:rsidRPr="00B4125B" w:rsidDel="00651663">
          <w:rPr>
            <w:b w:val="0"/>
            <w:i/>
            <w:noProof/>
          </w:rPr>
          <w:delText>1</w:delText>
        </w:r>
        <w:r w:rsidRPr="00B4125B" w:rsidDel="00651663">
          <w:rPr>
            <w:b w:val="0"/>
            <w:i/>
          </w:rPr>
          <w:fldChar w:fldCharType="end"/>
        </w:r>
        <w:r w:rsidRPr="00B4125B" w:rsidDel="00651663">
          <w:rPr>
            <w:b w:val="0"/>
            <w:i/>
          </w:rPr>
          <w:delText xml:space="preserve">:  </w:delText>
        </w:r>
      </w:del>
      <w:r w:rsidRPr="00B4125B">
        <w:rPr>
          <w:b w:val="0"/>
          <w:i/>
        </w:rPr>
        <w:t>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74"/>
        <w:gridCol w:w="614"/>
        <w:gridCol w:w="612"/>
        <w:gridCol w:w="612"/>
        <w:gridCol w:w="492"/>
        <w:gridCol w:w="492"/>
        <w:gridCol w:w="614"/>
        <w:gridCol w:w="612"/>
        <w:gridCol w:w="612"/>
        <w:gridCol w:w="493"/>
        <w:gridCol w:w="495"/>
        <w:gridCol w:w="617"/>
        <w:gridCol w:w="613"/>
        <w:gridCol w:w="613"/>
        <w:gridCol w:w="493"/>
        <w:gridCol w:w="492"/>
      </w:tblGrid>
      <w:tr w:rsidR="00E72CD2" w:rsidRPr="004B30A5"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Pr="004B30A5" w:rsidRDefault="00E72CD2" w:rsidP="00DA620A">
            <w:pPr>
              <w:keepNext/>
              <w:keepLines/>
              <w:tabs>
                <w:tab w:val="clear" w:pos="360"/>
              </w:tabs>
              <w:overflowPunct/>
              <w:autoSpaceDE/>
              <w:adjustRightInd/>
              <w:spacing w:before="0"/>
              <w:jc w:val="center"/>
              <w:rPr>
                <w:b/>
                <w:bCs/>
                <w:color w:val="000000"/>
                <w:sz w:val="18"/>
                <w:szCs w:val="18"/>
                <w:rPrChange w:id="961" w:author="Gary Sullivan" w:date="2020-01-06T02:28:00Z">
                  <w:rPr>
                    <w:rFonts w:ascii="Calibri" w:hAnsi="Calibri" w:cs="Calibri"/>
                    <w:b/>
                    <w:bCs/>
                    <w:color w:val="000000"/>
                    <w:sz w:val="18"/>
                    <w:szCs w:val="18"/>
                  </w:rPr>
                </w:rPrChange>
              </w:rPr>
            </w:pPr>
            <w:r w:rsidRPr="004B30A5">
              <w:rPr>
                <w:b/>
                <w:bCs/>
                <w:color w:val="000000"/>
                <w:sz w:val="18"/>
                <w:szCs w:val="18"/>
                <w:rPrChange w:id="962" w:author="Gary Sullivan" w:date="2020-01-06T02:28:00Z">
                  <w:rPr>
                    <w:rFonts w:ascii="Calibri" w:hAnsi="Calibri" w:cs="Calibri"/>
                    <w:b/>
                    <w:bCs/>
                    <w:color w:val="000000"/>
                    <w:sz w:val="18"/>
                    <w:szCs w:val="18"/>
                  </w:rPr>
                </w:rPrChange>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Pr="004B30A5" w:rsidRDefault="00E72CD2" w:rsidP="004B30A5">
            <w:pPr>
              <w:keepNext/>
              <w:keepLines/>
              <w:tabs>
                <w:tab w:val="clear" w:pos="360"/>
              </w:tabs>
              <w:overflowPunct/>
              <w:autoSpaceDE/>
              <w:adjustRightInd/>
              <w:spacing w:before="0"/>
              <w:jc w:val="center"/>
              <w:rPr>
                <w:b/>
                <w:bCs/>
                <w:color w:val="000000"/>
                <w:sz w:val="18"/>
                <w:szCs w:val="18"/>
                <w:rPrChange w:id="963" w:author="Gary Sullivan" w:date="2020-01-06T02:28:00Z">
                  <w:rPr>
                    <w:rFonts w:ascii="Calibri" w:hAnsi="Calibri" w:cs="Calibri"/>
                    <w:b/>
                    <w:bCs/>
                    <w:color w:val="000000"/>
                    <w:sz w:val="18"/>
                    <w:szCs w:val="18"/>
                  </w:rPr>
                </w:rPrChange>
              </w:rPr>
            </w:pPr>
            <w:r w:rsidRPr="004B30A5">
              <w:rPr>
                <w:b/>
                <w:bCs/>
                <w:color w:val="000000"/>
                <w:sz w:val="18"/>
                <w:szCs w:val="18"/>
                <w:rPrChange w:id="964" w:author="Gary Sullivan" w:date="2020-01-06T02:28:00Z">
                  <w:rPr>
                    <w:rFonts w:ascii="Calibri" w:hAnsi="Calibri" w:cs="Calibri"/>
                    <w:b/>
                    <w:bCs/>
                    <w:color w:val="000000"/>
                    <w:sz w:val="18"/>
                    <w:szCs w:val="18"/>
                  </w:rPr>
                </w:rPrChange>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Pr="004B30A5" w:rsidRDefault="00E72CD2" w:rsidP="00F643D3">
            <w:pPr>
              <w:keepNext/>
              <w:keepLines/>
              <w:tabs>
                <w:tab w:val="clear" w:pos="360"/>
              </w:tabs>
              <w:overflowPunct/>
              <w:autoSpaceDE/>
              <w:adjustRightInd/>
              <w:spacing w:before="0"/>
              <w:jc w:val="center"/>
              <w:rPr>
                <w:b/>
                <w:bCs/>
                <w:color w:val="000000"/>
                <w:sz w:val="18"/>
                <w:szCs w:val="18"/>
                <w:rPrChange w:id="965" w:author="Gary Sullivan" w:date="2020-01-06T02:28:00Z">
                  <w:rPr>
                    <w:rFonts w:ascii="Calibri" w:hAnsi="Calibri" w:cs="Calibri"/>
                    <w:b/>
                    <w:bCs/>
                    <w:color w:val="000000"/>
                    <w:sz w:val="18"/>
                    <w:szCs w:val="18"/>
                  </w:rPr>
                </w:rPrChange>
              </w:rPr>
            </w:pPr>
            <w:r w:rsidRPr="004B30A5">
              <w:rPr>
                <w:b/>
                <w:bCs/>
                <w:color w:val="000000"/>
                <w:sz w:val="18"/>
                <w:szCs w:val="18"/>
                <w:rPrChange w:id="966" w:author="Gary Sullivan" w:date="2020-01-06T02:28:00Z">
                  <w:rPr>
                    <w:rFonts w:ascii="Calibri" w:hAnsi="Calibri" w:cs="Calibri"/>
                    <w:b/>
                    <w:bCs/>
                    <w:color w:val="000000"/>
                    <w:sz w:val="18"/>
                    <w:szCs w:val="18"/>
                  </w:rPr>
                </w:rPrChange>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Pr="004B30A5" w:rsidRDefault="00E72CD2" w:rsidP="00F643D3">
            <w:pPr>
              <w:keepNext/>
              <w:keepLines/>
              <w:tabs>
                <w:tab w:val="clear" w:pos="360"/>
              </w:tabs>
              <w:overflowPunct/>
              <w:autoSpaceDE/>
              <w:adjustRightInd/>
              <w:spacing w:before="0"/>
              <w:jc w:val="center"/>
              <w:rPr>
                <w:b/>
                <w:bCs/>
                <w:color w:val="000000"/>
                <w:sz w:val="18"/>
                <w:szCs w:val="18"/>
                <w:rPrChange w:id="967" w:author="Gary Sullivan" w:date="2020-01-06T02:28:00Z">
                  <w:rPr>
                    <w:rFonts w:ascii="Calibri" w:hAnsi="Calibri" w:cs="Calibri"/>
                    <w:b/>
                    <w:bCs/>
                    <w:color w:val="000000"/>
                    <w:sz w:val="18"/>
                    <w:szCs w:val="18"/>
                  </w:rPr>
                </w:rPrChange>
              </w:rPr>
            </w:pPr>
            <w:r w:rsidRPr="004B30A5">
              <w:rPr>
                <w:b/>
                <w:bCs/>
                <w:color w:val="000000"/>
                <w:sz w:val="18"/>
                <w:szCs w:val="18"/>
                <w:rPrChange w:id="968" w:author="Gary Sullivan" w:date="2020-01-06T02:28:00Z">
                  <w:rPr>
                    <w:rFonts w:ascii="Calibri" w:hAnsi="Calibri" w:cs="Calibri"/>
                    <w:b/>
                    <w:bCs/>
                    <w:color w:val="000000"/>
                    <w:sz w:val="18"/>
                    <w:szCs w:val="18"/>
                  </w:rPr>
                </w:rPrChange>
              </w:rPr>
              <w:t>Low Delay B (LB)</w:t>
            </w:r>
          </w:p>
        </w:tc>
      </w:tr>
      <w:tr w:rsidR="00E72CD2" w:rsidRPr="004B30A5"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Pr="004B30A5" w:rsidRDefault="00E72CD2" w:rsidP="00651663">
            <w:pPr>
              <w:keepNext/>
              <w:tabs>
                <w:tab w:val="clear" w:pos="360"/>
                <w:tab w:val="clear" w:pos="720"/>
                <w:tab w:val="clear" w:pos="1080"/>
                <w:tab w:val="clear" w:pos="1440"/>
              </w:tabs>
              <w:overflowPunct/>
              <w:autoSpaceDE/>
              <w:autoSpaceDN/>
              <w:adjustRightInd/>
              <w:spacing w:before="0"/>
              <w:rPr>
                <w:b/>
                <w:bCs/>
                <w:color w:val="000000"/>
                <w:sz w:val="18"/>
                <w:szCs w:val="18"/>
                <w:rPrChange w:id="969" w:author="Gary Sullivan" w:date="2020-01-06T02:28:00Z">
                  <w:rPr>
                    <w:rFonts w:ascii="Calibri" w:hAnsi="Calibri" w:cs="Calibri"/>
                    <w:b/>
                    <w:bCs/>
                    <w:color w:val="000000"/>
                    <w:sz w:val="18"/>
                    <w:szCs w:val="18"/>
                  </w:rPr>
                </w:rPrChange>
              </w:rPr>
              <w:pPrChange w:id="970" w:author="Gary Sullivan" w:date="2020-01-06T02:04:00Z">
                <w:pPr>
                  <w:tabs>
                    <w:tab w:val="clear" w:pos="360"/>
                    <w:tab w:val="clear" w:pos="720"/>
                    <w:tab w:val="clear" w:pos="1080"/>
                    <w:tab w:val="clear" w:pos="1440"/>
                  </w:tabs>
                  <w:overflowPunct/>
                  <w:autoSpaceDE/>
                  <w:autoSpaceDN/>
                  <w:adjustRightInd/>
                  <w:spacing w:before="0"/>
                </w:pPr>
              </w:pPrChange>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Pr="004B30A5" w:rsidRDefault="00E72CD2" w:rsidP="00651663">
            <w:pPr>
              <w:keepNext/>
              <w:keepLines/>
              <w:tabs>
                <w:tab w:val="clear" w:pos="360"/>
              </w:tabs>
              <w:overflowPunct/>
              <w:autoSpaceDE/>
              <w:adjustRightInd/>
              <w:spacing w:before="0"/>
              <w:jc w:val="center"/>
              <w:rPr>
                <w:color w:val="000000"/>
                <w:sz w:val="18"/>
                <w:szCs w:val="18"/>
                <w:rPrChange w:id="971" w:author="Gary Sullivan" w:date="2020-01-06T02:28:00Z">
                  <w:rPr>
                    <w:rFonts w:ascii="Calibri" w:hAnsi="Calibri" w:cs="Calibri"/>
                    <w:color w:val="000000"/>
                    <w:sz w:val="18"/>
                    <w:szCs w:val="18"/>
                  </w:rPr>
                </w:rPrChange>
              </w:rPr>
            </w:pPr>
            <w:r w:rsidRPr="004B30A5">
              <w:rPr>
                <w:color w:val="000000"/>
                <w:sz w:val="18"/>
                <w:szCs w:val="18"/>
                <w:rPrChange w:id="972" w:author="Gary Sullivan" w:date="2020-01-06T02:28:00Z">
                  <w:rPr>
                    <w:rFonts w:ascii="Calibri" w:hAnsi="Calibri" w:cs="Calibri"/>
                    <w:color w:val="000000"/>
                    <w:sz w:val="18"/>
                    <w:szCs w:val="18"/>
                  </w:rPr>
                </w:rPrChange>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Pr="004B30A5" w:rsidRDefault="00E72CD2" w:rsidP="00DA620A">
            <w:pPr>
              <w:keepNext/>
              <w:keepLines/>
              <w:tabs>
                <w:tab w:val="clear" w:pos="360"/>
              </w:tabs>
              <w:overflowPunct/>
              <w:autoSpaceDE/>
              <w:adjustRightInd/>
              <w:spacing w:before="0"/>
              <w:jc w:val="center"/>
              <w:rPr>
                <w:color w:val="000000"/>
                <w:sz w:val="18"/>
                <w:szCs w:val="18"/>
                <w:rPrChange w:id="973" w:author="Gary Sullivan" w:date="2020-01-06T02:28:00Z">
                  <w:rPr>
                    <w:rFonts w:ascii="Calibri" w:hAnsi="Calibri" w:cs="Calibri"/>
                    <w:color w:val="000000"/>
                    <w:sz w:val="18"/>
                    <w:szCs w:val="18"/>
                  </w:rPr>
                </w:rPrChange>
              </w:rPr>
            </w:pPr>
            <w:proofErr w:type="spellStart"/>
            <w:r w:rsidRPr="004B30A5">
              <w:rPr>
                <w:color w:val="000000"/>
                <w:sz w:val="18"/>
                <w:szCs w:val="18"/>
                <w:rPrChange w:id="974" w:author="Gary Sullivan" w:date="2020-01-06T02:28:00Z">
                  <w:rPr>
                    <w:rFonts w:ascii="Calibri" w:hAnsi="Calibri" w:cs="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Pr="004B30A5" w:rsidRDefault="00E72CD2" w:rsidP="004B30A5">
            <w:pPr>
              <w:keepNext/>
              <w:keepLines/>
              <w:tabs>
                <w:tab w:val="clear" w:pos="360"/>
              </w:tabs>
              <w:overflowPunct/>
              <w:autoSpaceDE/>
              <w:adjustRightInd/>
              <w:spacing w:before="0"/>
              <w:jc w:val="center"/>
              <w:rPr>
                <w:color w:val="000000"/>
                <w:sz w:val="18"/>
                <w:szCs w:val="18"/>
                <w:rPrChange w:id="975" w:author="Gary Sullivan" w:date="2020-01-06T02:28:00Z">
                  <w:rPr>
                    <w:rFonts w:ascii="Calibri" w:hAnsi="Calibri" w:cs="Calibri"/>
                    <w:color w:val="000000"/>
                    <w:sz w:val="18"/>
                    <w:szCs w:val="18"/>
                  </w:rPr>
                </w:rPrChange>
              </w:rPr>
            </w:pPr>
            <w:r w:rsidRPr="004B30A5">
              <w:rPr>
                <w:color w:val="000000"/>
                <w:sz w:val="18"/>
                <w:szCs w:val="18"/>
                <w:rPrChange w:id="976" w:author="Gary Sullivan" w:date="2020-01-06T02:28:00Z">
                  <w:rPr>
                    <w:rFonts w:ascii="Calibri" w:hAnsi="Calibri" w:cs="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Pr="004B30A5" w:rsidRDefault="00E72CD2" w:rsidP="00F643D3">
            <w:pPr>
              <w:keepNext/>
              <w:keepLines/>
              <w:tabs>
                <w:tab w:val="clear" w:pos="360"/>
              </w:tabs>
              <w:overflowPunct/>
              <w:autoSpaceDE/>
              <w:adjustRightInd/>
              <w:spacing w:before="0"/>
              <w:jc w:val="center"/>
              <w:rPr>
                <w:color w:val="000000"/>
                <w:sz w:val="18"/>
                <w:szCs w:val="18"/>
                <w:rPrChange w:id="977" w:author="Gary Sullivan" w:date="2020-01-06T02:28:00Z">
                  <w:rPr>
                    <w:rFonts w:ascii="Calibri" w:hAnsi="Calibri" w:cs="Calibri"/>
                    <w:color w:val="000000"/>
                    <w:sz w:val="18"/>
                    <w:szCs w:val="18"/>
                  </w:rPr>
                </w:rPrChange>
              </w:rPr>
            </w:pPr>
            <w:r w:rsidRPr="004B30A5">
              <w:rPr>
                <w:color w:val="000000"/>
                <w:sz w:val="18"/>
                <w:szCs w:val="18"/>
                <w:rPrChange w:id="978" w:author="Gary Sullivan" w:date="2020-01-06T02:28:00Z">
                  <w:rPr>
                    <w:rFonts w:ascii="Calibri" w:hAnsi="Calibri" w:cs="Calibri"/>
                    <w:color w:val="000000"/>
                    <w:sz w:val="18"/>
                    <w:szCs w:val="18"/>
                  </w:rPr>
                </w:rPrChange>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Pr="004B30A5" w:rsidRDefault="00E72CD2" w:rsidP="00F643D3">
            <w:pPr>
              <w:keepNext/>
              <w:keepLines/>
              <w:tabs>
                <w:tab w:val="clear" w:pos="360"/>
              </w:tabs>
              <w:overflowPunct/>
              <w:autoSpaceDE/>
              <w:adjustRightInd/>
              <w:spacing w:before="0"/>
              <w:jc w:val="center"/>
              <w:rPr>
                <w:color w:val="000000"/>
                <w:sz w:val="18"/>
                <w:szCs w:val="18"/>
                <w:rPrChange w:id="979" w:author="Gary Sullivan" w:date="2020-01-06T02:28:00Z">
                  <w:rPr>
                    <w:rFonts w:ascii="Calibri" w:hAnsi="Calibri" w:cs="Calibri"/>
                    <w:color w:val="000000"/>
                    <w:sz w:val="18"/>
                    <w:szCs w:val="18"/>
                  </w:rPr>
                </w:rPrChange>
              </w:rPr>
            </w:pPr>
            <w:r w:rsidRPr="004B30A5">
              <w:rPr>
                <w:color w:val="000000"/>
                <w:sz w:val="18"/>
                <w:szCs w:val="18"/>
                <w:rPrChange w:id="980" w:author="Gary Sullivan" w:date="2020-01-06T02:28:00Z">
                  <w:rPr>
                    <w:rFonts w:ascii="Calibri" w:hAnsi="Calibri" w:cs="Calibri"/>
                    <w:color w:val="000000"/>
                    <w:sz w:val="18"/>
                    <w:szCs w:val="18"/>
                  </w:rPr>
                </w:rPrChange>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Pr="004B30A5" w:rsidRDefault="00E72CD2" w:rsidP="00F643D3">
            <w:pPr>
              <w:keepNext/>
              <w:keepLines/>
              <w:tabs>
                <w:tab w:val="clear" w:pos="360"/>
              </w:tabs>
              <w:overflowPunct/>
              <w:autoSpaceDE/>
              <w:adjustRightInd/>
              <w:spacing w:before="0"/>
              <w:jc w:val="center"/>
              <w:rPr>
                <w:color w:val="000000"/>
                <w:sz w:val="18"/>
                <w:szCs w:val="18"/>
                <w:rPrChange w:id="981" w:author="Gary Sullivan" w:date="2020-01-06T02:28:00Z">
                  <w:rPr>
                    <w:rFonts w:ascii="Calibri" w:hAnsi="Calibri" w:cs="Calibri"/>
                    <w:color w:val="000000"/>
                    <w:sz w:val="18"/>
                    <w:szCs w:val="18"/>
                  </w:rPr>
                </w:rPrChange>
              </w:rPr>
            </w:pPr>
            <w:r w:rsidRPr="004B30A5">
              <w:rPr>
                <w:color w:val="000000"/>
                <w:sz w:val="18"/>
                <w:szCs w:val="18"/>
                <w:rPrChange w:id="982" w:author="Gary Sullivan" w:date="2020-01-06T02:28:00Z">
                  <w:rPr>
                    <w:rFonts w:ascii="Calibri" w:hAnsi="Calibri" w:cs="Calibri"/>
                    <w:color w:val="000000"/>
                    <w:sz w:val="18"/>
                    <w:szCs w:val="18"/>
                  </w:rPr>
                </w:rPrChange>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Pr="004B30A5" w:rsidRDefault="00E72CD2" w:rsidP="002C3012">
            <w:pPr>
              <w:keepNext/>
              <w:keepLines/>
              <w:tabs>
                <w:tab w:val="clear" w:pos="360"/>
              </w:tabs>
              <w:overflowPunct/>
              <w:autoSpaceDE/>
              <w:adjustRightInd/>
              <w:spacing w:before="0"/>
              <w:jc w:val="center"/>
              <w:rPr>
                <w:color w:val="000000"/>
                <w:sz w:val="18"/>
                <w:szCs w:val="18"/>
                <w:rPrChange w:id="983" w:author="Gary Sullivan" w:date="2020-01-06T02:28:00Z">
                  <w:rPr>
                    <w:rFonts w:ascii="Calibri" w:hAnsi="Calibri" w:cs="Calibri"/>
                    <w:color w:val="000000"/>
                    <w:sz w:val="18"/>
                    <w:szCs w:val="18"/>
                  </w:rPr>
                </w:rPrChange>
              </w:rPr>
            </w:pPr>
            <w:proofErr w:type="spellStart"/>
            <w:r w:rsidRPr="004B30A5">
              <w:rPr>
                <w:color w:val="000000"/>
                <w:sz w:val="18"/>
                <w:szCs w:val="18"/>
                <w:rPrChange w:id="984" w:author="Gary Sullivan" w:date="2020-01-06T02:28:00Z">
                  <w:rPr>
                    <w:rFonts w:ascii="Calibri" w:hAnsi="Calibri" w:cs="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Pr="004B30A5" w:rsidRDefault="00E72CD2" w:rsidP="00E95CC2">
            <w:pPr>
              <w:keepNext/>
              <w:keepLines/>
              <w:tabs>
                <w:tab w:val="clear" w:pos="360"/>
              </w:tabs>
              <w:overflowPunct/>
              <w:autoSpaceDE/>
              <w:adjustRightInd/>
              <w:spacing w:before="0"/>
              <w:jc w:val="center"/>
              <w:rPr>
                <w:color w:val="000000"/>
                <w:sz w:val="18"/>
                <w:szCs w:val="18"/>
                <w:rPrChange w:id="985" w:author="Gary Sullivan" w:date="2020-01-06T02:28:00Z">
                  <w:rPr>
                    <w:rFonts w:ascii="Calibri" w:hAnsi="Calibri" w:cs="Calibri"/>
                    <w:color w:val="000000"/>
                    <w:sz w:val="18"/>
                    <w:szCs w:val="18"/>
                  </w:rPr>
                </w:rPrChange>
              </w:rPr>
            </w:pPr>
            <w:r w:rsidRPr="004B30A5">
              <w:rPr>
                <w:color w:val="000000"/>
                <w:sz w:val="18"/>
                <w:szCs w:val="18"/>
                <w:rPrChange w:id="986" w:author="Gary Sullivan" w:date="2020-01-06T02:28:00Z">
                  <w:rPr>
                    <w:rFonts w:ascii="Calibri" w:hAnsi="Calibri" w:cs="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Pr="004B30A5" w:rsidRDefault="00E72CD2" w:rsidP="003C438C">
            <w:pPr>
              <w:keepNext/>
              <w:keepLines/>
              <w:tabs>
                <w:tab w:val="clear" w:pos="360"/>
              </w:tabs>
              <w:overflowPunct/>
              <w:autoSpaceDE/>
              <w:adjustRightInd/>
              <w:spacing w:before="0"/>
              <w:jc w:val="center"/>
              <w:rPr>
                <w:color w:val="000000"/>
                <w:sz w:val="18"/>
                <w:szCs w:val="18"/>
                <w:rPrChange w:id="987" w:author="Gary Sullivan" w:date="2020-01-06T02:28:00Z">
                  <w:rPr>
                    <w:rFonts w:ascii="Calibri" w:hAnsi="Calibri" w:cs="Calibri"/>
                    <w:color w:val="000000"/>
                    <w:sz w:val="18"/>
                    <w:szCs w:val="18"/>
                  </w:rPr>
                </w:rPrChange>
              </w:rPr>
            </w:pPr>
            <w:r w:rsidRPr="004B30A5">
              <w:rPr>
                <w:color w:val="000000"/>
                <w:sz w:val="18"/>
                <w:szCs w:val="18"/>
                <w:rPrChange w:id="988" w:author="Gary Sullivan" w:date="2020-01-06T02:28:00Z">
                  <w:rPr>
                    <w:rFonts w:ascii="Calibri" w:hAnsi="Calibri" w:cs="Calibri"/>
                    <w:color w:val="000000"/>
                    <w:sz w:val="18"/>
                    <w:szCs w:val="18"/>
                  </w:rPr>
                </w:rPrChange>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Pr="004B30A5" w:rsidRDefault="00E72CD2" w:rsidP="00552C0F">
            <w:pPr>
              <w:keepNext/>
              <w:keepLines/>
              <w:tabs>
                <w:tab w:val="clear" w:pos="360"/>
              </w:tabs>
              <w:overflowPunct/>
              <w:autoSpaceDE/>
              <w:adjustRightInd/>
              <w:spacing w:before="0"/>
              <w:jc w:val="center"/>
              <w:rPr>
                <w:color w:val="000000"/>
                <w:sz w:val="18"/>
                <w:szCs w:val="18"/>
                <w:rPrChange w:id="989" w:author="Gary Sullivan" w:date="2020-01-06T02:28:00Z">
                  <w:rPr>
                    <w:rFonts w:ascii="Calibri" w:hAnsi="Calibri" w:cs="Calibri"/>
                    <w:color w:val="000000"/>
                    <w:sz w:val="18"/>
                    <w:szCs w:val="18"/>
                  </w:rPr>
                </w:rPrChange>
              </w:rPr>
            </w:pPr>
            <w:r w:rsidRPr="004B30A5">
              <w:rPr>
                <w:color w:val="000000"/>
                <w:sz w:val="18"/>
                <w:szCs w:val="18"/>
                <w:rPrChange w:id="990" w:author="Gary Sullivan" w:date="2020-01-06T02:28:00Z">
                  <w:rPr>
                    <w:rFonts w:ascii="Calibri" w:hAnsi="Calibri" w:cs="Calibri"/>
                    <w:color w:val="000000"/>
                    <w:sz w:val="18"/>
                    <w:szCs w:val="18"/>
                  </w:rPr>
                </w:rPrChange>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991" w:author="Gary Sullivan" w:date="2020-01-06T02:28:00Z">
                  <w:rPr>
                    <w:rFonts w:ascii="Calibri" w:hAnsi="Calibri" w:cs="Calibri"/>
                    <w:color w:val="000000"/>
                    <w:sz w:val="18"/>
                    <w:szCs w:val="18"/>
                  </w:rPr>
                </w:rPrChange>
              </w:rPr>
            </w:pPr>
            <w:r w:rsidRPr="004B30A5">
              <w:rPr>
                <w:color w:val="000000"/>
                <w:sz w:val="18"/>
                <w:szCs w:val="18"/>
                <w:rPrChange w:id="992" w:author="Gary Sullivan" w:date="2020-01-06T02:28:00Z">
                  <w:rPr>
                    <w:rFonts w:ascii="Calibri" w:hAnsi="Calibri" w:cs="Calibri"/>
                    <w:color w:val="000000"/>
                    <w:sz w:val="18"/>
                    <w:szCs w:val="18"/>
                  </w:rPr>
                </w:rPrChange>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993" w:author="Gary Sullivan" w:date="2020-01-06T02:28:00Z">
                  <w:rPr>
                    <w:rFonts w:ascii="Calibri" w:hAnsi="Calibri" w:cs="Calibri"/>
                    <w:color w:val="000000"/>
                    <w:sz w:val="18"/>
                    <w:szCs w:val="18"/>
                  </w:rPr>
                </w:rPrChange>
              </w:rPr>
            </w:pPr>
            <w:proofErr w:type="spellStart"/>
            <w:r w:rsidRPr="004B30A5">
              <w:rPr>
                <w:color w:val="000000"/>
                <w:sz w:val="18"/>
                <w:szCs w:val="18"/>
                <w:rPrChange w:id="994" w:author="Gary Sullivan" w:date="2020-01-06T02:28:00Z">
                  <w:rPr>
                    <w:rFonts w:ascii="Calibri" w:hAnsi="Calibri" w:cs="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995" w:author="Gary Sullivan" w:date="2020-01-06T02:28:00Z">
                  <w:rPr>
                    <w:rFonts w:ascii="Calibri" w:hAnsi="Calibri" w:cs="Calibri"/>
                    <w:color w:val="000000"/>
                    <w:sz w:val="18"/>
                    <w:szCs w:val="18"/>
                  </w:rPr>
                </w:rPrChange>
              </w:rPr>
            </w:pPr>
            <w:r w:rsidRPr="004B30A5">
              <w:rPr>
                <w:color w:val="000000"/>
                <w:sz w:val="18"/>
                <w:szCs w:val="18"/>
                <w:rPrChange w:id="996" w:author="Gary Sullivan" w:date="2020-01-06T02:28:00Z">
                  <w:rPr>
                    <w:rFonts w:ascii="Calibri" w:hAnsi="Calibri" w:cs="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997" w:author="Gary Sullivan" w:date="2020-01-06T02:28:00Z">
                  <w:rPr>
                    <w:rFonts w:ascii="Calibri" w:hAnsi="Calibri" w:cs="Calibri"/>
                    <w:color w:val="000000"/>
                    <w:sz w:val="18"/>
                    <w:szCs w:val="18"/>
                  </w:rPr>
                </w:rPrChange>
              </w:rPr>
            </w:pPr>
            <w:r w:rsidRPr="004B30A5">
              <w:rPr>
                <w:color w:val="000000"/>
                <w:sz w:val="18"/>
                <w:szCs w:val="18"/>
                <w:rPrChange w:id="998" w:author="Gary Sullivan" w:date="2020-01-06T02:28:00Z">
                  <w:rPr>
                    <w:rFonts w:ascii="Calibri" w:hAnsi="Calibri" w:cs="Calibri"/>
                    <w:color w:val="000000"/>
                    <w:sz w:val="18"/>
                    <w:szCs w:val="18"/>
                  </w:rPr>
                </w:rPrChange>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Pr="004B30A5" w:rsidRDefault="00E72CD2" w:rsidP="00417B54">
            <w:pPr>
              <w:keepNext/>
              <w:keepLines/>
              <w:tabs>
                <w:tab w:val="clear" w:pos="360"/>
              </w:tabs>
              <w:overflowPunct/>
              <w:autoSpaceDE/>
              <w:adjustRightInd/>
              <w:spacing w:before="0"/>
              <w:jc w:val="center"/>
              <w:rPr>
                <w:color w:val="000000"/>
                <w:sz w:val="18"/>
                <w:szCs w:val="18"/>
                <w:rPrChange w:id="999" w:author="Gary Sullivan" w:date="2020-01-06T02:28:00Z">
                  <w:rPr>
                    <w:rFonts w:ascii="Calibri" w:hAnsi="Calibri" w:cs="Calibri"/>
                    <w:color w:val="000000"/>
                    <w:sz w:val="18"/>
                    <w:szCs w:val="18"/>
                  </w:rPr>
                </w:rPrChange>
              </w:rPr>
            </w:pPr>
            <w:r w:rsidRPr="004B30A5">
              <w:rPr>
                <w:color w:val="000000"/>
                <w:sz w:val="18"/>
                <w:szCs w:val="18"/>
                <w:rPrChange w:id="1000" w:author="Gary Sullivan" w:date="2020-01-06T02:28:00Z">
                  <w:rPr>
                    <w:rFonts w:ascii="Calibri" w:hAnsi="Calibri" w:cs="Calibri"/>
                    <w:color w:val="000000"/>
                    <w:sz w:val="18"/>
                    <w:szCs w:val="18"/>
                  </w:rPr>
                </w:rPrChange>
              </w:rPr>
              <w:t>Dec</w:t>
            </w:r>
          </w:p>
        </w:tc>
      </w:tr>
      <w:tr w:rsidR="00E72CD2" w:rsidRPr="004B30A5"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001" w:author="Gary Sullivan" w:date="2020-01-06T02:28:00Z">
                  <w:rPr>
                    <w:rFonts w:ascii="Calibri" w:hAnsi="Calibri" w:cs="Calibri"/>
                    <w:b/>
                    <w:bCs/>
                    <w:color w:val="000000"/>
                    <w:sz w:val="18"/>
                    <w:szCs w:val="18"/>
                  </w:rPr>
                </w:rPrChange>
              </w:rPr>
            </w:pPr>
            <w:r w:rsidRPr="004B30A5">
              <w:rPr>
                <w:b/>
                <w:bCs/>
                <w:color w:val="000000"/>
                <w:sz w:val="18"/>
                <w:szCs w:val="18"/>
                <w:rPrChange w:id="1002" w:author="Gary Sullivan" w:date="2020-01-06T02:28:00Z">
                  <w:rPr>
                    <w:rFonts w:ascii="Calibri" w:hAnsi="Calibri" w:cs="Calibri"/>
                    <w:b/>
                    <w:bCs/>
                    <w:color w:val="000000"/>
                    <w:sz w:val="18"/>
                    <w:szCs w:val="18"/>
                  </w:rPr>
                </w:rPrChange>
              </w:rPr>
              <w:t>CE7-1.1</w:t>
            </w:r>
          </w:p>
        </w:tc>
        <w:tc>
          <w:tcPr>
            <w:tcW w:w="331" w:type="pct"/>
            <w:shd w:val="clear" w:color="auto" w:fill="FFFFFF"/>
            <w:noWrap/>
            <w:vAlign w:val="center"/>
            <w:hideMark/>
          </w:tcPr>
          <w:p w14:paraId="47E7BA8B"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003" w:author="Gary Sullivan" w:date="2020-01-06T02:28:00Z">
                  <w:rPr>
                    <w:rFonts w:ascii="Calibri" w:hAnsi="Calibri" w:cs="Calibri"/>
                    <w:color w:val="000000"/>
                    <w:sz w:val="18"/>
                    <w:szCs w:val="18"/>
                  </w:rPr>
                </w:rPrChange>
              </w:rPr>
            </w:pPr>
            <w:r w:rsidRPr="004B30A5">
              <w:rPr>
                <w:color w:val="000000"/>
                <w:sz w:val="18"/>
                <w:szCs w:val="18"/>
                <w:rPrChange w:id="1004"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1FEC400A"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005" w:author="Gary Sullivan" w:date="2020-01-06T02:28:00Z">
                  <w:rPr>
                    <w:rFonts w:ascii="Calibri" w:hAnsi="Calibri" w:cs="Calibri"/>
                    <w:color w:val="000000"/>
                    <w:sz w:val="18"/>
                    <w:szCs w:val="18"/>
                  </w:rPr>
                </w:rPrChange>
              </w:rPr>
            </w:pPr>
            <w:r w:rsidRPr="004B30A5">
              <w:rPr>
                <w:color w:val="000000"/>
                <w:sz w:val="18"/>
                <w:szCs w:val="18"/>
                <w:rPrChange w:id="1006"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4561756E"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007" w:author="Gary Sullivan" w:date="2020-01-06T02:28:00Z">
                  <w:rPr>
                    <w:rFonts w:ascii="Calibri" w:hAnsi="Calibri" w:cs="Calibri"/>
                    <w:color w:val="000000"/>
                    <w:sz w:val="18"/>
                    <w:szCs w:val="18"/>
                  </w:rPr>
                </w:rPrChange>
              </w:rPr>
            </w:pPr>
            <w:r w:rsidRPr="004B30A5">
              <w:rPr>
                <w:color w:val="000000"/>
                <w:sz w:val="18"/>
                <w:szCs w:val="18"/>
                <w:rPrChange w:id="1008"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46E2E6D6"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009" w:author="Gary Sullivan" w:date="2020-01-06T02:28:00Z">
                  <w:rPr>
                    <w:rFonts w:ascii="Calibri" w:hAnsi="Calibri" w:cs="Calibri"/>
                    <w:color w:val="000000"/>
                    <w:sz w:val="18"/>
                    <w:szCs w:val="18"/>
                  </w:rPr>
                </w:rPrChange>
              </w:rPr>
            </w:pPr>
            <w:r w:rsidRPr="004B30A5">
              <w:rPr>
                <w:color w:val="000000"/>
                <w:sz w:val="18"/>
                <w:szCs w:val="18"/>
                <w:rPrChange w:id="1010" w:author="Gary Sullivan" w:date="2020-01-06T02:28:00Z">
                  <w:rPr>
                    <w:rFonts w:ascii="Calibri" w:hAnsi="Calibri" w:cs="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011" w:author="Gary Sullivan" w:date="2020-01-06T02:28:00Z">
                  <w:rPr>
                    <w:rFonts w:ascii="Calibri" w:hAnsi="Calibri" w:cs="Calibri"/>
                    <w:color w:val="000000"/>
                    <w:sz w:val="18"/>
                    <w:szCs w:val="18"/>
                  </w:rPr>
                </w:rPrChange>
              </w:rPr>
            </w:pPr>
            <w:r w:rsidRPr="004B30A5">
              <w:rPr>
                <w:color w:val="000000"/>
                <w:sz w:val="18"/>
                <w:szCs w:val="18"/>
                <w:rPrChange w:id="1012" w:author="Gary Sullivan" w:date="2020-01-06T02:28:00Z">
                  <w:rPr>
                    <w:rFonts w:ascii="Calibri" w:hAnsi="Calibri" w:cs="Calibri"/>
                    <w:color w:val="000000"/>
                    <w:sz w:val="18"/>
                    <w:szCs w:val="18"/>
                  </w:rPr>
                </w:rPrChange>
              </w:rPr>
              <w:t>99%</w:t>
            </w:r>
          </w:p>
        </w:tc>
        <w:tc>
          <w:tcPr>
            <w:tcW w:w="331" w:type="pct"/>
            <w:shd w:val="clear" w:color="auto" w:fill="FFFFFF"/>
            <w:noWrap/>
            <w:vAlign w:val="center"/>
            <w:hideMark/>
          </w:tcPr>
          <w:p w14:paraId="6954116E"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013" w:author="Gary Sullivan" w:date="2020-01-06T02:28:00Z">
                  <w:rPr>
                    <w:rFonts w:ascii="Calibri" w:hAnsi="Calibri" w:cs="Calibri"/>
                    <w:color w:val="000000"/>
                    <w:sz w:val="18"/>
                    <w:szCs w:val="18"/>
                  </w:rPr>
                </w:rPrChange>
              </w:rPr>
            </w:pPr>
            <w:r w:rsidRPr="004B30A5">
              <w:rPr>
                <w:color w:val="000000"/>
                <w:sz w:val="18"/>
                <w:szCs w:val="18"/>
                <w:rPrChange w:id="1014"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592DA0FF"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015" w:author="Gary Sullivan" w:date="2020-01-06T02:28:00Z">
                  <w:rPr>
                    <w:rFonts w:ascii="Calibri" w:hAnsi="Calibri" w:cs="Calibri"/>
                    <w:color w:val="000000"/>
                    <w:sz w:val="18"/>
                    <w:szCs w:val="18"/>
                  </w:rPr>
                </w:rPrChange>
              </w:rPr>
            </w:pPr>
            <w:r w:rsidRPr="004B30A5">
              <w:rPr>
                <w:color w:val="000000"/>
                <w:sz w:val="18"/>
                <w:szCs w:val="18"/>
                <w:rPrChange w:id="1016"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46863007"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017" w:author="Gary Sullivan" w:date="2020-01-06T02:28:00Z">
                  <w:rPr>
                    <w:rFonts w:ascii="Calibri" w:hAnsi="Calibri" w:cs="Calibri"/>
                    <w:color w:val="000000"/>
                    <w:sz w:val="18"/>
                    <w:szCs w:val="18"/>
                  </w:rPr>
                </w:rPrChange>
              </w:rPr>
            </w:pPr>
            <w:r w:rsidRPr="004B30A5">
              <w:rPr>
                <w:color w:val="000000"/>
                <w:sz w:val="18"/>
                <w:szCs w:val="18"/>
                <w:rPrChange w:id="1018" w:author="Gary Sullivan" w:date="2020-01-06T02:28:00Z">
                  <w:rPr>
                    <w:rFonts w:ascii="Calibri" w:hAnsi="Calibri" w:cs="Calibri"/>
                    <w:color w:val="000000"/>
                    <w:sz w:val="18"/>
                    <w:szCs w:val="18"/>
                  </w:rPr>
                </w:rPrChange>
              </w:rPr>
              <w:t>-0.04%</w:t>
            </w:r>
          </w:p>
        </w:tc>
        <w:tc>
          <w:tcPr>
            <w:tcW w:w="266" w:type="pct"/>
            <w:shd w:val="clear" w:color="auto" w:fill="FFFFFF"/>
            <w:noWrap/>
            <w:vAlign w:val="center"/>
            <w:hideMark/>
          </w:tcPr>
          <w:p w14:paraId="24ED4AC5"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019" w:author="Gary Sullivan" w:date="2020-01-06T02:28:00Z">
                  <w:rPr>
                    <w:rFonts w:ascii="Calibri" w:hAnsi="Calibri" w:cs="Calibri"/>
                    <w:color w:val="000000"/>
                    <w:sz w:val="18"/>
                    <w:szCs w:val="18"/>
                  </w:rPr>
                </w:rPrChange>
              </w:rPr>
            </w:pPr>
            <w:r w:rsidRPr="004B30A5">
              <w:rPr>
                <w:color w:val="000000"/>
                <w:sz w:val="18"/>
                <w:szCs w:val="18"/>
                <w:rPrChange w:id="1020" w:author="Gary Sullivan" w:date="2020-01-06T02:28:00Z">
                  <w:rPr>
                    <w:rFonts w:ascii="Calibri" w:hAnsi="Calibri" w:cs="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21" w:author="Gary Sullivan" w:date="2020-01-06T02:28:00Z">
                  <w:rPr>
                    <w:rFonts w:ascii="Calibri" w:hAnsi="Calibri" w:cs="Calibri"/>
                    <w:color w:val="000000"/>
                    <w:sz w:val="18"/>
                    <w:szCs w:val="18"/>
                  </w:rPr>
                </w:rPrChange>
              </w:rPr>
            </w:pPr>
            <w:r w:rsidRPr="004B30A5">
              <w:rPr>
                <w:color w:val="000000"/>
                <w:sz w:val="18"/>
                <w:szCs w:val="18"/>
                <w:rPrChange w:id="1022"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256F9CC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23" w:author="Gary Sullivan" w:date="2020-01-06T02:28:00Z">
                  <w:rPr>
                    <w:rFonts w:ascii="Calibri" w:hAnsi="Calibri" w:cs="Calibri"/>
                    <w:color w:val="000000"/>
                    <w:sz w:val="18"/>
                    <w:szCs w:val="18"/>
                  </w:rPr>
                </w:rPrChange>
              </w:rPr>
            </w:pPr>
            <w:r w:rsidRPr="004B30A5">
              <w:rPr>
                <w:color w:val="000000"/>
                <w:sz w:val="18"/>
                <w:szCs w:val="18"/>
                <w:rPrChange w:id="1024"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45DDEC16"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25" w:author="Gary Sullivan" w:date="2020-01-06T02:28:00Z">
                  <w:rPr>
                    <w:rFonts w:ascii="Calibri" w:hAnsi="Calibri" w:cs="Calibri"/>
                    <w:color w:val="000000"/>
                    <w:sz w:val="18"/>
                    <w:szCs w:val="18"/>
                  </w:rPr>
                </w:rPrChange>
              </w:rPr>
            </w:pPr>
            <w:r w:rsidRPr="004B30A5">
              <w:rPr>
                <w:color w:val="000000"/>
                <w:sz w:val="18"/>
                <w:szCs w:val="18"/>
                <w:rPrChange w:id="1026" w:author="Gary Sullivan" w:date="2020-01-06T02:28:00Z">
                  <w:rPr>
                    <w:rFonts w:ascii="Calibri" w:hAnsi="Calibri" w:cs="Calibri"/>
                    <w:color w:val="000000"/>
                    <w:sz w:val="18"/>
                    <w:szCs w:val="18"/>
                  </w:rPr>
                </w:rPrChange>
              </w:rPr>
              <w:t>-0.14%</w:t>
            </w:r>
          </w:p>
        </w:tc>
        <w:tc>
          <w:tcPr>
            <w:tcW w:w="330" w:type="pct"/>
            <w:shd w:val="clear" w:color="auto" w:fill="FFFFFF"/>
            <w:noWrap/>
            <w:vAlign w:val="center"/>
            <w:hideMark/>
          </w:tcPr>
          <w:p w14:paraId="6DB6DC82"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27" w:author="Gary Sullivan" w:date="2020-01-06T02:28:00Z">
                  <w:rPr>
                    <w:rFonts w:ascii="Calibri" w:hAnsi="Calibri" w:cs="Calibri"/>
                    <w:color w:val="000000"/>
                    <w:sz w:val="18"/>
                    <w:szCs w:val="18"/>
                  </w:rPr>
                </w:rPrChange>
              </w:rPr>
            </w:pPr>
            <w:r w:rsidRPr="004B30A5">
              <w:rPr>
                <w:color w:val="000000"/>
                <w:sz w:val="18"/>
                <w:szCs w:val="18"/>
                <w:rPrChange w:id="1028" w:author="Gary Sullivan" w:date="2020-01-06T02:28:00Z">
                  <w:rPr>
                    <w:rFonts w:ascii="Calibri" w:hAnsi="Calibri" w:cs="Calibri"/>
                    <w:color w:val="000000"/>
                    <w:sz w:val="18"/>
                    <w:szCs w:val="18"/>
                  </w:rPr>
                </w:rPrChange>
              </w:rPr>
              <w:t>-0.23%</w:t>
            </w:r>
          </w:p>
        </w:tc>
        <w:tc>
          <w:tcPr>
            <w:tcW w:w="266" w:type="pct"/>
            <w:shd w:val="clear" w:color="auto" w:fill="FFFFFF"/>
            <w:noWrap/>
            <w:vAlign w:val="center"/>
            <w:hideMark/>
          </w:tcPr>
          <w:p w14:paraId="1B36633C"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029" w:author="Gary Sullivan" w:date="2020-01-06T02:28:00Z">
                  <w:rPr>
                    <w:rFonts w:ascii="Calibri" w:hAnsi="Calibri" w:cs="Calibri"/>
                    <w:color w:val="000000"/>
                    <w:sz w:val="18"/>
                    <w:szCs w:val="18"/>
                  </w:rPr>
                </w:rPrChange>
              </w:rPr>
            </w:pPr>
            <w:r w:rsidRPr="004B30A5">
              <w:rPr>
                <w:color w:val="000000"/>
                <w:sz w:val="18"/>
                <w:szCs w:val="18"/>
                <w:rPrChange w:id="1030" w:author="Gary Sullivan" w:date="2020-01-06T02:28:00Z">
                  <w:rPr>
                    <w:rFonts w:ascii="Calibri" w:hAnsi="Calibri" w:cs="Calibri"/>
                    <w:color w:val="000000"/>
                    <w:sz w:val="18"/>
                    <w:szCs w:val="18"/>
                  </w:rPr>
                </w:rPrChange>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031" w:author="Gary Sullivan" w:date="2020-01-06T02:28:00Z">
                  <w:rPr>
                    <w:rFonts w:ascii="Calibri" w:hAnsi="Calibri" w:cs="Calibri"/>
                    <w:color w:val="000000"/>
                    <w:sz w:val="18"/>
                    <w:szCs w:val="18"/>
                  </w:rPr>
                </w:rPrChange>
              </w:rPr>
              <w:pPrChange w:id="1032"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033" w:author="Gary Sullivan" w:date="2020-01-06T02:28:00Z">
                  <w:rPr>
                    <w:rFonts w:ascii="Calibri" w:hAnsi="Calibri" w:cs="Calibri"/>
                    <w:color w:val="000000"/>
                    <w:sz w:val="18"/>
                    <w:szCs w:val="18"/>
                  </w:rPr>
                </w:rPrChange>
              </w:rPr>
              <w:t>106%</w:t>
            </w:r>
          </w:p>
        </w:tc>
      </w:tr>
      <w:tr w:rsidR="00E72CD2" w:rsidRPr="004B30A5"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034" w:author="Gary Sullivan" w:date="2020-01-06T02:28:00Z">
                  <w:rPr>
                    <w:rFonts w:ascii="Calibri" w:hAnsi="Calibri" w:cs="Calibri"/>
                    <w:b/>
                    <w:bCs/>
                    <w:color w:val="000000"/>
                    <w:sz w:val="18"/>
                    <w:szCs w:val="18"/>
                  </w:rPr>
                </w:rPrChange>
              </w:rPr>
            </w:pPr>
            <w:r w:rsidRPr="004B30A5">
              <w:rPr>
                <w:b/>
                <w:bCs/>
                <w:color w:val="000000"/>
                <w:sz w:val="18"/>
                <w:szCs w:val="18"/>
                <w:rPrChange w:id="1035" w:author="Gary Sullivan" w:date="2020-01-06T02:28:00Z">
                  <w:rPr>
                    <w:rFonts w:ascii="Calibri" w:hAnsi="Calibri" w:cs="Calibri"/>
                    <w:b/>
                    <w:bCs/>
                    <w:color w:val="000000"/>
                    <w:sz w:val="18"/>
                    <w:szCs w:val="18"/>
                  </w:rPr>
                </w:rPrChange>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036" w:author="Gary Sullivan" w:date="2020-01-06T02:28:00Z">
                  <w:rPr>
                    <w:rFonts w:ascii="Calibri" w:hAnsi="Calibri" w:cs="Calibri"/>
                    <w:color w:val="000000"/>
                    <w:sz w:val="18"/>
                    <w:szCs w:val="18"/>
                  </w:rPr>
                </w:rPrChange>
              </w:rPr>
            </w:pPr>
            <w:r w:rsidRPr="004B30A5">
              <w:rPr>
                <w:color w:val="000000"/>
                <w:sz w:val="18"/>
                <w:szCs w:val="18"/>
                <w:rPrChange w:id="1037"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6DB4B272"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038" w:author="Gary Sullivan" w:date="2020-01-06T02:28:00Z">
                  <w:rPr>
                    <w:rFonts w:ascii="Calibri" w:hAnsi="Calibri" w:cs="Calibri"/>
                    <w:color w:val="000000"/>
                    <w:sz w:val="18"/>
                    <w:szCs w:val="18"/>
                  </w:rPr>
                </w:rPrChange>
              </w:rPr>
            </w:pPr>
            <w:r w:rsidRPr="004B30A5">
              <w:rPr>
                <w:color w:val="000000"/>
                <w:sz w:val="18"/>
                <w:szCs w:val="18"/>
                <w:rPrChange w:id="1039"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482EBC3F"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040" w:author="Gary Sullivan" w:date="2020-01-06T02:28:00Z">
                  <w:rPr>
                    <w:rFonts w:ascii="Calibri" w:hAnsi="Calibri" w:cs="Calibri"/>
                    <w:color w:val="000000"/>
                    <w:sz w:val="18"/>
                    <w:szCs w:val="18"/>
                  </w:rPr>
                </w:rPrChange>
              </w:rPr>
            </w:pPr>
            <w:r w:rsidRPr="004B30A5">
              <w:rPr>
                <w:color w:val="000000"/>
                <w:sz w:val="18"/>
                <w:szCs w:val="18"/>
                <w:rPrChange w:id="1041" w:author="Gary Sullivan" w:date="2020-01-06T02:28:00Z">
                  <w:rPr>
                    <w:rFonts w:ascii="Calibri" w:hAnsi="Calibri" w:cs="Calibri"/>
                    <w:color w:val="000000"/>
                    <w:sz w:val="18"/>
                    <w:szCs w:val="18"/>
                  </w:rPr>
                </w:rPrChange>
              </w:rPr>
              <w:t>0.00%</w:t>
            </w:r>
          </w:p>
        </w:tc>
        <w:tc>
          <w:tcPr>
            <w:tcW w:w="266" w:type="pct"/>
            <w:shd w:val="clear" w:color="auto" w:fill="FFFFFF"/>
            <w:noWrap/>
            <w:vAlign w:val="center"/>
            <w:hideMark/>
          </w:tcPr>
          <w:p w14:paraId="43F8880A"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042" w:author="Gary Sullivan" w:date="2020-01-06T02:28:00Z">
                  <w:rPr>
                    <w:rFonts w:ascii="Calibri" w:hAnsi="Calibri" w:cs="Calibri"/>
                    <w:color w:val="000000"/>
                    <w:sz w:val="18"/>
                    <w:szCs w:val="18"/>
                  </w:rPr>
                </w:rPrChange>
              </w:rPr>
            </w:pPr>
            <w:r w:rsidRPr="004B30A5">
              <w:rPr>
                <w:color w:val="000000"/>
                <w:sz w:val="18"/>
                <w:szCs w:val="18"/>
                <w:rPrChange w:id="1043"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044" w:author="Gary Sullivan" w:date="2020-01-06T02:28:00Z">
                  <w:rPr>
                    <w:rFonts w:ascii="Calibri" w:hAnsi="Calibri" w:cs="Calibri"/>
                    <w:color w:val="000000"/>
                    <w:sz w:val="18"/>
                    <w:szCs w:val="18"/>
                  </w:rPr>
                </w:rPrChange>
              </w:rPr>
            </w:pPr>
            <w:r w:rsidRPr="004B30A5">
              <w:rPr>
                <w:color w:val="000000"/>
                <w:sz w:val="18"/>
                <w:szCs w:val="18"/>
                <w:rPrChange w:id="1045"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64272457"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046" w:author="Gary Sullivan" w:date="2020-01-06T02:28:00Z">
                  <w:rPr>
                    <w:rFonts w:ascii="Calibri" w:hAnsi="Calibri" w:cs="Calibri"/>
                    <w:color w:val="000000"/>
                    <w:sz w:val="18"/>
                    <w:szCs w:val="18"/>
                  </w:rPr>
                </w:rPrChange>
              </w:rPr>
            </w:pPr>
            <w:r w:rsidRPr="004B30A5">
              <w:rPr>
                <w:color w:val="000000"/>
                <w:sz w:val="18"/>
                <w:szCs w:val="18"/>
                <w:rPrChange w:id="1047"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4CAA157E"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048" w:author="Gary Sullivan" w:date="2020-01-06T02:28:00Z">
                  <w:rPr>
                    <w:rFonts w:ascii="Calibri" w:hAnsi="Calibri" w:cs="Calibri"/>
                    <w:color w:val="000000"/>
                    <w:sz w:val="18"/>
                    <w:szCs w:val="18"/>
                  </w:rPr>
                </w:rPrChange>
              </w:rPr>
            </w:pPr>
            <w:r w:rsidRPr="004B30A5">
              <w:rPr>
                <w:color w:val="000000"/>
                <w:sz w:val="18"/>
                <w:szCs w:val="18"/>
                <w:rPrChange w:id="1049"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34074E3A"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050" w:author="Gary Sullivan" w:date="2020-01-06T02:28:00Z">
                  <w:rPr>
                    <w:rFonts w:ascii="Calibri" w:hAnsi="Calibri" w:cs="Calibri"/>
                    <w:color w:val="000000"/>
                    <w:sz w:val="18"/>
                    <w:szCs w:val="18"/>
                  </w:rPr>
                </w:rPrChange>
              </w:rPr>
            </w:pPr>
            <w:r w:rsidRPr="004B30A5">
              <w:rPr>
                <w:color w:val="000000"/>
                <w:sz w:val="18"/>
                <w:szCs w:val="18"/>
                <w:rPrChange w:id="1051"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1750DD8A"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052" w:author="Gary Sullivan" w:date="2020-01-06T02:28:00Z">
                  <w:rPr>
                    <w:rFonts w:ascii="Calibri" w:hAnsi="Calibri" w:cs="Calibri"/>
                    <w:color w:val="000000"/>
                    <w:sz w:val="18"/>
                    <w:szCs w:val="18"/>
                  </w:rPr>
                </w:rPrChange>
              </w:rPr>
            </w:pPr>
            <w:r w:rsidRPr="004B30A5">
              <w:rPr>
                <w:color w:val="000000"/>
                <w:sz w:val="18"/>
                <w:szCs w:val="18"/>
                <w:rPrChange w:id="1053"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54" w:author="Gary Sullivan" w:date="2020-01-06T02:28:00Z">
                  <w:rPr>
                    <w:rFonts w:ascii="Calibri" w:hAnsi="Calibri" w:cs="Calibri"/>
                    <w:color w:val="000000"/>
                    <w:sz w:val="18"/>
                    <w:szCs w:val="18"/>
                  </w:rPr>
                </w:rPrChange>
              </w:rPr>
            </w:pPr>
            <w:r w:rsidRPr="004B30A5">
              <w:rPr>
                <w:color w:val="000000"/>
                <w:sz w:val="18"/>
                <w:szCs w:val="18"/>
                <w:rPrChange w:id="1055"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52D78BBC"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56" w:author="Gary Sullivan" w:date="2020-01-06T02:28:00Z">
                  <w:rPr>
                    <w:rFonts w:ascii="Calibri" w:hAnsi="Calibri" w:cs="Calibri"/>
                    <w:color w:val="000000"/>
                    <w:sz w:val="18"/>
                    <w:szCs w:val="18"/>
                  </w:rPr>
                </w:rPrChange>
              </w:rPr>
            </w:pPr>
            <w:r w:rsidRPr="004B30A5">
              <w:rPr>
                <w:color w:val="000000"/>
                <w:sz w:val="18"/>
                <w:szCs w:val="18"/>
                <w:rPrChange w:id="1057"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32188F07"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58" w:author="Gary Sullivan" w:date="2020-01-06T02:28:00Z">
                  <w:rPr>
                    <w:rFonts w:ascii="Calibri" w:hAnsi="Calibri" w:cs="Calibri"/>
                    <w:color w:val="000000"/>
                    <w:sz w:val="18"/>
                    <w:szCs w:val="18"/>
                  </w:rPr>
                </w:rPrChange>
              </w:rPr>
            </w:pPr>
            <w:r w:rsidRPr="004B30A5">
              <w:rPr>
                <w:color w:val="000000"/>
                <w:sz w:val="18"/>
                <w:szCs w:val="18"/>
                <w:rPrChange w:id="1059"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7333D050"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60" w:author="Gary Sullivan" w:date="2020-01-06T02:28:00Z">
                  <w:rPr>
                    <w:rFonts w:ascii="Calibri" w:hAnsi="Calibri" w:cs="Calibri"/>
                    <w:color w:val="000000"/>
                    <w:sz w:val="18"/>
                    <w:szCs w:val="18"/>
                  </w:rPr>
                </w:rPrChange>
              </w:rPr>
            </w:pPr>
            <w:r w:rsidRPr="004B30A5">
              <w:rPr>
                <w:color w:val="000000"/>
                <w:sz w:val="18"/>
                <w:szCs w:val="18"/>
                <w:rPrChange w:id="1061" w:author="Gary Sullivan" w:date="2020-01-06T02:28:00Z">
                  <w:rPr>
                    <w:rFonts w:ascii="Calibri" w:hAnsi="Calibri" w:cs="Calibri"/>
                    <w:color w:val="000000"/>
                    <w:sz w:val="18"/>
                    <w:szCs w:val="18"/>
                  </w:rPr>
                </w:rPrChange>
              </w:rPr>
              <w:t>-0.22%</w:t>
            </w:r>
          </w:p>
        </w:tc>
        <w:tc>
          <w:tcPr>
            <w:tcW w:w="266" w:type="pct"/>
            <w:shd w:val="clear" w:color="auto" w:fill="FFFFFF"/>
            <w:noWrap/>
            <w:vAlign w:val="center"/>
            <w:hideMark/>
          </w:tcPr>
          <w:p w14:paraId="25CB85EC"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062" w:author="Gary Sullivan" w:date="2020-01-06T02:28:00Z">
                  <w:rPr>
                    <w:rFonts w:ascii="Calibri" w:hAnsi="Calibri" w:cs="Calibri"/>
                    <w:color w:val="000000"/>
                    <w:sz w:val="18"/>
                    <w:szCs w:val="18"/>
                  </w:rPr>
                </w:rPrChange>
              </w:rPr>
            </w:pPr>
            <w:r w:rsidRPr="004B30A5">
              <w:rPr>
                <w:color w:val="000000"/>
                <w:sz w:val="18"/>
                <w:szCs w:val="18"/>
                <w:rPrChange w:id="1063" w:author="Gary Sullivan" w:date="2020-01-06T02:28:00Z">
                  <w:rPr>
                    <w:rFonts w:ascii="Calibri" w:hAnsi="Calibri" w:cs="Calibri"/>
                    <w:color w:val="000000"/>
                    <w:sz w:val="18"/>
                    <w:szCs w:val="18"/>
                  </w:rPr>
                </w:rPrChange>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064" w:author="Gary Sullivan" w:date="2020-01-06T02:28:00Z">
                  <w:rPr>
                    <w:rFonts w:ascii="Calibri" w:hAnsi="Calibri" w:cs="Calibri"/>
                    <w:color w:val="000000"/>
                    <w:sz w:val="18"/>
                    <w:szCs w:val="18"/>
                  </w:rPr>
                </w:rPrChange>
              </w:rPr>
              <w:pPrChange w:id="1065"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066" w:author="Gary Sullivan" w:date="2020-01-06T02:28:00Z">
                  <w:rPr>
                    <w:rFonts w:ascii="Calibri" w:hAnsi="Calibri" w:cs="Calibri"/>
                    <w:color w:val="000000"/>
                    <w:sz w:val="18"/>
                    <w:szCs w:val="18"/>
                  </w:rPr>
                </w:rPrChange>
              </w:rPr>
              <w:t>99%</w:t>
            </w:r>
          </w:p>
        </w:tc>
      </w:tr>
      <w:tr w:rsidR="00E72CD2" w:rsidRPr="004B30A5"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067" w:author="Gary Sullivan" w:date="2020-01-06T02:28:00Z">
                  <w:rPr>
                    <w:rFonts w:ascii="Calibri" w:hAnsi="Calibri" w:cs="Calibri"/>
                    <w:b/>
                    <w:bCs/>
                    <w:color w:val="000000"/>
                    <w:sz w:val="18"/>
                    <w:szCs w:val="18"/>
                  </w:rPr>
                </w:rPrChange>
              </w:rPr>
            </w:pPr>
            <w:r w:rsidRPr="004B30A5">
              <w:rPr>
                <w:b/>
                <w:bCs/>
                <w:color w:val="000000"/>
                <w:sz w:val="18"/>
                <w:szCs w:val="18"/>
                <w:rPrChange w:id="1068" w:author="Gary Sullivan" w:date="2020-01-06T02:28:00Z">
                  <w:rPr>
                    <w:rFonts w:ascii="Calibri" w:hAnsi="Calibri" w:cs="Calibri"/>
                    <w:b/>
                    <w:bCs/>
                    <w:color w:val="000000"/>
                    <w:sz w:val="18"/>
                    <w:szCs w:val="18"/>
                  </w:rPr>
                </w:rPrChange>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069" w:author="Gary Sullivan" w:date="2020-01-06T02:28:00Z">
                  <w:rPr>
                    <w:rFonts w:ascii="Calibri" w:hAnsi="Calibri" w:cs="Calibri"/>
                    <w:color w:val="000000"/>
                    <w:sz w:val="18"/>
                    <w:szCs w:val="18"/>
                  </w:rPr>
                </w:rPrChange>
              </w:rPr>
            </w:pPr>
            <w:r w:rsidRPr="004B30A5">
              <w:rPr>
                <w:color w:val="000000"/>
                <w:sz w:val="18"/>
                <w:szCs w:val="18"/>
                <w:rPrChange w:id="1070"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6E3EE77E"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071" w:author="Gary Sullivan" w:date="2020-01-06T02:28:00Z">
                  <w:rPr>
                    <w:rFonts w:ascii="Calibri" w:hAnsi="Calibri" w:cs="Calibri"/>
                    <w:color w:val="000000"/>
                    <w:sz w:val="18"/>
                    <w:szCs w:val="18"/>
                  </w:rPr>
                </w:rPrChange>
              </w:rPr>
            </w:pPr>
            <w:r w:rsidRPr="004B30A5">
              <w:rPr>
                <w:color w:val="000000"/>
                <w:sz w:val="18"/>
                <w:szCs w:val="18"/>
                <w:rPrChange w:id="1072"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7E43C7A7"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073" w:author="Gary Sullivan" w:date="2020-01-06T02:28:00Z">
                  <w:rPr>
                    <w:rFonts w:ascii="Calibri" w:hAnsi="Calibri" w:cs="Calibri"/>
                    <w:color w:val="000000"/>
                    <w:sz w:val="18"/>
                    <w:szCs w:val="18"/>
                  </w:rPr>
                </w:rPrChange>
              </w:rPr>
            </w:pPr>
            <w:r w:rsidRPr="004B30A5">
              <w:rPr>
                <w:color w:val="000000"/>
                <w:sz w:val="18"/>
                <w:szCs w:val="18"/>
                <w:rPrChange w:id="1074" w:author="Gary Sullivan" w:date="2020-01-06T02:28:00Z">
                  <w:rPr>
                    <w:rFonts w:ascii="Calibri" w:hAnsi="Calibri" w:cs="Calibri"/>
                    <w:color w:val="000000"/>
                    <w:sz w:val="18"/>
                    <w:szCs w:val="18"/>
                  </w:rPr>
                </w:rPrChange>
              </w:rPr>
              <w:t>0.00%</w:t>
            </w:r>
          </w:p>
        </w:tc>
        <w:tc>
          <w:tcPr>
            <w:tcW w:w="266" w:type="pct"/>
            <w:shd w:val="clear" w:color="auto" w:fill="FFFFFF"/>
            <w:noWrap/>
            <w:vAlign w:val="center"/>
            <w:hideMark/>
          </w:tcPr>
          <w:p w14:paraId="094F4DAE"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075" w:author="Gary Sullivan" w:date="2020-01-06T02:28:00Z">
                  <w:rPr>
                    <w:rFonts w:ascii="Calibri" w:hAnsi="Calibri" w:cs="Calibri"/>
                    <w:color w:val="000000"/>
                    <w:sz w:val="18"/>
                    <w:szCs w:val="18"/>
                  </w:rPr>
                </w:rPrChange>
              </w:rPr>
            </w:pPr>
            <w:r w:rsidRPr="004B30A5">
              <w:rPr>
                <w:color w:val="000000"/>
                <w:sz w:val="18"/>
                <w:szCs w:val="18"/>
                <w:rPrChange w:id="1076"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077" w:author="Gary Sullivan" w:date="2020-01-06T02:28:00Z">
                  <w:rPr>
                    <w:rFonts w:ascii="Calibri" w:hAnsi="Calibri" w:cs="Calibri"/>
                    <w:color w:val="000000"/>
                    <w:sz w:val="18"/>
                    <w:szCs w:val="18"/>
                  </w:rPr>
                </w:rPrChange>
              </w:rPr>
            </w:pPr>
            <w:r w:rsidRPr="004B30A5">
              <w:rPr>
                <w:color w:val="000000"/>
                <w:sz w:val="18"/>
                <w:szCs w:val="18"/>
                <w:rPrChange w:id="1078"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058A2DF6"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079" w:author="Gary Sullivan" w:date="2020-01-06T02:28:00Z">
                  <w:rPr>
                    <w:rFonts w:ascii="Calibri" w:hAnsi="Calibri" w:cs="Calibri"/>
                    <w:color w:val="000000"/>
                    <w:sz w:val="18"/>
                    <w:szCs w:val="18"/>
                  </w:rPr>
                </w:rPrChange>
              </w:rPr>
            </w:pPr>
            <w:r w:rsidRPr="004B30A5">
              <w:rPr>
                <w:color w:val="000000"/>
                <w:sz w:val="18"/>
                <w:szCs w:val="18"/>
                <w:rPrChange w:id="1080"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2111EB7E"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081" w:author="Gary Sullivan" w:date="2020-01-06T02:28:00Z">
                  <w:rPr>
                    <w:rFonts w:ascii="Calibri" w:hAnsi="Calibri" w:cs="Calibri"/>
                    <w:color w:val="000000"/>
                    <w:sz w:val="18"/>
                    <w:szCs w:val="18"/>
                  </w:rPr>
                </w:rPrChange>
              </w:rPr>
            </w:pPr>
            <w:r w:rsidRPr="004B30A5">
              <w:rPr>
                <w:color w:val="000000"/>
                <w:sz w:val="18"/>
                <w:szCs w:val="18"/>
                <w:rPrChange w:id="1082"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4784124C"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083" w:author="Gary Sullivan" w:date="2020-01-06T02:28:00Z">
                  <w:rPr>
                    <w:rFonts w:ascii="Calibri" w:hAnsi="Calibri" w:cs="Calibri"/>
                    <w:color w:val="000000"/>
                    <w:sz w:val="18"/>
                    <w:szCs w:val="18"/>
                  </w:rPr>
                </w:rPrChange>
              </w:rPr>
            </w:pPr>
            <w:r w:rsidRPr="004B30A5">
              <w:rPr>
                <w:color w:val="000000"/>
                <w:sz w:val="18"/>
                <w:szCs w:val="18"/>
                <w:rPrChange w:id="1084" w:author="Gary Sullivan" w:date="2020-01-06T02:28:00Z">
                  <w:rPr>
                    <w:rFonts w:ascii="Calibri" w:hAnsi="Calibri" w:cs="Calibri"/>
                    <w:color w:val="000000"/>
                    <w:sz w:val="18"/>
                    <w:szCs w:val="18"/>
                  </w:rPr>
                </w:rPrChange>
              </w:rPr>
              <w:t>0.02%</w:t>
            </w:r>
          </w:p>
        </w:tc>
        <w:tc>
          <w:tcPr>
            <w:tcW w:w="266" w:type="pct"/>
            <w:shd w:val="clear" w:color="auto" w:fill="FFFFFF"/>
            <w:noWrap/>
            <w:vAlign w:val="center"/>
            <w:hideMark/>
          </w:tcPr>
          <w:p w14:paraId="30BEB910"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085" w:author="Gary Sullivan" w:date="2020-01-06T02:28:00Z">
                  <w:rPr>
                    <w:rFonts w:ascii="Calibri" w:hAnsi="Calibri" w:cs="Calibri"/>
                    <w:color w:val="000000"/>
                    <w:sz w:val="18"/>
                    <w:szCs w:val="18"/>
                  </w:rPr>
                </w:rPrChange>
              </w:rPr>
            </w:pPr>
            <w:r w:rsidRPr="004B30A5">
              <w:rPr>
                <w:color w:val="000000"/>
                <w:sz w:val="18"/>
                <w:szCs w:val="18"/>
                <w:rPrChange w:id="1086"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87" w:author="Gary Sullivan" w:date="2020-01-06T02:28:00Z">
                  <w:rPr>
                    <w:rFonts w:ascii="Calibri" w:hAnsi="Calibri" w:cs="Calibri"/>
                    <w:color w:val="000000"/>
                    <w:sz w:val="18"/>
                    <w:szCs w:val="18"/>
                  </w:rPr>
                </w:rPrChange>
              </w:rPr>
            </w:pPr>
            <w:r w:rsidRPr="004B30A5">
              <w:rPr>
                <w:color w:val="000000"/>
                <w:sz w:val="18"/>
                <w:szCs w:val="18"/>
                <w:rPrChange w:id="1088"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4DDCA229"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89" w:author="Gary Sullivan" w:date="2020-01-06T02:28:00Z">
                  <w:rPr>
                    <w:rFonts w:ascii="Calibri" w:hAnsi="Calibri" w:cs="Calibri"/>
                    <w:color w:val="000000"/>
                    <w:sz w:val="18"/>
                    <w:szCs w:val="18"/>
                  </w:rPr>
                </w:rPrChange>
              </w:rPr>
            </w:pPr>
            <w:r w:rsidRPr="004B30A5">
              <w:rPr>
                <w:color w:val="000000"/>
                <w:sz w:val="18"/>
                <w:szCs w:val="18"/>
                <w:rPrChange w:id="1090"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2445D1EB"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91" w:author="Gary Sullivan" w:date="2020-01-06T02:28:00Z">
                  <w:rPr>
                    <w:rFonts w:ascii="Calibri" w:hAnsi="Calibri" w:cs="Calibri"/>
                    <w:color w:val="000000"/>
                    <w:sz w:val="18"/>
                    <w:szCs w:val="18"/>
                  </w:rPr>
                </w:rPrChange>
              </w:rPr>
            </w:pPr>
            <w:r w:rsidRPr="004B30A5">
              <w:rPr>
                <w:color w:val="000000"/>
                <w:sz w:val="18"/>
                <w:szCs w:val="18"/>
                <w:rPrChange w:id="1092"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2592E1B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093" w:author="Gary Sullivan" w:date="2020-01-06T02:28:00Z">
                  <w:rPr>
                    <w:rFonts w:ascii="Calibri" w:hAnsi="Calibri" w:cs="Calibri"/>
                    <w:color w:val="000000"/>
                    <w:sz w:val="18"/>
                    <w:szCs w:val="18"/>
                  </w:rPr>
                </w:rPrChange>
              </w:rPr>
            </w:pPr>
            <w:r w:rsidRPr="004B30A5">
              <w:rPr>
                <w:color w:val="000000"/>
                <w:sz w:val="18"/>
                <w:szCs w:val="18"/>
                <w:rPrChange w:id="1094" w:author="Gary Sullivan" w:date="2020-01-06T02:28:00Z">
                  <w:rPr>
                    <w:rFonts w:ascii="Calibri" w:hAnsi="Calibri" w:cs="Calibri"/>
                    <w:color w:val="000000"/>
                    <w:sz w:val="18"/>
                    <w:szCs w:val="18"/>
                  </w:rPr>
                </w:rPrChange>
              </w:rPr>
              <w:t>-0.23%</w:t>
            </w:r>
          </w:p>
        </w:tc>
        <w:tc>
          <w:tcPr>
            <w:tcW w:w="266" w:type="pct"/>
            <w:shd w:val="clear" w:color="auto" w:fill="FFFFFF"/>
            <w:noWrap/>
            <w:vAlign w:val="center"/>
            <w:hideMark/>
          </w:tcPr>
          <w:p w14:paraId="0EEAE070"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095" w:author="Gary Sullivan" w:date="2020-01-06T02:28:00Z">
                  <w:rPr>
                    <w:rFonts w:ascii="Calibri" w:hAnsi="Calibri" w:cs="Calibri"/>
                    <w:color w:val="000000"/>
                    <w:sz w:val="18"/>
                    <w:szCs w:val="18"/>
                  </w:rPr>
                </w:rPrChange>
              </w:rPr>
            </w:pPr>
            <w:r w:rsidRPr="004B30A5">
              <w:rPr>
                <w:color w:val="000000"/>
                <w:sz w:val="18"/>
                <w:szCs w:val="18"/>
                <w:rPrChange w:id="1096" w:author="Gary Sullivan" w:date="2020-01-06T02:28:00Z">
                  <w:rPr>
                    <w:rFonts w:ascii="Calibri" w:hAnsi="Calibri" w:cs="Calibri"/>
                    <w:color w:val="000000"/>
                    <w:sz w:val="18"/>
                    <w:szCs w:val="18"/>
                  </w:rPr>
                </w:rPrChange>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097" w:author="Gary Sullivan" w:date="2020-01-06T02:28:00Z">
                  <w:rPr>
                    <w:rFonts w:ascii="Calibri" w:hAnsi="Calibri" w:cs="Calibri"/>
                    <w:color w:val="000000"/>
                    <w:sz w:val="18"/>
                    <w:szCs w:val="18"/>
                  </w:rPr>
                </w:rPrChange>
              </w:rPr>
              <w:pPrChange w:id="1098"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099" w:author="Gary Sullivan" w:date="2020-01-06T02:28:00Z">
                  <w:rPr>
                    <w:rFonts w:ascii="Calibri" w:hAnsi="Calibri" w:cs="Calibri"/>
                    <w:color w:val="000000"/>
                    <w:sz w:val="18"/>
                    <w:szCs w:val="18"/>
                  </w:rPr>
                </w:rPrChange>
              </w:rPr>
              <w:t>99%</w:t>
            </w:r>
          </w:p>
        </w:tc>
      </w:tr>
      <w:tr w:rsidR="00E72CD2" w:rsidRPr="004B30A5"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100" w:author="Gary Sullivan" w:date="2020-01-06T02:28:00Z">
                  <w:rPr>
                    <w:rFonts w:ascii="Calibri" w:hAnsi="Calibri" w:cs="Calibri"/>
                    <w:b/>
                    <w:bCs/>
                    <w:color w:val="000000"/>
                    <w:sz w:val="18"/>
                    <w:szCs w:val="18"/>
                  </w:rPr>
                </w:rPrChange>
              </w:rPr>
            </w:pPr>
            <w:r w:rsidRPr="004B30A5">
              <w:rPr>
                <w:b/>
                <w:bCs/>
                <w:color w:val="000000"/>
                <w:sz w:val="18"/>
                <w:szCs w:val="18"/>
                <w:rPrChange w:id="1101" w:author="Gary Sullivan" w:date="2020-01-06T02:28:00Z">
                  <w:rPr>
                    <w:rFonts w:ascii="Calibri" w:hAnsi="Calibri" w:cs="Calibri"/>
                    <w:b/>
                    <w:bCs/>
                    <w:color w:val="000000"/>
                    <w:sz w:val="18"/>
                    <w:szCs w:val="18"/>
                  </w:rPr>
                </w:rPrChange>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102" w:author="Gary Sullivan" w:date="2020-01-06T02:28:00Z">
                  <w:rPr>
                    <w:rFonts w:ascii="Calibri" w:hAnsi="Calibri" w:cs="Calibri"/>
                    <w:color w:val="000000"/>
                    <w:sz w:val="18"/>
                    <w:szCs w:val="18"/>
                  </w:rPr>
                </w:rPrChange>
              </w:rPr>
            </w:pPr>
            <w:r w:rsidRPr="004B30A5">
              <w:rPr>
                <w:color w:val="000000"/>
                <w:sz w:val="18"/>
                <w:szCs w:val="18"/>
                <w:rPrChange w:id="1103"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2CFA80D4"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104" w:author="Gary Sullivan" w:date="2020-01-06T02:28:00Z">
                  <w:rPr>
                    <w:rFonts w:ascii="Calibri" w:hAnsi="Calibri" w:cs="Calibri"/>
                    <w:color w:val="000000"/>
                    <w:sz w:val="18"/>
                    <w:szCs w:val="18"/>
                  </w:rPr>
                </w:rPrChange>
              </w:rPr>
            </w:pPr>
            <w:r w:rsidRPr="004B30A5">
              <w:rPr>
                <w:color w:val="000000"/>
                <w:sz w:val="18"/>
                <w:szCs w:val="18"/>
                <w:rPrChange w:id="1105"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212D030F"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106" w:author="Gary Sullivan" w:date="2020-01-06T02:28:00Z">
                  <w:rPr>
                    <w:rFonts w:ascii="Calibri" w:hAnsi="Calibri" w:cs="Calibri"/>
                    <w:color w:val="000000"/>
                    <w:sz w:val="18"/>
                    <w:szCs w:val="18"/>
                  </w:rPr>
                </w:rPrChange>
              </w:rPr>
            </w:pPr>
            <w:r w:rsidRPr="004B30A5">
              <w:rPr>
                <w:color w:val="000000"/>
                <w:sz w:val="18"/>
                <w:szCs w:val="18"/>
                <w:rPrChange w:id="1107"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56DB1936"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108" w:author="Gary Sullivan" w:date="2020-01-06T02:28:00Z">
                  <w:rPr>
                    <w:rFonts w:ascii="Calibri" w:hAnsi="Calibri" w:cs="Calibri"/>
                    <w:color w:val="000000"/>
                    <w:sz w:val="18"/>
                    <w:szCs w:val="18"/>
                  </w:rPr>
                </w:rPrChange>
              </w:rPr>
            </w:pPr>
            <w:r w:rsidRPr="004B30A5">
              <w:rPr>
                <w:color w:val="000000"/>
                <w:sz w:val="18"/>
                <w:szCs w:val="18"/>
                <w:rPrChange w:id="1109" w:author="Gary Sullivan" w:date="2020-01-06T02:28:00Z">
                  <w:rPr>
                    <w:rFonts w:ascii="Calibri" w:hAnsi="Calibri" w:cs="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110" w:author="Gary Sullivan" w:date="2020-01-06T02:28:00Z">
                  <w:rPr>
                    <w:rFonts w:ascii="Calibri" w:hAnsi="Calibri" w:cs="Calibri"/>
                    <w:color w:val="000000"/>
                    <w:sz w:val="18"/>
                    <w:szCs w:val="18"/>
                  </w:rPr>
                </w:rPrChange>
              </w:rPr>
            </w:pPr>
            <w:r w:rsidRPr="004B30A5">
              <w:rPr>
                <w:color w:val="000000"/>
                <w:sz w:val="18"/>
                <w:szCs w:val="18"/>
                <w:rPrChange w:id="1111"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2712B2A7"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112" w:author="Gary Sullivan" w:date="2020-01-06T02:28:00Z">
                  <w:rPr>
                    <w:rFonts w:ascii="Calibri" w:hAnsi="Calibri" w:cs="Calibri"/>
                    <w:color w:val="000000"/>
                    <w:sz w:val="18"/>
                    <w:szCs w:val="18"/>
                  </w:rPr>
                </w:rPrChange>
              </w:rPr>
            </w:pPr>
            <w:r w:rsidRPr="004B30A5">
              <w:rPr>
                <w:color w:val="000000"/>
                <w:sz w:val="18"/>
                <w:szCs w:val="18"/>
                <w:rPrChange w:id="1113"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135C7E99"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114" w:author="Gary Sullivan" w:date="2020-01-06T02:28:00Z">
                  <w:rPr>
                    <w:rFonts w:ascii="Calibri" w:hAnsi="Calibri" w:cs="Calibri"/>
                    <w:color w:val="000000"/>
                    <w:sz w:val="18"/>
                    <w:szCs w:val="18"/>
                  </w:rPr>
                </w:rPrChange>
              </w:rPr>
            </w:pPr>
            <w:r w:rsidRPr="004B30A5">
              <w:rPr>
                <w:color w:val="000000"/>
                <w:sz w:val="18"/>
                <w:szCs w:val="18"/>
                <w:rPrChange w:id="1115"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5E716376"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116" w:author="Gary Sullivan" w:date="2020-01-06T02:28:00Z">
                  <w:rPr>
                    <w:rFonts w:ascii="Calibri" w:hAnsi="Calibri" w:cs="Calibri"/>
                    <w:color w:val="000000"/>
                    <w:sz w:val="18"/>
                    <w:szCs w:val="18"/>
                  </w:rPr>
                </w:rPrChange>
              </w:rPr>
            </w:pPr>
            <w:r w:rsidRPr="004B30A5">
              <w:rPr>
                <w:color w:val="000000"/>
                <w:sz w:val="18"/>
                <w:szCs w:val="18"/>
                <w:rPrChange w:id="1117" w:author="Gary Sullivan" w:date="2020-01-06T02:28:00Z">
                  <w:rPr>
                    <w:rFonts w:ascii="Calibri" w:hAnsi="Calibri" w:cs="Calibri"/>
                    <w:color w:val="000000"/>
                    <w:sz w:val="18"/>
                    <w:szCs w:val="18"/>
                  </w:rPr>
                </w:rPrChange>
              </w:rPr>
              <w:t>0.00%</w:t>
            </w:r>
          </w:p>
        </w:tc>
        <w:tc>
          <w:tcPr>
            <w:tcW w:w="266" w:type="pct"/>
            <w:shd w:val="clear" w:color="auto" w:fill="FFFFFF"/>
            <w:noWrap/>
            <w:vAlign w:val="center"/>
            <w:hideMark/>
          </w:tcPr>
          <w:p w14:paraId="3F018254"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118" w:author="Gary Sullivan" w:date="2020-01-06T02:28:00Z">
                  <w:rPr>
                    <w:rFonts w:ascii="Calibri" w:hAnsi="Calibri" w:cs="Calibri"/>
                    <w:color w:val="000000"/>
                    <w:sz w:val="18"/>
                    <w:szCs w:val="18"/>
                  </w:rPr>
                </w:rPrChange>
              </w:rPr>
            </w:pPr>
            <w:r w:rsidRPr="004B30A5">
              <w:rPr>
                <w:color w:val="000000"/>
                <w:sz w:val="18"/>
                <w:szCs w:val="18"/>
                <w:rPrChange w:id="1119"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20" w:author="Gary Sullivan" w:date="2020-01-06T02:28:00Z">
                  <w:rPr>
                    <w:rFonts w:ascii="Calibri" w:hAnsi="Calibri" w:cs="Calibri"/>
                    <w:color w:val="000000"/>
                    <w:sz w:val="18"/>
                    <w:szCs w:val="18"/>
                  </w:rPr>
                </w:rPrChange>
              </w:rPr>
            </w:pPr>
            <w:r w:rsidRPr="004B30A5">
              <w:rPr>
                <w:color w:val="000000"/>
                <w:sz w:val="18"/>
                <w:szCs w:val="18"/>
                <w:rPrChange w:id="1121"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4DF5ED29"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22" w:author="Gary Sullivan" w:date="2020-01-06T02:28:00Z">
                  <w:rPr>
                    <w:rFonts w:ascii="Calibri" w:hAnsi="Calibri" w:cs="Calibri"/>
                    <w:color w:val="000000"/>
                    <w:sz w:val="18"/>
                    <w:szCs w:val="18"/>
                  </w:rPr>
                </w:rPrChange>
              </w:rPr>
            </w:pPr>
            <w:r w:rsidRPr="004B30A5">
              <w:rPr>
                <w:color w:val="000000"/>
                <w:sz w:val="18"/>
                <w:szCs w:val="18"/>
                <w:rPrChange w:id="1123"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6E98193B"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24" w:author="Gary Sullivan" w:date="2020-01-06T02:28:00Z">
                  <w:rPr>
                    <w:rFonts w:ascii="Calibri" w:hAnsi="Calibri" w:cs="Calibri"/>
                    <w:color w:val="000000"/>
                    <w:sz w:val="18"/>
                    <w:szCs w:val="18"/>
                  </w:rPr>
                </w:rPrChange>
              </w:rPr>
            </w:pPr>
            <w:r w:rsidRPr="004B30A5">
              <w:rPr>
                <w:color w:val="000000"/>
                <w:sz w:val="18"/>
                <w:szCs w:val="18"/>
                <w:rPrChange w:id="1125"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5C0CD66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26" w:author="Gary Sullivan" w:date="2020-01-06T02:28:00Z">
                  <w:rPr>
                    <w:rFonts w:ascii="Calibri" w:hAnsi="Calibri" w:cs="Calibri"/>
                    <w:color w:val="000000"/>
                    <w:sz w:val="18"/>
                    <w:szCs w:val="18"/>
                  </w:rPr>
                </w:rPrChange>
              </w:rPr>
            </w:pPr>
            <w:r w:rsidRPr="004B30A5">
              <w:rPr>
                <w:color w:val="000000"/>
                <w:sz w:val="18"/>
                <w:szCs w:val="18"/>
                <w:rPrChange w:id="1127"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73894172"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128" w:author="Gary Sullivan" w:date="2020-01-06T02:28:00Z">
                  <w:rPr>
                    <w:rFonts w:ascii="Calibri" w:hAnsi="Calibri" w:cs="Calibri"/>
                    <w:color w:val="000000"/>
                    <w:sz w:val="18"/>
                    <w:szCs w:val="18"/>
                  </w:rPr>
                </w:rPrChange>
              </w:rPr>
            </w:pPr>
            <w:r w:rsidRPr="004B30A5">
              <w:rPr>
                <w:color w:val="000000"/>
                <w:sz w:val="18"/>
                <w:szCs w:val="18"/>
                <w:rPrChange w:id="1129" w:author="Gary Sullivan" w:date="2020-01-06T02:28:00Z">
                  <w:rPr>
                    <w:rFonts w:ascii="Calibri" w:hAnsi="Calibri" w:cs="Calibri"/>
                    <w:color w:val="000000"/>
                    <w:sz w:val="18"/>
                    <w:szCs w:val="18"/>
                  </w:rPr>
                </w:rPrChange>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130" w:author="Gary Sullivan" w:date="2020-01-06T02:28:00Z">
                  <w:rPr>
                    <w:rFonts w:ascii="Calibri" w:hAnsi="Calibri" w:cs="Calibri"/>
                    <w:color w:val="000000"/>
                    <w:sz w:val="18"/>
                    <w:szCs w:val="18"/>
                  </w:rPr>
                </w:rPrChange>
              </w:rPr>
              <w:pPrChange w:id="1131"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132" w:author="Gary Sullivan" w:date="2020-01-06T02:28:00Z">
                  <w:rPr>
                    <w:rFonts w:ascii="Calibri" w:hAnsi="Calibri" w:cs="Calibri"/>
                    <w:color w:val="000000"/>
                    <w:sz w:val="18"/>
                    <w:szCs w:val="18"/>
                  </w:rPr>
                </w:rPrChange>
              </w:rPr>
              <w:t>100%</w:t>
            </w:r>
          </w:p>
        </w:tc>
      </w:tr>
      <w:tr w:rsidR="00E72CD2" w:rsidRPr="004B30A5"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133" w:author="Gary Sullivan" w:date="2020-01-06T02:28:00Z">
                  <w:rPr>
                    <w:rFonts w:ascii="Calibri" w:hAnsi="Calibri" w:cs="Calibri"/>
                    <w:b/>
                    <w:bCs/>
                    <w:color w:val="000000"/>
                    <w:sz w:val="18"/>
                    <w:szCs w:val="18"/>
                  </w:rPr>
                </w:rPrChange>
              </w:rPr>
            </w:pPr>
            <w:r w:rsidRPr="004B30A5">
              <w:rPr>
                <w:b/>
                <w:bCs/>
                <w:color w:val="000000"/>
                <w:sz w:val="18"/>
                <w:szCs w:val="18"/>
                <w:rPrChange w:id="1134" w:author="Gary Sullivan" w:date="2020-01-06T02:28:00Z">
                  <w:rPr>
                    <w:rFonts w:ascii="Calibri" w:hAnsi="Calibri" w:cs="Calibri"/>
                    <w:b/>
                    <w:bCs/>
                    <w:color w:val="000000"/>
                    <w:sz w:val="18"/>
                    <w:szCs w:val="18"/>
                  </w:rPr>
                </w:rPrChange>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135" w:author="Gary Sullivan" w:date="2020-01-06T02:28:00Z">
                  <w:rPr>
                    <w:rFonts w:ascii="Calibri" w:hAnsi="Calibri" w:cs="Calibri"/>
                    <w:color w:val="000000"/>
                    <w:sz w:val="18"/>
                    <w:szCs w:val="18"/>
                  </w:rPr>
                </w:rPrChange>
              </w:rPr>
            </w:pPr>
            <w:r w:rsidRPr="004B30A5">
              <w:rPr>
                <w:color w:val="000000"/>
                <w:sz w:val="18"/>
                <w:szCs w:val="18"/>
                <w:rPrChange w:id="1136"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38A51658"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137" w:author="Gary Sullivan" w:date="2020-01-06T02:28:00Z">
                  <w:rPr>
                    <w:rFonts w:ascii="Calibri" w:hAnsi="Calibri" w:cs="Calibri"/>
                    <w:color w:val="000000"/>
                    <w:sz w:val="18"/>
                    <w:szCs w:val="18"/>
                  </w:rPr>
                </w:rPrChange>
              </w:rPr>
            </w:pPr>
            <w:r w:rsidRPr="004B30A5">
              <w:rPr>
                <w:color w:val="000000"/>
                <w:sz w:val="18"/>
                <w:szCs w:val="18"/>
                <w:rPrChange w:id="1138"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30570EA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139" w:author="Gary Sullivan" w:date="2020-01-06T02:28:00Z">
                  <w:rPr>
                    <w:rFonts w:ascii="Calibri" w:hAnsi="Calibri" w:cs="Calibri"/>
                    <w:color w:val="000000"/>
                    <w:sz w:val="18"/>
                    <w:szCs w:val="18"/>
                  </w:rPr>
                </w:rPrChange>
              </w:rPr>
            </w:pPr>
            <w:r w:rsidRPr="004B30A5">
              <w:rPr>
                <w:color w:val="000000"/>
                <w:sz w:val="18"/>
                <w:szCs w:val="18"/>
                <w:rPrChange w:id="1140" w:author="Gary Sullivan" w:date="2020-01-06T02:28:00Z">
                  <w:rPr>
                    <w:rFonts w:ascii="Calibri" w:hAnsi="Calibri" w:cs="Calibri"/>
                    <w:color w:val="000000"/>
                    <w:sz w:val="18"/>
                    <w:szCs w:val="18"/>
                  </w:rPr>
                </w:rPrChange>
              </w:rPr>
              <w:t>-0.02%</w:t>
            </w:r>
          </w:p>
        </w:tc>
        <w:tc>
          <w:tcPr>
            <w:tcW w:w="266" w:type="pct"/>
            <w:shd w:val="clear" w:color="auto" w:fill="FFFFFF"/>
            <w:noWrap/>
            <w:vAlign w:val="center"/>
            <w:hideMark/>
          </w:tcPr>
          <w:p w14:paraId="16D8F61B"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141" w:author="Gary Sullivan" w:date="2020-01-06T02:28:00Z">
                  <w:rPr>
                    <w:rFonts w:ascii="Calibri" w:hAnsi="Calibri" w:cs="Calibri"/>
                    <w:color w:val="000000"/>
                    <w:sz w:val="18"/>
                    <w:szCs w:val="18"/>
                  </w:rPr>
                </w:rPrChange>
              </w:rPr>
            </w:pPr>
            <w:r w:rsidRPr="004B30A5">
              <w:rPr>
                <w:color w:val="000000"/>
                <w:sz w:val="18"/>
                <w:szCs w:val="18"/>
                <w:rPrChange w:id="1142"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143" w:author="Gary Sullivan" w:date="2020-01-06T02:28:00Z">
                  <w:rPr>
                    <w:rFonts w:ascii="Calibri" w:hAnsi="Calibri" w:cs="Calibri"/>
                    <w:color w:val="000000"/>
                    <w:sz w:val="18"/>
                    <w:szCs w:val="18"/>
                  </w:rPr>
                </w:rPrChange>
              </w:rPr>
            </w:pPr>
            <w:r w:rsidRPr="004B30A5">
              <w:rPr>
                <w:color w:val="000000"/>
                <w:sz w:val="18"/>
                <w:szCs w:val="18"/>
                <w:rPrChange w:id="1144"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15B79D19"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145" w:author="Gary Sullivan" w:date="2020-01-06T02:28:00Z">
                  <w:rPr>
                    <w:rFonts w:ascii="Calibri" w:hAnsi="Calibri" w:cs="Calibri"/>
                    <w:color w:val="000000"/>
                    <w:sz w:val="18"/>
                    <w:szCs w:val="18"/>
                  </w:rPr>
                </w:rPrChange>
              </w:rPr>
            </w:pPr>
            <w:r w:rsidRPr="004B30A5">
              <w:rPr>
                <w:color w:val="000000"/>
                <w:sz w:val="18"/>
                <w:szCs w:val="18"/>
                <w:rPrChange w:id="1146"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40128646"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147" w:author="Gary Sullivan" w:date="2020-01-06T02:28:00Z">
                  <w:rPr>
                    <w:rFonts w:ascii="Calibri" w:hAnsi="Calibri" w:cs="Calibri"/>
                    <w:color w:val="000000"/>
                    <w:sz w:val="18"/>
                    <w:szCs w:val="18"/>
                  </w:rPr>
                </w:rPrChange>
              </w:rPr>
            </w:pPr>
            <w:r w:rsidRPr="004B30A5">
              <w:rPr>
                <w:color w:val="000000"/>
                <w:sz w:val="18"/>
                <w:szCs w:val="18"/>
                <w:rPrChange w:id="1148"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21B5FC21"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149" w:author="Gary Sullivan" w:date="2020-01-06T02:28:00Z">
                  <w:rPr>
                    <w:rFonts w:ascii="Calibri" w:hAnsi="Calibri" w:cs="Calibri"/>
                    <w:color w:val="000000"/>
                    <w:sz w:val="18"/>
                    <w:szCs w:val="18"/>
                  </w:rPr>
                </w:rPrChange>
              </w:rPr>
            </w:pPr>
            <w:r w:rsidRPr="004B30A5">
              <w:rPr>
                <w:color w:val="000000"/>
                <w:sz w:val="18"/>
                <w:szCs w:val="18"/>
                <w:rPrChange w:id="1150" w:author="Gary Sullivan" w:date="2020-01-06T02:28:00Z">
                  <w:rPr>
                    <w:rFonts w:ascii="Calibri" w:hAnsi="Calibri" w:cs="Calibri"/>
                    <w:color w:val="000000"/>
                    <w:sz w:val="18"/>
                    <w:szCs w:val="18"/>
                  </w:rPr>
                </w:rPrChange>
              </w:rPr>
              <w:t>0.02%</w:t>
            </w:r>
          </w:p>
        </w:tc>
        <w:tc>
          <w:tcPr>
            <w:tcW w:w="266" w:type="pct"/>
            <w:shd w:val="clear" w:color="auto" w:fill="FFFFFF"/>
            <w:noWrap/>
            <w:vAlign w:val="center"/>
            <w:hideMark/>
          </w:tcPr>
          <w:p w14:paraId="5D964984"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151" w:author="Gary Sullivan" w:date="2020-01-06T02:28:00Z">
                  <w:rPr>
                    <w:rFonts w:ascii="Calibri" w:hAnsi="Calibri" w:cs="Calibri"/>
                    <w:color w:val="000000"/>
                    <w:sz w:val="18"/>
                    <w:szCs w:val="18"/>
                  </w:rPr>
                </w:rPrChange>
              </w:rPr>
            </w:pPr>
            <w:r w:rsidRPr="004B30A5">
              <w:rPr>
                <w:color w:val="000000"/>
                <w:sz w:val="18"/>
                <w:szCs w:val="18"/>
                <w:rPrChange w:id="1152"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53" w:author="Gary Sullivan" w:date="2020-01-06T02:28:00Z">
                  <w:rPr>
                    <w:rFonts w:ascii="Calibri" w:hAnsi="Calibri" w:cs="Calibri"/>
                    <w:color w:val="000000"/>
                    <w:sz w:val="18"/>
                    <w:szCs w:val="18"/>
                  </w:rPr>
                </w:rPrChange>
              </w:rPr>
            </w:pPr>
            <w:r w:rsidRPr="004B30A5">
              <w:rPr>
                <w:color w:val="000000"/>
                <w:sz w:val="18"/>
                <w:szCs w:val="18"/>
                <w:rPrChange w:id="1154"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345A0536"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55" w:author="Gary Sullivan" w:date="2020-01-06T02:28:00Z">
                  <w:rPr>
                    <w:rFonts w:ascii="Calibri" w:hAnsi="Calibri" w:cs="Calibri"/>
                    <w:color w:val="000000"/>
                    <w:sz w:val="18"/>
                    <w:szCs w:val="18"/>
                  </w:rPr>
                </w:rPrChange>
              </w:rPr>
            </w:pPr>
            <w:r w:rsidRPr="004B30A5">
              <w:rPr>
                <w:color w:val="000000"/>
                <w:sz w:val="18"/>
                <w:szCs w:val="18"/>
                <w:rPrChange w:id="1156"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7C86BC02"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57" w:author="Gary Sullivan" w:date="2020-01-06T02:28:00Z">
                  <w:rPr>
                    <w:rFonts w:ascii="Calibri" w:hAnsi="Calibri" w:cs="Calibri"/>
                    <w:color w:val="000000"/>
                    <w:sz w:val="18"/>
                    <w:szCs w:val="18"/>
                  </w:rPr>
                </w:rPrChange>
              </w:rPr>
            </w:pPr>
            <w:r w:rsidRPr="004B30A5">
              <w:rPr>
                <w:color w:val="000000"/>
                <w:sz w:val="18"/>
                <w:szCs w:val="18"/>
                <w:rPrChange w:id="1158" w:author="Gary Sullivan" w:date="2020-01-06T02:28:00Z">
                  <w:rPr>
                    <w:rFonts w:ascii="Calibri" w:hAnsi="Calibri" w:cs="Calibri"/>
                    <w:color w:val="000000"/>
                    <w:sz w:val="18"/>
                    <w:szCs w:val="18"/>
                  </w:rPr>
                </w:rPrChange>
              </w:rPr>
              <w:t>0.13%</w:t>
            </w:r>
          </w:p>
        </w:tc>
        <w:tc>
          <w:tcPr>
            <w:tcW w:w="330" w:type="pct"/>
            <w:shd w:val="clear" w:color="auto" w:fill="FFFFFF"/>
            <w:noWrap/>
            <w:vAlign w:val="center"/>
            <w:hideMark/>
          </w:tcPr>
          <w:p w14:paraId="57E79F4C"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59" w:author="Gary Sullivan" w:date="2020-01-06T02:28:00Z">
                  <w:rPr>
                    <w:rFonts w:ascii="Calibri" w:hAnsi="Calibri" w:cs="Calibri"/>
                    <w:color w:val="000000"/>
                    <w:sz w:val="18"/>
                    <w:szCs w:val="18"/>
                  </w:rPr>
                </w:rPrChange>
              </w:rPr>
            </w:pPr>
            <w:r w:rsidRPr="004B30A5">
              <w:rPr>
                <w:color w:val="000000"/>
                <w:sz w:val="18"/>
                <w:szCs w:val="18"/>
                <w:rPrChange w:id="1160" w:author="Gary Sullivan" w:date="2020-01-06T02:28:00Z">
                  <w:rPr>
                    <w:rFonts w:ascii="Calibri" w:hAnsi="Calibri" w:cs="Calibri"/>
                    <w:color w:val="000000"/>
                    <w:sz w:val="18"/>
                    <w:szCs w:val="18"/>
                  </w:rPr>
                </w:rPrChange>
              </w:rPr>
              <w:t>-0.11%</w:t>
            </w:r>
          </w:p>
        </w:tc>
        <w:tc>
          <w:tcPr>
            <w:tcW w:w="266" w:type="pct"/>
            <w:shd w:val="clear" w:color="auto" w:fill="FFFFFF"/>
            <w:noWrap/>
            <w:vAlign w:val="center"/>
            <w:hideMark/>
          </w:tcPr>
          <w:p w14:paraId="6BD70923"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161" w:author="Gary Sullivan" w:date="2020-01-06T02:28:00Z">
                  <w:rPr>
                    <w:rFonts w:ascii="Calibri" w:hAnsi="Calibri" w:cs="Calibri"/>
                    <w:color w:val="000000"/>
                    <w:sz w:val="18"/>
                    <w:szCs w:val="18"/>
                  </w:rPr>
                </w:rPrChange>
              </w:rPr>
            </w:pPr>
            <w:r w:rsidRPr="004B30A5">
              <w:rPr>
                <w:color w:val="000000"/>
                <w:sz w:val="18"/>
                <w:szCs w:val="18"/>
                <w:rPrChange w:id="1162" w:author="Gary Sullivan" w:date="2020-01-06T02:28:00Z">
                  <w:rPr>
                    <w:rFonts w:ascii="Calibri" w:hAnsi="Calibri" w:cs="Calibri"/>
                    <w:color w:val="000000"/>
                    <w:sz w:val="18"/>
                    <w:szCs w:val="18"/>
                  </w:rPr>
                </w:rPrChange>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163" w:author="Gary Sullivan" w:date="2020-01-06T02:28:00Z">
                  <w:rPr>
                    <w:rFonts w:ascii="Calibri" w:hAnsi="Calibri" w:cs="Calibri"/>
                    <w:color w:val="000000"/>
                    <w:sz w:val="18"/>
                    <w:szCs w:val="18"/>
                  </w:rPr>
                </w:rPrChange>
              </w:rPr>
              <w:pPrChange w:id="1164"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165" w:author="Gary Sullivan" w:date="2020-01-06T02:28:00Z">
                  <w:rPr>
                    <w:rFonts w:ascii="Calibri" w:hAnsi="Calibri" w:cs="Calibri"/>
                    <w:color w:val="000000"/>
                    <w:sz w:val="18"/>
                    <w:szCs w:val="18"/>
                  </w:rPr>
                </w:rPrChange>
              </w:rPr>
              <w:t>99%</w:t>
            </w:r>
          </w:p>
        </w:tc>
      </w:tr>
      <w:tr w:rsidR="00E72CD2" w:rsidRPr="004B30A5"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166" w:author="Gary Sullivan" w:date="2020-01-06T02:28:00Z">
                  <w:rPr>
                    <w:rFonts w:ascii="Calibri" w:hAnsi="Calibri" w:cs="Calibri"/>
                    <w:b/>
                    <w:bCs/>
                    <w:color w:val="000000"/>
                    <w:sz w:val="18"/>
                    <w:szCs w:val="18"/>
                  </w:rPr>
                </w:rPrChange>
              </w:rPr>
            </w:pPr>
            <w:r w:rsidRPr="004B30A5">
              <w:rPr>
                <w:b/>
                <w:bCs/>
                <w:color w:val="000000"/>
                <w:sz w:val="18"/>
                <w:szCs w:val="18"/>
                <w:rPrChange w:id="1167" w:author="Gary Sullivan" w:date="2020-01-06T02:28:00Z">
                  <w:rPr>
                    <w:rFonts w:ascii="Calibri" w:hAnsi="Calibri" w:cs="Calibri"/>
                    <w:b/>
                    <w:bCs/>
                    <w:color w:val="000000"/>
                    <w:sz w:val="18"/>
                    <w:szCs w:val="18"/>
                  </w:rPr>
                </w:rPrChange>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168" w:author="Gary Sullivan" w:date="2020-01-06T02:28:00Z">
                  <w:rPr>
                    <w:rFonts w:ascii="Calibri" w:hAnsi="Calibri" w:cs="Calibri"/>
                    <w:color w:val="000000"/>
                    <w:sz w:val="18"/>
                    <w:szCs w:val="18"/>
                  </w:rPr>
                </w:rPrChange>
              </w:rPr>
            </w:pPr>
            <w:r w:rsidRPr="004B30A5">
              <w:rPr>
                <w:color w:val="000000"/>
                <w:sz w:val="18"/>
                <w:szCs w:val="18"/>
                <w:rPrChange w:id="1169"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6DD4C505"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170" w:author="Gary Sullivan" w:date="2020-01-06T02:28:00Z">
                  <w:rPr>
                    <w:rFonts w:ascii="Calibri" w:hAnsi="Calibri" w:cs="Calibri"/>
                    <w:color w:val="000000"/>
                    <w:sz w:val="18"/>
                    <w:szCs w:val="18"/>
                  </w:rPr>
                </w:rPrChange>
              </w:rPr>
            </w:pPr>
            <w:r w:rsidRPr="004B30A5">
              <w:rPr>
                <w:color w:val="000000"/>
                <w:sz w:val="18"/>
                <w:szCs w:val="18"/>
                <w:rPrChange w:id="1171"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16974422"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172" w:author="Gary Sullivan" w:date="2020-01-06T02:28:00Z">
                  <w:rPr>
                    <w:rFonts w:ascii="Calibri" w:hAnsi="Calibri" w:cs="Calibri"/>
                    <w:color w:val="000000"/>
                    <w:sz w:val="18"/>
                    <w:szCs w:val="18"/>
                  </w:rPr>
                </w:rPrChange>
              </w:rPr>
            </w:pPr>
            <w:r w:rsidRPr="004B30A5">
              <w:rPr>
                <w:color w:val="000000"/>
                <w:sz w:val="18"/>
                <w:szCs w:val="18"/>
                <w:rPrChange w:id="1173" w:author="Gary Sullivan" w:date="2020-01-06T02:28:00Z">
                  <w:rPr>
                    <w:rFonts w:ascii="Calibri" w:hAnsi="Calibri" w:cs="Calibri"/>
                    <w:color w:val="000000"/>
                    <w:sz w:val="18"/>
                    <w:szCs w:val="18"/>
                  </w:rPr>
                </w:rPrChange>
              </w:rPr>
              <w:t>0.00%</w:t>
            </w:r>
          </w:p>
        </w:tc>
        <w:tc>
          <w:tcPr>
            <w:tcW w:w="266" w:type="pct"/>
            <w:shd w:val="clear" w:color="auto" w:fill="FFFFFF"/>
            <w:noWrap/>
            <w:vAlign w:val="center"/>
            <w:hideMark/>
          </w:tcPr>
          <w:p w14:paraId="441D94CF"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174" w:author="Gary Sullivan" w:date="2020-01-06T02:28:00Z">
                  <w:rPr>
                    <w:rFonts w:ascii="Calibri" w:hAnsi="Calibri" w:cs="Calibri"/>
                    <w:color w:val="000000"/>
                    <w:sz w:val="18"/>
                    <w:szCs w:val="18"/>
                  </w:rPr>
                </w:rPrChange>
              </w:rPr>
            </w:pPr>
            <w:r w:rsidRPr="004B30A5">
              <w:rPr>
                <w:color w:val="000000"/>
                <w:sz w:val="18"/>
                <w:szCs w:val="18"/>
                <w:rPrChange w:id="1175"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176" w:author="Gary Sullivan" w:date="2020-01-06T02:28:00Z">
                  <w:rPr>
                    <w:rFonts w:ascii="Calibri" w:hAnsi="Calibri" w:cs="Calibri"/>
                    <w:color w:val="000000"/>
                    <w:sz w:val="18"/>
                    <w:szCs w:val="18"/>
                  </w:rPr>
                </w:rPrChange>
              </w:rPr>
            </w:pPr>
            <w:r w:rsidRPr="004B30A5">
              <w:rPr>
                <w:color w:val="000000"/>
                <w:sz w:val="18"/>
                <w:szCs w:val="18"/>
                <w:rPrChange w:id="1177"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388D3FB7"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178" w:author="Gary Sullivan" w:date="2020-01-06T02:28:00Z">
                  <w:rPr>
                    <w:rFonts w:ascii="Calibri" w:hAnsi="Calibri" w:cs="Calibri"/>
                    <w:color w:val="000000"/>
                    <w:sz w:val="18"/>
                    <w:szCs w:val="18"/>
                  </w:rPr>
                </w:rPrChange>
              </w:rPr>
            </w:pPr>
            <w:r w:rsidRPr="004B30A5">
              <w:rPr>
                <w:color w:val="000000"/>
                <w:sz w:val="18"/>
                <w:szCs w:val="18"/>
                <w:rPrChange w:id="1179"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1DD21385"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180" w:author="Gary Sullivan" w:date="2020-01-06T02:28:00Z">
                  <w:rPr>
                    <w:rFonts w:ascii="Calibri" w:hAnsi="Calibri" w:cs="Calibri"/>
                    <w:color w:val="000000"/>
                    <w:sz w:val="18"/>
                    <w:szCs w:val="18"/>
                  </w:rPr>
                </w:rPrChange>
              </w:rPr>
            </w:pPr>
            <w:r w:rsidRPr="004B30A5">
              <w:rPr>
                <w:color w:val="000000"/>
                <w:sz w:val="18"/>
                <w:szCs w:val="18"/>
                <w:rPrChange w:id="1181"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1F438619"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182" w:author="Gary Sullivan" w:date="2020-01-06T02:28:00Z">
                  <w:rPr>
                    <w:rFonts w:ascii="Calibri" w:hAnsi="Calibri" w:cs="Calibri"/>
                    <w:color w:val="000000"/>
                    <w:sz w:val="18"/>
                    <w:szCs w:val="18"/>
                  </w:rPr>
                </w:rPrChange>
              </w:rPr>
            </w:pPr>
            <w:r w:rsidRPr="004B30A5">
              <w:rPr>
                <w:color w:val="000000"/>
                <w:sz w:val="18"/>
                <w:szCs w:val="18"/>
                <w:rPrChange w:id="1183"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7C7C2A12"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184" w:author="Gary Sullivan" w:date="2020-01-06T02:28:00Z">
                  <w:rPr>
                    <w:rFonts w:ascii="Calibri" w:hAnsi="Calibri" w:cs="Calibri"/>
                    <w:color w:val="000000"/>
                    <w:sz w:val="18"/>
                    <w:szCs w:val="18"/>
                  </w:rPr>
                </w:rPrChange>
              </w:rPr>
            </w:pPr>
            <w:r w:rsidRPr="004B30A5">
              <w:rPr>
                <w:color w:val="000000"/>
                <w:sz w:val="18"/>
                <w:szCs w:val="18"/>
                <w:rPrChange w:id="1185"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86" w:author="Gary Sullivan" w:date="2020-01-06T02:28:00Z">
                  <w:rPr>
                    <w:rFonts w:ascii="Calibri" w:hAnsi="Calibri" w:cs="Calibri"/>
                    <w:color w:val="000000"/>
                    <w:sz w:val="18"/>
                    <w:szCs w:val="18"/>
                  </w:rPr>
                </w:rPrChange>
              </w:rPr>
            </w:pPr>
            <w:r w:rsidRPr="004B30A5">
              <w:rPr>
                <w:color w:val="000000"/>
                <w:sz w:val="18"/>
                <w:szCs w:val="18"/>
                <w:rPrChange w:id="1187" w:author="Gary Sullivan" w:date="2020-01-06T02:28:00Z">
                  <w:rPr>
                    <w:rFonts w:ascii="Calibri" w:hAnsi="Calibri" w:cs="Calibri"/>
                    <w:color w:val="000000"/>
                    <w:sz w:val="18"/>
                    <w:szCs w:val="18"/>
                  </w:rPr>
                </w:rPrChange>
              </w:rPr>
              <w:t>99%</w:t>
            </w:r>
          </w:p>
        </w:tc>
        <w:tc>
          <w:tcPr>
            <w:tcW w:w="332" w:type="pct"/>
            <w:shd w:val="clear" w:color="auto" w:fill="FFFFFF"/>
            <w:noWrap/>
            <w:vAlign w:val="center"/>
            <w:hideMark/>
          </w:tcPr>
          <w:p w14:paraId="01F33858"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88" w:author="Gary Sullivan" w:date="2020-01-06T02:28:00Z">
                  <w:rPr>
                    <w:rFonts w:ascii="Calibri" w:hAnsi="Calibri" w:cs="Calibri"/>
                    <w:color w:val="000000"/>
                    <w:sz w:val="18"/>
                    <w:szCs w:val="18"/>
                  </w:rPr>
                </w:rPrChange>
              </w:rPr>
            </w:pPr>
            <w:r w:rsidRPr="004B30A5">
              <w:rPr>
                <w:color w:val="000000"/>
                <w:sz w:val="18"/>
                <w:szCs w:val="18"/>
                <w:rPrChange w:id="1189"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6AC54003"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90" w:author="Gary Sullivan" w:date="2020-01-06T02:28:00Z">
                  <w:rPr>
                    <w:rFonts w:ascii="Calibri" w:hAnsi="Calibri" w:cs="Calibri"/>
                    <w:color w:val="000000"/>
                    <w:sz w:val="18"/>
                    <w:szCs w:val="18"/>
                  </w:rPr>
                </w:rPrChange>
              </w:rPr>
            </w:pPr>
            <w:r w:rsidRPr="004B30A5">
              <w:rPr>
                <w:color w:val="000000"/>
                <w:sz w:val="18"/>
                <w:szCs w:val="18"/>
                <w:rPrChange w:id="1191" w:author="Gary Sullivan" w:date="2020-01-06T02:28:00Z">
                  <w:rPr>
                    <w:rFonts w:ascii="Calibri" w:hAnsi="Calibri" w:cs="Calibri"/>
                    <w:color w:val="000000"/>
                    <w:sz w:val="18"/>
                    <w:szCs w:val="18"/>
                  </w:rPr>
                </w:rPrChange>
              </w:rPr>
              <w:t>0.09%</w:t>
            </w:r>
          </w:p>
        </w:tc>
        <w:tc>
          <w:tcPr>
            <w:tcW w:w="330" w:type="pct"/>
            <w:shd w:val="clear" w:color="auto" w:fill="FFFFFF"/>
            <w:noWrap/>
            <w:vAlign w:val="center"/>
            <w:hideMark/>
          </w:tcPr>
          <w:p w14:paraId="2C35AE33"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192" w:author="Gary Sullivan" w:date="2020-01-06T02:28:00Z">
                  <w:rPr>
                    <w:rFonts w:ascii="Calibri" w:hAnsi="Calibri" w:cs="Calibri"/>
                    <w:color w:val="000000"/>
                    <w:sz w:val="18"/>
                    <w:szCs w:val="18"/>
                  </w:rPr>
                </w:rPrChange>
              </w:rPr>
            </w:pPr>
            <w:r w:rsidRPr="004B30A5">
              <w:rPr>
                <w:color w:val="000000"/>
                <w:sz w:val="18"/>
                <w:szCs w:val="18"/>
                <w:rPrChange w:id="1193" w:author="Gary Sullivan" w:date="2020-01-06T02:28:00Z">
                  <w:rPr>
                    <w:rFonts w:ascii="Calibri" w:hAnsi="Calibri" w:cs="Calibri"/>
                    <w:color w:val="000000"/>
                    <w:sz w:val="18"/>
                    <w:szCs w:val="18"/>
                  </w:rPr>
                </w:rPrChange>
              </w:rPr>
              <w:t>-0.24%</w:t>
            </w:r>
          </w:p>
        </w:tc>
        <w:tc>
          <w:tcPr>
            <w:tcW w:w="266" w:type="pct"/>
            <w:shd w:val="clear" w:color="auto" w:fill="FFFFFF"/>
            <w:noWrap/>
            <w:vAlign w:val="center"/>
            <w:hideMark/>
          </w:tcPr>
          <w:p w14:paraId="2268B5B8"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194" w:author="Gary Sullivan" w:date="2020-01-06T02:28:00Z">
                  <w:rPr>
                    <w:rFonts w:ascii="Calibri" w:hAnsi="Calibri" w:cs="Calibri"/>
                    <w:color w:val="000000"/>
                    <w:sz w:val="18"/>
                    <w:szCs w:val="18"/>
                  </w:rPr>
                </w:rPrChange>
              </w:rPr>
            </w:pPr>
            <w:r w:rsidRPr="004B30A5">
              <w:rPr>
                <w:color w:val="000000"/>
                <w:sz w:val="18"/>
                <w:szCs w:val="18"/>
                <w:rPrChange w:id="1195" w:author="Gary Sullivan" w:date="2020-01-06T02:28:00Z">
                  <w:rPr>
                    <w:rFonts w:ascii="Calibri" w:hAnsi="Calibri" w:cs="Calibri"/>
                    <w:color w:val="000000"/>
                    <w:sz w:val="18"/>
                    <w:szCs w:val="18"/>
                  </w:rPr>
                </w:rPrChange>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196" w:author="Gary Sullivan" w:date="2020-01-06T02:28:00Z">
                  <w:rPr>
                    <w:rFonts w:ascii="Calibri" w:hAnsi="Calibri" w:cs="Calibri"/>
                    <w:color w:val="000000"/>
                    <w:sz w:val="18"/>
                    <w:szCs w:val="18"/>
                  </w:rPr>
                </w:rPrChange>
              </w:rPr>
              <w:pPrChange w:id="1197"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198" w:author="Gary Sullivan" w:date="2020-01-06T02:28:00Z">
                  <w:rPr>
                    <w:rFonts w:ascii="Calibri" w:hAnsi="Calibri" w:cs="Calibri"/>
                    <w:color w:val="000000"/>
                    <w:sz w:val="18"/>
                    <w:szCs w:val="18"/>
                  </w:rPr>
                </w:rPrChange>
              </w:rPr>
              <w:t>100%</w:t>
            </w:r>
          </w:p>
        </w:tc>
      </w:tr>
      <w:tr w:rsidR="00E72CD2" w:rsidRPr="004B30A5"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199" w:author="Gary Sullivan" w:date="2020-01-06T02:28:00Z">
                  <w:rPr>
                    <w:rFonts w:ascii="Calibri" w:hAnsi="Calibri" w:cs="Calibri"/>
                    <w:b/>
                    <w:bCs/>
                    <w:color w:val="000000"/>
                    <w:sz w:val="18"/>
                    <w:szCs w:val="18"/>
                  </w:rPr>
                </w:rPrChange>
              </w:rPr>
            </w:pPr>
            <w:r w:rsidRPr="004B30A5">
              <w:rPr>
                <w:b/>
                <w:bCs/>
                <w:color w:val="000000"/>
                <w:sz w:val="18"/>
                <w:szCs w:val="18"/>
                <w:rPrChange w:id="1200" w:author="Gary Sullivan" w:date="2020-01-06T02:28:00Z">
                  <w:rPr>
                    <w:rFonts w:ascii="Calibri" w:hAnsi="Calibri" w:cs="Calibri"/>
                    <w:b/>
                    <w:bCs/>
                    <w:color w:val="000000"/>
                    <w:sz w:val="18"/>
                    <w:szCs w:val="18"/>
                  </w:rPr>
                </w:rPrChange>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201" w:author="Gary Sullivan" w:date="2020-01-06T02:28:00Z">
                  <w:rPr>
                    <w:rFonts w:ascii="Calibri" w:hAnsi="Calibri" w:cs="Calibri"/>
                    <w:color w:val="000000"/>
                    <w:sz w:val="18"/>
                    <w:szCs w:val="18"/>
                  </w:rPr>
                </w:rPrChange>
              </w:rPr>
            </w:pPr>
            <w:r w:rsidRPr="004B30A5">
              <w:rPr>
                <w:color w:val="000000"/>
                <w:sz w:val="18"/>
                <w:szCs w:val="18"/>
                <w:rPrChange w:id="1202"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29D4AC58"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203" w:author="Gary Sullivan" w:date="2020-01-06T02:28:00Z">
                  <w:rPr>
                    <w:rFonts w:ascii="Calibri" w:hAnsi="Calibri" w:cs="Calibri"/>
                    <w:color w:val="000000"/>
                    <w:sz w:val="18"/>
                    <w:szCs w:val="18"/>
                  </w:rPr>
                </w:rPrChange>
              </w:rPr>
            </w:pPr>
            <w:r w:rsidRPr="004B30A5">
              <w:rPr>
                <w:color w:val="000000"/>
                <w:sz w:val="18"/>
                <w:szCs w:val="18"/>
                <w:rPrChange w:id="1204"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5EE48834"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205" w:author="Gary Sullivan" w:date="2020-01-06T02:28:00Z">
                  <w:rPr>
                    <w:rFonts w:ascii="Calibri" w:hAnsi="Calibri" w:cs="Calibri"/>
                    <w:color w:val="000000"/>
                    <w:sz w:val="18"/>
                    <w:szCs w:val="18"/>
                  </w:rPr>
                </w:rPrChange>
              </w:rPr>
            </w:pPr>
            <w:r w:rsidRPr="004B30A5">
              <w:rPr>
                <w:color w:val="000000"/>
                <w:sz w:val="18"/>
                <w:szCs w:val="18"/>
                <w:rPrChange w:id="1206" w:author="Gary Sullivan" w:date="2020-01-06T02:28:00Z">
                  <w:rPr>
                    <w:rFonts w:ascii="Calibri" w:hAnsi="Calibri" w:cs="Calibri"/>
                    <w:color w:val="000000"/>
                    <w:sz w:val="18"/>
                    <w:szCs w:val="18"/>
                  </w:rPr>
                </w:rPrChange>
              </w:rPr>
              <w:t>0.00%</w:t>
            </w:r>
          </w:p>
        </w:tc>
        <w:tc>
          <w:tcPr>
            <w:tcW w:w="266" w:type="pct"/>
            <w:shd w:val="clear" w:color="auto" w:fill="FFFFFF"/>
            <w:noWrap/>
            <w:vAlign w:val="center"/>
            <w:hideMark/>
          </w:tcPr>
          <w:p w14:paraId="004A23BD"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207" w:author="Gary Sullivan" w:date="2020-01-06T02:28:00Z">
                  <w:rPr>
                    <w:rFonts w:ascii="Calibri" w:hAnsi="Calibri" w:cs="Calibri"/>
                    <w:color w:val="000000"/>
                    <w:sz w:val="18"/>
                    <w:szCs w:val="18"/>
                  </w:rPr>
                </w:rPrChange>
              </w:rPr>
            </w:pPr>
            <w:r w:rsidRPr="004B30A5">
              <w:rPr>
                <w:color w:val="000000"/>
                <w:sz w:val="18"/>
                <w:szCs w:val="18"/>
                <w:rPrChange w:id="1208"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209" w:author="Gary Sullivan" w:date="2020-01-06T02:28:00Z">
                  <w:rPr>
                    <w:rFonts w:ascii="Calibri" w:hAnsi="Calibri" w:cs="Calibri"/>
                    <w:color w:val="000000"/>
                    <w:sz w:val="18"/>
                    <w:szCs w:val="18"/>
                  </w:rPr>
                </w:rPrChange>
              </w:rPr>
            </w:pPr>
            <w:r w:rsidRPr="004B30A5">
              <w:rPr>
                <w:color w:val="000000"/>
                <w:sz w:val="18"/>
                <w:szCs w:val="18"/>
                <w:rPrChange w:id="1210" w:author="Gary Sullivan" w:date="2020-01-06T02:28:00Z">
                  <w:rPr>
                    <w:rFonts w:ascii="Calibri" w:hAnsi="Calibri" w:cs="Calibri"/>
                    <w:color w:val="000000"/>
                    <w:sz w:val="18"/>
                    <w:szCs w:val="18"/>
                  </w:rPr>
                </w:rPrChange>
              </w:rPr>
              <w:t>100%</w:t>
            </w:r>
          </w:p>
        </w:tc>
        <w:tc>
          <w:tcPr>
            <w:tcW w:w="331" w:type="pct"/>
            <w:shd w:val="clear" w:color="auto" w:fill="FFFFFF"/>
            <w:noWrap/>
            <w:vAlign w:val="center"/>
            <w:hideMark/>
          </w:tcPr>
          <w:p w14:paraId="20549723"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211" w:author="Gary Sullivan" w:date="2020-01-06T02:28:00Z">
                  <w:rPr>
                    <w:rFonts w:ascii="Calibri" w:hAnsi="Calibri" w:cs="Calibri"/>
                    <w:color w:val="000000"/>
                    <w:sz w:val="18"/>
                    <w:szCs w:val="18"/>
                  </w:rPr>
                </w:rPrChange>
              </w:rPr>
            </w:pPr>
            <w:r w:rsidRPr="004B30A5">
              <w:rPr>
                <w:color w:val="000000"/>
                <w:sz w:val="18"/>
                <w:szCs w:val="18"/>
                <w:rPrChange w:id="1212"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6836CFE3"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213" w:author="Gary Sullivan" w:date="2020-01-06T02:28:00Z">
                  <w:rPr>
                    <w:rFonts w:ascii="Calibri" w:hAnsi="Calibri" w:cs="Calibri"/>
                    <w:color w:val="000000"/>
                    <w:sz w:val="18"/>
                    <w:szCs w:val="18"/>
                  </w:rPr>
                </w:rPrChange>
              </w:rPr>
            </w:pPr>
            <w:r w:rsidRPr="004B30A5">
              <w:rPr>
                <w:color w:val="000000"/>
                <w:sz w:val="18"/>
                <w:szCs w:val="18"/>
                <w:rPrChange w:id="1214"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19D21DD2"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215" w:author="Gary Sullivan" w:date="2020-01-06T02:28:00Z">
                  <w:rPr>
                    <w:rFonts w:ascii="Calibri" w:hAnsi="Calibri" w:cs="Calibri"/>
                    <w:color w:val="000000"/>
                    <w:sz w:val="18"/>
                    <w:szCs w:val="18"/>
                  </w:rPr>
                </w:rPrChange>
              </w:rPr>
            </w:pPr>
            <w:r w:rsidRPr="004B30A5">
              <w:rPr>
                <w:color w:val="000000"/>
                <w:sz w:val="18"/>
                <w:szCs w:val="18"/>
                <w:rPrChange w:id="1216" w:author="Gary Sullivan" w:date="2020-01-06T02:28:00Z">
                  <w:rPr>
                    <w:rFonts w:ascii="Calibri" w:hAnsi="Calibri" w:cs="Calibri"/>
                    <w:color w:val="000000"/>
                    <w:sz w:val="18"/>
                    <w:szCs w:val="18"/>
                  </w:rPr>
                </w:rPrChange>
              </w:rPr>
              <w:t>-0.04%</w:t>
            </w:r>
          </w:p>
        </w:tc>
        <w:tc>
          <w:tcPr>
            <w:tcW w:w="266" w:type="pct"/>
            <w:shd w:val="clear" w:color="auto" w:fill="FFFFFF"/>
            <w:noWrap/>
            <w:vAlign w:val="center"/>
            <w:hideMark/>
          </w:tcPr>
          <w:p w14:paraId="2CCEB969"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217" w:author="Gary Sullivan" w:date="2020-01-06T02:28:00Z">
                  <w:rPr>
                    <w:rFonts w:ascii="Calibri" w:hAnsi="Calibri" w:cs="Calibri"/>
                    <w:color w:val="000000"/>
                    <w:sz w:val="18"/>
                    <w:szCs w:val="18"/>
                  </w:rPr>
                </w:rPrChange>
              </w:rPr>
            </w:pPr>
            <w:r w:rsidRPr="004B30A5">
              <w:rPr>
                <w:color w:val="000000"/>
                <w:sz w:val="18"/>
                <w:szCs w:val="18"/>
                <w:rPrChange w:id="1218"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19" w:author="Gary Sullivan" w:date="2020-01-06T02:28:00Z">
                  <w:rPr>
                    <w:rFonts w:ascii="Calibri" w:hAnsi="Calibri" w:cs="Calibri"/>
                    <w:color w:val="000000"/>
                    <w:sz w:val="18"/>
                    <w:szCs w:val="18"/>
                  </w:rPr>
                </w:rPrChange>
              </w:rPr>
            </w:pPr>
            <w:r w:rsidRPr="004B30A5">
              <w:rPr>
                <w:color w:val="000000"/>
                <w:sz w:val="18"/>
                <w:szCs w:val="18"/>
                <w:rPrChange w:id="1220"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06DED3F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21" w:author="Gary Sullivan" w:date="2020-01-06T02:28:00Z">
                  <w:rPr>
                    <w:rFonts w:ascii="Calibri" w:hAnsi="Calibri" w:cs="Calibri"/>
                    <w:color w:val="000000"/>
                    <w:sz w:val="18"/>
                    <w:szCs w:val="18"/>
                  </w:rPr>
                </w:rPrChange>
              </w:rPr>
            </w:pPr>
            <w:r w:rsidRPr="004B30A5">
              <w:rPr>
                <w:color w:val="000000"/>
                <w:sz w:val="18"/>
                <w:szCs w:val="18"/>
                <w:rPrChange w:id="1222"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2D775000"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23" w:author="Gary Sullivan" w:date="2020-01-06T02:28:00Z">
                  <w:rPr>
                    <w:rFonts w:ascii="Calibri" w:hAnsi="Calibri" w:cs="Calibri"/>
                    <w:color w:val="000000"/>
                    <w:sz w:val="18"/>
                    <w:szCs w:val="18"/>
                  </w:rPr>
                </w:rPrChange>
              </w:rPr>
            </w:pPr>
            <w:r w:rsidRPr="004B30A5">
              <w:rPr>
                <w:color w:val="000000"/>
                <w:sz w:val="18"/>
                <w:szCs w:val="18"/>
                <w:rPrChange w:id="1224" w:author="Gary Sullivan" w:date="2020-01-06T02:28:00Z">
                  <w:rPr>
                    <w:rFonts w:ascii="Calibri" w:hAnsi="Calibri" w:cs="Calibri"/>
                    <w:color w:val="000000"/>
                    <w:sz w:val="18"/>
                    <w:szCs w:val="18"/>
                  </w:rPr>
                </w:rPrChange>
              </w:rPr>
              <w:t>0.17%</w:t>
            </w:r>
          </w:p>
        </w:tc>
        <w:tc>
          <w:tcPr>
            <w:tcW w:w="330" w:type="pct"/>
            <w:shd w:val="clear" w:color="auto" w:fill="FFFFFF"/>
            <w:noWrap/>
            <w:vAlign w:val="center"/>
            <w:hideMark/>
          </w:tcPr>
          <w:p w14:paraId="5544E797"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25" w:author="Gary Sullivan" w:date="2020-01-06T02:28:00Z">
                  <w:rPr>
                    <w:rFonts w:ascii="Calibri" w:hAnsi="Calibri" w:cs="Calibri"/>
                    <w:color w:val="000000"/>
                    <w:sz w:val="18"/>
                    <w:szCs w:val="18"/>
                  </w:rPr>
                </w:rPrChange>
              </w:rPr>
            </w:pPr>
            <w:r w:rsidRPr="004B30A5">
              <w:rPr>
                <w:color w:val="000000"/>
                <w:sz w:val="18"/>
                <w:szCs w:val="18"/>
                <w:rPrChange w:id="1226" w:author="Gary Sullivan" w:date="2020-01-06T02:28:00Z">
                  <w:rPr>
                    <w:rFonts w:ascii="Calibri" w:hAnsi="Calibri" w:cs="Calibri"/>
                    <w:color w:val="000000"/>
                    <w:sz w:val="18"/>
                    <w:szCs w:val="18"/>
                  </w:rPr>
                </w:rPrChange>
              </w:rPr>
              <w:t>-0.22%</w:t>
            </w:r>
          </w:p>
        </w:tc>
        <w:tc>
          <w:tcPr>
            <w:tcW w:w="266" w:type="pct"/>
            <w:shd w:val="clear" w:color="auto" w:fill="FFFFFF"/>
            <w:noWrap/>
            <w:vAlign w:val="center"/>
            <w:hideMark/>
          </w:tcPr>
          <w:p w14:paraId="4F7572A8"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227" w:author="Gary Sullivan" w:date="2020-01-06T02:28:00Z">
                  <w:rPr>
                    <w:rFonts w:ascii="Calibri" w:hAnsi="Calibri" w:cs="Calibri"/>
                    <w:color w:val="000000"/>
                    <w:sz w:val="18"/>
                    <w:szCs w:val="18"/>
                  </w:rPr>
                </w:rPrChange>
              </w:rPr>
            </w:pPr>
            <w:r w:rsidRPr="004B30A5">
              <w:rPr>
                <w:color w:val="000000"/>
                <w:sz w:val="18"/>
                <w:szCs w:val="18"/>
                <w:rPrChange w:id="1228" w:author="Gary Sullivan" w:date="2020-01-06T02:28:00Z">
                  <w:rPr>
                    <w:rFonts w:ascii="Calibri" w:hAnsi="Calibri" w:cs="Calibri"/>
                    <w:color w:val="000000"/>
                    <w:sz w:val="18"/>
                    <w:szCs w:val="18"/>
                  </w:rPr>
                </w:rPrChange>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229" w:author="Gary Sullivan" w:date="2020-01-06T02:28:00Z">
                  <w:rPr>
                    <w:rFonts w:ascii="Calibri" w:hAnsi="Calibri" w:cs="Calibri"/>
                    <w:color w:val="000000"/>
                    <w:sz w:val="18"/>
                    <w:szCs w:val="18"/>
                  </w:rPr>
                </w:rPrChange>
              </w:rPr>
              <w:pPrChange w:id="1230"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231" w:author="Gary Sullivan" w:date="2020-01-06T02:28:00Z">
                  <w:rPr>
                    <w:rFonts w:ascii="Calibri" w:hAnsi="Calibri" w:cs="Calibri"/>
                    <w:color w:val="000000"/>
                    <w:sz w:val="18"/>
                    <w:szCs w:val="18"/>
                  </w:rPr>
                </w:rPrChange>
              </w:rPr>
              <w:t>99%</w:t>
            </w:r>
          </w:p>
        </w:tc>
      </w:tr>
      <w:tr w:rsidR="00E72CD2" w:rsidRPr="004B30A5"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232" w:author="Gary Sullivan" w:date="2020-01-06T02:28:00Z">
                  <w:rPr>
                    <w:rFonts w:ascii="Calibri" w:hAnsi="Calibri" w:cs="Calibri"/>
                    <w:b/>
                    <w:bCs/>
                    <w:color w:val="000000"/>
                    <w:sz w:val="18"/>
                    <w:szCs w:val="18"/>
                  </w:rPr>
                </w:rPrChange>
              </w:rPr>
            </w:pPr>
            <w:r w:rsidRPr="004B30A5">
              <w:rPr>
                <w:b/>
                <w:bCs/>
                <w:color w:val="000000"/>
                <w:sz w:val="18"/>
                <w:szCs w:val="18"/>
                <w:rPrChange w:id="1233" w:author="Gary Sullivan" w:date="2020-01-06T02:28:00Z">
                  <w:rPr>
                    <w:rFonts w:ascii="Calibri" w:hAnsi="Calibri" w:cs="Calibri"/>
                    <w:b/>
                    <w:bCs/>
                    <w:color w:val="000000"/>
                    <w:sz w:val="18"/>
                    <w:szCs w:val="18"/>
                  </w:rPr>
                </w:rPrChange>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234" w:author="Gary Sullivan" w:date="2020-01-06T02:28:00Z">
                  <w:rPr>
                    <w:rFonts w:ascii="Calibri" w:hAnsi="Calibri" w:cs="Calibri"/>
                    <w:color w:val="000000"/>
                    <w:sz w:val="18"/>
                    <w:szCs w:val="18"/>
                  </w:rPr>
                </w:rPrChange>
              </w:rPr>
            </w:pPr>
            <w:r w:rsidRPr="004B30A5">
              <w:rPr>
                <w:color w:val="000000"/>
                <w:sz w:val="18"/>
                <w:szCs w:val="18"/>
                <w:rPrChange w:id="1235"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61D1099B"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236" w:author="Gary Sullivan" w:date="2020-01-06T02:28:00Z">
                  <w:rPr>
                    <w:rFonts w:ascii="Calibri" w:hAnsi="Calibri" w:cs="Calibri"/>
                    <w:color w:val="000000"/>
                    <w:sz w:val="18"/>
                    <w:szCs w:val="18"/>
                  </w:rPr>
                </w:rPrChange>
              </w:rPr>
            </w:pPr>
            <w:r w:rsidRPr="004B30A5">
              <w:rPr>
                <w:color w:val="000000"/>
                <w:sz w:val="18"/>
                <w:szCs w:val="18"/>
                <w:rPrChange w:id="1237"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2B6A716D"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238" w:author="Gary Sullivan" w:date="2020-01-06T02:28:00Z">
                  <w:rPr>
                    <w:rFonts w:ascii="Calibri" w:hAnsi="Calibri" w:cs="Calibri"/>
                    <w:color w:val="000000"/>
                    <w:sz w:val="18"/>
                    <w:szCs w:val="18"/>
                  </w:rPr>
                </w:rPrChange>
              </w:rPr>
            </w:pPr>
            <w:r w:rsidRPr="004B30A5">
              <w:rPr>
                <w:color w:val="000000"/>
                <w:sz w:val="18"/>
                <w:szCs w:val="18"/>
                <w:rPrChange w:id="1239"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2D8E2E94"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240" w:author="Gary Sullivan" w:date="2020-01-06T02:28:00Z">
                  <w:rPr>
                    <w:rFonts w:ascii="Calibri" w:hAnsi="Calibri" w:cs="Calibri"/>
                    <w:color w:val="000000"/>
                    <w:sz w:val="18"/>
                    <w:szCs w:val="18"/>
                  </w:rPr>
                </w:rPrChange>
              </w:rPr>
            </w:pPr>
            <w:r w:rsidRPr="004B30A5">
              <w:rPr>
                <w:color w:val="000000"/>
                <w:sz w:val="18"/>
                <w:szCs w:val="18"/>
                <w:rPrChange w:id="1241"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242" w:author="Gary Sullivan" w:date="2020-01-06T02:28:00Z">
                  <w:rPr>
                    <w:rFonts w:ascii="Calibri" w:hAnsi="Calibri" w:cs="Calibri"/>
                    <w:color w:val="000000"/>
                    <w:sz w:val="18"/>
                    <w:szCs w:val="18"/>
                  </w:rPr>
                </w:rPrChange>
              </w:rPr>
            </w:pPr>
            <w:r w:rsidRPr="004B30A5">
              <w:rPr>
                <w:color w:val="000000"/>
                <w:sz w:val="18"/>
                <w:szCs w:val="18"/>
                <w:rPrChange w:id="1243" w:author="Gary Sullivan" w:date="2020-01-06T02:28:00Z">
                  <w:rPr>
                    <w:rFonts w:ascii="Calibri" w:hAnsi="Calibri" w:cs="Calibri"/>
                    <w:color w:val="000000"/>
                    <w:sz w:val="18"/>
                    <w:szCs w:val="18"/>
                  </w:rPr>
                </w:rPrChange>
              </w:rPr>
              <w:t>102%</w:t>
            </w:r>
          </w:p>
        </w:tc>
        <w:tc>
          <w:tcPr>
            <w:tcW w:w="331" w:type="pct"/>
            <w:shd w:val="clear" w:color="auto" w:fill="FFFFFF"/>
            <w:noWrap/>
            <w:vAlign w:val="center"/>
            <w:hideMark/>
          </w:tcPr>
          <w:p w14:paraId="33CE2B0A"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244" w:author="Gary Sullivan" w:date="2020-01-06T02:28:00Z">
                  <w:rPr>
                    <w:rFonts w:ascii="Calibri" w:hAnsi="Calibri" w:cs="Calibri"/>
                    <w:color w:val="000000"/>
                    <w:sz w:val="18"/>
                    <w:szCs w:val="18"/>
                  </w:rPr>
                </w:rPrChange>
              </w:rPr>
            </w:pPr>
            <w:r w:rsidRPr="004B30A5">
              <w:rPr>
                <w:color w:val="000000"/>
                <w:sz w:val="18"/>
                <w:szCs w:val="18"/>
                <w:rPrChange w:id="1245"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0755F448"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246" w:author="Gary Sullivan" w:date="2020-01-06T02:28:00Z">
                  <w:rPr>
                    <w:rFonts w:ascii="Calibri" w:hAnsi="Calibri" w:cs="Calibri"/>
                    <w:color w:val="000000"/>
                    <w:sz w:val="18"/>
                    <w:szCs w:val="18"/>
                  </w:rPr>
                </w:rPrChange>
              </w:rPr>
            </w:pPr>
            <w:r w:rsidRPr="004B30A5">
              <w:rPr>
                <w:color w:val="000000"/>
                <w:sz w:val="18"/>
                <w:szCs w:val="18"/>
                <w:rPrChange w:id="1247"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078912E0"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248" w:author="Gary Sullivan" w:date="2020-01-06T02:28:00Z">
                  <w:rPr>
                    <w:rFonts w:ascii="Calibri" w:hAnsi="Calibri" w:cs="Calibri"/>
                    <w:color w:val="000000"/>
                    <w:sz w:val="18"/>
                    <w:szCs w:val="18"/>
                  </w:rPr>
                </w:rPrChange>
              </w:rPr>
            </w:pPr>
            <w:r w:rsidRPr="004B30A5">
              <w:rPr>
                <w:color w:val="000000"/>
                <w:sz w:val="18"/>
                <w:szCs w:val="18"/>
                <w:rPrChange w:id="1249"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30A5CF00"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250" w:author="Gary Sullivan" w:date="2020-01-06T02:28:00Z">
                  <w:rPr>
                    <w:rFonts w:ascii="Calibri" w:hAnsi="Calibri" w:cs="Calibri"/>
                    <w:color w:val="000000"/>
                    <w:sz w:val="18"/>
                    <w:szCs w:val="18"/>
                  </w:rPr>
                </w:rPrChange>
              </w:rPr>
            </w:pPr>
            <w:r w:rsidRPr="004B30A5">
              <w:rPr>
                <w:color w:val="000000"/>
                <w:sz w:val="18"/>
                <w:szCs w:val="18"/>
                <w:rPrChange w:id="1251"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52" w:author="Gary Sullivan" w:date="2020-01-06T02:28:00Z">
                  <w:rPr>
                    <w:rFonts w:ascii="Calibri" w:hAnsi="Calibri" w:cs="Calibri"/>
                    <w:color w:val="000000"/>
                    <w:sz w:val="18"/>
                    <w:szCs w:val="18"/>
                  </w:rPr>
                </w:rPrChange>
              </w:rPr>
            </w:pPr>
            <w:r w:rsidRPr="004B30A5">
              <w:rPr>
                <w:color w:val="000000"/>
                <w:sz w:val="18"/>
                <w:szCs w:val="18"/>
                <w:rPrChange w:id="1253"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64EDBBD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54" w:author="Gary Sullivan" w:date="2020-01-06T02:28:00Z">
                  <w:rPr>
                    <w:rFonts w:ascii="Calibri" w:hAnsi="Calibri" w:cs="Calibri"/>
                    <w:color w:val="000000"/>
                    <w:sz w:val="18"/>
                    <w:szCs w:val="18"/>
                  </w:rPr>
                </w:rPrChange>
              </w:rPr>
            </w:pPr>
            <w:r w:rsidRPr="004B30A5">
              <w:rPr>
                <w:color w:val="000000"/>
                <w:sz w:val="18"/>
                <w:szCs w:val="18"/>
                <w:rPrChange w:id="1255"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0F4B364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56" w:author="Gary Sullivan" w:date="2020-01-06T02:28:00Z">
                  <w:rPr>
                    <w:rFonts w:ascii="Calibri" w:hAnsi="Calibri" w:cs="Calibri"/>
                    <w:color w:val="000000"/>
                    <w:sz w:val="18"/>
                    <w:szCs w:val="18"/>
                  </w:rPr>
                </w:rPrChange>
              </w:rPr>
            </w:pPr>
            <w:r w:rsidRPr="004B30A5">
              <w:rPr>
                <w:color w:val="000000"/>
                <w:sz w:val="18"/>
                <w:szCs w:val="18"/>
                <w:rPrChange w:id="1257" w:author="Gary Sullivan" w:date="2020-01-06T02:28:00Z">
                  <w:rPr>
                    <w:rFonts w:ascii="Calibri" w:hAnsi="Calibri" w:cs="Calibri"/>
                    <w:color w:val="000000"/>
                    <w:sz w:val="18"/>
                    <w:szCs w:val="18"/>
                  </w:rPr>
                </w:rPrChange>
              </w:rPr>
              <w:t>-0.12%</w:t>
            </w:r>
          </w:p>
        </w:tc>
        <w:tc>
          <w:tcPr>
            <w:tcW w:w="330" w:type="pct"/>
            <w:shd w:val="clear" w:color="auto" w:fill="FFFFFF"/>
            <w:noWrap/>
            <w:vAlign w:val="center"/>
            <w:hideMark/>
          </w:tcPr>
          <w:p w14:paraId="536D9369"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58" w:author="Gary Sullivan" w:date="2020-01-06T02:28:00Z">
                  <w:rPr>
                    <w:rFonts w:ascii="Calibri" w:hAnsi="Calibri" w:cs="Calibri"/>
                    <w:color w:val="000000"/>
                    <w:sz w:val="18"/>
                    <w:szCs w:val="18"/>
                  </w:rPr>
                </w:rPrChange>
              </w:rPr>
            </w:pPr>
            <w:r w:rsidRPr="004B30A5">
              <w:rPr>
                <w:color w:val="000000"/>
                <w:sz w:val="18"/>
                <w:szCs w:val="18"/>
                <w:rPrChange w:id="1259"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2DBD12A4"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260" w:author="Gary Sullivan" w:date="2020-01-06T02:28:00Z">
                  <w:rPr>
                    <w:rFonts w:ascii="Calibri" w:hAnsi="Calibri" w:cs="Calibri"/>
                    <w:color w:val="000000"/>
                    <w:sz w:val="18"/>
                    <w:szCs w:val="18"/>
                  </w:rPr>
                </w:rPrChange>
              </w:rPr>
            </w:pPr>
            <w:r w:rsidRPr="004B30A5">
              <w:rPr>
                <w:color w:val="000000"/>
                <w:sz w:val="18"/>
                <w:szCs w:val="18"/>
                <w:rPrChange w:id="1261" w:author="Gary Sullivan" w:date="2020-01-06T02:28:00Z">
                  <w:rPr>
                    <w:rFonts w:ascii="Calibri" w:hAnsi="Calibri" w:cs="Calibri"/>
                    <w:color w:val="000000"/>
                    <w:sz w:val="18"/>
                    <w:szCs w:val="18"/>
                  </w:rPr>
                </w:rPrChange>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262" w:author="Gary Sullivan" w:date="2020-01-06T02:28:00Z">
                  <w:rPr>
                    <w:rFonts w:ascii="Calibri" w:hAnsi="Calibri" w:cs="Calibri"/>
                    <w:color w:val="000000"/>
                    <w:sz w:val="18"/>
                    <w:szCs w:val="18"/>
                  </w:rPr>
                </w:rPrChange>
              </w:rPr>
              <w:pPrChange w:id="1263"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264" w:author="Gary Sullivan" w:date="2020-01-06T02:28:00Z">
                  <w:rPr>
                    <w:rFonts w:ascii="Calibri" w:hAnsi="Calibri" w:cs="Calibri"/>
                    <w:color w:val="000000"/>
                    <w:sz w:val="18"/>
                    <w:szCs w:val="18"/>
                  </w:rPr>
                </w:rPrChange>
              </w:rPr>
              <w:t>102%</w:t>
            </w:r>
          </w:p>
        </w:tc>
      </w:tr>
      <w:tr w:rsidR="00E72CD2" w:rsidRPr="004B30A5"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265" w:author="Gary Sullivan" w:date="2020-01-06T02:28:00Z">
                  <w:rPr>
                    <w:rFonts w:ascii="Calibri" w:hAnsi="Calibri" w:cs="Calibri"/>
                    <w:b/>
                    <w:bCs/>
                    <w:color w:val="000000"/>
                    <w:sz w:val="18"/>
                    <w:szCs w:val="18"/>
                  </w:rPr>
                </w:rPrChange>
              </w:rPr>
            </w:pPr>
            <w:r w:rsidRPr="004B30A5">
              <w:rPr>
                <w:b/>
                <w:bCs/>
                <w:color w:val="000000"/>
                <w:sz w:val="18"/>
                <w:szCs w:val="18"/>
                <w:rPrChange w:id="1266" w:author="Gary Sullivan" w:date="2020-01-06T02:28:00Z">
                  <w:rPr>
                    <w:rFonts w:ascii="Calibri" w:hAnsi="Calibri" w:cs="Calibri"/>
                    <w:b/>
                    <w:bCs/>
                    <w:color w:val="000000"/>
                    <w:sz w:val="18"/>
                    <w:szCs w:val="18"/>
                  </w:rPr>
                </w:rPrChange>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267" w:author="Gary Sullivan" w:date="2020-01-06T02:28:00Z">
                  <w:rPr>
                    <w:rFonts w:ascii="Calibri" w:hAnsi="Calibri" w:cs="Calibri"/>
                    <w:color w:val="000000"/>
                    <w:sz w:val="18"/>
                    <w:szCs w:val="18"/>
                  </w:rPr>
                </w:rPrChange>
              </w:rPr>
            </w:pPr>
            <w:r w:rsidRPr="004B30A5">
              <w:rPr>
                <w:color w:val="000000"/>
                <w:sz w:val="18"/>
                <w:szCs w:val="18"/>
                <w:rPrChange w:id="1268"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29D7A236"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269" w:author="Gary Sullivan" w:date="2020-01-06T02:28:00Z">
                  <w:rPr>
                    <w:rFonts w:ascii="Calibri" w:hAnsi="Calibri" w:cs="Calibri"/>
                    <w:color w:val="000000"/>
                    <w:sz w:val="18"/>
                    <w:szCs w:val="18"/>
                  </w:rPr>
                </w:rPrChange>
              </w:rPr>
            </w:pPr>
            <w:r w:rsidRPr="004B30A5">
              <w:rPr>
                <w:color w:val="000000"/>
                <w:sz w:val="18"/>
                <w:szCs w:val="18"/>
                <w:rPrChange w:id="1270"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5076B34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271" w:author="Gary Sullivan" w:date="2020-01-06T02:28:00Z">
                  <w:rPr>
                    <w:rFonts w:ascii="Calibri" w:hAnsi="Calibri" w:cs="Calibri"/>
                    <w:color w:val="000000"/>
                    <w:sz w:val="18"/>
                    <w:szCs w:val="18"/>
                  </w:rPr>
                </w:rPrChange>
              </w:rPr>
            </w:pPr>
            <w:r w:rsidRPr="004B30A5">
              <w:rPr>
                <w:color w:val="000000"/>
                <w:sz w:val="18"/>
                <w:szCs w:val="18"/>
                <w:rPrChange w:id="1272" w:author="Gary Sullivan" w:date="2020-01-06T02:28:00Z">
                  <w:rPr>
                    <w:rFonts w:ascii="Calibri" w:hAnsi="Calibri" w:cs="Calibri"/>
                    <w:color w:val="000000"/>
                    <w:sz w:val="18"/>
                    <w:szCs w:val="18"/>
                  </w:rPr>
                </w:rPrChange>
              </w:rPr>
              <w:t>0.00%</w:t>
            </w:r>
          </w:p>
        </w:tc>
        <w:tc>
          <w:tcPr>
            <w:tcW w:w="266" w:type="pct"/>
            <w:shd w:val="clear" w:color="auto" w:fill="FFFFFF"/>
            <w:noWrap/>
            <w:vAlign w:val="center"/>
            <w:hideMark/>
          </w:tcPr>
          <w:p w14:paraId="74C7A2F2"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273" w:author="Gary Sullivan" w:date="2020-01-06T02:28:00Z">
                  <w:rPr>
                    <w:rFonts w:ascii="Calibri" w:hAnsi="Calibri" w:cs="Calibri"/>
                    <w:color w:val="000000"/>
                    <w:sz w:val="18"/>
                    <w:szCs w:val="18"/>
                  </w:rPr>
                </w:rPrChange>
              </w:rPr>
            </w:pPr>
            <w:r w:rsidRPr="004B30A5">
              <w:rPr>
                <w:color w:val="000000"/>
                <w:sz w:val="18"/>
                <w:szCs w:val="18"/>
                <w:rPrChange w:id="1274"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275" w:author="Gary Sullivan" w:date="2020-01-06T02:28:00Z">
                  <w:rPr>
                    <w:rFonts w:ascii="Calibri" w:hAnsi="Calibri" w:cs="Calibri"/>
                    <w:color w:val="000000"/>
                    <w:sz w:val="18"/>
                    <w:szCs w:val="18"/>
                  </w:rPr>
                </w:rPrChange>
              </w:rPr>
            </w:pPr>
            <w:r w:rsidRPr="004B30A5">
              <w:rPr>
                <w:color w:val="000000"/>
                <w:sz w:val="18"/>
                <w:szCs w:val="18"/>
                <w:rPrChange w:id="1276" w:author="Gary Sullivan" w:date="2020-01-06T02:28:00Z">
                  <w:rPr>
                    <w:rFonts w:ascii="Calibri" w:hAnsi="Calibri" w:cs="Calibri"/>
                    <w:color w:val="000000"/>
                    <w:sz w:val="18"/>
                    <w:szCs w:val="18"/>
                  </w:rPr>
                </w:rPrChange>
              </w:rPr>
              <w:t>102%</w:t>
            </w:r>
          </w:p>
        </w:tc>
        <w:tc>
          <w:tcPr>
            <w:tcW w:w="331" w:type="pct"/>
            <w:shd w:val="clear" w:color="auto" w:fill="FFFFFF"/>
            <w:noWrap/>
            <w:vAlign w:val="center"/>
            <w:hideMark/>
          </w:tcPr>
          <w:p w14:paraId="3B986B8B"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277" w:author="Gary Sullivan" w:date="2020-01-06T02:28:00Z">
                  <w:rPr>
                    <w:rFonts w:ascii="Calibri" w:hAnsi="Calibri" w:cs="Calibri"/>
                    <w:color w:val="000000"/>
                    <w:sz w:val="18"/>
                    <w:szCs w:val="18"/>
                  </w:rPr>
                </w:rPrChange>
              </w:rPr>
            </w:pPr>
            <w:r w:rsidRPr="004B30A5">
              <w:rPr>
                <w:color w:val="000000"/>
                <w:sz w:val="18"/>
                <w:szCs w:val="18"/>
                <w:rPrChange w:id="1278"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61627FC5"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279" w:author="Gary Sullivan" w:date="2020-01-06T02:28:00Z">
                  <w:rPr>
                    <w:rFonts w:ascii="Calibri" w:hAnsi="Calibri" w:cs="Calibri"/>
                    <w:color w:val="000000"/>
                    <w:sz w:val="18"/>
                    <w:szCs w:val="18"/>
                  </w:rPr>
                </w:rPrChange>
              </w:rPr>
            </w:pPr>
            <w:r w:rsidRPr="004B30A5">
              <w:rPr>
                <w:color w:val="000000"/>
                <w:sz w:val="18"/>
                <w:szCs w:val="18"/>
                <w:rPrChange w:id="1280"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1ACCA553"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281" w:author="Gary Sullivan" w:date="2020-01-06T02:28:00Z">
                  <w:rPr>
                    <w:rFonts w:ascii="Calibri" w:hAnsi="Calibri" w:cs="Calibri"/>
                    <w:color w:val="000000"/>
                    <w:sz w:val="18"/>
                    <w:szCs w:val="18"/>
                  </w:rPr>
                </w:rPrChange>
              </w:rPr>
            </w:pPr>
            <w:r w:rsidRPr="004B30A5">
              <w:rPr>
                <w:color w:val="000000"/>
                <w:sz w:val="18"/>
                <w:szCs w:val="18"/>
                <w:rPrChange w:id="1282" w:author="Gary Sullivan" w:date="2020-01-06T02:28:00Z">
                  <w:rPr>
                    <w:rFonts w:ascii="Calibri" w:hAnsi="Calibri" w:cs="Calibri"/>
                    <w:color w:val="000000"/>
                    <w:sz w:val="18"/>
                    <w:szCs w:val="18"/>
                  </w:rPr>
                </w:rPrChange>
              </w:rPr>
              <w:t>0.04%</w:t>
            </w:r>
          </w:p>
        </w:tc>
        <w:tc>
          <w:tcPr>
            <w:tcW w:w="266" w:type="pct"/>
            <w:shd w:val="clear" w:color="auto" w:fill="FFFFFF"/>
            <w:noWrap/>
            <w:vAlign w:val="center"/>
            <w:hideMark/>
          </w:tcPr>
          <w:p w14:paraId="37EF2530"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283" w:author="Gary Sullivan" w:date="2020-01-06T02:28:00Z">
                  <w:rPr>
                    <w:rFonts w:ascii="Calibri" w:hAnsi="Calibri" w:cs="Calibri"/>
                    <w:color w:val="000000"/>
                    <w:sz w:val="18"/>
                    <w:szCs w:val="18"/>
                  </w:rPr>
                </w:rPrChange>
              </w:rPr>
            </w:pPr>
            <w:r w:rsidRPr="004B30A5">
              <w:rPr>
                <w:color w:val="000000"/>
                <w:sz w:val="18"/>
                <w:szCs w:val="18"/>
                <w:rPrChange w:id="1284"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85" w:author="Gary Sullivan" w:date="2020-01-06T02:28:00Z">
                  <w:rPr>
                    <w:rFonts w:ascii="Calibri" w:hAnsi="Calibri" w:cs="Calibri"/>
                    <w:color w:val="000000"/>
                    <w:sz w:val="18"/>
                    <w:szCs w:val="18"/>
                  </w:rPr>
                </w:rPrChange>
              </w:rPr>
            </w:pPr>
            <w:r w:rsidRPr="004B30A5">
              <w:rPr>
                <w:color w:val="000000"/>
                <w:sz w:val="18"/>
                <w:szCs w:val="18"/>
                <w:rPrChange w:id="1286" w:author="Gary Sullivan" w:date="2020-01-06T02:28:00Z">
                  <w:rPr>
                    <w:rFonts w:ascii="Calibri" w:hAnsi="Calibri" w:cs="Calibri"/>
                    <w:color w:val="000000"/>
                    <w:sz w:val="18"/>
                    <w:szCs w:val="18"/>
                  </w:rPr>
                </w:rPrChange>
              </w:rPr>
              <w:t>101%</w:t>
            </w:r>
          </w:p>
        </w:tc>
        <w:tc>
          <w:tcPr>
            <w:tcW w:w="332" w:type="pct"/>
            <w:shd w:val="clear" w:color="auto" w:fill="FFFFFF"/>
            <w:noWrap/>
            <w:vAlign w:val="center"/>
            <w:hideMark/>
          </w:tcPr>
          <w:p w14:paraId="7EAF061E"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87" w:author="Gary Sullivan" w:date="2020-01-06T02:28:00Z">
                  <w:rPr>
                    <w:rFonts w:ascii="Calibri" w:hAnsi="Calibri" w:cs="Calibri"/>
                    <w:color w:val="000000"/>
                    <w:sz w:val="18"/>
                    <w:szCs w:val="18"/>
                  </w:rPr>
                </w:rPrChange>
              </w:rPr>
            </w:pPr>
            <w:r w:rsidRPr="004B30A5">
              <w:rPr>
                <w:color w:val="000000"/>
                <w:sz w:val="18"/>
                <w:szCs w:val="18"/>
                <w:rPrChange w:id="1288"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1B8AA7B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89" w:author="Gary Sullivan" w:date="2020-01-06T02:28:00Z">
                  <w:rPr>
                    <w:rFonts w:ascii="Calibri" w:hAnsi="Calibri" w:cs="Calibri"/>
                    <w:color w:val="000000"/>
                    <w:sz w:val="18"/>
                    <w:szCs w:val="18"/>
                  </w:rPr>
                </w:rPrChange>
              </w:rPr>
            </w:pPr>
            <w:r w:rsidRPr="004B30A5">
              <w:rPr>
                <w:color w:val="000000"/>
                <w:sz w:val="18"/>
                <w:szCs w:val="18"/>
                <w:rPrChange w:id="1290"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3150998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291" w:author="Gary Sullivan" w:date="2020-01-06T02:28:00Z">
                  <w:rPr>
                    <w:rFonts w:ascii="Calibri" w:hAnsi="Calibri" w:cs="Calibri"/>
                    <w:color w:val="000000"/>
                    <w:sz w:val="18"/>
                    <w:szCs w:val="18"/>
                  </w:rPr>
                </w:rPrChange>
              </w:rPr>
            </w:pPr>
            <w:r w:rsidRPr="004B30A5">
              <w:rPr>
                <w:color w:val="000000"/>
                <w:sz w:val="18"/>
                <w:szCs w:val="18"/>
                <w:rPrChange w:id="1292" w:author="Gary Sullivan" w:date="2020-01-06T02:28:00Z">
                  <w:rPr>
                    <w:rFonts w:ascii="Calibri" w:hAnsi="Calibri" w:cs="Calibri"/>
                    <w:color w:val="000000"/>
                    <w:sz w:val="18"/>
                    <w:szCs w:val="18"/>
                  </w:rPr>
                </w:rPrChange>
              </w:rPr>
              <w:t>-0.06%</w:t>
            </w:r>
          </w:p>
        </w:tc>
        <w:tc>
          <w:tcPr>
            <w:tcW w:w="266" w:type="pct"/>
            <w:shd w:val="clear" w:color="auto" w:fill="FFFFFF"/>
            <w:noWrap/>
            <w:vAlign w:val="center"/>
            <w:hideMark/>
          </w:tcPr>
          <w:p w14:paraId="7C1DC007"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293" w:author="Gary Sullivan" w:date="2020-01-06T02:28:00Z">
                  <w:rPr>
                    <w:rFonts w:ascii="Calibri" w:hAnsi="Calibri" w:cs="Calibri"/>
                    <w:color w:val="000000"/>
                    <w:sz w:val="18"/>
                    <w:szCs w:val="18"/>
                  </w:rPr>
                </w:rPrChange>
              </w:rPr>
            </w:pPr>
            <w:r w:rsidRPr="004B30A5">
              <w:rPr>
                <w:color w:val="000000"/>
                <w:sz w:val="18"/>
                <w:szCs w:val="18"/>
                <w:rPrChange w:id="1294" w:author="Gary Sullivan" w:date="2020-01-06T02:28:00Z">
                  <w:rPr>
                    <w:rFonts w:ascii="Calibri" w:hAnsi="Calibri" w:cs="Calibri"/>
                    <w:color w:val="000000"/>
                    <w:sz w:val="18"/>
                    <w:szCs w:val="18"/>
                  </w:rPr>
                </w:rPrChange>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295" w:author="Gary Sullivan" w:date="2020-01-06T02:28:00Z">
                  <w:rPr>
                    <w:rFonts w:ascii="Calibri" w:hAnsi="Calibri" w:cs="Calibri"/>
                    <w:color w:val="000000"/>
                    <w:sz w:val="18"/>
                    <w:szCs w:val="18"/>
                  </w:rPr>
                </w:rPrChange>
              </w:rPr>
              <w:pPrChange w:id="1296"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297" w:author="Gary Sullivan" w:date="2020-01-06T02:28:00Z">
                  <w:rPr>
                    <w:rFonts w:ascii="Calibri" w:hAnsi="Calibri" w:cs="Calibri"/>
                    <w:color w:val="000000"/>
                    <w:sz w:val="18"/>
                    <w:szCs w:val="18"/>
                  </w:rPr>
                </w:rPrChange>
              </w:rPr>
              <w:t>102%</w:t>
            </w:r>
          </w:p>
        </w:tc>
      </w:tr>
      <w:tr w:rsidR="00E72CD2" w:rsidRPr="004B30A5"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298" w:author="Gary Sullivan" w:date="2020-01-06T02:28:00Z">
                  <w:rPr>
                    <w:rFonts w:ascii="Calibri" w:hAnsi="Calibri" w:cs="Calibri"/>
                    <w:b/>
                    <w:bCs/>
                    <w:color w:val="000000"/>
                    <w:sz w:val="18"/>
                    <w:szCs w:val="18"/>
                  </w:rPr>
                </w:rPrChange>
              </w:rPr>
            </w:pPr>
            <w:r w:rsidRPr="004B30A5">
              <w:rPr>
                <w:b/>
                <w:bCs/>
                <w:color w:val="000000"/>
                <w:sz w:val="18"/>
                <w:szCs w:val="18"/>
                <w:rPrChange w:id="1299" w:author="Gary Sullivan" w:date="2020-01-06T02:28:00Z">
                  <w:rPr>
                    <w:rFonts w:ascii="Calibri" w:hAnsi="Calibri" w:cs="Calibri"/>
                    <w:b/>
                    <w:bCs/>
                    <w:color w:val="000000"/>
                    <w:sz w:val="18"/>
                    <w:szCs w:val="18"/>
                  </w:rPr>
                </w:rPrChange>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300" w:author="Gary Sullivan" w:date="2020-01-06T02:28:00Z">
                  <w:rPr>
                    <w:rFonts w:ascii="Calibri" w:hAnsi="Calibri" w:cs="Calibri"/>
                    <w:color w:val="000000"/>
                    <w:sz w:val="18"/>
                    <w:szCs w:val="18"/>
                  </w:rPr>
                </w:rPrChange>
              </w:rPr>
            </w:pPr>
            <w:r w:rsidRPr="004B30A5">
              <w:rPr>
                <w:color w:val="000000"/>
                <w:sz w:val="18"/>
                <w:szCs w:val="18"/>
                <w:rPrChange w:id="1301"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00B3D470"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302" w:author="Gary Sullivan" w:date="2020-01-06T02:28:00Z">
                  <w:rPr>
                    <w:rFonts w:ascii="Calibri" w:hAnsi="Calibri" w:cs="Calibri"/>
                    <w:color w:val="000000"/>
                    <w:sz w:val="18"/>
                    <w:szCs w:val="18"/>
                  </w:rPr>
                </w:rPrChange>
              </w:rPr>
            </w:pPr>
            <w:r w:rsidRPr="004B30A5">
              <w:rPr>
                <w:color w:val="000000"/>
                <w:sz w:val="18"/>
                <w:szCs w:val="18"/>
                <w:rPrChange w:id="1303"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0DE974A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304" w:author="Gary Sullivan" w:date="2020-01-06T02:28:00Z">
                  <w:rPr>
                    <w:rFonts w:ascii="Calibri" w:hAnsi="Calibri" w:cs="Calibri"/>
                    <w:color w:val="000000"/>
                    <w:sz w:val="18"/>
                    <w:szCs w:val="18"/>
                  </w:rPr>
                </w:rPrChange>
              </w:rPr>
            </w:pPr>
            <w:r w:rsidRPr="004B30A5">
              <w:rPr>
                <w:color w:val="000000"/>
                <w:sz w:val="18"/>
                <w:szCs w:val="18"/>
                <w:rPrChange w:id="1305" w:author="Gary Sullivan" w:date="2020-01-06T02:28:00Z">
                  <w:rPr>
                    <w:rFonts w:ascii="Calibri" w:hAnsi="Calibri" w:cs="Calibri"/>
                    <w:color w:val="000000"/>
                    <w:sz w:val="18"/>
                    <w:szCs w:val="18"/>
                  </w:rPr>
                </w:rPrChange>
              </w:rPr>
              <w:t>-0.02%</w:t>
            </w:r>
          </w:p>
        </w:tc>
        <w:tc>
          <w:tcPr>
            <w:tcW w:w="266" w:type="pct"/>
            <w:shd w:val="clear" w:color="auto" w:fill="FFFFFF"/>
            <w:noWrap/>
            <w:vAlign w:val="center"/>
            <w:hideMark/>
          </w:tcPr>
          <w:p w14:paraId="502BF0D9"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306" w:author="Gary Sullivan" w:date="2020-01-06T02:28:00Z">
                  <w:rPr>
                    <w:rFonts w:ascii="Calibri" w:hAnsi="Calibri" w:cs="Calibri"/>
                    <w:color w:val="000000"/>
                    <w:sz w:val="18"/>
                    <w:szCs w:val="18"/>
                  </w:rPr>
                </w:rPrChange>
              </w:rPr>
            </w:pPr>
            <w:r w:rsidRPr="004B30A5">
              <w:rPr>
                <w:color w:val="000000"/>
                <w:sz w:val="18"/>
                <w:szCs w:val="18"/>
                <w:rPrChange w:id="1307"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308" w:author="Gary Sullivan" w:date="2020-01-06T02:28:00Z">
                  <w:rPr>
                    <w:rFonts w:ascii="Calibri" w:hAnsi="Calibri" w:cs="Calibri"/>
                    <w:color w:val="000000"/>
                    <w:sz w:val="18"/>
                    <w:szCs w:val="18"/>
                  </w:rPr>
                </w:rPrChange>
              </w:rPr>
            </w:pPr>
            <w:r w:rsidRPr="004B30A5">
              <w:rPr>
                <w:color w:val="000000"/>
                <w:sz w:val="18"/>
                <w:szCs w:val="18"/>
                <w:rPrChange w:id="1309" w:author="Gary Sullivan" w:date="2020-01-06T02:28:00Z">
                  <w:rPr>
                    <w:rFonts w:ascii="Calibri" w:hAnsi="Calibri" w:cs="Calibri"/>
                    <w:color w:val="000000"/>
                    <w:sz w:val="18"/>
                    <w:szCs w:val="18"/>
                  </w:rPr>
                </w:rPrChange>
              </w:rPr>
              <w:t>102%</w:t>
            </w:r>
          </w:p>
        </w:tc>
        <w:tc>
          <w:tcPr>
            <w:tcW w:w="331" w:type="pct"/>
            <w:shd w:val="clear" w:color="auto" w:fill="FFFFFF"/>
            <w:noWrap/>
            <w:vAlign w:val="center"/>
            <w:hideMark/>
          </w:tcPr>
          <w:p w14:paraId="284C8962"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310" w:author="Gary Sullivan" w:date="2020-01-06T02:28:00Z">
                  <w:rPr>
                    <w:rFonts w:ascii="Calibri" w:hAnsi="Calibri" w:cs="Calibri"/>
                    <w:color w:val="000000"/>
                    <w:sz w:val="18"/>
                    <w:szCs w:val="18"/>
                  </w:rPr>
                </w:rPrChange>
              </w:rPr>
            </w:pPr>
            <w:r w:rsidRPr="004B30A5">
              <w:rPr>
                <w:color w:val="000000"/>
                <w:sz w:val="18"/>
                <w:szCs w:val="18"/>
                <w:rPrChange w:id="1311"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1B3F3651"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312" w:author="Gary Sullivan" w:date="2020-01-06T02:28:00Z">
                  <w:rPr>
                    <w:rFonts w:ascii="Calibri" w:hAnsi="Calibri" w:cs="Calibri"/>
                    <w:color w:val="000000"/>
                    <w:sz w:val="18"/>
                    <w:szCs w:val="18"/>
                  </w:rPr>
                </w:rPrChange>
              </w:rPr>
            </w:pPr>
            <w:r w:rsidRPr="004B30A5">
              <w:rPr>
                <w:color w:val="000000"/>
                <w:sz w:val="18"/>
                <w:szCs w:val="18"/>
                <w:rPrChange w:id="1313" w:author="Gary Sullivan" w:date="2020-01-06T02:28:00Z">
                  <w:rPr>
                    <w:rFonts w:ascii="Calibri" w:hAnsi="Calibri" w:cs="Calibri"/>
                    <w:color w:val="000000"/>
                    <w:sz w:val="18"/>
                    <w:szCs w:val="18"/>
                  </w:rPr>
                </w:rPrChange>
              </w:rPr>
              <w:t>0.10%</w:t>
            </w:r>
          </w:p>
        </w:tc>
        <w:tc>
          <w:tcPr>
            <w:tcW w:w="330" w:type="pct"/>
            <w:shd w:val="clear" w:color="auto" w:fill="FFFFFF"/>
            <w:noWrap/>
            <w:vAlign w:val="center"/>
            <w:hideMark/>
          </w:tcPr>
          <w:p w14:paraId="6313805D"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314" w:author="Gary Sullivan" w:date="2020-01-06T02:28:00Z">
                  <w:rPr>
                    <w:rFonts w:ascii="Calibri" w:hAnsi="Calibri" w:cs="Calibri"/>
                    <w:color w:val="000000"/>
                    <w:sz w:val="18"/>
                    <w:szCs w:val="18"/>
                  </w:rPr>
                </w:rPrChange>
              </w:rPr>
            </w:pPr>
            <w:r w:rsidRPr="004B30A5">
              <w:rPr>
                <w:color w:val="000000"/>
                <w:sz w:val="18"/>
                <w:szCs w:val="18"/>
                <w:rPrChange w:id="1315" w:author="Gary Sullivan" w:date="2020-01-06T02:28:00Z">
                  <w:rPr>
                    <w:rFonts w:ascii="Calibri" w:hAnsi="Calibri" w:cs="Calibri"/>
                    <w:color w:val="000000"/>
                    <w:sz w:val="18"/>
                    <w:szCs w:val="18"/>
                  </w:rPr>
                </w:rPrChange>
              </w:rPr>
              <w:t>0.07%</w:t>
            </w:r>
          </w:p>
        </w:tc>
        <w:tc>
          <w:tcPr>
            <w:tcW w:w="266" w:type="pct"/>
            <w:shd w:val="clear" w:color="auto" w:fill="FFFFFF"/>
            <w:noWrap/>
            <w:vAlign w:val="center"/>
            <w:hideMark/>
          </w:tcPr>
          <w:p w14:paraId="7E305FCD"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316" w:author="Gary Sullivan" w:date="2020-01-06T02:28:00Z">
                  <w:rPr>
                    <w:rFonts w:ascii="Calibri" w:hAnsi="Calibri" w:cs="Calibri"/>
                    <w:color w:val="000000"/>
                    <w:sz w:val="18"/>
                    <w:szCs w:val="18"/>
                  </w:rPr>
                </w:rPrChange>
              </w:rPr>
            </w:pPr>
            <w:r w:rsidRPr="004B30A5">
              <w:rPr>
                <w:color w:val="000000"/>
                <w:sz w:val="18"/>
                <w:szCs w:val="18"/>
                <w:rPrChange w:id="1317"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318" w:author="Gary Sullivan" w:date="2020-01-06T02:28:00Z">
                  <w:rPr>
                    <w:rFonts w:ascii="Calibri" w:hAnsi="Calibri" w:cs="Calibri"/>
                    <w:color w:val="000000"/>
                    <w:sz w:val="18"/>
                    <w:szCs w:val="18"/>
                  </w:rPr>
                </w:rPrChange>
              </w:rPr>
            </w:pPr>
            <w:r w:rsidRPr="004B30A5">
              <w:rPr>
                <w:color w:val="000000"/>
                <w:sz w:val="18"/>
                <w:szCs w:val="18"/>
                <w:rPrChange w:id="1319" w:author="Gary Sullivan" w:date="2020-01-06T02:28:00Z">
                  <w:rPr>
                    <w:rFonts w:ascii="Calibri" w:hAnsi="Calibri" w:cs="Calibri"/>
                    <w:color w:val="000000"/>
                    <w:sz w:val="18"/>
                    <w:szCs w:val="18"/>
                  </w:rPr>
                </w:rPrChange>
              </w:rPr>
              <w:t>101%</w:t>
            </w:r>
          </w:p>
        </w:tc>
        <w:tc>
          <w:tcPr>
            <w:tcW w:w="332" w:type="pct"/>
            <w:shd w:val="clear" w:color="auto" w:fill="FFFFFF"/>
            <w:noWrap/>
            <w:vAlign w:val="center"/>
            <w:hideMark/>
          </w:tcPr>
          <w:p w14:paraId="1FE3EB4A"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320" w:author="Gary Sullivan" w:date="2020-01-06T02:28:00Z">
                  <w:rPr>
                    <w:rFonts w:ascii="Calibri" w:hAnsi="Calibri" w:cs="Calibri"/>
                    <w:color w:val="000000"/>
                    <w:sz w:val="18"/>
                    <w:szCs w:val="18"/>
                  </w:rPr>
                </w:rPrChange>
              </w:rPr>
            </w:pPr>
            <w:r w:rsidRPr="004B30A5">
              <w:rPr>
                <w:color w:val="000000"/>
                <w:sz w:val="18"/>
                <w:szCs w:val="18"/>
                <w:rPrChange w:id="1321"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05C6277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322" w:author="Gary Sullivan" w:date="2020-01-06T02:28:00Z">
                  <w:rPr>
                    <w:rFonts w:ascii="Calibri" w:hAnsi="Calibri" w:cs="Calibri"/>
                    <w:color w:val="000000"/>
                    <w:sz w:val="18"/>
                    <w:szCs w:val="18"/>
                  </w:rPr>
                </w:rPrChange>
              </w:rPr>
            </w:pPr>
            <w:r w:rsidRPr="004B30A5">
              <w:rPr>
                <w:color w:val="000000"/>
                <w:sz w:val="18"/>
                <w:szCs w:val="18"/>
                <w:rPrChange w:id="1323"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1DE5A35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324" w:author="Gary Sullivan" w:date="2020-01-06T02:28:00Z">
                  <w:rPr>
                    <w:rFonts w:ascii="Calibri" w:hAnsi="Calibri" w:cs="Calibri"/>
                    <w:color w:val="000000"/>
                    <w:sz w:val="18"/>
                    <w:szCs w:val="18"/>
                  </w:rPr>
                </w:rPrChange>
              </w:rPr>
            </w:pPr>
            <w:r w:rsidRPr="004B30A5">
              <w:rPr>
                <w:color w:val="000000"/>
                <w:sz w:val="18"/>
                <w:szCs w:val="18"/>
                <w:rPrChange w:id="1325" w:author="Gary Sullivan" w:date="2020-01-06T02:28:00Z">
                  <w:rPr>
                    <w:rFonts w:ascii="Calibri" w:hAnsi="Calibri" w:cs="Calibri"/>
                    <w:color w:val="000000"/>
                    <w:sz w:val="18"/>
                    <w:szCs w:val="18"/>
                  </w:rPr>
                </w:rPrChange>
              </w:rPr>
              <w:t>-0.13%</w:t>
            </w:r>
          </w:p>
        </w:tc>
        <w:tc>
          <w:tcPr>
            <w:tcW w:w="266" w:type="pct"/>
            <w:shd w:val="clear" w:color="auto" w:fill="FFFFFF"/>
            <w:noWrap/>
            <w:vAlign w:val="center"/>
            <w:hideMark/>
          </w:tcPr>
          <w:p w14:paraId="0DB79AD8"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326" w:author="Gary Sullivan" w:date="2020-01-06T02:28:00Z">
                  <w:rPr>
                    <w:rFonts w:ascii="Calibri" w:hAnsi="Calibri" w:cs="Calibri"/>
                    <w:color w:val="000000"/>
                    <w:sz w:val="18"/>
                    <w:szCs w:val="18"/>
                  </w:rPr>
                </w:rPrChange>
              </w:rPr>
            </w:pPr>
            <w:r w:rsidRPr="004B30A5">
              <w:rPr>
                <w:color w:val="000000"/>
                <w:sz w:val="18"/>
                <w:szCs w:val="18"/>
                <w:rPrChange w:id="1327" w:author="Gary Sullivan" w:date="2020-01-06T02:28:00Z">
                  <w:rPr>
                    <w:rFonts w:ascii="Calibri" w:hAnsi="Calibri" w:cs="Calibri"/>
                    <w:color w:val="000000"/>
                    <w:sz w:val="18"/>
                    <w:szCs w:val="18"/>
                  </w:rPr>
                </w:rPrChange>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328" w:author="Gary Sullivan" w:date="2020-01-06T02:28:00Z">
                  <w:rPr>
                    <w:rFonts w:ascii="Calibri" w:hAnsi="Calibri" w:cs="Calibri"/>
                    <w:color w:val="000000"/>
                    <w:sz w:val="18"/>
                    <w:szCs w:val="18"/>
                  </w:rPr>
                </w:rPrChange>
              </w:rPr>
              <w:pPrChange w:id="1329" w:author="Gary Sullivan" w:date="2020-01-06T02:04:00Z">
                <w:pPr>
                  <w:keepNext/>
                  <w:keepLines/>
                  <w:tabs>
                    <w:tab w:val="clear" w:pos="360"/>
                  </w:tabs>
                  <w:overflowPunct/>
                  <w:autoSpaceDE/>
                  <w:adjustRightInd/>
                  <w:spacing w:before="0"/>
                  <w:jc w:val="right"/>
                </w:pPr>
              </w:pPrChange>
            </w:pPr>
            <w:r w:rsidRPr="004B30A5">
              <w:rPr>
                <w:color w:val="000000"/>
                <w:sz w:val="18"/>
                <w:szCs w:val="18"/>
                <w:rPrChange w:id="1330" w:author="Gary Sullivan" w:date="2020-01-06T02:28:00Z">
                  <w:rPr>
                    <w:rFonts w:ascii="Calibri" w:hAnsi="Calibri" w:cs="Calibri"/>
                    <w:color w:val="000000"/>
                    <w:sz w:val="18"/>
                    <w:szCs w:val="18"/>
                  </w:rPr>
                </w:rPrChange>
              </w:rPr>
              <w:t>102%</w:t>
            </w:r>
          </w:p>
        </w:tc>
      </w:tr>
      <w:tr w:rsidR="00E72CD2" w:rsidRPr="004B30A5"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Pr="004B30A5" w:rsidRDefault="00E72CD2">
            <w:pPr>
              <w:keepNext/>
              <w:keepLines/>
              <w:tabs>
                <w:tab w:val="clear" w:pos="360"/>
              </w:tabs>
              <w:overflowPunct/>
              <w:autoSpaceDE/>
              <w:adjustRightInd/>
              <w:spacing w:before="0"/>
              <w:rPr>
                <w:b/>
                <w:bCs/>
                <w:color w:val="000000"/>
                <w:sz w:val="18"/>
                <w:szCs w:val="18"/>
                <w:rPrChange w:id="1331" w:author="Gary Sullivan" w:date="2020-01-06T02:28:00Z">
                  <w:rPr>
                    <w:rFonts w:ascii="Calibri" w:hAnsi="Calibri" w:cs="Calibri"/>
                    <w:b/>
                    <w:bCs/>
                    <w:color w:val="000000"/>
                    <w:sz w:val="18"/>
                    <w:szCs w:val="18"/>
                  </w:rPr>
                </w:rPrChange>
              </w:rPr>
            </w:pPr>
            <w:r w:rsidRPr="004B30A5">
              <w:rPr>
                <w:b/>
                <w:bCs/>
                <w:color w:val="000000"/>
                <w:sz w:val="18"/>
                <w:szCs w:val="18"/>
                <w:rPrChange w:id="1332" w:author="Gary Sullivan" w:date="2020-01-06T02:28:00Z">
                  <w:rPr>
                    <w:rFonts w:ascii="Calibri" w:hAnsi="Calibri" w:cs="Calibri"/>
                    <w:b/>
                    <w:bCs/>
                    <w:color w:val="000000"/>
                    <w:sz w:val="18"/>
                    <w:szCs w:val="18"/>
                  </w:rPr>
                </w:rPrChange>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Pr="004B30A5" w:rsidRDefault="00E72CD2">
            <w:pPr>
              <w:keepNext/>
              <w:keepLines/>
              <w:tabs>
                <w:tab w:val="clear" w:pos="360"/>
              </w:tabs>
              <w:overflowPunct/>
              <w:autoSpaceDE/>
              <w:adjustRightInd/>
              <w:spacing w:before="0"/>
              <w:jc w:val="right"/>
              <w:rPr>
                <w:color w:val="000000"/>
                <w:sz w:val="18"/>
                <w:szCs w:val="18"/>
                <w:rPrChange w:id="1333" w:author="Gary Sullivan" w:date="2020-01-06T02:28:00Z">
                  <w:rPr>
                    <w:rFonts w:ascii="Calibri" w:hAnsi="Calibri" w:cs="Calibri"/>
                    <w:color w:val="000000"/>
                    <w:sz w:val="18"/>
                    <w:szCs w:val="18"/>
                  </w:rPr>
                </w:rPrChange>
              </w:rPr>
            </w:pPr>
            <w:r w:rsidRPr="004B30A5">
              <w:rPr>
                <w:color w:val="000000"/>
                <w:sz w:val="18"/>
                <w:szCs w:val="18"/>
                <w:rPrChange w:id="1334" w:author="Gary Sullivan" w:date="2020-01-06T02:28:00Z">
                  <w:rPr>
                    <w:rFonts w:ascii="Calibri" w:hAnsi="Calibri" w:cs="Calibri"/>
                    <w:color w:val="000000"/>
                    <w:sz w:val="18"/>
                    <w:szCs w:val="18"/>
                  </w:rPr>
                </w:rPrChange>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Pr="004B30A5" w:rsidRDefault="00E72CD2">
            <w:pPr>
              <w:keepNext/>
              <w:keepLines/>
              <w:tabs>
                <w:tab w:val="clear" w:pos="360"/>
              </w:tabs>
              <w:overflowPunct/>
              <w:autoSpaceDE/>
              <w:adjustRightInd/>
              <w:spacing w:before="0"/>
              <w:jc w:val="right"/>
              <w:rPr>
                <w:color w:val="000000"/>
                <w:sz w:val="18"/>
                <w:szCs w:val="18"/>
                <w:rPrChange w:id="1335" w:author="Gary Sullivan" w:date="2020-01-06T02:28:00Z">
                  <w:rPr>
                    <w:rFonts w:ascii="Calibri" w:hAnsi="Calibri" w:cs="Calibri"/>
                    <w:color w:val="000000"/>
                    <w:sz w:val="18"/>
                    <w:szCs w:val="18"/>
                  </w:rPr>
                </w:rPrChange>
              </w:rPr>
            </w:pPr>
            <w:r w:rsidRPr="004B30A5">
              <w:rPr>
                <w:color w:val="000000"/>
                <w:sz w:val="18"/>
                <w:szCs w:val="18"/>
                <w:rPrChange w:id="1336" w:author="Gary Sullivan" w:date="2020-01-06T02:28:00Z">
                  <w:rPr>
                    <w:rFonts w:ascii="Calibri" w:hAnsi="Calibri" w:cs="Calibri"/>
                    <w:color w:val="000000"/>
                    <w:sz w:val="18"/>
                    <w:szCs w:val="18"/>
                  </w:rPr>
                </w:rPrChange>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Pr="004B30A5" w:rsidRDefault="00E72CD2">
            <w:pPr>
              <w:keepNext/>
              <w:keepLines/>
              <w:tabs>
                <w:tab w:val="clear" w:pos="360"/>
              </w:tabs>
              <w:overflowPunct/>
              <w:autoSpaceDE/>
              <w:adjustRightInd/>
              <w:spacing w:before="0"/>
              <w:jc w:val="right"/>
              <w:rPr>
                <w:color w:val="000000"/>
                <w:sz w:val="18"/>
                <w:szCs w:val="18"/>
                <w:rPrChange w:id="1337" w:author="Gary Sullivan" w:date="2020-01-06T02:28:00Z">
                  <w:rPr>
                    <w:rFonts w:ascii="Calibri" w:hAnsi="Calibri" w:cs="Calibri"/>
                    <w:color w:val="000000"/>
                    <w:sz w:val="18"/>
                    <w:szCs w:val="18"/>
                  </w:rPr>
                </w:rPrChange>
              </w:rPr>
            </w:pPr>
            <w:r w:rsidRPr="004B30A5">
              <w:rPr>
                <w:color w:val="000000"/>
                <w:sz w:val="18"/>
                <w:szCs w:val="18"/>
                <w:rPrChange w:id="1338" w:author="Gary Sullivan" w:date="2020-01-06T02:28:00Z">
                  <w:rPr>
                    <w:rFonts w:ascii="Calibri" w:hAnsi="Calibri" w:cs="Calibri"/>
                    <w:color w:val="000000"/>
                    <w:sz w:val="18"/>
                    <w:szCs w:val="18"/>
                  </w:rPr>
                </w:rPrChange>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Pr="004B30A5" w:rsidRDefault="00E72CD2">
            <w:pPr>
              <w:keepNext/>
              <w:keepLines/>
              <w:tabs>
                <w:tab w:val="clear" w:pos="360"/>
              </w:tabs>
              <w:overflowPunct/>
              <w:autoSpaceDE/>
              <w:adjustRightInd/>
              <w:spacing w:before="0"/>
              <w:jc w:val="right"/>
              <w:rPr>
                <w:color w:val="000000"/>
                <w:sz w:val="18"/>
                <w:szCs w:val="18"/>
                <w:rPrChange w:id="1339" w:author="Gary Sullivan" w:date="2020-01-06T02:28:00Z">
                  <w:rPr>
                    <w:rFonts w:ascii="Calibri" w:hAnsi="Calibri" w:cs="Calibri"/>
                    <w:color w:val="000000"/>
                    <w:sz w:val="18"/>
                    <w:szCs w:val="18"/>
                  </w:rPr>
                </w:rPrChange>
              </w:rPr>
            </w:pPr>
            <w:r w:rsidRPr="004B30A5">
              <w:rPr>
                <w:color w:val="000000"/>
                <w:sz w:val="18"/>
                <w:szCs w:val="18"/>
                <w:rPrChange w:id="1340" w:author="Gary Sullivan" w:date="2020-01-06T02:28:00Z">
                  <w:rPr>
                    <w:rFonts w:ascii="Calibri" w:hAnsi="Calibri" w:cs="Calibri"/>
                    <w:color w:val="000000"/>
                    <w:sz w:val="18"/>
                    <w:szCs w:val="18"/>
                  </w:rPr>
                </w:rPrChange>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Pr="004B30A5" w:rsidRDefault="00E72CD2">
            <w:pPr>
              <w:keepNext/>
              <w:keepLines/>
              <w:tabs>
                <w:tab w:val="clear" w:pos="360"/>
              </w:tabs>
              <w:overflowPunct/>
              <w:autoSpaceDE/>
              <w:adjustRightInd/>
              <w:spacing w:before="0"/>
              <w:jc w:val="right"/>
              <w:rPr>
                <w:color w:val="000000"/>
                <w:sz w:val="18"/>
                <w:szCs w:val="18"/>
                <w:rPrChange w:id="1341" w:author="Gary Sullivan" w:date="2020-01-06T02:28:00Z">
                  <w:rPr>
                    <w:rFonts w:ascii="Calibri" w:hAnsi="Calibri" w:cs="Calibri"/>
                    <w:color w:val="000000"/>
                    <w:sz w:val="18"/>
                    <w:szCs w:val="18"/>
                  </w:rPr>
                </w:rPrChange>
              </w:rPr>
            </w:pPr>
            <w:r w:rsidRPr="004B30A5">
              <w:rPr>
                <w:color w:val="000000"/>
                <w:sz w:val="18"/>
                <w:szCs w:val="18"/>
                <w:rPrChange w:id="1342" w:author="Gary Sullivan" w:date="2020-01-06T02:28:00Z">
                  <w:rPr>
                    <w:rFonts w:ascii="Calibri" w:hAnsi="Calibri" w:cs="Calibri"/>
                    <w:color w:val="000000"/>
                    <w:sz w:val="18"/>
                    <w:szCs w:val="18"/>
                  </w:rPr>
                </w:rPrChange>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Pr="004B30A5" w:rsidRDefault="00E72CD2">
            <w:pPr>
              <w:keepNext/>
              <w:keepLines/>
              <w:tabs>
                <w:tab w:val="clear" w:pos="360"/>
              </w:tabs>
              <w:overflowPunct/>
              <w:autoSpaceDE/>
              <w:adjustRightInd/>
              <w:spacing w:before="0"/>
              <w:jc w:val="right"/>
              <w:rPr>
                <w:color w:val="000000"/>
                <w:sz w:val="18"/>
                <w:szCs w:val="18"/>
                <w:rPrChange w:id="1343" w:author="Gary Sullivan" w:date="2020-01-06T02:28:00Z">
                  <w:rPr>
                    <w:rFonts w:ascii="Calibri" w:hAnsi="Calibri" w:cs="Calibri"/>
                    <w:color w:val="000000"/>
                    <w:sz w:val="18"/>
                    <w:szCs w:val="18"/>
                  </w:rPr>
                </w:rPrChange>
              </w:rPr>
            </w:pPr>
            <w:r w:rsidRPr="004B30A5">
              <w:rPr>
                <w:color w:val="000000"/>
                <w:sz w:val="18"/>
                <w:szCs w:val="18"/>
                <w:rPrChange w:id="1344" w:author="Gary Sullivan" w:date="2020-01-06T02:28:00Z">
                  <w:rPr>
                    <w:rFonts w:ascii="Calibri" w:hAnsi="Calibri" w:cs="Calibri"/>
                    <w:color w:val="000000"/>
                    <w:sz w:val="18"/>
                    <w:szCs w:val="18"/>
                  </w:rPr>
                </w:rPrChange>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Pr="004B30A5" w:rsidRDefault="00E72CD2">
            <w:pPr>
              <w:keepNext/>
              <w:keepLines/>
              <w:tabs>
                <w:tab w:val="clear" w:pos="360"/>
              </w:tabs>
              <w:overflowPunct/>
              <w:autoSpaceDE/>
              <w:adjustRightInd/>
              <w:spacing w:before="0"/>
              <w:jc w:val="right"/>
              <w:rPr>
                <w:color w:val="000000"/>
                <w:sz w:val="18"/>
                <w:szCs w:val="18"/>
                <w:rPrChange w:id="1345" w:author="Gary Sullivan" w:date="2020-01-06T02:28:00Z">
                  <w:rPr>
                    <w:rFonts w:ascii="Calibri" w:hAnsi="Calibri" w:cs="Calibri"/>
                    <w:color w:val="000000"/>
                    <w:sz w:val="18"/>
                    <w:szCs w:val="18"/>
                  </w:rPr>
                </w:rPrChange>
              </w:rPr>
            </w:pPr>
            <w:r w:rsidRPr="004B30A5">
              <w:rPr>
                <w:color w:val="000000"/>
                <w:sz w:val="18"/>
                <w:szCs w:val="18"/>
                <w:rPrChange w:id="1346" w:author="Gary Sullivan" w:date="2020-01-06T02:28:00Z">
                  <w:rPr>
                    <w:rFonts w:ascii="Calibri" w:hAnsi="Calibri" w:cs="Calibri"/>
                    <w:color w:val="000000"/>
                    <w:sz w:val="18"/>
                    <w:szCs w:val="18"/>
                  </w:rPr>
                </w:rPrChange>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Pr="004B30A5" w:rsidRDefault="00E72CD2">
            <w:pPr>
              <w:keepNext/>
              <w:keepLines/>
              <w:tabs>
                <w:tab w:val="clear" w:pos="360"/>
              </w:tabs>
              <w:overflowPunct/>
              <w:autoSpaceDE/>
              <w:adjustRightInd/>
              <w:spacing w:before="0"/>
              <w:jc w:val="right"/>
              <w:rPr>
                <w:color w:val="000000"/>
                <w:sz w:val="18"/>
                <w:szCs w:val="18"/>
                <w:rPrChange w:id="1347" w:author="Gary Sullivan" w:date="2020-01-06T02:28:00Z">
                  <w:rPr>
                    <w:rFonts w:ascii="Calibri" w:hAnsi="Calibri" w:cs="Calibri"/>
                    <w:color w:val="000000"/>
                    <w:sz w:val="18"/>
                    <w:szCs w:val="18"/>
                  </w:rPr>
                </w:rPrChange>
              </w:rPr>
            </w:pPr>
            <w:r w:rsidRPr="004B30A5">
              <w:rPr>
                <w:color w:val="000000"/>
                <w:sz w:val="18"/>
                <w:szCs w:val="18"/>
                <w:rPrChange w:id="1348" w:author="Gary Sullivan" w:date="2020-01-06T02:28:00Z">
                  <w:rPr>
                    <w:rFonts w:ascii="Calibri" w:hAnsi="Calibri" w:cs="Calibri"/>
                    <w:color w:val="000000"/>
                    <w:sz w:val="18"/>
                    <w:szCs w:val="18"/>
                  </w:rPr>
                </w:rPrChange>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Pr="004B30A5" w:rsidRDefault="00E72CD2">
            <w:pPr>
              <w:keepNext/>
              <w:keepLines/>
              <w:tabs>
                <w:tab w:val="clear" w:pos="360"/>
              </w:tabs>
              <w:overflowPunct/>
              <w:autoSpaceDE/>
              <w:adjustRightInd/>
              <w:spacing w:before="0"/>
              <w:jc w:val="right"/>
              <w:rPr>
                <w:color w:val="000000"/>
                <w:sz w:val="18"/>
                <w:szCs w:val="18"/>
                <w:rPrChange w:id="1349" w:author="Gary Sullivan" w:date="2020-01-06T02:28:00Z">
                  <w:rPr>
                    <w:rFonts w:ascii="Calibri" w:hAnsi="Calibri" w:cs="Calibri"/>
                    <w:color w:val="000000"/>
                    <w:sz w:val="18"/>
                    <w:szCs w:val="18"/>
                  </w:rPr>
                </w:rPrChange>
              </w:rPr>
            </w:pPr>
            <w:r w:rsidRPr="004B30A5">
              <w:rPr>
                <w:color w:val="000000"/>
                <w:sz w:val="18"/>
                <w:szCs w:val="18"/>
                <w:rPrChange w:id="1350" w:author="Gary Sullivan" w:date="2020-01-06T02:28:00Z">
                  <w:rPr>
                    <w:rFonts w:ascii="Calibri" w:hAnsi="Calibri" w:cs="Calibri"/>
                    <w:color w:val="000000"/>
                    <w:sz w:val="18"/>
                    <w:szCs w:val="18"/>
                  </w:rPr>
                </w:rPrChange>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Pr="004B30A5" w:rsidRDefault="00E72CD2">
            <w:pPr>
              <w:keepNext/>
              <w:keepLines/>
              <w:tabs>
                <w:tab w:val="clear" w:pos="360"/>
              </w:tabs>
              <w:overflowPunct/>
              <w:autoSpaceDE/>
              <w:adjustRightInd/>
              <w:spacing w:before="0"/>
              <w:jc w:val="right"/>
              <w:rPr>
                <w:color w:val="000000"/>
                <w:sz w:val="18"/>
                <w:szCs w:val="18"/>
                <w:rPrChange w:id="1351" w:author="Gary Sullivan" w:date="2020-01-06T02:28:00Z">
                  <w:rPr>
                    <w:rFonts w:ascii="Calibri" w:hAnsi="Calibri" w:cs="Calibri"/>
                    <w:color w:val="000000"/>
                    <w:sz w:val="18"/>
                    <w:szCs w:val="18"/>
                  </w:rPr>
                </w:rPrChange>
              </w:rPr>
            </w:pPr>
            <w:r w:rsidRPr="004B30A5">
              <w:rPr>
                <w:color w:val="000000"/>
                <w:sz w:val="18"/>
                <w:szCs w:val="18"/>
                <w:rPrChange w:id="1352" w:author="Gary Sullivan" w:date="2020-01-06T02:28:00Z">
                  <w:rPr>
                    <w:rFonts w:ascii="Calibri" w:hAnsi="Calibri" w:cs="Calibri"/>
                    <w:color w:val="000000"/>
                    <w:sz w:val="18"/>
                    <w:szCs w:val="18"/>
                  </w:rPr>
                </w:rPrChange>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Pr="004B30A5" w:rsidRDefault="00E72CD2">
            <w:pPr>
              <w:keepNext/>
              <w:keepLines/>
              <w:tabs>
                <w:tab w:val="clear" w:pos="360"/>
              </w:tabs>
              <w:overflowPunct/>
              <w:autoSpaceDE/>
              <w:adjustRightInd/>
              <w:spacing w:before="0"/>
              <w:jc w:val="right"/>
              <w:rPr>
                <w:color w:val="000000"/>
                <w:sz w:val="18"/>
                <w:szCs w:val="18"/>
                <w:rPrChange w:id="1353" w:author="Gary Sullivan" w:date="2020-01-06T02:28:00Z">
                  <w:rPr>
                    <w:rFonts w:ascii="Calibri" w:hAnsi="Calibri" w:cs="Calibri"/>
                    <w:color w:val="000000"/>
                    <w:sz w:val="18"/>
                    <w:szCs w:val="18"/>
                  </w:rPr>
                </w:rPrChange>
              </w:rPr>
            </w:pPr>
            <w:r w:rsidRPr="004B30A5">
              <w:rPr>
                <w:color w:val="000000"/>
                <w:sz w:val="18"/>
                <w:szCs w:val="18"/>
                <w:rPrChange w:id="1354" w:author="Gary Sullivan" w:date="2020-01-06T02:28:00Z">
                  <w:rPr>
                    <w:rFonts w:ascii="Calibri" w:hAnsi="Calibri" w:cs="Calibri"/>
                    <w:color w:val="000000"/>
                    <w:sz w:val="18"/>
                    <w:szCs w:val="18"/>
                  </w:rPr>
                </w:rPrChange>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Pr="004B30A5" w:rsidRDefault="00E72CD2">
            <w:pPr>
              <w:keepNext/>
              <w:keepLines/>
              <w:tabs>
                <w:tab w:val="clear" w:pos="360"/>
              </w:tabs>
              <w:overflowPunct/>
              <w:autoSpaceDE/>
              <w:adjustRightInd/>
              <w:spacing w:before="0"/>
              <w:jc w:val="right"/>
              <w:rPr>
                <w:color w:val="000000"/>
                <w:sz w:val="18"/>
                <w:szCs w:val="18"/>
                <w:rPrChange w:id="1355" w:author="Gary Sullivan" w:date="2020-01-06T02:28:00Z">
                  <w:rPr>
                    <w:rFonts w:ascii="Calibri" w:hAnsi="Calibri" w:cs="Calibri"/>
                    <w:color w:val="000000"/>
                    <w:sz w:val="18"/>
                    <w:szCs w:val="18"/>
                  </w:rPr>
                </w:rPrChange>
              </w:rPr>
            </w:pPr>
            <w:r w:rsidRPr="004B30A5">
              <w:rPr>
                <w:color w:val="000000"/>
                <w:sz w:val="18"/>
                <w:szCs w:val="18"/>
                <w:rPrChange w:id="1356" w:author="Gary Sullivan" w:date="2020-01-06T02:28:00Z">
                  <w:rPr>
                    <w:rFonts w:ascii="Calibri" w:hAnsi="Calibri" w:cs="Calibri"/>
                    <w:color w:val="000000"/>
                    <w:sz w:val="18"/>
                    <w:szCs w:val="18"/>
                  </w:rPr>
                </w:rPrChange>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Pr="004B30A5" w:rsidRDefault="00E72CD2">
            <w:pPr>
              <w:keepNext/>
              <w:keepLines/>
              <w:tabs>
                <w:tab w:val="clear" w:pos="360"/>
              </w:tabs>
              <w:overflowPunct/>
              <w:autoSpaceDE/>
              <w:adjustRightInd/>
              <w:spacing w:before="0"/>
              <w:jc w:val="right"/>
              <w:rPr>
                <w:color w:val="000000"/>
                <w:sz w:val="18"/>
                <w:szCs w:val="18"/>
                <w:rPrChange w:id="1357" w:author="Gary Sullivan" w:date="2020-01-06T02:28:00Z">
                  <w:rPr>
                    <w:rFonts w:ascii="Calibri" w:hAnsi="Calibri" w:cs="Calibri"/>
                    <w:color w:val="000000"/>
                    <w:sz w:val="18"/>
                    <w:szCs w:val="18"/>
                  </w:rPr>
                </w:rPrChange>
              </w:rPr>
            </w:pPr>
            <w:r w:rsidRPr="004B30A5">
              <w:rPr>
                <w:color w:val="000000"/>
                <w:sz w:val="18"/>
                <w:szCs w:val="18"/>
                <w:rPrChange w:id="1358" w:author="Gary Sullivan" w:date="2020-01-06T02:28:00Z">
                  <w:rPr>
                    <w:rFonts w:ascii="Calibri" w:hAnsi="Calibri" w:cs="Calibri"/>
                    <w:color w:val="000000"/>
                    <w:sz w:val="18"/>
                    <w:szCs w:val="18"/>
                  </w:rPr>
                </w:rPrChange>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Pr="004B30A5" w:rsidRDefault="00E72CD2">
            <w:pPr>
              <w:keepNext/>
              <w:keepLines/>
              <w:tabs>
                <w:tab w:val="clear" w:pos="360"/>
              </w:tabs>
              <w:overflowPunct/>
              <w:autoSpaceDE/>
              <w:adjustRightInd/>
              <w:spacing w:before="0"/>
              <w:jc w:val="right"/>
              <w:rPr>
                <w:color w:val="000000"/>
                <w:sz w:val="18"/>
                <w:szCs w:val="18"/>
                <w:rPrChange w:id="1359" w:author="Gary Sullivan" w:date="2020-01-06T02:28:00Z">
                  <w:rPr>
                    <w:rFonts w:ascii="Calibri" w:hAnsi="Calibri" w:cs="Calibri"/>
                    <w:color w:val="000000"/>
                    <w:sz w:val="18"/>
                    <w:szCs w:val="18"/>
                  </w:rPr>
                </w:rPrChange>
              </w:rPr>
            </w:pPr>
            <w:r w:rsidRPr="004B30A5">
              <w:rPr>
                <w:color w:val="000000"/>
                <w:sz w:val="18"/>
                <w:szCs w:val="18"/>
                <w:rPrChange w:id="1360" w:author="Gary Sullivan" w:date="2020-01-06T02:28:00Z">
                  <w:rPr>
                    <w:rFonts w:ascii="Calibri" w:hAnsi="Calibri" w:cs="Calibri"/>
                    <w:color w:val="000000"/>
                    <w:sz w:val="18"/>
                    <w:szCs w:val="18"/>
                  </w:rPr>
                </w:rPrChange>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Pr="004B30A5" w:rsidRDefault="00E72CD2">
            <w:pPr>
              <w:keepNext/>
              <w:keepLines/>
              <w:tabs>
                <w:tab w:val="clear" w:pos="360"/>
              </w:tabs>
              <w:overflowPunct/>
              <w:autoSpaceDE/>
              <w:adjustRightInd/>
              <w:spacing w:before="0"/>
              <w:jc w:val="right"/>
              <w:rPr>
                <w:color w:val="000000"/>
                <w:sz w:val="18"/>
                <w:szCs w:val="18"/>
                <w:rPrChange w:id="1361" w:author="Gary Sullivan" w:date="2020-01-06T02:28:00Z">
                  <w:rPr>
                    <w:rFonts w:ascii="Calibri" w:hAnsi="Calibri" w:cs="Calibri"/>
                    <w:color w:val="000000"/>
                    <w:sz w:val="18"/>
                    <w:szCs w:val="18"/>
                  </w:rPr>
                </w:rPrChange>
              </w:rPr>
            </w:pPr>
            <w:r w:rsidRPr="004B30A5">
              <w:rPr>
                <w:color w:val="000000"/>
                <w:sz w:val="18"/>
                <w:szCs w:val="18"/>
                <w:rPrChange w:id="1362" w:author="Gary Sullivan" w:date="2020-01-06T02:28:00Z">
                  <w:rPr>
                    <w:rFonts w:ascii="Calibri" w:hAnsi="Calibri" w:cs="Calibri"/>
                    <w:color w:val="000000"/>
                    <w:sz w:val="18"/>
                    <w:szCs w:val="18"/>
                  </w:rPr>
                </w:rPrChange>
              </w:rPr>
              <w:t>102%</w:t>
            </w:r>
          </w:p>
        </w:tc>
      </w:tr>
      <w:tr w:rsidR="00E72CD2" w:rsidRPr="004B30A5" w14:paraId="0ECEB347" w14:textId="77777777" w:rsidTr="00A91164">
        <w:trPr>
          <w:trHeight w:val="300"/>
        </w:trPr>
        <w:tc>
          <w:tcPr>
            <w:tcW w:w="430" w:type="pct"/>
            <w:shd w:val="clear" w:color="auto" w:fill="FFFFFF"/>
            <w:noWrap/>
            <w:vAlign w:val="center"/>
            <w:hideMark/>
          </w:tcPr>
          <w:p w14:paraId="12299786" w14:textId="77777777" w:rsidR="00E72CD2" w:rsidRPr="004B30A5" w:rsidRDefault="00E72CD2">
            <w:pPr>
              <w:keepNext/>
              <w:keepLines/>
              <w:tabs>
                <w:tab w:val="clear" w:pos="360"/>
              </w:tabs>
              <w:overflowPunct/>
              <w:autoSpaceDE/>
              <w:adjustRightInd/>
              <w:spacing w:before="0"/>
              <w:rPr>
                <w:b/>
                <w:bCs/>
                <w:color w:val="000000"/>
                <w:sz w:val="18"/>
                <w:szCs w:val="18"/>
                <w:rPrChange w:id="1363" w:author="Gary Sullivan" w:date="2020-01-06T02:28:00Z">
                  <w:rPr>
                    <w:rFonts w:ascii="Calibri" w:hAnsi="Calibri" w:cs="Calibri"/>
                    <w:b/>
                    <w:bCs/>
                    <w:color w:val="000000"/>
                    <w:sz w:val="18"/>
                    <w:szCs w:val="18"/>
                  </w:rPr>
                </w:rPrChange>
              </w:rPr>
            </w:pPr>
            <w:r w:rsidRPr="004B30A5">
              <w:rPr>
                <w:b/>
                <w:bCs/>
                <w:color w:val="000000"/>
                <w:sz w:val="18"/>
                <w:szCs w:val="18"/>
                <w:rPrChange w:id="1364" w:author="Gary Sullivan" w:date="2020-01-06T02:28:00Z">
                  <w:rPr>
                    <w:rFonts w:ascii="Calibri" w:hAnsi="Calibri" w:cs="Calibri"/>
                    <w:b/>
                    <w:bCs/>
                    <w:color w:val="000000"/>
                    <w:sz w:val="18"/>
                    <w:szCs w:val="18"/>
                  </w:rPr>
                </w:rPrChange>
              </w:rPr>
              <w:t> </w:t>
            </w:r>
          </w:p>
        </w:tc>
        <w:tc>
          <w:tcPr>
            <w:tcW w:w="331" w:type="pct"/>
            <w:shd w:val="clear" w:color="auto" w:fill="FFFFFF"/>
            <w:noWrap/>
            <w:vAlign w:val="center"/>
            <w:hideMark/>
          </w:tcPr>
          <w:p w14:paraId="60A6B0B7" w14:textId="77777777" w:rsidR="00E72CD2" w:rsidRPr="004B30A5" w:rsidRDefault="00E72CD2">
            <w:pPr>
              <w:keepNext/>
              <w:keepLines/>
              <w:tabs>
                <w:tab w:val="clear" w:pos="360"/>
              </w:tabs>
              <w:overflowPunct/>
              <w:autoSpaceDE/>
              <w:adjustRightInd/>
              <w:spacing w:before="0"/>
              <w:rPr>
                <w:color w:val="000000"/>
                <w:sz w:val="18"/>
                <w:szCs w:val="18"/>
                <w:rPrChange w:id="1365" w:author="Gary Sullivan" w:date="2020-01-06T02:28:00Z">
                  <w:rPr>
                    <w:rFonts w:ascii="Calibri" w:hAnsi="Calibri" w:cs="Calibri"/>
                    <w:color w:val="000000"/>
                    <w:sz w:val="18"/>
                    <w:szCs w:val="18"/>
                  </w:rPr>
                </w:rPrChange>
              </w:rPr>
            </w:pPr>
            <w:r w:rsidRPr="004B30A5">
              <w:rPr>
                <w:color w:val="000000"/>
                <w:sz w:val="18"/>
                <w:szCs w:val="18"/>
                <w:rPrChange w:id="1366"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75D64FCB" w14:textId="77777777" w:rsidR="00E72CD2" w:rsidRPr="004B30A5" w:rsidRDefault="00E72CD2">
            <w:pPr>
              <w:keepNext/>
              <w:keepLines/>
              <w:tabs>
                <w:tab w:val="clear" w:pos="360"/>
              </w:tabs>
              <w:overflowPunct/>
              <w:autoSpaceDE/>
              <w:adjustRightInd/>
              <w:spacing w:before="0"/>
              <w:rPr>
                <w:color w:val="000000"/>
                <w:sz w:val="18"/>
                <w:szCs w:val="18"/>
                <w:rPrChange w:id="1367" w:author="Gary Sullivan" w:date="2020-01-06T02:28:00Z">
                  <w:rPr>
                    <w:rFonts w:ascii="Calibri" w:hAnsi="Calibri" w:cs="Calibri"/>
                    <w:color w:val="000000"/>
                    <w:sz w:val="18"/>
                    <w:szCs w:val="18"/>
                  </w:rPr>
                </w:rPrChange>
              </w:rPr>
            </w:pPr>
            <w:r w:rsidRPr="004B30A5">
              <w:rPr>
                <w:color w:val="000000"/>
                <w:sz w:val="18"/>
                <w:szCs w:val="18"/>
                <w:rPrChange w:id="1368"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39C00D7E" w14:textId="77777777" w:rsidR="00E72CD2" w:rsidRPr="004B30A5" w:rsidRDefault="00E72CD2">
            <w:pPr>
              <w:keepNext/>
              <w:keepLines/>
              <w:tabs>
                <w:tab w:val="clear" w:pos="360"/>
              </w:tabs>
              <w:overflowPunct/>
              <w:autoSpaceDE/>
              <w:adjustRightInd/>
              <w:spacing w:before="0"/>
              <w:rPr>
                <w:color w:val="000000"/>
                <w:sz w:val="18"/>
                <w:szCs w:val="18"/>
                <w:rPrChange w:id="1369" w:author="Gary Sullivan" w:date="2020-01-06T02:28:00Z">
                  <w:rPr>
                    <w:rFonts w:ascii="Calibri" w:hAnsi="Calibri" w:cs="Calibri"/>
                    <w:color w:val="000000"/>
                    <w:sz w:val="18"/>
                    <w:szCs w:val="18"/>
                  </w:rPr>
                </w:rPrChange>
              </w:rPr>
            </w:pPr>
            <w:r w:rsidRPr="004B30A5">
              <w:rPr>
                <w:color w:val="000000"/>
                <w:sz w:val="18"/>
                <w:szCs w:val="18"/>
                <w:rPrChange w:id="1370"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17D2603C" w14:textId="77777777" w:rsidR="00E72CD2" w:rsidRPr="004B30A5" w:rsidRDefault="00E72CD2">
            <w:pPr>
              <w:keepNext/>
              <w:keepLines/>
              <w:tabs>
                <w:tab w:val="clear" w:pos="360"/>
              </w:tabs>
              <w:overflowPunct/>
              <w:autoSpaceDE/>
              <w:adjustRightInd/>
              <w:spacing w:before="0"/>
              <w:rPr>
                <w:color w:val="000000"/>
                <w:sz w:val="18"/>
                <w:szCs w:val="18"/>
                <w:rPrChange w:id="1371" w:author="Gary Sullivan" w:date="2020-01-06T02:28:00Z">
                  <w:rPr>
                    <w:rFonts w:ascii="Calibri" w:hAnsi="Calibri" w:cs="Calibri"/>
                    <w:color w:val="000000"/>
                    <w:sz w:val="18"/>
                    <w:szCs w:val="18"/>
                  </w:rPr>
                </w:rPrChange>
              </w:rPr>
            </w:pPr>
            <w:r w:rsidRPr="004B30A5">
              <w:rPr>
                <w:color w:val="000000"/>
                <w:sz w:val="18"/>
                <w:szCs w:val="18"/>
                <w:rPrChange w:id="1372"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7CC29FE1" w14:textId="77777777" w:rsidR="00E72CD2" w:rsidRPr="004B30A5" w:rsidRDefault="00E72CD2">
            <w:pPr>
              <w:keepNext/>
              <w:keepLines/>
              <w:tabs>
                <w:tab w:val="clear" w:pos="360"/>
              </w:tabs>
              <w:overflowPunct/>
              <w:autoSpaceDE/>
              <w:adjustRightInd/>
              <w:spacing w:before="0"/>
              <w:rPr>
                <w:color w:val="000000"/>
                <w:sz w:val="18"/>
                <w:szCs w:val="18"/>
                <w:rPrChange w:id="1373" w:author="Gary Sullivan" w:date="2020-01-06T02:28:00Z">
                  <w:rPr>
                    <w:rFonts w:ascii="Calibri" w:hAnsi="Calibri" w:cs="Calibri"/>
                    <w:color w:val="000000"/>
                    <w:sz w:val="18"/>
                    <w:szCs w:val="18"/>
                  </w:rPr>
                </w:rPrChange>
              </w:rPr>
            </w:pPr>
            <w:r w:rsidRPr="004B30A5">
              <w:rPr>
                <w:color w:val="000000"/>
                <w:sz w:val="18"/>
                <w:szCs w:val="18"/>
                <w:rPrChange w:id="1374" w:author="Gary Sullivan" w:date="2020-01-06T02:28:00Z">
                  <w:rPr>
                    <w:rFonts w:ascii="Calibri" w:hAnsi="Calibri" w:cs="Calibri"/>
                    <w:color w:val="000000"/>
                    <w:sz w:val="18"/>
                    <w:szCs w:val="18"/>
                  </w:rPr>
                </w:rPrChange>
              </w:rPr>
              <w:t> </w:t>
            </w:r>
          </w:p>
        </w:tc>
        <w:tc>
          <w:tcPr>
            <w:tcW w:w="331" w:type="pct"/>
            <w:shd w:val="clear" w:color="auto" w:fill="FFFFFF"/>
            <w:noWrap/>
            <w:vAlign w:val="center"/>
            <w:hideMark/>
          </w:tcPr>
          <w:p w14:paraId="517C82E2" w14:textId="77777777" w:rsidR="00E72CD2" w:rsidRPr="004B30A5" w:rsidRDefault="00E72CD2">
            <w:pPr>
              <w:keepNext/>
              <w:keepLines/>
              <w:tabs>
                <w:tab w:val="clear" w:pos="360"/>
              </w:tabs>
              <w:overflowPunct/>
              <w:autoSpaceDE/>
              <w:adjustRightInd/>
              <w:spacing w:before="0"/>
              <w:rPr>
                <w:color w:val="000000"/>
                <w:sz w:val="18"/>
                <w:szCs w:val="18"/>
                <w:rPrChange w:id="1375" w:author="Gary Sullivan" w:date="2020-01-06T02:28:00Z">
                  <w:rPr>
                    <w:rFonts w:ascii="Calibri" w:hAnsi="Calibri" w:cs="Calibri"/>
                    <w:color w:val="000000"/>
                    <w:sz w:val="18"/>
                    <w:szCs w:val="18"/>
                  </w:rPr>
                </w:rPrChange>
              </w:rPr>
            </w:pPr>
            <w:r w:rsidRPr="004B30A5">
              <w:rPr>
                <w:color w:val="000000"/>
                <w:sz w:val="18"/>
                <w:szCs w:val="18"/>
                <w:rPrChange w:id="1376"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30B5F397" w14:textId="77777777" w:rsidR="00E72CD2" w:rsidRPr="004B30A5" w:rsidRDefault="00E72CD2">
            <w:pPr>
              <w:keepNext/>
              <w:keepLines/>
              <w:tabs>
                <w:tab w:val="clear" w:pos="360"/>
              </w:tabs>
              <w:overflowPunct/>
              <w:autoSpaceDE/>
              <w:adjustRightInd/>
              <w:spacing w:before="0"/>
              <w:rPr>
                <w:color w:val="000000"/>
                <w:sz w:val="18"/>
                <w:szCs w:val="18"/>
                <w:rPrChange w:id="1377" w:author="Gary Sullivan" w:date="2020-01-06T02:28:00Z">
                  <w:rPr>
                    <w:rFonts w:ascii="Calibri" w:hAnsi="Calibri" w:cs="Calibri"/>
                    <w:color w:val="000000"/>
                    <w:sz w:val="18"/>
                    <w:szCs w:val="18"/>
                  </w:rPr>
                </w:rPrChange>
              </w:rPr>
            </w:pPr>
            <w:r w:rsidRPr="004B30A5">
              <w:rPr>
                <w:color w:val="000000"/>
                <w:sz w:val="18"/>
                <w:szCs w:val="18"/>
                <w:rPrChange w:id="1378"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4F4EB960" w14:textId="77777777" w:rsidR="00E72CD2" w:rsidRPr="004B30A5" w:rsidRDefault="00E72CD2">
            <w:pPr>
              <w:keepNext/>
              <w:keepLines/>
              <w:tabs>
                <w:tab w:val="clear" w:pos="360"/>
              </w:tabs>
              <w:overflowPunct/>
              <w:autoSpaceDE/>
              <w:adjustRightInd/>
              <w:spacing w:before="0"/>
              <w:rPr>
                <w:color w:val="000000"/>
                <w:sz w:val="18"/>
                <w:szCs w:val="18"/>
                <w:rPrChange w:id="1379" w:author="Gary Sullivan" w:date="2020-01-06T02:28:00Z">
                  <w:rPr>
                    <w:rFonts w:ascii="Calibri" w:hAnsi="Calibri" w:cs="Calibri"/>
                    <w:color w:val="000000"/>
                    <w:sz w:val="18"/>
                    <w:szCs w:val="18"/>
                  </w:rPr>
                </w:rPrChange>
              </w:rPr>
            </w:pPr>
            <w:r w:rsidRPr="004B30A5">
              <w:rPr>
                <w:color w:val="000000"/>
                <w:sz w:val="18"/>
                <w:szCs w:val="18"/>
                <w:rPrChange w:id="1380"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1A2A89B2" w14:textId="77777777" w:rsidR="00E72CD2" w:rsidRPr="004B30A5" w:rsidRDefault="00E72CD2">
            <w:pPr>
              <w:keepNext/>
              <w:keepLines/>
              <w:tabs>
                <w:tab w:val="clear" w:pos="360"/>
              </w:tabs>
              <w:overflowPunct/>
              <w:autoSpaceDE/>
              <w:adjustRightInd/>
              <w:spacing w:before="0"/>
              <w:rPr>
                <w:color w:val="000000"/>
                <w:sz w:val="18"/>
                <w:szCs w:val="18"/>
                <w:rPrChange w:id="1381" w:author="Gary Sullivan" w:date="2020-01-06T02:28:00Z">
                  <w:rPr>
                    <w:rFonts w:ascii="Calibri" w:hAnsi="Calibri" w:cs="Calibri"/>
                    <w:color w:val="000000"/>
                    <w:sz w:val="18"/>
                    <w:szCs w:val="18"/>
                  </w:rPr>
                </w:rPrChange>
              </w:rPr>
            </w:pPr>
            <w:r w:rsidRPr="004B30A5">
              <w:rPr>
                <w:color w:val="000000"/>
                <w:sz w:val="18"/>
                <w:szCs w:val="18"/>
                <w:rPrChange w:id="1382"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6CF121C4" w14:textId="77777777" w:rsidR="00E72CD2" w:rsidRPr="004B30A5" w:rsidRDefault="00E72CD2">
            <w:pPr>
              <w:keepNext/>
              <w:keepLines/>
              <w:tabs>
                <w:tab w:val="clear" w:pos="360"/>
              </w:tabs>
              <w:overflowPunct/>
              <w:autoSpaceDE/>
              <w:adjustRightInd/>
              <w:spacing w:before="0"/>
              <w:rPr>
                <w:color w:val="000000"/>
                <w:sz w:val="18"/>
                <w:szCs w:val="18"/>
                <w:rPrChange w:id="1383" w:author="Gary Sullivan" w:date="2020-01-06T02:28:00Z">
                  <w:rPr>
                    <w:rFonts w:ascii="Calibri" w:hAnsi="Calibri" w:cs="Calibri"/>
                    <w:color w:val="000000"/>
                    <w:sz w:val="18"/>
                    <w:szCs w:val="18"/>
                  </w:rPr>
                </w:rPrChange>
              </w:rPr>
            </w:pPr>
            <w:r w:rsidRPr="004B30A5">
              <w:rPr>
                <w:color w:val="000000"/>
                <w:sz w:val="18"/>
                <w:szCs w:val="18"/>
                <w:rPrChange w:id="1384" w:author="Gary Sullivan" w:date="2020-01-06T02:28:00Z">
                  <w:rPr>
                    <w:rFonts w:ascii="Calibri" w:hAnsi="Calibri" w:cs="Calibri"/>
                    <w:color w:val="000000"/>
                    <w:sz w:val="18"/>
                    <w:szCs w:val="18"/>
                  </w:rPr>
                </w:rPrChange>
              </w:rPr>
              <w:t> </w:t>
            </w:r>
          </w:p>
        </w:tc>
        <w:tc>
          <w:tcPr>
            <w:tcW w:w="332" w:type="pct"/>
            <w:shd w:val="clear" w:color="auto" w:fill="FFFFFF"/>
            <w:noWrap/>
            <w:vAlign w:val="center"/>
            <w:hideMark/>
          </w:tcPr>
          <w:p w14:paraId="79A94D91" w14:textId="77777777" w:rsidR="00E72CD2" w:rsidRPr="004B30A5" w:rsidRDefault="00E72CD2">
            <w:pPr>
              <w:keepNext/>
              <w:keepLines/>
              <w:tabs>
                <w:tab w:val="clear" w:pos="360"/>
              </w:tabs>
              <w:overflowPunct/>
              <w:autoSpaceDE/>
              <w:adjustRightInd/>
              <w:spacing w:before="0"/>
              <w:rPr>
                <w:color w:val="000000"/>
                <w:sz w:val="18"/>
                <w:szCs w:val="18"/>
                <w:rPrChange w:id="1385" w:author="Gary Sullivan" w:date="2020-01-06T02:28:00Z">
                  <w:rPr>
                    <w:rFonts w:ascii="Calibri" w:hAnsi="Calibri" w:cs="Calibri"/>
                    <w:color w:val="000000"/>
                    <w:sz w:val="18"/>
                    <w:szCs w:val="18"/>
                  </w:rPr>
                </w:rPrChange>
              </w:rPr>
            </w:pPr>
            <w:r w:rsidRPr="004B30A5">
              <w:rPr>
                <w:color w:val="000000"/>
                <w:sz w:val="18"/>
                <w:szCs w:val="18"/>
                <w:rPrChange w:id="1386"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6F11AD22" w14:textId="77777777" w:rsidR="00E72CD2" w:rsidRPr="004B30A5" w:rsidRDefault="00E72CD2">
            <w:pPr>
              <w:keepNext/>
              <w:keepLines/>
              <w:tabs>
                <w:tab w:val="clear" w:pos="360"/>
              </w:tabs>
              <w:overflowPunct/>
              <w:autoSpaceDE/>
              <w:adjustRightInd/>
              <w:spacing w:before="0"/>
              <w:rPr>
                <w:color w:val="000000"/>
                <w:sz w:val="18"/>
                <w:szCs w:val="18"/>
                <w:rPrChange w:id="1387" w:author="Gary Sullivan" w:date="2020-01-06T02:28:00Z">
                  <w:rPr>
                    <w:rFonts w:ascii="Calibri" w:hAnsi="Calibri" w:cs="Calibri"/>
                    <w:color w:val="000000"/>
                    <w:sz w:val="18"/>
                    <w:szCs w:val="18"/>
                  </w:rPr>
                </w:rPrChange>
              </w:rPr>
            </w:pPr>
            <w:r w:rsidRPr="004B30A5">
              <w:rPr>
                <w:color w:val="000000"/>
                <w:sz w:val="18"/>
                <w:szCs w:val="18"/>
                <w:rPrChange w:id="1388"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142BDC21" w14:textId="77777777" w:rsidR="00E72CD2" w:rsidRPr="004B30A5" w:rsidRDefault="00E72CD2">
            <w:pPr>
              <w:keepNext/>
              <w:keepLines/>
              <w:tabs>
                <w:tab w:val="clear" w:pos="360"/>
              </w:tabs>
              <w:overflowPunct/>
              <w:autoSpaceDE/>
              <w:adjustRightInd/>
              <w:spacing w:before="0"/>
              <w:rPr>
                <w:color w:val="000000"/>
                <w:sz w:val="18"/>
                <w:szCs w:val="18"/>
                <w:rPrChange w:id="1389" w:author="Gary Sullivan" w:date="2020-01-06T02:28:00Z">
                  <w:rPr>
                    <w:rFonts w:ascii="Calibri" w:hAnsi="Calibri" w:cs="Calibri"/>
                    <w:color w:val="000000"/>
                    <w:sz w:val="18"/>
                    <w:szCs w:val="18"/>
                  </w:rPr>
                </w:rPrChange>
              </w:rPr>
            </w:pPr>
            <w:r w:rsidRPr="004B30A5">
              <w:rPr>
                <w:color w:val="000000"/>
                <w:sz w:val="18"/>
                <w:szCs w:val="18"/>
                <w:rPrChange w:id="1390"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71A88B51" w14:textId="77777777" w:rsidR="00E72CD2" w:rsidRPr="004B30A5" w:rsidRDefault="00E72CD2">
            <w:pPr>
              <w:keepNext/>
              <w:keepLines/>
              <w:tabs>
                <w:tab w:val="clear" w:pos="360"/>
              </w:tabs>
              <w:overflowPunct/>
              <w:autoSpaceDE/>
              <w:adjustRightInd/>
              <w:spacing w:before="0"/>
              <w:rPr>
                <w:color w:val="000000"/>
                <w:sz w:val="18"/>
                <w:szCs w:val="18"/>
                <w:rPrChange w:id="1391" w:author="Gary Sullivan" w:date="2020-01-06T02:28:00Z">
                  <w:rPr>
                    <w:rFonts w:ascii="Calibri" w:hAnsi="Calibri" w:cs="Calibri"/>
                    <w:color w:val="000000"/>
                    <w:sz w:val="18"/>
                    <w:szCs w:val="18"/>
                  </w:rPr>
                </w:rPrChange>
              </w:rPr>
            </w:pPr>
            <w:r w:rsidRPr="004B30A5">
              <w:rPr>
                <w:color w:val="000000"/>
                <w:sz w:val="18"/>
                <w:szCs w:val="18"/>
                <w:rPrChange w:id="1392" w:author="Gary Sullivan" w:date="2020-01-06T02:28:00Z">
                  <w:rPr>
                    <w:rFonts w:ascii="Calibri" w:hAnsi="Calibri" w:cs="Calibri"/>
                    <w:color w:val="000000"/>
                    <w:sz w:val="18"/>
                    <w:szCs w:val="18"/>
                  </w:rPr>
                </w:rPrChange>
              </w:rPr>
              <w:t> </w:t>
            </w:r>
          </w:p>
        </w:tc>
        <w:tc>
          <w:tcPr>
            <w:tcW w:w="265" w:type="pct"/>
            <w:shd w:val="clear" w:color="auto" w:fill="FFFFFF"/>
            <w:noWrap/>
            <w:vAlign w:val="center"/>
            <w:hideMark/>
          </w:tcPr>
          <w:p w14:paraId="69F59E81" w14:textId="77777777" w:rsidR="00E72CD2" w:rsidRPr="004B30A5" w:rsidRDefault="00E72CD2">
            <w:pPr>
              <w:keepNext/>
              <w:keepLines/>
              <w:tabs>
                <w:tab w:val="clear" w:pos="360"/>
              </w:tabs>
              <w:overflowPunct/>
              <w:autoSpaceDE/>
              <w:adjustRightInd/>
              <w:spacing w:before="0"/>
              <w:rPr>
                <w:color w:val="000000"/>
                <w:sz w:val="18"/>
                <w:szCs w:val="18"/>
                <w:rPrChange w:id="1393" w:author="Gary Sullivan" w:date="2020-01-06T02:28:00Z">
                  <w:rPr>
                    <w:rFonts w:ascii="Calibri" w:hAnsi="Calibri" w:cs="Calibri"/>
                    <w:color w:val="000000"/>
                    <w:sz w:val="18"/>
                    <w:szCs w:val="18"/>
                  </w:rPr>
                </w:rPrChange>
              </w:rPr>
            </w:pPr>
            <w:r w:rsidRPr="004B30A5">
              <w:rPr>
                <w:color w:val="000000"/>
                <w:sz w:val="18"/>
                <w:szCs w:val="18"/>
                <w:rPrChange w:id="1394" w:author="Gary Sullivan" w:date="2020-01-06T02:28:00Z">
                  <w:rPr>
                    <w:rFonts w:ascii="Calibri" w:hAnsi="Calibri" w:cs="Calibri"/>
                    <w:color w:val="000000"/>
                    <w:sz w:val="18"/>
                    <w:szCs w:val="18"/>
                  </w:rPr>
                </w:rPrChange>
              </w:rPr>
              <w:t> </w:t>
            </w:r>
          </w:p>
        </w:tc>
      </w:tr>
      <w:tr w:rsidR="00E72CD2" w:rsidRPr="004B30A5"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Pr="004B30A5" w:rsidRDefault="00E72CD2" w:rsidP="00651663">
            <w:pPr>
              <w:keepNext/>
              <w:keepLines/>
              <w:tabs>
                <w:tab w:val="clear" w:pos="360"/>
              </w:tabs>
              <w:overflowPunct/>
              <w:autoSpaceDE/>
              <w:adjustRightInd/>
              <w:spacing w:before="0"/>
              <w:jc w:val="center"/>
              <w:rPr>
                <w:b/>
                <w:bCs/>
                <w:color w:val="000000"/>
                <w:sz w:val="18"/>
                <w:szCs w:val="18"/>
                <w:rPrChange w:id="1395" w:author="Gary Sullivan" w:date="2020-01-06T02:28:00Z">
                  <w:rPr>
                    <w:rFonts w:ascii="Calibri" w:hAnsi="Calibri" w:cs="Calibri"/>
                    <w:b/>
                    <w:bCs/>
                    <w:color w:val="000000"/>
                    <w:sz w:val="18"/>
                    <w:szCs w:val="18"/>
                  </w:rPr>
                </w:rPrChange>
              </w:rPr>
            </w:pPr>
            <w:r w:rsidRPr="004B30A5">
              <w:rPr>
                <w:b/>
                <w:bCs/>
                <w:color w:val="000000"/>
                <w:sz w:val="18"/>
                <w:szCs w:val="18"/>
                <w:rPrChange w:id="1396" w:author="Gary Sullivan" w:date="2020-01-06T02:28:00Z">
                  <w:rPr>
                    <w:rFonts w:ascii="Calibri" w:hAnsi="Calibri" w:cs="Calibri"/>
                    <w:b/>
                    <w:bCs/>
                    <w:color w:val="000000"/>
                    <w:sz w:val="18"/>
                    <w:szCs w:val="18"/>
                  </w:rPr>
                </w:rPrChange>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Pr="004B30A5" w:rsidRDefault="00E72CD2" w:rsidP="00DA620A">
            <w:pPr>
              <w:keepNext/>
              <w:keepLines/>
              <w:tabs>
                <w:tab w:val="clear" w:pos="360"/>
              </w:tabs>
              <w:overflowPunct/>
              <w:autoSpaceDE/>
              <w:adjustRightInd/>
              <w:spacing w:before="0"/>
              <w:jc w:val="center"/>
              <w:rPr>
                <w:b/>
                <w:bCs/>
                <w:color w:val="000000"/>
                <w:sz w:val="18"/>
                <w:szCs w:val="18"/>
                <w:rPrChange w:id="1397" w:author="Gary Sullivan" w:date="2020-01-06T02:28:00Z">
                  <w:rPr>
                    <w:rFonts w:ascii="Calibri" w:hAnsi="Calibri" w:cs="Calibri"/>
                    <w:b/>
                    <w:bCs/>
                    <w:color w:val="000000"/>
                    <w:sz w:val="18"/>
                    <w:szCs w:val="18"/>
                  </w:rPr>
                </w:rPrChange>
              </w:rPr>
            </w:pPr>
            <w:r w:rsidRPr="004B30A5">
              <w:rPr>
                <w:b/>
                <w:bCs/>
                <w:color w:val="000000"/>
                <w:sz w:val="18"/>
                <w:szCs w:val="18"/>
                <w:rPrChange w:id="1398" w:author="Gary Sullivan" w:date="2020-01-06T02:28:00Z">
                  <w:rPr>
                    <w:rFonts w:ascii="Calibri" w:hAnsi="Calibri" w:cs="Calibri"/>
                    <w:b/>
                    <w:bCs/>
                    <w:color w:val="000000"/>
                    <w:sz w:val="18"/>
                    <w:szCs w:val="18"/>
                  </w:rPr>
                </w:rPrChange>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Pr="004B30A5" w:rsidRDefault="00E72CD2" w:rsidP="004B30A5">
            <w:pPr>
              <w:keepNext/>
              <w:keepLines/>
              <w:tabs>
                <w:tab w:val="clear" w:pos="360"/>
              </w:tabs>
              <w:overflowPunct/>
              <w:autoSpaceDE/>
              <w:adjustRightInd/>
              <w:spacing w:before="0"/>
              <w:jc w:val="center"/>
              <w:rPr>
                <w:b/>
                <w:bCs/>
                <w:color w:val="000000"/>
                <w:sz w:val="18"/>
                <w:szCs w:val="18"/>
                <w:rPrChange w:id="1399" w:author="Gary Sullivan" w:date="2020-01-06T02:28:00Z">
                  <w:rPr>
                    <w:rFonts w:ascii="Calibri" w:hAnsi="Calibri" w:cs="Calibri"/>
                    <w:b/>
                    <w:bCs/>
                    <w:color w:val="000000"/>
                    <w:sz w:val="18"/>
                    <w:szCs w:val="18"/>
                  </w:rPr>
                </w:rPrChange>
              </w:rPr>
            </w:pPr>
            <w:r w:rsidRPr="004B30A5">
              <w:rPr>
                <w:b/>
                <w:bCs/>
                <w:color w:val="000000"/>
                <w:sz w:val="18"/>
                <w:szCs w:val="18"/>
                <w:rPrChange w:id="1400" w:author="Gary Sullivan" w:date="2020-01-06T02:28:00Z">
                  <w:rPr>
                    <w:rFonts w:ascii="Calibri" w:hAnsi="Calibri" w:cs="Calibri"/>
                    <w:b/>
                    <w:bCs/>
                    <w:color w:val="000000"/>
                    <w:sz w:val="18"/>
                    <w:szCs w:val="18"/>
                  </w:rPr>
                </w:rPrChange>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Pr="004B30A5" w:rsidRDefault="00E72CD2" w:rsidP="00F643D3">
            <w:pPr>
              <w:keepNext/>
              <w:keepLines/>
              <w:tabs>
                <w:tab w:val="clear" w:pos="360"/>
              </w:tabs>
              <w:overflowPunct/>
              <w:autoSpaceDE/>
              <w:adjustRightInd/>
              <w:spacing w:before="0"/>
              <w:jc w:val="center"/>
              <w:rPr>
                <w:b/>
                <w:bCs/>
                <w:color w:val="000000"/>
                <w:sz w:val="18"/>
                <w:szCs w:val="18"/>
                <w:rPrChange w:id="1401" w:author="Gary Sullivan" w:date="2020-01-06T02:28:00Z">
                  <w:rPr>
                    <w:rFonts w:ascii="Calibri" w:hAnsi="Calibri" w:cs="Calibri"/>
                    <w:b/>
                    <w:bCs/>
                    <w:color w:val="000000"/>
                    <w:sz w:val="18"/>
                    <w:szCs w:val="18"/>
                  </w:rPr>
                </w:rPrChange>
              </w:rPr>
            </w:pPr>
            <w:r w:rsidRPr="004B30A5">
              <w:rPr>
                <w:b/>
                <w:bCs/>
                <w:color w:val="000000"/>
                <w:sz w:val="18"/>
                <w:szCs w:val="18"/>
                <w:rPrChange w:id="1402" w:author="Gary Sullivan" w:date="2020-01-06T02:28:00Z">
                  <w:rPr>
                    <w:rFonts w:ascii="Calibri" w:hAnsi="Calibri" w:cs="Calibri"/>
                    <w:b/>
                    <w:bCs/>
                    <w:color w:val="000000"/>
                    <w:sz w:val="18"/>
                    <w:szCs w:val="18"/>
                  </w:rPr>
                </w:rPrChange>
              </w:rPr>
              <w:t>Low Delay B (LB)</w:t>
            </w:r>
          </w:p>
        </w:tc>
      </w:tr>
      <w:tr w:rsidR="00E72CD2" w:rsidRPr="004B30A5"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Pr="004B30A5" w:rsidRDefault="00E72CD2" w:rsidP="00651663">
            <w:pPr>
              <w:keepNext/>
              <w:tabs>
                <w:tab w:val="clear" w:pos="360"/>
                <w:tab w:val="clear" w:pos="720"/>
                <w:tab w:val="clear" w:pos="1080"/>
                <w:tab w:val="clear" w:pos="1440"/>
              </w:tabs>
              <w:overflowPunct/>
              <w:autoSpaceDE/>
              <w:autoSpaceDN/>
              <w:adjustRightInd/>
              <w:spacing w:before="0"/>
              <w:rPr>
                <w:b/>
                <w:bCs/>
                <w:color w:val="000000"/>
                <w:sz w:val="18"/>
                <w:szCs w:val="18"/>
                <w:rPrChange w:id="1403" w:author="Gary Sullivan" w:date="2020-01-06T02:28:00Z">
                  <w:rPr>
                    <w:rFonts w:ascii="Calibri" w:hAnsi="Calibri" w:cs="Calibri"/>
                    <w:b/>
                    <w:bCs/>
                    <w:color w:val="000000"/>
                    <w:sz w:val="18"/>
                    <w:szCs w:val="18"/>
                  </w:rPr>
                </w:rPrChange>
              </w:rPr>
              <w:pPrChange w:id="1404" w:author="Gary Sullivan" w:date="2020-01-06T02:05:00Z">
                <w:pPr>
                  <w:tabs>
                    <w:tab w:val="clear" w:pos="360"/>
                    <w:tab w:val="clear" w:pos="720"/>
                    <w:tab w:val="clear" w:pos="1080"/>
                    <w:tab w:val="clear" w:pos="1440"/>
                  </w:tabs>
                  <w:overflowPunct/>
                  <w:autoSpaceDE/>
                  <w:autoSpaceDN/>
                  <w:adjustRightInd/>
                  <w:spacing w:before="0"/>
                </w:pPr>
              </w:pPrChange>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Pr="004B30A5" w:rsidRDefault="00E72CD2" w:rsidP="00651663">
            <w:pPr>
              <w:keepNext/>
              <w:keepLines/>
              <w:tabs>
                <w:tab w:val="clear" w:pos="360"/>
              </w:tabs>
              <w:overflowPunct/>
              <w:autoSpaceDE/>
              <w:adjustRightInd/>
              <w:spacing w:before="0"/>
              <w:jc w:val="center"/>
              <w:rPr>
                <w:color w:val="000000"/>
                <w:sz w:val="18"/>
                <w:szCs w:val="18"/>
                <w:rPrChange w:id="1405" w:author="Gary Sullivan" w:date="2020-01-06T02:28:00Z">
                  <w:rPr>
                    <w:rFonts w:ascii="Calibri" w:hAnsi="Calibri" w:cs="Calibri"/>
                    <w:color w:val="000000"/>
                    <w:sz w:val="18"/>
                    <w:szCs w:val="18"/>
                  </w:rPr>
                </w:rPrChange>
              </w:rPr>
            </w:pPr>
            <w:r w:rsidRPr="004B30A5">
              <w:rPr>
                <w:color w:val="000000"/>
                <w:sz w:val="18"/>
                <w:szCs w:val="18"/>
                <w:rPrChange w:id="1406" w:author="Gary Sullivan" w:date="2020-01-06T02:28:00Z">
                  <w:rPr>
                    <w:rFonts w:ascii="Calibri" w:hAnsi="Calibri" w:cs="Calibri"/>
                    <w:color w:val="000000"/>
                    <w:sz w:val="18"/>
                    <w:szCs w:val="18"/>
                  </w:rPr>
                </w:rPrChange>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Pr="004B30A5" w:rsidRDefault="00E72CD2" w:rsidP="00DA620A">
            <w:pPr>
              <w:keepNext/>
              <w:keepLines/>
              <w:tabs>
                <w:tab w:val="clear" w:pos="360"/>
              </w:tabs>
              <w:overflowPunct/>
              <w:autoSpaceDE/>
              <w:adjustRightInd/>
              <w:spacing w:before="0"/>
              <w:jc w:val="center"/>
              <w:rPr>
                <w:color w:val="000000"/>
                <w:sz w:val="18"/>
                <w:szCs w:val="18"/>
                <w:rPrChange w:id="1407" w:author="Gary Sullivan" w:date="2020-01-06T02:28:00Z">
                  <w:rPr>
                    <w:rFonts w:ascii="Calibri" w:hAnsi="Calibri" w:cs="Calibri"/>
                    <w:color w:val="000000"/>
                    <w:sz w:val="18"/>
                    <w:szCs w:val="18"/>
                  </w:rPr>
                </w:rPrChange>
              </w:rPr>
            </w:pPr>
            <w:proofErr w:type="spellStart"/>
            <w:r w:rsidRPr="004B30A5">
              <w:rPr>
                <w:color w:val="000000"/>
                <w:sz w:val="18"/>
                <w:szCs w:val="18"/>
                <w:rPrChange w:id="1408" w:author="Gary Sullivan" w:date="2020-01-06T02:28:00Z">
                  <w:rPr>
                    <w:rFonts w:ascii="Calibri" w:hAnsi="Calibri" w:cs="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Pr="004B30A5" w:rsidRDefault="00E72CD2" w:rsidP="004B30A5">
            <w:pPr>
              <w:keepNext/>
              <w:keepLines/>
              <w:tabs>
                <w:tab w:val="clear" w:pos="360"/>
              </w:tabs>
              <w:overflowPunct/>
              <w:autoSpaceDE/>
              <w:adjustRightInd/>
              <w:spacing w:before="0"/>
              <w:jc w:val="center"/>
              <w:rPr>
                <w:color w:val="000000"/>
                <w:sz w:val="18"/>
                <w:szCs w:val="18"/>
                <w:rPrChange w:id="1409" w:author="Gary Sullivan" w:date="2020-01-06T02:28:00Z">
                  <w:rPr>
                    <w:rFonts w:ascii="Calibri" w:hAnsi="Calibri" w:cs="Calibri"/>
                    <w:color w:val="000000"/>
                    <w:sz w:val="18"/>
                    <w:szCs w:val="18"/>
                  </w:rPr>
                </w:rPrChange>
              </w:rPr>
            </w:pPr>
            <w:r w:rsidRPr="004B30A5">
              <w:rPr>
                <w:color w:val="000000"/>
                <w:sz w:val="18"/>
                <w:szCs w:val="18"/>
                <w:rPrChange w:id="1410" w:author="Gary Sullivan" w:date="2020-01-06T02:28:00Z">
                  <w:rPr>
                    <w:rFonts w:ascii="Calibri" w:hAnsi="Calibri" w:cs="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Pr="004B30A5" w:rsidRDefault="00E72CD2" w:rsidP="00F643D3">
            <w:pPr>
              <w:keepNext/>
              <w:keepLines/>
              <w:tabs>
                <w:tab w:val="clear" w:pos="360"/>
              </w:tabs>
              <w:overflowPunct/>
              <w:autoSpaceDE/>
              <w:adjustRightInd/>
              <w:spacing w:before="0"/>
              <w:jc w:val="center"/>
              <w:rPr>
                <w:color w:val="000000"/>
                <w:sz w:val="18"/>
                <w:szCs w:val="18"/>
                <w:rPrChange w:id="1411" w:author="Gary Sullivan" w:date="2020-01-06T02:28:00Z">
                  <w:rPr>
                    <w:rFonts w:ascii="Calibri" w:hAnsi="Calibri" w:cs="Calibri"/>
                    <w:color w:val="000000"/>
                    <w:sz w:val="18"/>
                    <w:szCs w:val="18"/>
                  </w:rPr>
                </w:rPrChange>
              </w:rPr>
            </w:pPr>
            <w:r w:rsidRPr="004B30A5">
              <w:rPr>
                <w:color w:val="000000"/>
                <w:sz w:val="18"/>
                <w:szCs w:val="18"/>
                <w:rPrChange w:id="1412" w:author="Gary Sullivan" w:date="2020-01-06T02:28:00Z">
                  <w:rPr>
                    <w:rFonts w:ascii="Calibri" w:hAnsi="Calibri" w:cs="Calibri"/>
                    <w:color w:val="000000"/>
                    <w:sz w:val="18"/>
                    <w:szCs w:val="18"/>
                  </w:rPr>
                </w:rPrChange>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Pr="004B30A5" w:rsidRDefault="00E72CD2" w:rsidP="00F643D3">
            <w:pPr>
              <w:keepNext/>
              <w:keepLines/>
              <w:tabs>
                <w:tab w:val="clear" w:pos="360"/>
              </w:tabs>
              <w:overflowPunct/>
              <w:autoSpaceDE/>
              <w:adjustRightInd/>
              <w:spacing w:before="0"/>
              <w:jc w:val="center"/>
              <w:rPr>
                <w:color w:val="000000"/>
                <w:sz w:val="18"/>
                <w:szCs w:val="18"/>
                <w:rPrChange w:id="1413" w:author="Gary Sullivan" w:date="2020-01-06T02:28:00Z">
                  <w:rPr>
                    <w:rFonts w:ascii="Calibri" w:hAnsi="Calibri" w:cs="Calibri"/>
                    <w:color w:val="000000"/>
                    <w:sz w:val="18"/>
                    <w:szCs w:val="18"/>
                  </w:rPr>
                </w:rPrChange>
              </w:rPr>
            </w:pPr>
            <w:r w:rsidRPr="004B30A5">
              <w:rPr>
                <w:color w:val="000000"/>
                <w:sz w:val="18"/>
                <w:szCs w:val="18"/>
                <w:rPrChange w:id="1414" w:author="Gary Sullivan" w:date="2020-01-06T02:28:00Z">
                  <w:rPr>
                    <w:rFonts w:ascii="Calibri" w:hAnsi="Calibri" w:cs="Calibri"/>
                    <w:color w:val="000000"/>
                    <w:sz w:val="18"/>
                    <w:szCs w:val="18"/>
                  </w:rPr>
                </w:rPrChange>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Pr="004B30A5" w:rsidRDefault="00E72CD2" w:rsidP="00F643D3">
            <w:pPr>
              <w:keepNext/>
              <w:keepLines/>
              <w:tabs>
                <w:tab w:val="clear" w:pos="360"/>
              </w:tabs>
              <w:overflowPunct/>
              <w:autoSpaceDE/>
              <w:adjustRightInd/>
              <w:spacing w:before="0"/>
              <w:jc w:val="center"/>
              <w:rPr>
                <w:color w:val="000000"/>
                <w:sz w:val="18"/>
                <w:szCs w:val="18"/>
                <w:rPrChange w:id="1415" w:author="Gary Sullivan" w:date="2020-01-06T02:28:00Z">
                  <w:rPr>
                    <w:rFonts w:ascii="Calibri" w:hAnsi="Calibri" w:cs="Calibri"/>
                    <w:color w:val="000000"/>
                    <w:sz w:val="18"/>
                    <w:szCs w:val="18"/>
                  </w:rPr>
                </w:rPrChange>
              </w:rPr>
            </w:pPr>
            <w:r w:rsidRPr="004B30A5">
              <w:rPr>
                <w:color w:val="000000"/>
                <w:sz w:val="18"/>
                <w:szCs w:val="18"/>
                <w:rPrChange w:id="1416" w:author="Gary Sullivan" w:date="2020-01-06T02:28:00Z">
                  <w:rPr>
                    <w:rFonts w:ascii="Calibri" w:hAnsi="Calibri" w:cs="Calibri"/>
                    <w:color w:val="000000"/>
                    <w:sz w:val="18"/>
                    <w:szCs w:val="18"/>
                  </w:rPr>
                </w:rPrChange>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Pr="004B30A5" w:rsidRDefault="00E72CD2" w:rsidP="002C3012">
            <w:pPr>
              <w:keepNext/>
              <w:keepLines/>
              <w:tabs>
                <w:tab w:val="clear" w:pos="360"/>
              </w:tabs>
              <w:overflowPunct/>
              <w:autoSpaceDE/>
              <w:adjustRightInd/>
              <w:spacing w:before="0"/>
              <w:jc w:val="center"/>
              <w:rPr>
                <w:color w:val="000000"/>
                <w:sz w:val="18"/>
                <w:szCs w:val="18"/>
                <w:rPrChange w:id="1417" w:author="Gary Sullivan" w:date="2020-01-06T02:28:00Z">
                  <w:rPr>
                    <w:rFonts w:ascii="Calibri" w:hAnsi="Calibri" w:cs="Calibri"/>
                    <w:color w:val="000000"/>
                    <w:sz w:val="18"/>
                    <w:szCs w:val="18"/>
                  </w:rPr>
                </w:rPrChange>
              </w:rPr>
            </w:pPr>
            <w:proofErr w:type="spellStart"/>
            <w:r w:rsidRPr="004B30A5">
              <w:rPr>
                <w:color w:val="000000"/>
                <w:sz w:val="18"/>
                <w:szCs w:val="18"/>
                <w:rPrChange w:id="1418" w:author="Gary Sullivan" w:date="2020-01-06T02:28:00Z">
                  <w:rPr>
                    <w:rFonts w:ascii="Calibri" w:hAnsi="Calibri" w:cs="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Pr="004B30A5" w:rsidRDefault="00E72CD2" w:rsidP="00E95CC2">
            <w:pPr>
              <w:keepNext/>
              <w:keepLines/>
              <w:tabs>
                <w:tab w:val="clear" w:pos="360"/>
              </w:tabs>
              <w:overflowPunct/>
              <w:autoSpaceDE/>
              <w:adjustRightInd/>
              <w:spacing w:before="0"/>
              <w:jc w:val="center"/>
              <w:rPr>
                <w:color w:val="000000"/>
                <w:sz w:val="18"/>
                <w:szCs w:val="18"/>
                <w:rPrChange w:id="1419" w:author="Gary Sullivan" w:date="2020-01-06T02:28:00Z">
                  <w:rPr>
                    <w:rFonts w:ascii="Calibri" w:hAnsi="Calibri" w:cs="Calibri"/>
                    <w:color w:val="000000"/>
                    <w:sz w:val="18"/>
                    <w:szCs w:val="18"/>
                  </w:rPr>
                </w:rPrChange>
              </w:rPr>
            </w:pPr>
            <w:r w:rsidRPr="004B30A5">
              <w:rPr>
                <w:color w:val="000000"/>
                <w:sz w:val="18"/>
                <w:szCs w:val="18"/>
                <w:rPrChange w:id="1420" w:author="Gary Sullivan" w:date="2020-01-06T02:28:00Z">
                  <w:rPr>
                    <w:rFonts w:ascii="Calibri" w:hAnsi="Calibri" w:cs="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Pr="004B30A5" w:rsidRDefault="00E72CD2" w:rsidP="003C438C">
            <w:pPr>
              <w:keepNext/>
              <w:keepLines/>
              <w:tabs>
                <w:tab w:val="clear" w:pos="360"/>
              </w:tabs>
              <w:overflowPunct/>
              <w:autoSpaceDE/>
              <w:adjustRightInd/>
              <w:spacing w:before="0"/>
              <w:jc w:val="center"/>
              <w:rPr>
                <w:color w:val="000000"/>
                <w:sz w:val="18"/>
                <w:szCs w:val="18"/>
                <w:rPrChange w:id="1421" w:author="Gary Sullivan" w:date="2020-01-06T02:28:00Z">
                  <w:rPr>
                    <w:rFonts w:ascii="Calibri" w:hAnsi="Calibri" w:cs="Calibri"/>
                    <w:color w:val="000000"/>
                    <w:sz w:val="18"/>
                    <w:szCs w:val="18"/>
                  </w:rPr>
                </w:rPrChange>
              </w:rPr>
            </w:pPr>
            <w:r w:rsidRPr="004B30A5">
              <w:rPr>
                <w:color w:val="000000"/>
                <w:sz w:val="18"/>
                <w:szCs w:val="18"/>
                <w:rPrChange w:id="1422" w:author="Gary Sullivan" w:date="2020-01-06T02:28:00Z">
                  <w:rPr>
                    <w:rFonts w:ascii="Calibri" w:hAnsi="Calibri" w:cs="Calibri"/>
                    <w:color w:val="000000"/>
                    <w:sz w:val="18"/>
                    <w:szCs w:val="18"/>
                  </w:rPr>
                </w:rPrChange>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Pr="004B30A5" w:rsidRDefault="00E72CD2" w:rsidP="00552C0F">
            <w:pPr>
              <w:keepNext/>
              <w:keepLines/>
              <w:tabs>
                <w:tab w:val="clear" w:pos="360"/>
              </w:tabs>
              <w:overflowPunct/>
              <w:autoSpaceDE/>
              <w:adjustRightInd/>
              <w:spacing w:before="0"/>
              <w:jc w:val="center"/>
              <w:rPr>
                <w:color w:val="000000"/>
                <w:sz w:val="18"/>
                <w:szCs w:val="18"/>
                <w:rPrChange w:id="1423" w:author="Gary Sullivan" w:date="2020-01-06T02:28:00Z">
                  <w:rPr>
                    <w:rFonts w:ascii="Calibri" w:hAnsi="Calibri" w:cs="Calibri"/>
                    <w:color w:val="000000"/>
                    <w:sz w:val="18"/>
                    <w:szCs w:val="18"/>
                  </w:rPr>
                </w:rPrChange>
              </w:rPr>
            </w:pPr>
            <w:r w:rsidRPr="004B30A5">
              <w:rPr>
                <w:color w:val="000000"/>
                <w:sz w:val="18"/>
                <w:szCs w:val="18"/>
                <w:rPrChange w:id="1424" w:author="Gary Sullivan" w:date="2020-01-06T02:28:00Z">
                  <w:rPr>
                    <w:rFonts w:ascii="Calibri" w:hAnsi="Calibri" w:cs="Calibri"/>
                    <w:color w:val="000000"/>
                    <w:sz w:val="18"/>
                    <w:szCs w:val="18"/>
                  </w:rPr>
                </w:rPrChange>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1425" w:author="Gary Sullivan" w:date="2020-01-06T02:28:00Z">
                  <w:rPr>
                    <w:rFonts w:ascii="Calibri" w:hAnsi="Calibri" w:cs="Calibri"/>
                    <w:color w:val="000000"/>
                    <w:sz w:val="18"/>
                    <w:szCs w:val="18"/>
                  </w:rPr>
                </w:rPrChange>
              </w:rPr>
            </w:pPr>
            <w:r w:rsidRPr="004B30A5">
              <w:rPr>
                <w:color w:val="000000"/>
                <w:sz w:val="18"/>
                <w:szCs w:val="18"/>
                <w:rPrChange w:id="1426" w:author="Gary Sullivan" w:date="2020-01-06T02:28:00Z">
                  <w:rPr>
                    <w:rFonts w:ascii="Calibri" w:hAnsi="Calibri" w:cs="Calibri"/>
                    <w:color w:val="000000"/>
                    <w:sz w:val="18"/>
                    <w:szCs w:val="18"/>
                  </w:rPr>
                </w:rPrChange>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1427" w:author="Gary Sullivan" w:date="2020-01-06T02:28:00Z">
                  <w:rPr>
                    <w:rFonts w:ascii="Calibri" w:hAnsi="Calibri" w:cs="Calibri"/>
                    <w:color w:val="000000"/>
                    <w:sz w:val="18"/>
                    <w:szCs w:val="18"/>
                  </w:rPr>
                </w:rPrChange>
              </w:rPr>
            </w:pPr>
            <w:proofErr w:type="spellStart"/>
            <w:r w:rsidRPr="004B30A5">
              <w:rPr>
                <w:color w:val="000000"/>
                <w:sz w:val="18"/>
                <w:szCs w:val="18"/>
                <w:rPrChange w:id="1428" w:author="Gary Sullivan" w:date="2020-01-06T02:28:00Z">
                  <w:rPr>
                    <w:rFonts w:ascii="Calibri" w:hAnsi="Calibri" w:cs="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1429" w:author="Gary Sullivan" w:date="2020-01-06T02:28:00Z">
                  <w:rPr>
                    <w:rFonts w:ascii="Calibri" w:hAnsi="Calibri" w:cs="Calibri"/>
                    <w:color w:val="000000"/>
                    <w:sz w:val="18"/>
                    <w:szCs w:val="18"/>
                  </w:rPr>
                </w:rPrChange>
              </w:rPr>
            </w:pPr>
            <w:r w:rsidRPr="004B30A5">
              <w:rPr>
                <w:color w:val="000000"/>
                <w:sz w:val="18"/>
                <w:szCs w:val="18"/>
                <w:rPrChange w:id="1430" w:author="Gary Sullivan" w:date="2020-01-06T02:28:00Z">
                  <w:rPr>
                    <w:rFonts w:ascii="Calibri" w:hAnsi="Calibri" w:cs="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1431" w:author="Gary Sullivan" w:date="2020-01-06T02:28:00Z">
                  <w:rPr>
                    <w:rFonts w:ascii="Calibri" w:hAnsi="Calibri" w:cs="Calibri"/>
                    <w:color w:val="000000"/>
                    <w:sz w:val="18"/>
                    <w:szCs w:val="18"/>
                  </w:rPr>
                </w:rPrChange>
              </w:rPr>
            </w:pPr>
            <w:r w:rsidRPr="004B30A5">
              <w:rPr>
                <w:color w:val="000000"/>
                <w:sz w:val="18"/>
                <w:szCs w:val="18"/>
                <w:rPrChange w:id="1432" w:author="Gary Sullivan" w:date="2020-01-06T02:28:00Z">
                  <w:rPr>
                    <w:rFonts w:ascii="Calibri" w:hAnsi="Calibri" w:cs="Calibri"/>
                    <w:color w:val="000000"/>
                    <w:sz w:val="18"/>
                    <w:szCs w:val="18"/>
                  </w:rPr>
                </w:rPrChange>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Pr="004B30A5" w:rsidRDefault="00E72CD2" w:rsidP="00417B54">
            <w:pPr>
              <w:keepNext/>
              <w:keepLines/>
              <w:tabs>
                <w:tab w:val="clear" w:pos="360"/>
              </w:tabs>
              <w:overflowPunct/>
              <w:autoSpaceDE/>
              <w:adjustRightInd/>
              <w:spacing w:before="0"/>
              <w:jc w:val="center"/>
              <w:rPr>
                <w:color w:val="000000"/>
                <w:sz w:val="18"/>
                <w:szCs w:val="18"/>
                <w:rPrChange w:id="1433" w:author="Gary Sullivan" w:date="2020-01-06T02:28:00Z">
                  <w:rPr>
                    <w:rFonts w:ascii="Calibri" w:hAnsi="Calibri" w:cs="Calibri"/>
                    <w:color w:val="000000"/>
                    <w:sz w:val="18"/>
                    <w:szCs w:val="18"/>
                  </w:rPr>
                </w:rPrChange>
              </w:rPr>
            </w:pPr>
            <w:r w:rsidRPr="004B30A5">
              <w:rPr>
                <w:color w:val="000000"/>
                <w:sz w:val="18"/>
                <w:szCs w:val="18"/>
                <w:rPrChange w:id="1434" w:author="Gary Sullivan" w:date="2020-01-06T02:28:00Z">
                  <w:rPr>
                    <w:rFonts w:ascii="Calibri" w:hAnsi="Calibri" w:cs="Calibri"/>
                    <w:color w:val="000000"/>
                    <w:sz w:val="18"/>
                    <w:szCs w:val="18"/>
                  </w:rPr>
                </w:rPrChange>
              </w:rPr>
              <w:t>Dec</w:t>
            </w:r>
          </w:p>
        </w:tc>
      </w:tr>
      <w:tr w:rsidR="00E72CD2" w:rsidRPr="004B30A5"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435" w:author="Gary Sullivan" w:date="2020-01-06T02:28:00Z">
                  <w:rPr>
                    <w:rFonts w:ascii="Calibri" w:hAnsi="Calibri" w:cs="Calibri"/>
                    <w:b/>
                    <w:bCs/>
                    <w:color w:val="000000"/>
                    <w:sz w:val="18"/>
                    <w:szCs w:val="18"/>
                  </w:rPr>
                </w:rPrChange>
              </w:rPr>
            </w:pPr>
            <w:r w:rsidRPr="004B30A5">
              <w:rPr>
                <w:b/>
                <w:bCs/>
                <w:color w:val="000000"/>
                <w:sz w:val="18"/>
                <w:szCs w:val="18"/>
                <w:rPrChange w:id="1436" w:author="Gary Sullivan" w:date="2020-01-06T02:28:00Z">
                  <w:rPr>
                    <w:rFonts w:ascii="Calibri" w:hAnsi="Calibri" w:cs="Calibri"/>
                    <w:b/>
                    <w:bCs/>
                    <w:color w:val="000000"/>
                    <w:sz w:val="18"/>
                    <w:szCs w:val="18"/>
                  </w:rPr>
                </w:rPrChange>
              </w:rPr>
              <w:t>CE7-1.1</w:t>
            </w:r>
          </w:p>
        </w:tc>
        <w:tc>
          <w:tcPr>
            <w:tcW w:w="331" w:type="pct"/>
            <w:shd w:val="clear" w:color="auto" w:fill="FFFFFF"/>
            <w:noWrap/>
            <w:vAlign w:val="center"/>
            <w:hideMark/>
          </w:tcPr>
          <w:p w14:paraId="5B404369"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437" w:author="Gary Sullivan" w:date="2020-01-06T02:28:00Z">
                  <w:rPr>
                    <w:rFonts w:ascii="Calibri" w:hAnsi="Calibri" w:cs="Calibri"/>
                    <w:color w:val="000000"/>
                    <w:sz w:val="18"/>
                    <w:szCs w:val="18"/>
                  </w:rPr>
                </w:rPrChange>
              </w:rPr>
            </w:pPr>
            <w:r w:rsidRPr="004B30A5">
              <w:rPr>
                <w:color w:val="000000"/>
                <w:sz w:val="18"/>
                <w:szCs w:val="18"/>
                <w:rPrChange w:id="1438"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4B66FD3E"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439" w:author="Gary Sullivan" w:date="2020-01-06T02:28:00Z">
                  <w:rPr>
                    <w:rFonts w:ascii="Calibri" w:hAnsi="Calibri" w:cs="Calibri"/>
                    <w:color w:val="000000"/>
                    <w:sz w:val="18"/>
                    <w:szCs w:val="18"/>
                  </w:rPr>
                </w:rPrChange>
              </w:rPr>
            </w:pPr>
            <w:r w:rsidRPr="004B30A5">
              <w:rPr>
                <w:color w:val="000000"/>
                <w:sz w:val="18"/>
                <w:szCs w:val="18"/>
                <w:rPrChange w:id="1440" w:author="Gary Sullivan" w:date="2020-01-06T02:28:00Z">
                  <w:rPr>
                    <w:rFonts w:ascii="Calibri" w:hAnsi="Calibri" w:cs="Calibri"/>
                    <w:color w:val="000000"/>
                    <w:sz w:val="18"/>
                    <w:szCs w:val="18"/>
                  </w:rPr>
                </w:rPrChange>
              </w:rPr>
              <w:t>-0.09%</w:t>
            </w:r>
          </w:p>
        </w:tc>
        <w:tc>
          <w:tcPr>
            <w:tcW w:w="330" w:type="pct"/>
            <w:shd w:val="clear" w:color="auto" w:fill="FFFFFF"/>
            <w:noWrap/>
            <w:vAlign w:val="center"/>
            <w:hideMark/>
          </w:tcPr>
          <w:p w14:paraId="490E1528"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441" w:author="Gary Sullivan" w:date="2020-01-06T02:28:00Z">
                  <w:rPr>
                    <w:rFonts w:ascii="Calibri" w:hAnsi="Calibri" w:cs="Calibri"/>
                    <w:color w:val="000000"/>
                    <w:sz w:val="18"/>
                    <w:szCs w:val="18"/>
                  </w:rPr>
                </w:rPrChange>
              </w:rPr>
            </w:pPr>
            <w:r w:rsidRPr="004B30A5">
              <w:rPr>
                <w:color w:val="000000"/>
                <w:sz w:val="18"/>
                <w:szCs w:val="18"/>
                <w:rPrChange w:id="1442" w:author="Gary Sullivan" w:date="2020-01-06T02:28:00Z">
                  <w:rPr>
                    <w:rFonts w:ascii="Calibri" w:hAnsi="Calibri" w:cs="Calibri"/>
                    <w:color w:val="000000"/>
                    <w:sz w:val="18"/>
                    <w:szCs w:val="18"/>
                  </w:rPr>
                </w:rPrChange>
              </w:rPr>
              <w:t>-0.07%</w:t>
            </w:r>
          </w:p>
        </w:tc>
        <w:tc>
          <w:tcPr>
            <w:tcW w:w="266" w:type="pct"/>
            <w:shd w:val="clear" w:color="auto" w:fill="FFFFFF"/>
            <w:noWrap/>
            <w:vAlign w:val="center"/>
            <w:hideMark/>
          </w:tcPr>
          <w:p w14:paraId="3C4E6D02"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443" w:author="Gary Sullivan" w:date="2020-01-06T02:28:00Z">
                  <w:rPr>
                    <w:rFonts w:ascii="Calibri" w:hAnsi="Calibri" w:cs="Calibri"/>
                    <w:color w:val="000000"/>
                    <w:sz w:val="18"/>
                    <w:szCs w:val="18"/>
                  </w:rPr>
                </w:rPrChange>
              </w:rPr>
            </w:pPr>
            <w:r w:rsidRPr="004B30A5">
              <w:rPr>
                <w:color w:val="000000"/>
                <w:sz w:val="18"/>
                <w:szCs w:val="18"/>
                <w:rPrChange w:id="1444"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445" w:author="Gary Sullivan" w:date="2020-01-06T02:28:00Z">
                  <w:rPr>
                    <w:rFonts w:ascii="Calibri" w:hAnsi="Calibri" w:cs="Calibri"/>
                    <w:color w:val="000000"/>
                    <w:sz w:val="18"/>
                    <w:szCs w:val="18"/>
                  </w:rPr>
                </w:rPrChange>
              </w:rPr>
            </w:pPr>
            <w:r w:rsidRPr="004B30A5">
              <w:rPr>
                <w:color w:val="000000"/>
                <w:sz w:val="18"/>
                <w:szCs w:val="18"/>
                <w:rPrChange w:id="1446" w:author="Gary Sullivan" w:date="2020-01-06T02:28:00Z">
                  <w:rPr>
                    <w:rFonts w:ascii="Calibri" w:hAnsi="Calibri" w:cs="Calibri"/>
                    <w:color w:val="000000"/>
                    <w:sz w:val="18"/>
                    <w:szCs w:val="18"/>
                  </w:rPr>
                </w:rPrChange>
              </w:rPr>
              <w:t>100%</w:t>
            </w:r>
          </w:p>
        </w:tc>
        <w:tc>
          <w:tcPr>
            <w:tcW w:w="331" w:type="pct"/>
            <w:shd w:val="clear" w:color="auto" w:fill="FFFFFF"/>
            <w:noWrap/>
            <w:vAlign w:val="center"/>
            <w:hideMark/>
          </w:tcPr>
          <w:p w14:paraId="748BBB80"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447" w:author="Gary Sullivan" w:date="2020-01-06T02:28:00Z">
                  <w:rPr>
                    <w:rFonts w:ascii="Calibri" w:hAnsi="Calibri" w:cs="Calibri"/>
                    <w:color w:val="000000"/>
                    <w:sz w:val="18"/>
                    <w:szCs w:val="18"/>
                  </w:rPr>
                </w:rPrChange>
              </w:rPr>
            </w:pPr>
            <w:r w:rsidRPr="004B30A5">
              <w:rPr>
                <w:color w:val="000000"/>
                <w:sz w:val="18"/>
                <w:szCs w:val="18"/>
                <w:rPrChange w:id="1448"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2FA52100"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449" w:author="Gary Sullivan" w:date="2020-01-06T02:28:00Z">
                  <w:rPr>
                    <w:rFonts w:ascii="Calibri" w:hAnsi="Calibri" w:cs="Calibri"/>
                    <w:color w:val="000000"/>
                    <w:sz w:val="18"/>
                    <w:szCs w:val="18"/>
                  </w:rPr>
                </w:rPrChange>
              </w:rPr>
            </w:pPr>
            <w:r w:rsidRPr="004B30A5">
              <w:rPr>
                <w:color w:val="000000"/>
                <w:sz w:val="18"/>
                <w:szCs w:val="18"/>
                <w:rPrChange w:id="1450" w:author="Gary Sullivan" w:date="2020-01-06T02:28:00Z">
                  <w:rPr>
                    <w:rFonts w:ascii="Calibri" w:hAnsi="Calibri" w:cs="Calibri"/>
                    <w:color w:val="000000"/>
                    <w:sz w:val="18"/>
                    <w:szCs w:val="18"/>
                  </w:rPr>
                </w:rPrChange>
              </w:rPr>
              <w:t>-0.08%</w:t>
            </w:r>
          </w:p>
        </w:tc>
        <w:tc>
          <w:tcPr>
            <w:tcW w:w="330" w:type="pct"/>
            <w:shd w:val="clear" w:color="auto" w:fill="FFFFFF"/>
            <w:noWrap/>
            <w:vAlign w:val="center"/>
            <w:hideMark/>
          </w:tcPr>
          <w:p w14:paraId="6CEFCE72"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451" w:author="Gary Sullivan" w:date="2020-01-06T02:28:00Z">
                  <w:rPr>
                    <w:rFonts w:ascii="Calibri" w:hAnsi="Calibri" w:cs="Calibri"/>
                    <w:color w:val="000000"/>
                    <w:sz w:val="18"/>
                    <w:szCs w:val="18"/>
                  </w:rPr>
                </w:rPrChange>
              </w:rPr>
            </w:pPr>
            <w:r w:rsidRPr="004B30A5">
              <w:rPr>
                <w:color w:val="000000"/>
                <w:sz w:val="18"/>
                <w:szCs w:val="18"/>
                <w:rPrChange w:id="1452" w:author="Gary Sullivan" w:date="2020-01-06T02:28:00Z">
                  <w:rPr>
                    <w:rFonts w:ascii="Calibri" w:hAnsi="Calibri" w:cs="Calibri"/>
                    <w:color w:val="000000"/>
                    <w:sz w:val="18"/>
                    <w:szCs w:val="18"/>
                  </w:rPr>
                </w:rPrChange>
              </w:rPr>
              <w:t>-0.03%</w:t>
            </w:r>
          </w:p>
        </w:tc>
        <w:tc>
          <w:tcPr>
            <w:tcW w:w="266" w:type="pct"/>
            <w:shd w:val="clear" w:color="auto" w:fill="FFFFFF"/>
            <w:noWrap/>
            <w:vAlign w:val="center"/>
            <w:hideMark/>
          </w:tcPr>
          <w:p w14:paraId="46CFD643"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453" w:author="Gary Sullivan" w:date="2020-01-06T02:28:00Z">
                  <w:rPr>
                    <w:rFonts w:ascii="Calibri" w:hAnsi="Calibri" w:cs="Calibri"/>
                    <w:color w:val="000000"/>
                    <w:sz w:val="18"/>
                    <w:szCs w:val="18"/>
                  </w:rPr>
                </w:rPrChange>
              </w:rPr>
            </w:pPr>
            <w:r w:rsidRPr="004B30A5">
              <w:rPr>
                <w:color w:val="000000"/>
                <w:sz w:val="18"/>
                <w:szCs w:val="18"/>
                <w:rPrChange w:id="1454" w:author="Gary Sullivan" w:date="2020-01-06T02:28:00Z">
                  <w:rPr>
                    <w:rFonts w:ascii="Calibri" w:hAnsi="Calibri" w:cs="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455" w:author="Gary Sullivan" w:date="2020-01-06T02:28:00Z">
                  <w:rPr>
                    <w:rFonts w:ascii="Calibri" w:hAnsi="Calibri" w:cs="Calibri"/>
                    <w:color w:val="000000"/>
                    <w:sz w:val="18"/>
                    <w:szCs w:val="18"/>
                  </w:rPr>
                </w:rPrChange>
              </w:rPr>
            </w:pPr>
            <w:r w:rsidRPr="004B30A5">
              <w:rPr>
                <w:color w:val="000000"/>
                <w:sz w:val="18"/>
                <w:szCs w:val="18"/>
                <w:rPrChange w:id="1456" w:author="Gary Sullivan" w:date="2020-01-06T02:28:00Z">
                  <w:rPr>
                    <w:rFonts w:ascii="Calibri" w:hAnsi="Calibri" w:cs="Calibri"/>
                    <w:color w:val="000000"/>
                    <w:sz w:val="18"/>
                    <w:szCs w:val="18"/>
                  </w:rPr>
                </w:rPrChange>
              </w:rPr>
              <w:t>95%</w:t>
            </w:r>
          </w:p>
        </w:tc>
        <w:tc>
          <w:tcPr>
            <w:tcW w:w="332" w:type="pct"/>
            <w:shd w:val="clear" w:color="auto" w:fill="FFFFFF"/>
            <w:noWrap/>
            <w:vAlign w:val="center"/>
            <w:hideMark/>
          </w:tcPr>
          <w:p w14:paraId="0C8C0ED6"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457" w:author="Gary Sullivan" w:date="2020-01-06T02:28:00Z">
                  <w:rPr>
                    <w:rFonts w:ascii="Calibri" w:hAnsi="Calibri" w:cs="Calibri"/>
                    <w:color w:val="000000"/>
                    <w:sz w:val="18"/>
                    <w:szCs w:val="18"/>
                  </w:rPr>
                </w:rPrChange>
              </w:rPr>
            </w:pPr>
            <w:r w:rsidRPr="004B30A5">
              <w:rPr>
                <w:color w:val="000000"/>
                <w:sz w:val="18"/>
                <w:szCs w:val="18"/>
                <w:rPrChange w:id="1458"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7421CFA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459" w:author="Gary Sullivan" w:date="2020-01-06T02:28:00Z">
                  <w:rPr>
                    <w:rFonts w:ascii="Calibri" w:hAnsi="Calibri" w:cs="Calibri"/>
                    <w:color w:val="000000"/>
                    <w:sz w:val="18"/>
                    <w:szCs w:val="18"/>
                  </w:rPr>
                </w:rPrChange>
              </w:rPr>
            </w:pPr>
            <w:r w:rsidRPr="004B30A5">
              <w:rPr>
                <w:color w:val="000000"/>
                <w:sz w:val="18"/>
                <w:szCs w:val="18"/>
                <w:rPrChange w:id="1460"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502918EE"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461" w:author="Gary Sullivan" w:date="2020-01-06T02:28:00Z">
                  <w:rPr>
                    <w:rFonts w:ascii="Calibri" w:hAnsi="Calibri" w:cs="Calibri"/>
                    <w:color w:val="000000"/>
                    <w:sz w:val="18"/>
                    <w:szCs w:val="18"/>
                  </w:rPr>
                </w:rPrChange>
              </w:rPr>
            </w:pPr>
            <w:r w:rsidRPr="004B30A5">
              <w:rPr>
                <w:color w:val="000000"/>
                <w:sz w:val="18"/>
                <w:szCs w:val="18"/>
                <w:rPrChange w:id="1462" w:author="Gary Sullivan" w:date="2020-01-06T02:28:00Z">
                  <w:rPr>
                    <w:rFonts w:ascii="Calibri" w:hAnsi="Calibri" w:cs="Calibri"/>
                    <w:color w:val="000000"/>
                    <w:sz w:val="18"/>
                    <w:szCs w:val="18"/>
                  </w:rPr>
                </w:rPrChange>
              </w:rPr>
              <w:t>0.30%</w:t>
            </w:r>
          </w:p>
        </w:tc>
        <w:tc>
          <w:tcPr>
            <w:tcW w:w="266" w:type="pct"/>
            <w:shd w:val="clear" w:color="auto" w:fill="FFFFFF"/>
            <w:noWrap/>
            <w:vAlign w:val="center"/>
            <w:hideMark/>
          </w:tcPr>
          <w:p w14:paraId="53AE50AE"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463" w:author="Gary Sullivan" w:date="2020-01-06T02:28:00Z">
                  <w:rPr>
                    <w:rFonts w:ascii="Calibri" w:hAnsi="Calibri" w:cs="Calibri"/>
                    <w:color w:val="000000"/>
                    <w:sz w:val="18"/>
                    <w:szCs w:val="18"/>
                  </w:rPr>
                </w:rPrChange>
              </w:rPr>
            </w:pPr>
            <w:r w:rsidRPr="004B30A5">
              <w:rPr>
                <w:color w:val="000000"/>
                <w:sz w:val="18"/>
                <w:szCs w:val="18"/>
                <w:rPrChange w:id="1464" w:author="Gary Sullivan" w:date="2020-01-06T02:28:00Z">
                  <w:rPr>
                    <w:rFonts w:ascii="Calibri" w:hAnsi="Calibri" w:cs="Calibri"/>
                    <w:color w:val="000000"/>
                    <w:sz w:val="18"/>
                    <w:szCs w:val="18"/>
                  </w:rPr>
                </w:rPrChange>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465" w:author="Gary Sullivan" w:date="2020-01-06T02:28:00Z">
                  <w:rPr>
                    <w:rFonts w:ascii="Calibri" w:hAnsi="Calibri" w:cs="Calibri"/>
                    <w:color w:val="000000"/>
                    <w:sz w:val="18"/>
                    <w:szCs w:val="18"/>
                  </w:rPr>
                </w:rPrChange>
              </w:rPr>
              <w:pPrChange w:id="1466"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467" w:author="Gary Sullivan" w:date="2020-01-06T02:28:00Z">
                  <w:rPr>
                    <w:rFonts w:ascii="Calibri" w:hAnsi="Calibri" w:cs="Calibri"/>
                    <w:color w:val="000000"/>
                    <w:sz w:val="18"/>
                    <w:szCs w:val="18"/>
                  </w:rPr>
                </w:rPrChange>
              </w:rPr>
              <w:t>98%</w:t>
            </w:r>
          </w:p>
        </w:tc>
      </w:tr>
      <w:tr w:rsidR="00E72CD2" w:rsidRPr="004B30A5"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468" w:author="Gary Sullivan" w:date="2020-01-06T02:28:00Z">
                  <w:rPr>
                    <w:rFonts w:ascii="Calibri" w:hAnsi="Calibri" w:cs="Calibri"/>
                    <w:b/>
                    <w:bCs/>
                    <w:color w:val="000000"/>
                    <w:sz w:val="18"/>
                    <w:szCs w:val="18"/>
                  </w:rPr>
                </w:rPrChange>
              </w:rPr>
            </w:pPr>
            <w:r w:rsidRPr="004B30A5">
              <w:rPr>
                <w:b/>
                <w:bCs/>
                <w:color w:val="000000"/>
                <w:sz w:val="18"/>
                <w:szCs w:val="18"/>
                <w:rPrChange w:id="1469" w:author="Gary Sullivan" w:date="2020-01-06T02:28:00Z">
                  <w:rPr>
                    <w:rFonts w:ascii="Calibri" w:hAnsi="Calibri" w:cs="Calibri"/>
                    <w:b/>
                    <w:bCs/>
                    <w:color w:val="000000"/>
                    <w:sz w:val="18"/>
                    <w:szCs w:val="18"/>
                  </w:rPr>
                </w:rPrChange>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470" w:author="Gary Sullivan" w:date="2020-01-06T02:28:00Z">
                  <w:rPr>
                    <w:rFonts w:ascii="Calibri" w:hAnsi="Calibri" w:cs="Calibri"/>
                    <w:color w:val="000000"/>
                    <w:sz w:val="18"/>
                    <w:szCs w:val="18"/>
                  </w:rPr>
                </w:rPrChange>
              </w:rPr>
            </w:pPr>
            <w:r w:rsidRPr="004B30A5">
              <w:rPr>
                <w:color w:val="000000"/>
                <w:sz w:val="18"/>
                <w:szCs w:val="18"/>
                <w:rPrChange w:id="1471"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3FEF6AD8"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472" w:author="Gary Sullivan" w:date="2020-01-06T02:28:00Z">
                  <w:rPr>
                    <w:rFonts w:ascii="Calibri" w:hAnsi="Calibri" w:cs="Calibri"/>
                    <w:color w:val="000000"/>
                    <w:sz w:val="18"/>
                    <w:szCs w:val="18"/>
                  </w:rPr>
                </w:rPrChange>
              </w:rPr>
            </w:pPr>
            <w:r w:rsidRPr="004B30A5">
              <w:rPr>
                <w:color w:val="000000"/>
                <w:sz w:val="18"/>
                <w:szCs w:val="18"/>
                <w:rPrChange w:id="1473"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5EE2A5ED"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474" w:author="Gary Sullivan" w:date="2020-01-06T02:28:00Z">
                  <w:rPr>
                    <w:rFonts w:ascii="Calibri" w:hAnsi="Calibri" w:cs="Calibri"/>
                    <w:color w:val="000000"/>
                    <w:sz w:val="18"/>
                    <w:szCs w:val="18"/>
                  </w:rPr>
                </w:rPrChange>
              </w:rPr>
            </w:pPr>
            <w:r w:rsidRPr="004B30A5">
              <w:rPr>
                <w:color w:val="000000"/>
                <w:sz w:val="18"/>
                <w:szCs w:val="18"/>
                <w:rPrChange w:id="1475" w:author="Gary Sullivan" w:date="2020-01-06T02:28:00Z">
                  <w:rPr>
                    <w:rFonts w:ascii="Calibri" w:hAnsi="Calibri" w:cs="Calibri"/>
                    <w:color w:val="000000"/>
                    <w:sz w:val="18"/>
                    <w:szCs w:val="18"/>
                  </w:rPr>
                </w:rPrChange>
              </w:rPr>
              <w:t>-0.13%</w:t>
            </w:r>
          </w:p>
        </w:tc>
        <w:tc>
          <w:tcPr>
            <w:tcW w:w="266" w:type="pct"/>
            <w:shd w:val="clear" w:color="auto" w:fill="FFFFFF"/>
            <w:noWrap/>
            <w:vAlign w:val="center"/>
            <w:hideMark/>
          </w:tcPr>
          <w:p w14:paraId="38045D8C"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476" w:author="Gary Sullivan" w:date="2020-01-06T02:28:00Z">
                  <w:rPr>
                    <w:rFonts w:ascii="Calibri" w:hAnsi="Calibri" w:cs="Calibri"/>
                    <w:color w:val="000000"/>
                    <w:sz w:val="18"/>
                    <w:szCs w:val="18"/>
                  </w:rPr>
                </w:rPrChange>
              </w:rPr>
            </w:pPr>
            <w:r w:rsidRPr="004B30A5">
              <w:rPr>
                <w:color w:val="000000"/>
                <w:sz w:val="18"/>
                <w:szCs w:val="18"/>
                <w:rPrChange w:id="1477" w:author="Gary Sullivan" w:date="2020-01-06T02:28:00Z">
                  <w:rPr>
                    <w:rFonts w:ascii="Calibri" w:hAnsi="Calibri" w:cs="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478" w:author="Gary Sullivan" w:date="2020-01-06T02:28:00Z">
                  <w:rPr>
                    <w:rFonts w:ascii="Calibri" w:hAnsi="Calibri" w:cs="Calibri"/>
                    <w:color w:val="000000"/>
                    <w:sz w:val="18"/>
                    <w:szCs w:val="18"/>
                  </w:rPr>
                </w:rPrChange>
              </w:rPr>
            </w:pPr>
            <w:r w:rsidRPr="004B30A5">
              <w:rPr>
                <w:color w:val="000000"/>
                <w:sz w:val="18"/>
                <w:szCs w:val="18"/>
                <w:rPrChange w:id="1479" w:author="Gary Sullivan" w:date="2020-01-06T02:28:00Z">
                  <w:rPr>
                    <w:rFonts w:ascii="Calibri" w:hAnsi="Calibri" w:cs="Calibri"/>
                    <w:color w:val="000000"/>
                    <w:sz w:val="18"/>
                    <w:szCs w:val="18"/>
                  </w:rPr>
                </w:rPrChange>
              </w:rPr>
              <w:t>98%</w:t>
            </w:r>
          </w:p>
        </w:tc>
        <w:tc>
          <w:tcPr>
            <w:tcW w:w="331" w:type="pct"/>
            <w:shd w:val="clear" w:color="auto" w:fill="FFFFFF"/>
            <w:noWrap/>
            <w:vAlign w:val="center"/>
            <w:hideMark/>
          </w:tcPr>
          <w:p w14:paraId="14305FFE"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480" w:author="Gary Sullivan" w:date="2020-01-06T02:28:00Z">
                  <w:rPr>
                    <w:rFonts w:ascii="Calibri" w:hAnsi="Calibri" w:cs="Calibri"/>
                    <w:color w:val="000000"/>
                    <w:sz w:val="18"/>
                    <w:szCs w:val="18"/>
                  </w:rPr>
                </w:rPrChange>
              </w:rPr>
            </w:pPr>
            <w:r w:rsidRPr="004B30A5">
              <w:rPr>
                <w:color w:val="000000"/>
                <w:sz w:val="18"/>
                <w:szCs w:val="18"/>
                <w:rPrChange w:id="1481"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1EDF5DD4"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482" w:author="Gary Sullivan" w:date="2020-01-06T02:28:00Z">
                  <w:rPr>
                    <w:rFonts w:ascii="Calibri" w:hAnsi="Calibri" w:cs="Calibri"/>
                    <w:color w:val="000000"/>
                    <w:sz w:val="18"/>
                    <w:szCs w:val="18"/>
                  </w:rPr>
                </w:rPrChange>
              </w:rPr>
            </w:pPr>
            <w:r w:rsidRPr="004B30A5">
              <w:rPr>
                <w:color w:val="000000"/>
                <w:sz w:val="18"/>
                <w:szCs w:val="18"/>
                <w:rPrChange w:id="1483"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7A1F5D96"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484" w:author="Gary Sullivan" w:date="2020-01-06T02:28:00Z">
                  <w:rPr>
                    <w:rFonts w:ascii="Calibri" w:hAnsi="Calibri" w:cs="Calibri"/>
                    <w:color w:val="000000"/>
                    <w:sz w:val="18"/>
                    <w:szCs w:val="18"/>
                  </w:rPr>
                </w:rPrChange>
              </w:rPr>
            </w:pPr>
            <w:r w:rsidRPr="004B30A5">
              <w:rPr>
                <w:color w:val="000000"/>
                <w:sz w:val="18"/>
                <w:szCs w:val="18"/>
                <w:rPrChange w:id="1485" w:author="Gary Sullivan" w:date="2020-01-06T02:28:00Z">
                  <w:rPr>
                    <w:rFonts w:ascii="Calibri" w:hAnsi="Calibri" w:cs="Calibri"/>
                    <w:color w:val="000000"/>
                    <w:sz w:val="18"/>
                    <w:szCs w:val="18"/>
                  </w:rPr>
                </w:rPrChange>
              </w:rPr>
              <w:t>0.13%</w:t>
            </w:r>
          </w:p>
        </w:tc>
        <w:tc>
          <w:tcPr>
            <w:tcW w:w="266" w:type="pct"/>
            <w:shd w:val="clear" w:color="auto" w:fill="FFFFFF"/>
            <w:noWrap/>
            <w:vAlign w:val="center"/>
            <w:hideMark/>
          </w:tcPr>
          <w:p w14:paraId="20563FF3"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486" w:author="Gary Sullivan" w:date="2020-01-06T02:28:00Z">
                  <w:rPr>
                    <w:rFonts w:ascii="Calibri" w:hAnsi="Calibri" w:cs="Calibri"/>
                    <w:color w:val="000000"/>
                    <w:sz w:val="18"/>
                    <w:szCs w:val="18"/>
                  </w:rPr>
                </w:rPrChange>
              </w:rPr>
            </w:pPr>
            <w:r w:rsidRPr="004B30A5">
              <w:rPr>
                <w:color w:val="000000"/>
                <w:sz w:val="18"/>
                <w:szCs w:val="18"/>
                <w:rPrChange w:id="1487"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488" w:author="Gary Sullivan" w:date="2020-01-06T02:28:00Z">
                  <w:rPr>
                    <w:rFonts w:ascii="Calibri" w:hAnsi="Calibri" w:cs="Calibri"/>
                    <w:color w:val="000000"/>
                    <w:sz w:val="18"/>
                    <w:szCs w:val="18"/>
                  </w:rPr>
                </w:rPrChange>
              </w:rPr>
            </w:pPr>
            <w:r w:rsidRPr="004B30A5">
              <w:rPr>
                <w:color w:val="000000"/>
                <w:sz w:val="18"/>
                <w:szCs w:val="18"/>
                <w:rPrChange w:id="1489" w:author="Gary Sullivan" w:date="2020-01-06T02:28:00Z">
                  <w:rPr>
                    <w:rFonts w:ascii="Calibri" w:hAnsi="Calibri" w:cs="Calibri"/>
                    <w:color w:val="000000"/>
                    <w:sz w:val="18"/>
                    <w:szCs w:val="18"/>
                  </w:rPr>
                </w:rPrChange>
              </w:rPr>
              <w:t>101%</w:t>
            </w:r>
          </w:p>
        </w:tc>
        <w:tc>
          <w:tcPr>
            <w:tcW w:w="332" w:type="pct"/>
            <w:shd w:val="clear" w:color="auto" w:fill="FFFFFF"/>
            <w:noWrap/>
            <w:vAlign w:val="center"/>
            <w:hideMark/>
          </w:tcPr>
          <w:p w14:paraId="5B9A4EF8"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490" w:author="Gary Sullivan" w:date="2020-01-06T02:28:00Z">
                  <w:rPr>
                    <w:rFonts w:ascii="Calibri" w:hAnsi="Calibri" w:cs="Calibri"/>
                    <w:color w:val="000000"/>
                    <w:sz w:val="18"/>
                    <w:szCs w:val="18"/>
                  </w:rPr>
                </w:rPrChange>
              </w:rPr>
            </w:pPr>
            <w:r w:rsidRPr="004B30A5">
              <w:rPr>
                <w:color w:val="000000"/>
                <w:sz w:val="18"/>
                <w:szCs w:val="18"/>
                <w:rPrChange w:id="1491"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49D45DD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492" w:author="Gary Sullivan" w:date="2020-01-06T02:28:00Z">
                  <w:rPr>
                    <w:rFonts w:ascii="Calibri" w:hAnsi="Calibri" w:cs="Calibri"/>
                    <w:color w:val="000000"/>
                    <w:sz w:val="18"/>
                    <w:szCs w:val="18"/>
                  </w:rPr>
                </w:rPrChange>
              </w:rPr>
            </w:pPr>
            <w:r w:rsidRPr="004B30A5">
              <w:rPr>
                <w:color w:val="000000"/>
                <w:sz w:val="18"/>
                <w:szCs w:val="18"/>
                <w:rPrChange w:id="1493" w:author="Gary Sullivan" w:date="2020-01-06T02:28:00Z">
                  <w:rPr>
                    <w:rFonts w:ascii="Calibri" w:hAnsi="Calibri" w:cs="Calibri"/>
                    <w:color w:val="000000"/>
                    <w:sz w:val="18"/>
                    <w:szCs w:val="18"/>
                  </w:rPr>
                </w:rPrChange>
              </w:rPr>
              <w:t>-0.25%</w:t>
            </w:r>
          </w:p>
        </w:tc>
        <w:tc>
          <w:tcPr>
            <w:tcW w:w="330" w:type="pct"/>
            <w:shd w:val="clear" w:color="auto" w:fill="FFFFFF"/>
            <w:noWrap/>
            <w:vAlign w:val="center"/>
            <w:hideMark/>
          </w:tcPr>
          <w:p w14:paraId="732070C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494" w:author="Gary Sullivan" w:date="2020-01-06T02:28:00Z">
                  <w:rPr>
                    <w:rFonts w:ascii="Calibri" w:hAnsi="Calibri" w:cs="Calibri"/>
                    <w:color w:val="000000"/>
                    <w:sz w:val="18"/>
                    <w:szCs w:val="18"/>
                  </w:rPr>
                </w:rPrChange>
              </w:rPr>
            </w:pPr>
            <w:r w:rsidRPr="004B30A5">
              <w:rPr>
                <w:color w:val="000000"/>
                <w:sz w:val="18"/>
                <w:szCs w:val="18"/>
                <w:rPrChange w:id="1495" w:author="Gary Sullivan" w:date="2020-01-06T02:28:00Z">
                  <w:rPr>
                    <w:rFonts w:ascii="Calibri" w:hAnsi="Calibri" w:cs="Calibri"/>
                    <w:color w:val="000000"/>
                    <w:sz w:val="18"/>
                    <w:szCs w:val="18"/>
                  </w:rPr>
                </w:rPrChange>
              </w:rPr>
              <w:t>0.28%</w:t>
            </w:r>
          </w:p>
        </w:tc>
        <w:tc>
          <w:tcPr>
            <w:tcW w:w="266" w:type="pct"/>
            <w:shd w:val="clear" w:color="auto" w:fill="FFFFFF"/>
            <w:noWrap/>
            <w:vAlign w:val="center"/>
            <w:hideMark/>
          </w:tcPr>
          <w:p w14:paraId="3E931ED7"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496" w:author="Gary Sullivan" w:date="2020-01-06T02:28:00Z">
                  <w:rPr>
                    <w:rFonts w:ascii="Calibri" w:hAnsi="Calibri" w:cs="Calibri"/>
                    <w:color w:val="000000"/>
                    <w:sz w:val="18"/>
                    <w:szCs w:val="18"/>
                  </w:rPr>
                </w:rPrChange>
              </w:rPr>
            </w:pPr>
            <w:r w:rsidRPr="004B30A5">
              <w:rPr>
                <w:color w:val="000000"/>
                <w:sz w:val="18"/>
                <w:szCs w:val="18"/>
                <w:rPrChange w:id="1497" w:author="Gary Sullivan" w:date="2020-01-06T02:28:00Z">
                  <w:rPr>
                    <w:rFonts w:ascii="Calibri" w:hAnsi="Calibri" w:cs="Calibri"/>
                    <w:color w:val="000000"/>
                    <w:sz w:val="18"/>
                    <w:szCs w:val="18"/>
                  </w:rPr>
                </w:rPrChange>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498" w:author="Gary Sullivan" w:date="2020-01-06T02:28:00Z">
                  <w:rPr>
                    <w:rFonts w:ascii="Calibri" w:hAnsi="Calibri" w:cs="Calibri"/>
                    <w:color w:val="000000"/>
                    <w:sz w:val="18"/>
                    <w:szCs w:val="18"/>
                  </w:rPr>
                </w:rPrChange>
              </w:rPr>
              <w:pPrChange w:id="1499"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500" w:author="Gary Sullivan" w:date="2020-01-06T02:28:00Z">
                  <w:rPr>
                    <w:rFonts w:ascii="Calibri" w:hAnsi="Calibri" w:cs="Calibri"/>
                    <w:color w:val="000000"/>
                    <w:sz w:val="18"/>
                    <w:szCs w:val="18"/>
                  </w:rPr>
                </w:rPrChange>
              </w:rPr>
              <w:t>99%</w:t>
            </w:r>
          </w:p>
        </w:tc>
      </w:tr>
      <w:tr w:rsidR="00E72CD2" w:rsidRPr="004B30A5"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501" w:author="Gary Sullivan" w:date="2020-01-06T02:28:00Z">
                  <w:rPr>
                    <w:rFonts w:ascii="Calibri" w:hAnsi="Calibri" w:cs="Calibri"/>
                    <w:b/>
                    <w:bCs/>
                    <w:color w:val="000000"/>
                    <w:sz w:val="18"/>
                    <w:szCs w:val="18"/>
                  </w:rPr>
                </w:rPrChange>
              </w:rPr>
            </w:pPr>
            <w:r w:rsidRPr="004B30A5">
              <w:rPr>
                <w:b/>
                <w:bCs/>
                <w:color w:val="000000"/>
                <w:sz w:val="18"/>
                <w:szCs w:val="18"/>
                <w:rPrChange w:id="1502" w:author="Gary Sullivan" w:date="2020-01-06T02:28:00Z">
                  <w:rPr>
                    <w:rFonts w:ascii="Calibri" w:hAnsi="Calibri" w:cs="Calibri"/>
                    <w:b/>
                    <w:bCs/>
                    <w:color w:val="000000"/>
                    <w:sz w:val="18"/>
                    <w:szCs w:val="18"/>
                  </w:rPr>
                </w:rPrChange>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503" w:author="Gary Sullivan" w:date="2020-01-06T02:28:00Z">
                  <w:rPr>
                    <w:rFonts w:ascii="Calibri" w:hAnsi="Calibri" w:cs="Calibri"/>
                    <w:color w:val="000000"/>
                    <w:sz w:val="18"/>
                    <w:szCs w:val="18"/>
                  </w:rPr>
                </w:rPrChange>
              </w:rPr>
            </w:pPr>
            <w:r w:rsidRPr="004B30A5">
              <w:rPr>
                <w:color w:val="000000"/>
                <w:sz w:val="18"/>
                <w:szCs w:val="18"/>
                <w:rPrChange w:id="1504"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746C4661"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505" w:author="Gary Sullivan" w:date="2020-01-06T02:28:00Z">
                  <w:rPr>
                    <w:rFonts w:ascii="Calibri" w:hAnsi="Calibri" w:cs="Calibri"/>
                    <w:color w:val="000000"/>
                    <w:sz w:val="18"/>
                    <w:szCs w:val="18"/>
                  </w:rPr>
                </w:rPrChange>
              </w:rPr>
            </w:pPr>
            <w:r w:rsidRPr="004B30A5">
              <w:rPr>
                <w:color w:val="000000"/>
                <w:sz w:val="18"/>
                <w:szCs w:val="18"/>
                <w:rPrChange w:id="1506"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78D4EC20"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507" w:author="Gary Sullivan" w:date="2020-01-06T02:28:00Z">
                  <w:rPr>
                    <w:rFonts w:ascii="Calibri" w:hAnsi="Calibri" w:cs="Calibri"/>
                    <w:color w:val="000000"/>
                    <w:sz w:val="18"/>
                    <w:szCs w:val="18"/>
                  </w:rPr>
                </w:rPrChange>
              </w:rPr>
            </w:pPr>
            <w:r w:rsidRPr="004B30A5">
              <w:rPr>
                <w:color w:val="000000"/>
                <w:sz w:val="18"/>
                <w:szCs w:val="18"/>
                <w:rPrChange w:id="1508" w:author="Gary Sullivan" w:date="2020-01-06T02:28:00Z">
                  <w:rPr>
                    <w:rFonts w:ascii="Calibri" w:hAnsi="Calibri" w:cs="Calibri"/>
                    <w:color w:val="000000"/>
                    <w:sz w:val="18"/>
                    <w:szCs w:val="18"/>
                  </w:rPr>
                </w:rPrChange>
              </w:rPr>
              <w:t>0.07%</w:t>
            </w:r>
          </w:p>
        </w:tc>
        <w:tc>
          <w:tcPr>
            <w:tcW w:w="266" w:type="pct"/>
            <w:shd w:val="clear" w:color="auto" w:fill="FFFFFF"/>
            <w:noWrap/>
            <w:vAlign w:val="center"/>
            <w:hideMark/>
          </w:tcPr>
          <w:p w14:paraId="1B736F4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509" w:author="Gary Sullivan" w:date="2020-01-06T02:28:00Z">
                  <w:rPr>
                    <w:rFonts w:ascii="Calibri" w:hAnsi="Calibri" w:cs="Calibri"/>
                    <w:color w:val="000000"/>
                    <w:sz w:val="18"/>
                    <w:szCs w:val="18"/>
                  </w:rPr>
                </w:rPrChange>
              </w:rPr>
            </w:pPr>
            <w:r w:rsidRPr="004B30A5">
              <w:rPr>
                <w:color w:val="000000"/>
                <w:sz w:val="18"/>
                <w:szCs w:val="18"/>
                <w:rPrChange w:id="1510"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511" w:author="Gary Sullivan" w:date="2020-01-06T02:28:00Z">
                  <w:rPr>
                    <w:rFonts w:ascii="Calibri" w:hAnsi="Calibri" w:cs="Calibri"/>
                    <w:color w:val="000000"/>
                    <w:sz w:val="18"/>
                    <w:szCs w:val="18"/>
                  </w:rPr>
                </w:rPrChange>
              </w:rPr>
            </w:pPr>
            <w:r w:rsidRPr="004B30A5">
              <w:rPr>
                <w:color w:val="000000"/>
                <w:sz w:val="18"/>
                <w:szCs w:val="18"/>
                <w:rPrChange w:id="1512"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5FC8EA0F"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513" w:author="Gary Sullivan" w:date="2020-01-06T02:28:00Z">
                  <w:rPr>
                    <w:rFonts w:ascii="Calibri" w:hAnsi="Calibri" w:cs="Calibri"/>
                    <w:color w:val="000000"/>
                    <w:sz w:val="18"/>
                    <w:szCs w:val="18"/>
                  </w:rPr>
                </w:rPrChange>
              </w:rPr>
            </w:pPr>
            <w:r w:rsidRPr="004B30A5">
              <w:rPr>
                <w:color w:val="000000"/>
                <w:sz w:val="18"/>
                <w:szCs w:val="18"/>
                <w:rPrChange w:id="1514"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39C82A20"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515" w:author="Gary Sullivan" w:date="2020-01-06T02:28:00Z">
                  <w:rPr>
                    <w:rFonts w:ascii="Calibri" w:hAnsi="Calibri" w:cs="Calibri"/>
                    <w:color w:val="000000"/>
                    <w:sz w:val="18"/>
                    <w:szCs w:val="18"/>
                  </w:rPr>
                </w:rPrChange>
              </w:rPr>
            </w:pPr>
            <w:r w:rsidRPr="004B30A5">
              <w:rPr>
                <w:color w:val="000000"/>
                <w:sz w:val="18"/>
                <w:szCs w:val="18"/>
                <w:rPrChange w:id="1516"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4F04DDF3"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517" w:author="Gary Sullivan" w:date="2020-01-06T02:28:00Z">
                  <w:rPr>
                    <w:rFonts w:ascii="Calibri" w:hAnsi="Calibri" w:cs="Calibri"/>
                    <w:color w:val="000000"/>
                    <w:sz w:val="18"/>
                    <w:szCs w:val="18"/>
                  </w:rPr>
                </w:rPrChange>
              </w:rPr>
            </w:pPr>
            <w:r w:rsidRPr="004B30A5">
              <w:rPr>
                <w:color w:val="000000"/>
                <w:sz w:val="18"/>
                <w:szCs w:val="18"/>
                <w:rPrChange w:id="1518" w:author="Gary Sullivan" w:date="2020-01-06T02:28:00Z">
                  <w:rPr>
                    <w:rFonts w:ascii="Calibri" w:hAnsi="Calibri" w:cs="Calibri"/>
                    <w:color w:val="000000"/>
                    <w:sz w:val="18"/>
                    <w:szCs w:val="18"/>
                  </w:rPr>
                </w:rPrChange>
              </w:rPr>
              <w:t>0.02%</w:t>
            </w:r>
          </w:p>
        </w:tc>
        <w:tc>
          <w:tcPr>
            <w:tcW w:w="266" w:type="pct"/>
            <w:shd w:val="clear" w:color="auto" w:fill="FFFFFF"/>
            <w:noWrap/>
            <w:vAlign w:val="center"/>
            <w:hideMark/>
          </w:tcPr>
          <w:p w14:paraId="08C38255"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519" w:author="Gary Sullivan" w:date="2020-01-06T02:28:00Z">
                  <w:rPr>
                    <w:rFonts w:ascii="Calibri" w:hAnsi="Calibri" w:cs="Calibri"/>
                    <w:color w:val="000000"/>
                    <w:sz w:val="18"/>
                    <w:szCs w:val="18"/>
                  </w:rPr>
                </w:rPrChange>
              </w:rPr>
            </w:pPr>
            <w:r w:rsidRPr="004B30A5">
              <w:rPr>
                <w:color w:val="000000"/>
                <w:sz w:val="18"/>
                <w:szCs w:val="18"/>
                <w:rPrChange w:id="1520"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21" w:author="Gary Sullivan" w:date="2020-01-06T02:28:00Z">
                  <w:rPr>
                    <w:rFonts w:ascii="Calibri" w:hAnsi="Calibri" w:cs="Calibri"/>
                    <w:color w:val="000000"/>
                    <w:sz w:val="18"/>
                    <w:szCs w:val="18"/>
                  </w:rPr>
                </w:rPrChange>
              </w:rPr>
            </w:pPr>
            <w:r w:rsidRPr="004B30A5">
              <w:rPr>
                <w:color w:val="000000"/>
                <w:sz w:val="18"/>
                <w:szCs w:val="18"/>
                <w:rPrChange w:id="1522"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6E53EF2C"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23" w:author="Gary Sullivan" w:date="2020-01-06T02:28:00Z">
                  <w:rPr>
                    <w:rFonts w:ascii="Calibri" w:hAnsi="Calibri" w:cs="Calibri"/>
                    <w:color w:val="000000"/>
                    <w:sz w:val="18"/>
                    <w:szCs w:val="18"/>
                  </w:rPr>
                </w:rPrChange>
              </w:rPr>
            </w:pPr>
            <w:r w:rsidRPr="004B30A5">
              <w:rPr>
                <w:color w:val="000000"/>
                <w:sz w:val="18"/>
                <w:szCs w:val="18"/>
                <w:rPrChange w:id="1524"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250B4FF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25" w:author="Gary Sullivan" w:date="2020-01-06T02:28:00Z">
                  <w:rPr>
                    <w:rFonts w:ascii="Calibri" w:hAnsi="Calibri" w:cs="Calibri"/>
                    <w:color w:val="000000"/>
                    <w:sz w:val="18"/>
                    <w:szCs w:val="18"/>
                  </w:rPr>
                </w:rPrChange>
              </w:rPr>
            </w:pPr>
            <w:r w:rsidRPr="004B30A5">
              <w:rPr>
                <w:color w:val="000000"/>
                <w:sz w:val="18"/>
                <w:szCs w:val="18"/>
                <w:rPrChange w:id="1526" w:author="Gary Sullivan" w:date="2020-01-06T02:28:00Z">
                  <w:rPr>
                    <w:rFonts w:ascii="Calibri" w:hAnsi="Calibri" w:cs="Calibri"/>
                    <w:color w:val="000000"/>
                    <w:sz w:val="18"/>
                    <w:szCs w:val="18"/>
                  </w:rPr>
                </w:rPrChange>
              </w:rPr>
              <w:t>0.11%</w:t>
            </w:r>
          </w:p>
        </w:tc>
        <w:tc>
          <w:tcPr>
            <w:tcW w:w="330" w:type="pct"/>
            <w:shd w:val="clear" w:color="auto" w:fill="FFFFFF"/>
            <w:noWrap/>
            <w:vAlign w:val="center"/>
            <w:hideMark/>
          </w:tcPr>
          <w:p w14:paraId="3E08710E"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27" w:author="Gary Sullivan" w:date="2020-01-06T02:28:00Z">
                  <w:rPr>
                    <w:rFonts w:ascii="Calibri" w:hAnsi="Calibri" w:cs="Calibri"/>
                    <w:color w:val="000000"/>
                    <w:sz w:val="18"/>
                    <w:szCs w:val="18"/>
                  </w:rPr>
                </w:rPrChange>
              </w:rPr>
            </w:pPr>
            <w:r w:rsidRPr="004B30A5">
              <w:rPr>
                <w:color w:val="000000"/>
                <w:sz w:val="18"/>
                <w:szCs w:val="18"/>
                <w:rPrChange w:id="1528" w:author="Gary Sullivan" w:date="2020-01-06T02:28:00Z">
                  <w:rPr>
                    <w:rFonts w:ascii="Calibri" w:hAnsi="Calibri" w:cs="Calibri"/>
                    <w:color w:val="000000"/>
                    <w:sz w:val="18"/>
                    <w:szCs w:val="18"/>
                  </w:rPr>
                </w:rPrChange>
              </w:rPr>
              <w:t>0.90%</w:t>
            </w:r>
          </w:p>
        </w:tc>
        <w:tc>
          <w:tcPr>
            <w:tcW w:w="266" w:type="pct"/>
            <w:shd w:val="clear" w:color="auto" w:fill="FFFFFF"/>
            <w:noWrap/>
            <w:vAlign w:val="center"/>
            <w:hideMark/>
          </w:tcPr>
          <w:p w14:paraId="64E5FF40"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529" w:author="Gary Sullivan" w:date="2020-01-06T02:28:00Z">
                  <w:rPr>
                    <w:rFonts w:ascii="Calibri" w:hAnsi="Calibri" w:cs="Calibri"/>
                    <w:color w:val="000000"/>
                    <w:sz w:val="18"/>
                    <w:szCs w:val="18"/>
                  </w:rPr>
                </w:rPrChange>
              </w:rPr>
            </w:pPr>
            <w:r w:rsidRPr="004B30A5">
              <w:rPr>
                <w:color w:val="000000"/>
                <w:sz w:val="18"/>
                <w:szCs w:val="18"/>
                <w:rPrChange w:id="1530" w:author="Gary Sullivan" w:date="2020-01-06T02:28:00Z">
                  <w:rPr>
                    <w:rFonts w:ascii="Calibri" w:hAnsi="Calibri" w:cs="Calibri"/>
                    <w:color w:val="000000"/>
                    <w:sz w:val="18"/>
                    <w:szCs w:val="18"/>
                  </w:rPr>
                </w:rPrChange>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531" w:author="Gary Sullivan" w:date="2020-01-06T02:28:00Z">
                  <w:rPr>
                    <w:rFonts w:ascii="Calibri" w:hAnsi="Calibri" w:cs="Calibri"/>
                    <w:color w:val="000000"/>
                    <w:sz w:val="18"/>
                    <w:szCs w:val="18"/>
                  </w:rPr>
                </w:rPrChange>
              </w:rPr>
              <w:pPrChange w:id="1532"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533" w:author="Gary Sullivan" w:date="2020-01-06T02:28:00Z">
                  <w:rPr>
                    <w:rFonts w:ascii="Calibri" w:hAnsi="Calibri" w:cs="Calibri"/>
                    <w:color w:val="000000"/>
                    <w:sz w:val="18"/>
                    <w:szCs w:val="18"/>
                  </w:rPr>
                </w:rPrChange>
              </w:rPr>
              <w:t>98%</w:t>
            </w:r>
          </w:p>
        </w:tc>
      </w:tr>
      <w:tr w:rsidR="00E72CD2" w:rsidRPr="004B30A5"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534" w:author="Gary Sullivan" w:date="2020-01-06T02:28:00Z">
                  <w:rPr>
                    <w:rFonts w:ascii="Calibri" w:hAnsi="Calibri" w:cs="Calibri"/>
                    <w:b/>
                    <w:bCs/>
                    <w:color w:val="000000"/>
                    <w:sz w:val="18"/>
                    <w:szCs w:val="18"/>
                  </w:rPr>
                </w:rPrChange>
              </w:rPr>
            </w:pPr>
            <w:r w:rsidRPr="004B30A5">
              <w:rPr>
                <w:b/>
                <w:bCs/>
                <w:color w:val="000000"/>
                <w:sz w:val="18"/>
                <w:szCs w:val="18"/>
                <w:rPrChange w:id="1535" w:author="Gary Sullivan" w:date="2020-01-06T02:28:00Z">
                  <w:rPr>
                    <w:rFonts w:ascii="Calibri" w:hAnsi="Calibri" w:cs="Calibri"/>
                    <w:b/>
                    <w:bCs/>
                    <w:color w:val="000000"/>
                    <w:sz w:val="18"/>
                    <w:szCs w:val="18"/>
                  </w:rPr>
                </w:rPrChange>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536" w:author="Gary Sullivan" w:date="2020-01-06T02:28:00Z">
                  <w:rPr>
                    <w:rFonts w:ascii="Calibri" w:hAnsi="Calibri" w:cs="Calibri"/>
                    <w:color w:val="000000"/>
                    <w:sz w:val="18"/>
                    <w:szCs w:val="18"/>
                  </w:rPr>
                </w:rPrChange>
              </w:rPr>
            </w:pPr>
            <w:r w:rsidRPr="004B30A5">
              <w:rPr>
                <w:color w:val="000000"/>
                <w:sz w:val="18"/>
                <w:szCs w:val="18"/>
                <w:rPrChange w:id="1537"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42B99568"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538" w:author="Gary Sullivan" w:date="2020-01-06T02:28:00Z">
                  <w:rPr>
                    <w:rFonts w:ascii="Calibri" w:hAnsi="Calibri" w:cs="Calibri"/>
                    <w:color w:val="000000"/>
                    <w:sz w:val="18"/>
                    <w:szCs w:val="18"/>
                  </w:rPr>
                </w:rPrChange>
              </w:rPr>
            </w:pPr>
            <w:r w:rsidRPr="004B30A5">
              <w:rPr>
                <w:color w:val="000000"/>
                <w:sz w:val="18"/>
                <w:szCs w:val="18"/>
                <w:rPrChange w:id="1539"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64A594D0"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540" w:author="Gary Sullivan" w:date="2020-01-06T02:28:00Z">
                  <w:rPr>
                    <w:rFonts w:ascii="Calibri" w:hAnsi="Calibri" w:cs="Calibri"/>
                    <w:color w:val="000000"/>
                    <w:sz w:val="18"/>
                    <w:szCs w:val="18"/>
                  </w:rPr>
                </w:rPrChange>
              </w:rPr>
            </w:pPr>
            <w:r w:rsidRPr="004B30A5">
              <w:rPr>
                <w:color w:val="000000"/>
                <w:sz w:val="18"/>
                <w:szCs w:val="18"/>
                <w:rPrChange w:id="1541"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3F4AEE3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542" w:author="Gary Sullivan" w:date="2020-01-06T02:28:00Z">
                  <w:rPr>
                    <w:rFonts w:ascii="Calibri" w:hAnsi="Calibri" w:cs="Calibri"/>
                    <w:color w:val="000000"/>
                    <w:sz w:val="18"/>
                    <w:szCs w:val="18"/>
                  </w:rPr>
                </w:rPrChange>
              </w:rPr>
            </w:pPr>
            <w:r w:rsidRPr="004B30A5">
              <w:rPr>
                <w:color w:val="000000"/>
                <w:sz w:val="18"/>
                <w:szCs w:val="18"/>
                <w:rPrChange w:id="1543" w:author="Gary Sullivan" w:date="2020-01-06T02:28:00Z">
                  <w:rPr>
                    <w:rFonts w:ascii="Calibri" w:hAnsi="Calibri" w:cs="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544" w:author="Gary Sullivan" w:date="2020-01-06T02:28:00Z">
                  <w:rPr>
                    <w:rFonts w:ascii="Calibri" w:hAnsi="Calibri" w:cs="Calibri"/>
                    <w:color w:val="000000"/>
                    <w:sz w:val="18"/>
                    <w:szCs w:val="18"/>
                  </w:rPr>
                </w:rPrChange>
              </w:rPr>
            </w:pPr>
            <w:r w:rsidRPr="004B30A5">
              <w:rPr>
                <w:color w:val="000000"/>
                <w:sz w:val="18"/>
                <w:szCs w:val="18"/>
                <w:rPrChange w:id="1545" w:author="Gary Sullivan" w:date="2020-01-06T02:28:00Z">
                  <w:rPr>
                    <w:rFonts w:ascii="Calibri" w:hAnsi="Calibri" w:cs="Calibri"/>
                    <w:color w:val="000000"/>
                    <w:sz w:val="18"/>
                    <w:szCs w:val="18"/>
                  </w:rPr>
                </w:rPrChange>
              </w:rPr>
              <w:t>98%</w:t>
            </w:r>
          </w:p>
        </w:tc>
        <w:tc>
          <w:tcPr>
            <w:tcW w:w="331" w:type="pct"/>
            <w:shd w:val="clear" w:color="auto" w:fill="FFFFFF"/>
            <w:noWrap/>
            <w:vAlign w:val="center"/>
            <w:hideMark/>
          </w:tcPr>
          <w:p w14:paraId="0623D210"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546" w:author="Gary Sullivan" w:date="2020-01-06T02:28:00Z">
                  <w:rPr>
                    <w:rFonts w:ascii="Calibri" w:hAnsi="Calibri" w:cs="Calibri"/>
                    <w:color w:val="000000"/>
                    <w:sz w:val="18"/>
                    <w:szCs w:val="18"/>
                  </w:rPr>
                </w:rPrChange>
              </w:rPr>
            </w:pPr>
            <w:r w:rsidRPr="004B30A5">
              <w:rPr>
                <w:color w:val="000000"/>
                <w:sz w:val="18"/>
                <w:szCs w:val="18"/>
                <w:rPrChange w:id="1547"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273E762C"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548" w:author="Gary Sullivan" w:date="2020-01-06T02:28:00Z">
                  <w:rPr>
                    <w:rFonts w:ascii="Calibri" w:hAnsi="Calibri" w:cs="Calibri"/>
                    <w:color w:val="000000"/>
                    <w:sz w:val="18"/>
                    <w:szCs w:val="18"/>
                  </w:rPr>
                </w:rPrChange>
              </w:rPr>
            </w:pPr>
            <w:r w:rsidRPr="004B30A5">
              <w:rPr>
                <w:color w:val="000000"/>
                <w:sz w:val="18"/>
                <w:szCs w:val="18"/>
                <w:rPrChange w:id="1549" w:author="Gary Sullivan" w:date="2020-01-06T02:28:00Z">
                  <w:rPr>
                    <w:rFonts w:ascii="Calibri" w:hAnsi="Calibri" w:cs="Calibri"/>
                    <w:color w:val="000000"/>
                    <w:sz w:val="18"/>
                    <w:szCs w:val="18"/>
                  </w:rPr>
                </w:rPrChange>
              </w:rPr>
              <w:t>-0.10%</w:t>
            </w:r>
          </w:p>
        </w:tc>
        <w:tc>
          <w:tcPr>
            <w:tcW w:w="330" w:type="pct"/>
            <w:shd w:val="clear" w:color="auto" w:fill="FFFFFF"/>
            <w:noWrap/>
            <w:vAlign w:val="center"/>
            <w:hideMark/>
          </w:tcPr>
          <w:p w14:paraId="22483EF7"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550" w:author="Gary Sullivan" w:date="2020-01-06T02:28:00Z">
                  <w:rPr>
                    <w:rFonts w:ascii="Calibri" w:hAnsi="Calibri" w:cs="Calibri"/>
                    <w:color w:val="000000"/>
                    <w:sz w:val="18"/>
                    <w:szCs w:val="18"/>
                  </w:rPr>
                </w:rPrChange>
              </w:rPr>
            </w:pPr>
            <w:r w:rsidRPr="004B30A5">
              <w:rPr>
                <w:color w:val="000000"/>
                <w:sz w:val="18"/>
                <w:szCs w:val="18"/>
                <w:rPrChange w:id="1551" w:author="Gary Sullivan" w:date="2020-01-06T02:28:00Z">
                  <w:rPr>
                    <w:rFonts w:ascii="Calibri" w:hAnsi="Calibri" w:cs="Calibri"/>
                    <w:color w:val="000000"/>
                    <w:sz w:val="18"/>
                    <w:szCs w:val="18"/>
                  </w:rPr>
                </w:rPrChange>
              </w:rPr>
              <w:t>-0.06%</w:t>
            </w:r>
          </w:p>
        </w:tc>
        <w:tc>
          <w:tcPr>
            <w:tcW w:w="266" w:type="pct"/>
            <w:shd w:val="clear" w:color="auto" w:fill="FFFFFF"/>
            <w:noWrap/>
            <w:vAlign w:val="center"/>
            <w:hideMark/>
          </w:tcPr>
          <w:p w14:paraId="48A4606C"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552" w:author="Gary Sullivan" w:date="2020-01-06T02:28:00Z">
                  <w:rPr>
                    <w:rFonts w:ascii="Calibri" w:hAnsi="Calibri" w:cs="Calibri"/>
                    <w:color w:val="000000"/>
                    <w:sz w:val="18"/>
                    <w:szCs w:val="18"/>
                  </w:rPr>
                </w:rPrChange>
              </w:rPr>
            </w:pPr>
            <w:r w:rsidRPr="004B30A5">
              <w:rPr>
                <w:color w:val="000000"/>
                <w:sz w:val="18"/>
                <w:szCs w:val="18"/>
                <w:rPrChange w:id="1553"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54" w:author="Gary Sullivan" w:date="2020-01-06T02:28:00Z">
                  <w:rPr>
                    <w:rFonts w:ascii="Calibri" w:hAnsi="Calibri" w:cs="Calibri"/>
                    <w:color w:val="000000"/>
                    <w:sz w:val="18"/>
                    <w:szCs w:val="18"/>
                  </w:rPr>
                </w:rPrChange>
              </w:rPr>
            </w:pPr>
            <w:r w:rsidRPr="004B30A5">
              <w:rPr>
                <w:color w:val="000000"/>
                <w:sz w:val="18"/>
                <w:szCs w:val="18"/>
                <w:rPrChange w:id="1555"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48CA2519"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56" w:author="Gary Sullivan" w:date="2020-01-06T02:28:00Z">
                  <w:rPr>
                    <w:rFonts w:ascii="Calibri" w:hAnsi="Calibri" w:cs="Calibri"/>
                    <w:color w:val="000000"/>
                    <w:sz w:val="18"/>
                    <w:szCs w:val="18"/>
                  </w:rPr>
                </w:rPrChange>
              </w:rPr>
            </w:pPr>
            <w:r w:rsidRPr="004B30A5">
              <w:rPr>
                <w:color w:val="000000"/>
                <w:sz w:val="18"/>
                <w:szCs w:val="18"/>
                <w:rPrChange w:id="1557" w:author="Gary Sullivan" w:date="2020-01-06T02:28:00Z">
                  <w:rPr>
                    <w:rFonts w:ascii="Calibri" w:hAnsi="Calibri" w:cs="Calibri"/>
                    <w:color w:val="000000"/>
                    <w:sz w:val="18"/>
                    <w:szCs w:val="18"/>
                  </w:rPr>
                </w:rPrChange>
              </w:rPr>
              <w:t>0.08%</w:t>
            </w:r>
          </w:p>
        </w:tc>
        <w:tc>
          <w:tcPr>
            <w:tcW w:w="330" w:type="pct"/>
            <w:shd w:val="clear" w:color="auto" w:fill="FFFFFF"/>
            <w:noWrap/>
            <w:vAlign w:val="center"/>
            <w:hideMark/>
          </w:tcPr>
          <w:p w14:paraId="0DFE14F0"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58" w:author="Gary Sullivan" w:date="2020-01-06T02:28:00Z">
                  <w:rPr>
                    <w:rFonts w:ascii="Calibri" w:hAnsi="Calibri" w:cs="Calibri"/>
                    <w:color w:val="000000"/>
                    <w:sz w:val="18"/>
                    <w:szCs w:val="18"/>
                  </w:rPr>
                </w:rPrChange>
              </w:rPr>
            </w:pPr>
            <w:r w:rsidRPr="004B30A5">
              <w:rPr>
                <w:color w:val="000000"/>
                <w:sz w:val="18"/>
                <w:szCs w:val="18"/>
                <w:rPrChange w:id="1559"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6776016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60" w:author="Gary Sullivan" w:date="2020-01-06T02:28:00Z">
                  <w:rPr>
                    <w:rFonts w:ascii="Calibri" w:hAnsi="Calibri" w:cs="Calibri"/>
                    <w:color w:val="000000"/>
                    <w:sz w:val="18"/>
                    <w:szCs w:val="18"/>
                  </w:rPr>
                </w:rPrChange>
              </w:rPr>
            </w:pPr>
            <w:r w:rsidRPr="004B30A5">
              <w:rPr>
                <w:color w:val="000000"/>
                <w:sz w:val="18"/>
                <w:szCs w:val="18"/>
                <w:rPrChange w:id="1561" w:author="Gary Sullivan" w:date="2020-01-06T02:28:00Z">
                  <w:rPr>
                    <w:rFonts w:ascii="Calibri" w:hAnsi="Calibri" w:cs="Calibri"/>
                    <w:color w:val="000000"/>
                    <w:sz w:val="18"/>
                    <w:szCs w:val="18"/>
                  </w:rPr>
                </w:rPrChange>
              </w:rPr>
              <w:t>0.08%</w:t>
            </w:r>
          </w:p>
        </w:tc>
        <w:tc>
          <w:tcPr>
            <w:tcW w:w="266" w:type="pct"/>
            <w:shd w:val="clear" w:color="auto" w:fill="FFFFFF"/>
            <w:noWrap/>
            <w:vAlign w:val="center"/>
            <w:hideMark/>
          </w:tcPr>
          <w:p w14:paraId="35206119"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562" w:author="Gary Sullivan" w:date="2020-01-06T02:28:00Z">
                  <w:rPr>
                    <w:rFonts w:ascii="Calibri" w:hAnsi="Calibri" w:cs="Calibri"/>
                    <w:color w:val="000000"/>
                    <w:sz w:val="18"/>
                    <w:szCs w:val="18"/>
                  </w:rPr>
                </w:rPrChange>
              </w:rPr>
            </w:pPr>
            <w:r w:rsidRPr="004B30A5">
              <w:rPr>
                <w:color w:val="000000"/>
                <w:sz w:val="18"/>
                <w:szCs w:val="18"/>
                <w:rPrChange w:id="1563" w:author="Gary Sullivan" w:date="2020-01-06T02:28:00Z">
                  <w:rPr>
                    <w:rFonts w:ascii="Calibri" w:hAnsi="Calibri" w:cs="Calibri"/>
                    <w:color w:val="000000"/>
                    <w:sz w:val="18"/>
                    <w:szCs w:val="18"/>
                  </w:rPr>
                </w:rPrChange>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564" w:author="Gary Sullivan" w:date="2020-01-06T02:28:00Z">
                  <w:rPr>
                    <w:rFonts w:ascii="Calibri" w:hAnsi="Calibri" w:cs="Calibri"/>
                    <w:color w:val="000000"/>
                    <w:sz w:val="18"/>
                    <w:szCs w:val="18"/>
                  </w:rPr>
                </w:rPrChange>
              </w:rPr>
              <w:pPrChange w:id="1565"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566" w:author="Gary Sullivan" w:date="2020-01-06T02:28:00Z">
                  <w:rPr>
                    <w:rFonts w:ascii="Calibri" w:hAnsi="Calibri" w:cs="Calibri"/>
                    <w:color w:val="000000"/>
                    <w:sz w:val="18"/>
                    <w:szCs w:val="18"/>
                  </w:rPr>
                </w:rPrChange>
              </w:rPr>
              <w:t>100%</w:t>
            </w:r>
          </w:p>
        </w:tc>
      </w:tr>
      <w:tr w:rsidR="00E72CD2" w:rsidRPr="004B30A5"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567" w:author="Gary Sullivan" w:date="2020-01-06T02:28:00Z">
                  <w:rPr>
                    <w:rFonts w:ascii="Calibri" w:hAnsi="Calibri" w:cs="Calibri"/>
                    <w:b/>
                    <w:bCs/>
                    <w:color w:val="000000"/>
                    <w:sz w:val="18"/>
                    <w:szCs w:val="18"/>
                  </w:rPr>
                </w:rPrChange>
              </w:rPr>
            </w:pPr>
            <w:r w:rsidRPr="004B30A5">
              <w:rPr>
                <w:b/>
                <w:bCs/>
                <w:color w:val="000000"/>
                <w:sz w:val="18"/>
                <w:szCs w:val="18"/>
                <w:rPrChange w:id="1568" w:author="Gary Sullivan" w:date="2020-01-06T02:28:00Z">
                  <w:rPr>
                    <w:rFonts w:ascii="Calibri" w:hAnsi="Calibri" w:cs="Calibri"/>
                    <w:b/>
                    <w:bCs/>
                    <w:color w:val="000000"/>
                    <w:sz w:val="18"/>
                    <w:szCs w:val="18"/>
                  </w:rPr>
                </w:rPrChange>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569" w:author="Gary Sullivan" w:date="2020-01-06T02:28:00Z">
                  <w:rPr>
                    <w:rFonts w:ascii="Calibri" w:hAnsi="Calibri" w:cs="Calibri"/>
                    <w:color w:val="000000"/>
                    <w:sz w:val="18"/>
                    <w:szCs w:val="18"/>
                  </w:rPr>
                </w:rPrChange>
              </w:rPr>
            </w:pPr>
            <w:r w:rsidRPr="004B30A5">
              <w:rPr>
                <w:color w:val="000000"/>
                <w:sz w:val="18"/>
                <w:szCs w:val="18"/>
                <w:rPrChange w:id="1570"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40D71D76"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571" w:author="Gary Sullivan" w:date="2020-01-06T02:28:00Z">
                  <w:rPr>
                    <w:rFonts w:ascii="Calibri" w:hAnsi="Calibri" w:cs="Calibri"/>
                    <w:color w:val="000000"/>
                    <w:sz w:val="18"/>
                    <w:szCs w:val="18"/>
                  </w:rPr>
                </w:rPrChange>
              </w:rPr>
            </w:pPr>
            <w:r w:rsidRPr="004B30A5">
              <w:rPr>
                <w:color w:val="000000"/>
                <w:sz w:val="18"/>
                <w:szCs w:val="18"/>
                <w:rPrChange w:id="1572"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1792162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573" w:author="Gary Sullivan" w:date="2020-01-06T02:28:00Z">
                  <w:rPr>
                    <w:rFonts w:ascii="Calibri" w:hAnsi="Calibri" w:cs="Calibri"/>
                    <w:color w:val="000000"/>
                    <w:sz w:val="18"/>
                    <w:szCs w:val="18"/>
                  </w:rPr>
                </w:rPrChange>
              </w:rPr>
            </w:pPr>
            <w:r w:rsidRPr="004B30A5">
              <w:rPr>
                <w:color w:val="000000"/>
                <w:sz w:val="18"/>
                <w:szCs w:val="18"/>
                <w:rPrChange w:id="1574" w:author="Gary Sullivan" w:date="2020-01-06T02:28:00Z">
                  <w:rPr>
                    <w:rFonts w:ascii="Calibri" w:hAnsi="Calibri" w:cs="Calibri"/>
                    <w:color w:val="000000"/>
                    <w:sz w:val="18"/>
                    <w:szCs w:val="18"/>
                  </w:rPr>
                </w:rPrChange>
              </w:rPr>
              <w:t>-0.07%</w:t>
            </w:r>
          </w:p>
        </w:tc>
        <w:tc>
          <w:tcPr>
            <w:tcW w:w="266" w:type="pct"/>
            <w:shd w:val="clear" w:color="auto" w:fill="FFFFFF"/>
            <w:noWrap/>
            <w:vAlign w:val="center"/>
            <w:hideMark/>
          </w:tcPr>
          <w:p w14:paraId="5A67B6CB"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575" w:author="Gary Sullivan" w:date="2020-01-06T02:28:00Z">
                  <w:rPr>
                    <w:rFonts w:ascii="Calibri" w:hAnsi="Calibri" w:cs="Calibri"/>
                    <w:color w:val="000000"/>
                    <w:sz w:val="18"/>
                    <w:szCs w:val="18"/>
                  </w:rPr>
                </w:rPrChange>
              </w:rPr>
            </w:pPr>
            <w:r w:rsidRPr="004B30A5">
              <w:rPr>
                <w:color w:val="000000"/>
                <w:sz w:val="18"/>
                <w:szCs w:val="18"/>
                <w:rPrChange w:id="1576"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577" w:author="Gary Sullivan" w:date="2020-01-06T02:28:00Z">
                  <w:rPr>
                    <w:rFonts w:ascii="Calibri" w:hAnsi="Calibri" w:cs="Calibri"/>
                    <w:color w:val="000000"/>
                    <w:sz w:val="18"/>
                    <w:szCs w:val="18"/>
                  </w:rPr>
                </w:rPrChange>
              </w:rPr>
            </w:pPr>
            <w:r w:rsidRPr="004B30A5">
              <w:rPr>
                <w:color w:val="000000"/>
                <w:sz w:val="18"/>
                <w:szCs w:val="18"/>
                <w:rPrChange w:id="1578" w:author="Gary Sullivan" w:date="2020-01-06T02:28:00Z">
                  <w:rPr>
                    <w:rFonts w:ascii="Calibri" w:hAnsi="Calibri" w:cs="Calibri"/>
                    <w:color w:val="000000"/>
                    <w:sz w:val="18"/>
                    <w:szCs w:val="18"/>
                  </w:rPr>
                </w:rPrChange>
              </w:rPr>
              <w:t>99%</w:t>
            </w:r>
          </w:p>
        </w:tc>
        <w:tc>
          <w:tcPr>
            <w:tcW w:w="331" w:type="pct"/>
            <w:shd w:val="clear" w:color="auto" w:fill="FFFFFF"/>
            <w:noWrap/>
            <w:vAlign w:val="center"/>
            <w:hideMark/>
          </w:tcPr>
          <w:p w14:paraId="40A27819"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579" w:author="Gary Sullivan" w:date="2020-01-06T02:28:00Z">
                  <w:rPr>
                    <w:rFonts w:ascii="Calibri" w:hAnsi="Calibri" w:cs="Calibri"/>
                    <w:color w:val="000000"/>
                    <w:sz w:val="18"/>
                    <w:szCs w:val="18"/>
                  </w:rPr>
                </w:rPrChange>
              </w:rPr>
            </w:pPr>
            <w:r w:rsidRPr="004B30A5">
              <w:rPr>
                <w:color w:val="000000"/>
                <w:sz w:val="18"/>
                <w:szCs w:val="18"/>
                <w:rPrChange w:id="1580"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33E6393D"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581" w:author="Gary Sullivan" w:date="2020-01-06T02:28:00Z">
                  <w:rPr>
                    <w:rFonts w:ascii="Calibri" w:hAnsi="Calibri" w:cs="Calibri"/>
                    <w:color w:val="000000"/>
                    <w:sz w:val="18"/>
                    <w:szCs w:val="18"/>
                  </w:rPr>
                </w:rPrChange>
              </w:rPr>
            </w:pPr>
            <w:r w:rsidRPr="004B30A5">
              <w:rPr>
                <w:color w:val="000000"/>
                <w:sz w:val="18"/>
                <w:szCs w:val="18"/>
                <w:rPrChange w:id="1582" w:author="Gary Sullivan" w:date="2020-01-06T02:28:00Z">
                  <w:rPr>
                    <w:rFonts w:ascii="Calibri" w:hAnsi="Calibri" w:cs="Calibri"/>
                    <w:color w:val="000000"/>
                    <w:sz w:val="18"/>
                    <w:szCs w:val="18"/>
                  </w:rPr>
                </w:rPrChange>
              </w:rPr>
              <w:t>-0.11%</w:t>
            </w:r>
          </w:p>
        </w:tc>
        <w:tc>
          <w:tcPr>
            <w:tcW w:w="330" w:type="pct"/>
            <w:shd w:val="clear" w:color="auto" w:fill="FFFFFF"/>
            <w:noWrap/>
            <w:vAlign w:val="center"/>
            <w:hideMark/>
          </w:tcPr>
          <w:p w14:paraId="222EB10E"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583" w:author="Gary Sullivan" w:date="2020-01-06T02:28:00Z">
                  <w:rPr>
                    <w:rFonts w:ascii="Calibri" w:hAnsi="Calibri" w:cs="Calibri"/>
                    <w:color w:val="000000"/>
                    <w:sz w:val="18"/>
                    <w:szCs w:val="18"/>
                  </w:rPr>
                </w:rPrChange>
              </w:rPr>
            </w:pPr>
            <w:r w:rsidRPr="004B30A5">
              <w:rPr>
                <w:color w:val="000000"/>
                <w:sz w:val="18"/>
                <w:szCs w:val="18"/>
                <w:rPrChange w:id="1584" w:author="Gary Sullivan" w:date="2020-01-06T02:28:00Z">
                  <w:rPr>
                    <w:rFonts w:ascii="Calibri" w:hAnsi="Calibri" w:cs="Calibri"/>
                    <w:color w:val="000000"/>
                    <w:sz w:val="18"/>
                    <w:szCs w:val="18"/>
                  </w:rPr>
                </w:rPrChange>
              </w:rPr>
              <w:t>0.10%</w:t>
            </w:r>
          </w:p>
        </w:tc>
        <w:tc>
          <w:tcPr>
            <w:tcW w:w="266" w:type="pct"/>
            <w:shd w:val="clear" w:color="auto" w:fill="FFFFFF"/>
            <w:noWrap/>
            <w:vAlign w:val="center"/>
            <w:hideMark/>
          </w:tcPr>
          <w:p w14:paraId="744B1C08"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585" w:author="Gary Sullivan" w:date="2020-01-06T02:28:00Z">
                  <w:rPr>
                    <w:rFonts w:ascii="Calibri" w:hAnsi="Calibri" w:cs="Calibri"/>
                    <w:color w:val="000000"/>
                    <w:sz w:val="18"/>
                    <w:szCs w:val="18"/>
                  </w:rPr>
                </w:rPrChange>
              </w:rPr>
            </w:pPr>
            <w:r w:rsidRPr="004B30A5">
              <w:rPr>
                <w:color w:val="000000"/>
                <w:sz w:val="18"/>
                <w:szCs w:val="18"/>
                <w:rPrChange w:id="1586"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87" w:author="Gary Sullivan" w:date="2020-01-06T02:28:00Z">
                  <w:rPr>
                    <w:rFonts w:ascii="Calibri" w:hAnsi="Calibri" w:cs="Calibri"/>
                    <w:color w:val="000000"/>
                    <w:sz w:val="18"/>
                    <w:szCs w:val="18"/>
                  </w:rPr>
                </w:rPrChange>
              </w:rPr>
            </w:pPr>
            <w:r w:rsidRPr="004B30A5">
              <w:rPr>
                <w:color w:val="000000"/>
                <w:sz w:val="18"/>
                <w:szCs w:val="18"/>
                <w:rPrChange w:id="1588"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302E9568"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89" w:author="Gary Sullivan" w:date="2020-01-06T02:28:00Z">
                  <w:rPr>
                    <w:rFonts w:ascii="Calibri" w:hAnsi="Calibri" w:cs="Calibri"/>
                    <w:color w:val="000000"/>
                    <w:sz w:val="18"/>
                    <w:szCs w:val="18"/>
                  </w:rPr>
                </w:rPrChange>
              </w:rPr>
            </w:pPr>
            <w:r w:rsidRPr="004B30A5">
              <w:rPr>
                <w:color w:val="000000"/>
                <w:sz w:val="18"/>
                <w:szCs w:val="18"/>
                <w:rPrChange w:id="1590" w:author="Gary Sullivan" w:date="2020-01-06T02:28:00Z">
                  <w:rPr>
                    <w:rFonts w:ascii="Calibri" w:hAnsi="Calibri" w:cs="Calibri"/>
                    <w:color w:val="000000"/>
                    <w:sz w:val="18"/>
                    <w:szCs w:val="18"/>
                  </w:rPr>
                </w:rPrChange>
              </w:rPr>
              <w:t>-0.08%</w:t>
            </w:r>
          </w:p>
        </w:tc>
        <w:tc>
          <w:tcPr>
            <w:tcW w:w="330" w:type="pct"/>
            <w:shd w:val="clear" w:color="auto" w:fill="FFFFFF"/>
            <w:noWrap/>
            <w:vAlign w:val="center"/>
            <w:hideMark/>
          </w:tcPr>
          <w:p w14:paraId="062671FB"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91" w:author="Gary Sullivan" w:date="2020-01-06T02:28:00Z">
                  <w:rPr>
                    <w:rFonts w:ascii="Calibri" w:hAnsi="Calibri" w:cs="Calibri"/>
                    <w:color w:val="000000"/>
                    <w:sz w:val="18"/>
                    <w:szCs w:val="18"/>
                  </w:rPr>
                </w:rPrChange>
              </w:rPr>
            </w:pPr>
            <w:r w:rsidRPr="004B30A5">
              <w:rPr>
                <w:color w:val="000000"/>
                <w:sz w:val="18"/>
                <w:szCs w:val="18"/>
                <w:rPrChange w:id="1592" w:author="Gary Sullivan" w:date="2020-01-06T02:28:00Z">
                  <w:rPr>
                    <w:rFonts w:ascii="Calibri" w:hAnsi="Calibri" w:cs="Calibri"/>
                    <w:color w:val="000000"/>
                    <w:sz w:val="18"/>
                    <w:szCs w:val="18"/>
                  </w:rPr>
                </w:rPrChange>
              </w:rPr>
              <w:t>0.33%</w:t>
            </w:r>
          </w:p>
        </w:tc>
        <w:tc>
          <w:tcPr>
            <w:tcW w:w="330" w:type="pct"/>
            <w:shd w:val="clear" w:color="auto" w:fill="FFFFFF"/>
            <w:noWrap/>
            <w:vAlign w:val="center"/>
            <w:hideMark/>
          </w:tcPr>
          <w:p w14:paraId="0BEF55D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593" w:author="Gary Sullivan" w:date="2020-01-06T02:28:00Z">
                  <w:rPr>
                    <w:rFonts w:ascii="Calibri" w:hAnsi="Calibri" w:cs="Calibri"/>
                    <w:color w:val="000000"/>
                    <w:sz w:val="18"/>
                    <w:szCs w:val="18"/>
                  </w:rPr>
                </w:rPrChange>
              </w:rPr>
            </w:pPr>
            <w:r w:rsidRPr="004B30A5">
              <w:rPr>
                <w:color w:val="000000"/>
                <w:sz w:val="18"/>
                <w:szCs w:val="18"/>
                <w:rPrChange w:id="1594" w:author="Gary Sullivan" w:date="2020-01-06T02:28:00Z">
                  <w:rPr>
                    <w:rFonts w:ascii="Calibri" w:hAnsi="Calibri" w:cs="Calibri"/>
                    <w:color w:val="000000"/>
                    <w:sz w:val="18"/>
                    <w:szCs w:val="18"/>
                  </w:rPr>
                </w:rPrChange>
              </w:rPr>
              <w:t>0.25%</w:t>
            </w:r>
          </w:p>
        </w:tc>
        <w:tc>
          <w:tcPr>
            <w:tcW w:w="266" w:type="pct"/>
            <w:shd w:val="clear" w:color="auto" w:fill="FFFFFF"/>
            <w:noWrap/>
            <w:vAlign w:val="center"/>
            <w:hideMark/>
          </w:tcPr>
          <w:p w14:paraId="77BC8B94"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595" w:author="Gary Sullivan" w:date="2020-01-06T02:28:00Z">
                  <w:rPr>
                    <w:rFonts w:ascii="Calibri" w:hAnsi="Calibri" w:cs="Calibri"/>
                    <w:color w:val="000000"/>
                    <w:sz w:val="18"/>
                    <w:szCs w:val="18"/>
                  </w:rPr>
                </w:rPrChange>
              </w:rPr>
            </w:pPr>
            <w:r w:rsidRPr="004B30A5">
              <w:rPr>
                <w:color w:val="000000"/>
                <w:sz w:val="18"/>
                <w:szCs w:val="18"/>
                <w:rPrChange w:id="1596" w:author="Gary Sullivan" w:date="2020-01-06T02:28:00Z">
                  <w:rPr>
                    <w:rFonts w:ascii="Calibri" w:hAnsi="Calibri" w:cs="Calibri"/>
                    <w:color w:val="000000"/>
                    <w:sz w:val="18"/>
                    <w:szCs w:val="18"/>
                  </w:rPr>
                </w:rPrChange>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597" w:author="Gary Sullivan" w:date="2020-01-06T02:28:00Z">
                  <w:rPr>
                    <w:rFonts w:ascii="Calibri" w:hAnsi="Calibri" w:cs="Calibri"/>
                    <w:color w:val="000000"/>
                    <w:sz w:val="18"/>
                    <w:szCs w:val="18"/>
                  </w:rPr>
                </w:rPrChange>
              </w:rPr>
              <w:pPrChange w:id="1598"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599" w:author="Gary Sullivan" w:date="2020-01-06T02:28:00Z">
                  <w:rPr>
                    <w:rFonts w:ascii="Calibri" w:hAnsi="Calibri" w:cs="Calibri"/>
                    <w:color w:val="000000"/>
                    <w:sz w:val="18"/>
                    <w:szCs w:val="18"/>
                  </w:rPr>
                </w:rPrChange>
              </w:rPr>
              <w:t>98%</w:t>
            </w:r>
          </w:p>
        </w:tc>
      </w:tr>
      <w:tr w:rsidR="00E72CD2" w:rsidRPr="004B30A5"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600" w:author="Gary Sullivan" w:date="2020-01-06T02:28:00Z">
                  <w:rPr>
                    <w:rFonts w:ascii="Calibri" w:hAnsi="Calibri" w:cs="Calibri"/>
                    <w:b/>
                    <w:bCs/>
                    <w:color w:val="000000"/>
                    <w:sz w:val="18"/>
                    <w:szCs w:val="18"/>
                  </w:rPr>
                </w:rPrChange>
              </w:rPr>
            </w:pPr>
            <w:r w:rsidRPr="004B30A5">
              <w:rPr>
                <w:b/>
                <w:bCs/>
                <w:color w:val="000000"/>
                <w:sz w:val="18"/>
                <w:szCs w:val="18"/>
                <w:rPrChange w:id="1601" w:author="Gary Sullivan" w:date="2020-01-06T02:28:00Z">
                  <w:rPr>
                    <w:rFonts w:ascii="Calibri" w:hAnsi="Calibri" w:cs="Calibri"/>
                    <w:b/>
                    <w:bCs/>
                    <w:color w:val="000000"/>
                    <w:sz w:val="18"/>
                    <w:szCs w:val="18"/>
                  </w:rPr>
                </w:rPrChange>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602" w:author="Gary Sullivan" w:date="2020-01-06T02:28:00Z">
                  <w:rPr>
                    <w:rFonts w:ascii="Calibri" w:hAnsi="Calibri" w:cs="Calibri"/>
                    <w:color w:val="000000"/>
                    <w:sz w:val="18"/>
                    <w:szCs w:val="18"/>
                  </w:rPr>
                </w:rPrChange>
              </w:rPr>
            </w:pPr>
            <w:r w:rsidRPr="004B30A5">
              <w:rPr>
                <w:color w:val="000000"/>
                <w:sz w:val="18"/>
                <w:szCs w:val="18"/>
                <w:rPrChange w:id="1603"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2E1385EA"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604" w:author="Gary Sullivan" w:date="2020-01-06T02:28:00Z">
                  <w:rPr>
                    <w:rFonts w:ascii="Calibri" w:hAnsi="Calibri" w:cs="Calibri"/>
                    <w:color w:val="000000"/>
                    <w:sz w:val="18"/>
                    <w:szCs w:val="18"/>
                  </w:rPr>
                </w:rPrChange>
              </w:rPr>
            </w:pPr>
            <w:r w:rsidRPr="004B30A5">
              <w:rPr>
                <w:color w:val="000000"/>
                <w:sz w:val="18"/>
                <w:szCs w:val="18"/>
                <w:rPrChange w:id="1605"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3E052FDC"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606" w:author="Gary Sullivan" w:date="2020-01-06T02:28:00Z">
                  <w:rPr>
                    <w:rFonts w:ascii="Calibri" w:hAnsi="Calibri" w:cs="Calibri"/>
                    <w:color w:val="000000"/>
                    <w:sz w:val="18"/>
                    <w:szCs w:val="18"/>
                  </w:rPr>
                </w:rPrChange>
              </w:rPr>
            </w:pPr>
            <w:r w:rsidRPr="004B30A5">
              <w:rPr>
                <w:color w:val="000000"/>
                <w:sz w:val="18"/>
                <w:szCs w:val="18"/>
                <w:rPrChange w:id="1607" w:author="Gary Sullivan" w:date="2020-01-06T02:28:00Z">
                  <w:rPr>
                    <w:rFonts w:ascii="Calibri" w:hAnsi="Calibri" w:cs="Calibri"/>
                    <w:color w:val="000000"/>
                    <w:sz w:val="18"/>
                    <w:szCs w:val="18"/>
                  </w:rPr>
                </w:rPrChange>
              </w:rPr>
              <w:t>-0.15%</w:t>
            </w:r>
          </w:p>
        </w:tc>
        <w:tc>
          <w:tcPr>
            <w:tcW w:w="266" w:type="pct"/>
            <w:shd w:val="clear" w:color="auto" w:fill="FFFFFF"/>
            <w:noWrap/>
            <w:vAlign w:val="center"/>
            <w:hideMark/>
          </w:tcPr>
          <w:p w14:paraId="6809DA32"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608" w:author="Gary Sullivan" w:date="2020-01-06T02:28:00Z">
                  <w:rPr>
                    <w:rFonts w:ascii="Calibri" w:hAnsi="Calibri" w:cs="Calibri"/>
                    <w:color w:val="000000"/>
                    <w:sz w:val="18"/>
                    <w:szCs w:val="18"/>
                  </w:rPr>
                </w:rPrChange>
              </w:rPr>
            </w:pPr>
            <w:r w:rsidRPr="004B30A5">
              <w:rPr>
                <w:color w:val="000000"/>
                <w:sz w:val="18"/>
                <w:szCs w:val="18"/>
                <w:rPrChange w:id="1609" w:author="Gary Sullivan" w:date="2020-01-06T02:28:00Z">
                  <w:rPr>
                    <w:rFonts w:ascii="Calibri" w:hAnsi="Calibri" w:cs="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610" w:author="Gary Sullivan" w:date="2020-01-06T02:28:00Z">
                  <w:rPr>
                    <w:rFonts w:ascii="Calibri" w:hAnsi="Calibri" w:cs="Calibri"/>
                    <w:color w:val="000000"/>
                    <w:sz w:val="18"/>
                    <w:szCs w:val="18"/>
                  </w:rPr>
                </w:rPrChange>
              </w:rPr>
            </w:pPr>
            <w:r w:rsidRPr="004B30A5">
              <w:rPr>
                <w:color w:val="000000"/>
                <w:sz w:val="18"/>
                <w:szCs w:val="18"/>
                <w:rPrChange w:id="1611" w:author="Gary Sullivan" w:date="2020-01-06T02:28:00Z">
                  <w:rPr>
                    <w:rFonts w:ascii="Calibri" w:hAnsi="Calibri" w:cs="Calibri"/>
                    <w:color w:val="000000"/>
                    <w:sz w:val="18"/>
                    <w:szCs w:val="18"/>
                  </w:rPr>
                </w:rPrChange>
              </w:rPr>
              <w:t>99%</w:t>
            </w:r>
          </w:p>
        </w:tc>
        <w:tc>
          <w:tcPr>
            <w:tcW w:w="331" w:type="pct"/>
            <w:shd w:val="clear" w:color="auto" w:fill="FFFFFF"/>
            <w:noWrap/>
            <w:vAlign w:val="center"/>
            <w:hideMark/>
          </w:tcPr>
          <w:p w14:paraId="1331CE66"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612" w:author="Gary Sullivan" w:date="2020-01-06T02:28:00Z">
                  <w:rPr>
                    <w:rFonts w:ascii="Calibri" w:hAnsi="Calibri" w:cs="Calibri"/>
                    <w:color w:val="000000"/>
                    <w:sz w:val="18"/>
                    <w:szCs w:val="18"/>
                  </w:rPr>
                </w:rPrChange>
              </w:rPr>
            </w:pPr>
            <w:r w:rsidRPr="004B30A5">
              <w:rPr>
                <w:color w:val="000000"/>
                <w:sz w:val="18"/>
                <w:szCs w:val="18"/>
                <w:rPrChange w:id="1613"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78C7DED1"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614" w:author="Gary Sullivan" w:date="2020-01-06T02:28:00Z">
                  <w:rPr>
                    <w:rFonts w:ascii="Calibri" w:hAnsi="Calibri" w:cs="Calibri"/>
                    <w:color w:val="000000"/>
                    <w:sz w:val="18"/>
                    <w:szCs w:val="18"/>
                  </w:rPr>
                </w:rPrChange>
              </w:rPr>
            </w:pPr>
            <w:r w:rsidRPr="004B30A5">
              <w:rPr>
                <w:color w:val="000000"/>
                <w:sz w:val="18"/>
                <w:szCs w:val="18"/>
                <w:rPrChange w:id="1615" w:author="Gary Sullivan" w:date="2020-01-06T02:28:00Z">
                  <w:rPr>
                    <w:rFonts w:ascii="Calibri" w:hAnsi="Calibri" w:cs="Calibri"/>
                    <w:color w:val="000000"/>
                    <w:sz w:val="18"/>
                    <w:szCs w:val="18"/>
                  </w:rPr>
                </w:rPrChange>
              </w:rPr>
              <w:t>-0.11%</w:t>
            </w:r>
          </w:p>
        </w:tc>
        <w:tc>
          <w:tcPr>
            <w:tcW w:w="330" w:type="pct"/>
            <w:shd w:val="clear" w:color="auto" w:fill="FFFFFF"/>
            <w:noWrap/>
            <w:vAlign w:val="center"/>
            <w:hideMark/>
          </w:tcPr>
          <w:p w14:paraId="26BBE7DF"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616" w:author="Gary Sullivan" w:date="2020-01-06T02:28:00Z">
                  <w:rPr>
                    <w:rFonts w:ascii="Calibri" w:hAnsi="Calibri" w:cs="Calibri"/>
                    <w:color w:val="000000"/>
                    <w:sz w:val="18"/>
                    <w:szCs w:val="18"/>
                  </w:rPr>
                </w:rPrChange>
              </w:rPr>
            </w:pPr>
            <w:r w:rsidRPr="004B30A5">
              <w:rPr>
                <w:color w:val="000000"/>
                <w:sz w:val="18"/>
                <w:szCs w:val="18"/>
                <w:rPrChange w:id="1617" w:author="Gary Sullivan" w:date="2020-01-06T02:28:00Z">
                  <w:rPr>
                    <w:rFonts w:ascii="Calibri" w:hAnsi="Calibri" w:cs="Calibri"/>
                    <w:color w:val="000000"/>
                    <w:sz w:val="18"/>
                    <w:szCs w:val="18"/>
                  </w:rPr>
                </w:rPrChange>
              </w:rPr>
              <w:t>-0.04%</w:t>
            </w:r>
          </w:p>
        </w:tc>
        <w:tc>
          <w:tcPr>
            <w:tcW w:w="266" w:type="pct"/>
            <w:shd w:val="clear" w:color="auto" w:fill="FFFFFF"/>
            <w:noWrap/>
            <w:vAlign w:val="center"/>
            <w:hideMark/>
          </w:tcPr>
          <w:p w14:paraId="11BB17E0"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618" w:author="Gary Sullivan" w:date="2020-01-06T02:28:00Z">
                  <w:rPr>
                    <w:rFonts w:ascii="Calibri" w:hAnsi="Calibri" w:cs="Calibri"/>
                    <w:color w:val="000000"/>
                    <w:sz w:val="18"/>
                    <w:szCs w:val="18"/>
                  </w:rPr>
                </w:rPrChange>
              </w:rPr>
            </w:pPr>
            <w:r w:rsidRPr="004B30A5">
              <w:rPr>
                <w:color w:val="000000"/>
                <w:sz w:val="18"/>
                <w:szCs w:val="18"/>
                <w:rPrChange w:id="1619"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20" w:author="Gary Sullivan" w:date="2020-01-06T02:28:00Z">
                  <w:rPr>
                    <w:rFonts w:ascii="Calibri" w:hAnsi="Calibri" w:cs="Calibri"/>
                    <w:color w:val="000000"/>
                    <w:sz w:val="18"/>
                    <w:szCs w:val="18"/>
                  </w:rPr>
                </w:rPrChange>
              </w:rPr>
            </w:pPr>
            <w:r w:rsidRPr="004B30A5">
              <w:rPr>
                <w:color w:val="000000"/>
                <w:sz w:val="18"/>
                <w:szCs w:val="18"/>
                <w:rPrChange w:id="1621"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11C2B407"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22" w:author="Gary Sullivan" w:date="2020-01-06T02:28:00Z">
                  <w:rPr>
                    <w:rFonts w:ascii="Calibri" w:hAnsi="Calibri" w:cs="Calibri"/>
                    <w:color w:val="000000"/>
                    <w:sz w:val="18"/>
                    <w:szCs w:val="18"/>
                  </w:rPr>
                </w:rPrChange>
              </w:rPr>
            </w:pPr>
            <w:r w:rsidRPr="004B30A5">
              <w:rPr>
                <w:color w:val="000000"/>
                <w:sz w:val="18"/>
                <w:szCs w:val="18"/>
                <w:rPrChange w:id="1623" w:author="Gary Sullivan" w:date="2020-01-06T02:28:00Z">
                  <w:rPr>
                    <w:rFonts w:ascii="Calibri" w:hAnsi="Calibri" w:cs="Calibri"/>
                    <w:color w:val="000000"/>
                    <w:sz w:val="18"/>
                    <w:szCs w:val="18"/>
                  </w:rPr>
                </w:rPrChange>
              </w:rPr>
              <w:t>-0.15%</w:t>
            </w:r>
          </w:p>
        </w:tc>
        <w:tc>
          <w:tcPr>
            <w:tcW w:w="330" w:type="pct"/>
            <w:shd w:val="clear" w:color="auto" w:fill="FFFFFF"/>
            <w:noWrap/>
            <w:vAlign w:val="center"/>
            <w:hideMark/>
          </w:tcPr>
          <w:p w14:paraId="758139F8"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24" w:author="Gary Sullivan" w:date="2020-01-06T02:28:00Z">
                  <w:rPr>
                    <w:rFonts w:ascii="Calibri" w:hAnsi="Calibri" w:cs="Calibri"/>
                    <w:color w:val="000000"/>
                    <w:sz w:val="18"/>
                    <w:szCs w:val="18"/>
                  </w:rPr>
                </w:rPrChange>
              </w:rPr>
            </w:pPr>
            <w:r w:rsidRPr="004B30A5">
              <w:rPr>
                <w:color w:val="000000"/>
                <w:sz w:val="18"/>
                <w:szCs w:val="18"/>
                <w:rPrChange w:id="1625"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7999DF98"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26" w:author="Gary Sullivan" w:date="2020-01-06T02:28:00Z">
                  <w:rPr>
                    <w:rFonts w:ascii="Calibri" w:hAnsi="Calibri" w:cs="Calibri"/>
                    <w:color w:val="000000"/>
                    <w:sz w:val="18"/>
                    <w:szCs w:val="18"/>
                  </w:rPr>
                </w:rPrChange>
              </w:rPr>
            </w:pPr>
            <w:r w:rsidRPr="004B30A5">
              <w:rPr>
                <w:color w:val="000000"/>
                <w:sz w:val="18"/>
                <w:szCs w:val="18"/>
                <w:rPrChange w:id="1627" w:author="Gary Sullivan" w:date="2020-01-06T02:28:00Z">
                  <w:rPr>
                    <w:rFonts w:ascii="Calibri" w:hAnsi="Calibri" w:cs="Calibri"/>
                    <w:color w:val="000000"/>
                    <w:sz w:val="18"/>
                    <w:szCs w:val="18"/>
                  </w:rPr>
                </w:rPrChange>
              </w:rPr>
              <w:t>0.15%</w:t>
            </w:r>
          </w:p>
        </w:tc>
        <w:tc>
          <w:tcPr>
            <w:tcW w:w="266" w:type="pct"/>
            <w:shd w:val="clear" w:color="auto" w:fill="FFFFFF"/>
            <w:noWrap/>
            <w:vAlign w:val="center"/>
            <w:hideMark/>
          </w:tcPr>
          <w:p w14:paraId="1F23B7D7"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628" w:author="Gary Sullivan" w:date="2020-01-06T02:28:00Z">
                  <w:rPr>
                    <w:rFonts w:ascii="Calibri" w:hAnsi="Calibri" w:cs="Calibri"/>
                    <w:color w:val="000000"/>
                    <w:sz w:val="18"/>
                    <w:szCs w:val="18"/>
                  </w:rPr>
                </w:rPrChange>
              </w:rPr>
            </w:pPr>
            <w:r w:rsidRPr="004B30A5">
              <w:rPr>
                <w:color w:val="000000"/>
                <w:sz w:val="18"/>
                <w:szCs w:val="18"/>
                <w:rPrChange w:id="1629" w:author="Gary Sullivan" w:date="2020-01-06T02:28:00Z">
                  <w:rPr>
                    <w:rFonts w:ascii="Calibri" w:hAnsi="Calibri" w:cs="Calibri"/>
                    <w:color w:val="000000"/>
                    <w:sz w:val="18"/>
                    <w:szCs w:val="18"/>
                  </w:rPr>
                </w:rPrChange>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630" w:author="Gary Sullivan" w:date="2020-01-06T02:28:00Z">
                  <w:rPr>
                    <w:rFonts w:ascii="Calibri" w:hAnsi="Calibri" w:cs="Calibri"/>
                    <w:color w:val="000000"/>
                    <w:sz w:val="18"/>
                    <w:szCs w:val="18"/>
                  </w:rPr>
                </w:rPrChange>
              </w:rPr>
              <w:pPrChange w:id="1631"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632" w:author="Gary Sullivan" w:date="2020-01-06T02:28:00Z">
                  <w:rPr>
                    <w:rFonts w:ascii="Calibri" w:hAnsi="Calibri" w:cs="Calibri"/>
                    <w:color w:val="000000"/>
                    <w:sz w:val="18"/>
                    <w:szCs w:val="18"/>
                  </w:rPr>
                </w:rPrChange>
              </w:rPr>
              <w:t>98%</w:t>
            </w:r>
          </w:p>
        </w:tc>
      </w:tr>
      <w:tr w:rsidR="00E72CD2" w:rsidRPr="004B30A5"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633" w:author="Gary Sullivan" w:date="2020-01-06T02:28:00Z">
                  <w:rPr>
                    <w:rFonts w:ascii="Calibri" w:hAnsi="Calibri" w:cs="Calibri"/>
                    <w:b/>
                    <w:bCs/>
                    <w:color w:val="000000"/>
                    <w:sz w:val="18"/>
                    <w:szCs w:val="18"/>
                  </w:rPr>
                </w:rPrChange>
              </w:rPr>
            </w:pPr>
            <w:r w:rsidRPr="004B30A5">
              <w:rPr>
                <w:b/>
                <w:bCs/>
                <w:color w:val="000000"/>
                <w:sz w:val="18"/>
                <w:szCs w:val="18"/>
                <w:rPrChange w:id="1634" w:author="Gary Sullivan" w:date="2020-01-06T02:28:00Z">
                  <w:rPr>
                    <w:rFonts w:ascii="Calibri" w:hAnsi="Calibri" w:cs="Calibri"/>
                    <w:b/>
                    <w:bCs/>
                    <w:color w:val="000000"/>
                    <w:sz w:val="18"/>
                    <w:szCs w:val="18"/>
                  </w:rPr>
                </w:rPrChange>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635" w:author="Gary Sullivan" w:date="2020-01-06T02:28:00Z">
                  <w:rPr>
                    <w:rFonts w:ascii="Calibri" w:hAnsi="Calibri" w:cs="Calibri"/>
                    <w:color w:val="000000"/>
                    <w:sz w:val="18"/>
                    <w:szCs w:val="18"/>
                  </w:rPr>
                </w:rPrChange>
              </w:rPr>
            </w:pPr>
            <w:r w:rsidRPr="004B30A5">
              <w:rPr>
                <w:color w:val="000000"/>
                <w:sz w:val="18"/>
                <w:szCs w:val="18"/>
                <w:rPrChange w:id="1636"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5F1DB18F"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637" w:author="Gary Sullivan" w:date="2020-01-06T02:28:00Z">
                  <w:rPr>
                    <w:rFonts w:ascii="Calibri" w:hAnsi="Calibri" w:cs="Calibri"/>
                    <w:color w:val="000000"/>
                    <w:sz w:val="18"/>
                    <w:szCs w:val="18"/>
                  </w:rPr>
                </w:rPrChange>
              </w:rPr>
            </w:pPr>
            <w:r w:rsidRPr="004B30A5">
              <w:rPr>
                <w:color w:val="000000"/>
                <w:sz w:val="18"/>
                <w:szCs w:val="18"/>
                <w:rPrChange w:id="1638"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1131A966"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639" w:author="Gary Sullivan" w:date="2020-01-06T02:28:00Z">
                  <w:rPr>
                    <w:rFonts w:ascii="Calibri" w:hAnsi="Calibri" w:cs="Calibri"/>
                    <w:color w:val="000000"/>
                    <w:sz w:val="18"/>
                    <w:szCs w:val="18"/>
                  </w:rPr>
                </w:rPrChange>
              </w:rPr>
            </w:pPr>
            <w:r w:rsidRPr="004B30A5">
              <w:rPr>
                <w:color w:val="000000"/>
                <w:sz w:val="18"/>
                <w:szCs w:val="18"/>
                <w:rPrChange w:id="1640" w:author="Gary Sullivan" w:date="2020-01-06T02:28:00Z">
                  <w:rPr>
                    <w:rFonts w:ascii="Calibri" w:hAnsi="Calibri" w:cs="Calibri"/>
                    <w:color w:val="000000"/>
                    <w:sz w:val="18"/>
                    <w:szCs w:val="18"/>
                  </w:rPr>
                </w:rPrChange>
              </w:rPr>
              <w:t>-0.14%</w:t>
            </w:r>
          </w:p>
        </w:tc>
        <w:tc>
          <w:tcPr>
            <w:tcW w:w="266" w:type="pct"/>
            <w:shd w:val="clear" w:color="auto" w:fill="FFFFFF"/>
            <w:noWrap/>
            <w:vAlign w:val="center"/>
            <w:hideMark/>
          </w:tcPr>
          <w:p w14:paraId="393C577E"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641" w:author="Gary Sullivan" w:date="2020-01-06T02:28:00Z">
                  <w:rPr>
                    <w:rFonts w:ascii="Calibri" w:hAnsi="Calibri" w:cs="Calibri"/>
                    <w:color w:val="000000"/>
                    <w:sz w:val="18"/>
                    <w:szCs w:val="18"/>
                  </w:rPr>
                </w:rPrChange>
              </w:rPr>
            </w:pPr>
            <w:r w:rsidRPr="004B30A5">
              <w:rPr>
                <w:color w:val="000000"/>
                <w:sz w:val="18"/>
                <w:szCs w:val="18"/>
                <w:rPrChange w:id="1642"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643" w:author="Gary Sullivan" w:date="2020-01-06T02:28:00Z">
                  <w:rPr>
                    <w:rFonts w:ascii="Calibri" w:hAnsi="Calibri" w:cs="Calibri"/>
                    <w:color w:val="000000"/>
                    <w:sz w:val="18"/>
                    <w:szCs w:val="18"/>
                  </w:rPr>
                </w:rPrChange>
              </w:rPr>
            </w:pPr>
            <w:r w:rsidRPr="004B30A5">
              <w:rPr>
                <w:color w:val="000000"/>
                <w:sz w:val="18"/>
                <w:szCs w:val="18"/>
                <w:rPrChange w:id="1644" w:author="Gary Sullivan" w:date="2020-01-06T02:28:00Z">
                  <w:rPr>
                    <w:rFonts w:ascii="Calibri" w:hAnsi="Calibri" w:cs="Calibri"/>
                    <w:color w:val="000000"/>
                    <w:sz w:val="18"/>
                    <w:szCs w:val="18"/>
                  </w:rPr>
                </w:rPrChange>
              </w:rPr>
              <w:t>98%</w:t>
            </w:r>
          </w:p>
        </w:tc>
        <w:tc>
          <w:tcPr>
            <w:tcW w:w="331" w:type="pct"/>
            <w:shd w:val="clear" w:color="auto" w:fill="FFFFFF"/>
            <w:noWrap/>
            <w:vAlign w:val="center"/>
            <w:hideMark/>
          </w:tcPr>
          <w:p w14:paraId="0DDB1B4F"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645" w:author="Gary Sullivan" w:date="2020-01-06T02:28:00Z">
                  <w:rPr>
                    <w:rFonts w:ascii="Calibri" w:hAnsi="Calibri" w:cs="Calibri"/>
                    <w:color w:val="000000"/>
                    <w:sz w:val="18"/>
                    <w:szCs w:val="18"/>
                  </w:rPr>
                </w:rPrChange>
              </w:rPr>
            </w:pPr>
            <w:r w:rsidRPr="004B30A5">
              <w:rPr>
                <w:color w:val="000000"/>
                <w:sz w:val="18"/>
                <w:szCs w:val="18"/>
                <w:rPrChange w:id="1646" w:author="Gary Sullivan" w:date="2020-01-06T02:28:00Z">
                  <w:rPr>
                    <w:rFonts w:ascii="Calibri" w:hAnsi="Calibri" w:cs="Calibri"/>
                    <w:color w:val="000000"/>
                    <w:sz w:val="18"/>
                    <w:szCs w:val="18"/>
                  </w:rPr>
                </w:rPrChange>
              </w:rPr>
              <w:t>-0.10%</w:t>
            </w:r>
          </w:p>
        </w:tc>
        <w:tc>
          <w:tcPr>
            <w:tcW w:w="330" w:type="pct"/>
            <w:shd w:val="clear" w:color="auto" w:fill="FFFFFF"/>
            <w:noWrap/>
            <w:vAlign w:val="center"/>
            <w:hideMark/>
          </w:tcPr>
          <w:p w14:paraId="29B36816"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647" w:author="Gary Sullivan" w:date="2020-01-06T02:28:00Z">
                  <w:rPr>
                    <w:rFonts w:ascii="Calibri" w:hAnsi="Calibri" w:cs="Calibri"/>
                    <w:color w:val="000000"/>
                    <w:sz w:val="18"/>
                    <w:szCs w:val="18"/>
                  </w:rPr>
                </w:rPrChange>
              </w:rPr>
            </w:pPr>
            <w:r w:rsidRPr="004B30A5">
              <w:rPr>
                <w:color w:val="000000"/>
                <w:sz w:val="18"/>
                <w:szCs w:val="18"/>
                <w:rPrChange w:id="1648" w:author="Gary Sullivan" w:date="2020-01-06T02:28:00Z">
                  <w:rPr>
                    <w:rFonts w:ascii="Calibri" w:hAnsi="Calibri" w:cs="Calibri"/>
                    <w:color w:val="000000"/>
                    <w:sz w:val="18"/>
                    <w:szCs w:val="18"/>
                  </w:rPr>
                </w:rPrChange>
              </w:rPr>
              <w:t>-0.08%</w:t>
            </w:r>
          </w:p>
        </w:tc>
        <w:tc>
          <w:tcPr>
            <w:tcW w:w="330" w:type="pct"/>
            <w:shd w:val="clear" w:color="auto" w:fill="FFFFFF"/>
            <w:noWrap/>
            <w:vAlign w:val="center"/>
            <w:hideMark/>
          </w:tcPr>
          <w:p w14:paraId="62ACEB48"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649" w:author="Gary Sullivan" w:date="2020-01-06T02:28:00Z">
                  <w:rPr>
                    <w:rFonts w:ascii="Calibri" w:hAnsi="Calibri" w:cs="Calibri"/>
                    <w:color w:val="000000"/>
                    <w:sz w:val="18"/>
                    <w:szCs w:val="18"/>
                  </w:rPr>
                </w:rPrChange>
              </w:rPr>
            </w:pPr>
            <w:r w:rsidRPr="004B30A5">
              <w:rPr>
                <w:color w:val="000000"/>
                <w:sz w:val="18"/>
                <w:szCs w:val="18"/>
                <w:rPrChange w:id="1650" w:author="Gary Sullivan" w:date="2020-01-06T02:28:00Z">
                  <w:rPr>
                    <w:rFonts w:ascii="Calibri" w:hAnsi="Calibri" w:cs="Calibri"/>
                    <w:color w:val="000000"/>
                    <w:sz w:val="18"/>
                    <w:szCs w:val="18"/>
                  </w:rPr>
                </w:rPrChange>
              </w:rPr>
              <w:t>-0.15%</w:t>
            </w:r>
          </w:p>
        </w:tc>
        <w:tc>
          <w:tcPr>
            <w:tcW w:w="266" w:type="pct"/>
            <w:shd w:val="clear" w:color="auto" w:fill="FFFFFF"/>
            <w:noWrap/>
            <w:vAlign w:val="center"/>
            <w:hideMark/>
          </w:tcPr>
          <w:p w14:paraId="1ECB1A73"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651" w:author="Gary Sullivan" w:date="2020-01-06T02:28:00Z">
                  <w:rPr>
                    <w:rFonts w:ascii="Calibri" w:hAnsi="Calibri" w:cs="Calibri"/>
                    <w:color w:val="000000"/>
                    <w:sz w:val="18"/>
                    <w:szCs w:val="18"/>
                  </w:rPr>
                </w:rPrChange>
              </w:rPr>
            </w:pPr>
            <w:r w:rsidRPr="004B30A5">
              <w:rPr>
                <w:color w:val="000000"/>
                <w:sz w:val="18"/>
                <w:szCs w:val="18"/>
                <w:rPrChange w:id="1652"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53" w:author="Gary Sullivan" w:date="2020-01-06T02:28:00Z">
                  <w:rPr>
                    <w:rFonts w:ascii="Calibri" w:hAnsi="Calibri" w:cs="Calibri"/>
                    <w:color w:val="000000"/>
                    <w:sz w:val="18"/>
                    <w:szCs w:val="18"/>
                  </w:rPr>
                </w:rPrChange>
              </w:rPr>
            </w:pPr>
            <w:r w:rsidRPr="004B30A5">
              <w:rPr>
                <w:color w:val="000000"/>
                <w:sz w:val="18"/>
                <w:szCs w:val="18"/>
                <w:rPrChange w:id="1654" w:author="Gary Sullivan" w:date="2020-01-06T02:28:00Z">
                  <w:rPr>
                    <w:rFonts w:ascii="Calibri" w:hAnsi="Calibri" w:cs="Calibri"/>
                    <w:color w:val="000000"/>
                    <w:sz w:val="18"/>
                    <w:szCs w:val="18"/>
                  </w:rPr>
                </w:rPrChange>
              </w:rPr>
              <w:t>101%</w:t>
            </w:r>
          </w:p>
        </w:tc>
        <w:tc>
          <w:tcPr>
            <w:tcW w:w="332" w:type="pct"/>
            <w:shd w:val="clear" w:color="auto" w:fill="FFFFFF"/>
            <w:noWrap/>
            <w:vAlign w:val="center"/>
            <w:hideMark/>
          </w:tcPr>
          <w:p w14:paraId="6FC8A1D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55" w:author="Gary Sullivan" w:date="2020-01-06T02:28:00Z">
                  <w:rPr>
                    <w:rFonts w:ascii="Calibri" w:hAnsi="Calibri" w:cs="Calibri"/>
                    <w:color w:val="000000"/>
                    <w:sz w:val="18"/>
                    <w:szCs w:val="18"/>
                  </w:rPr>
                </w:rPrChange>
              </w:rPr>
            </w:pPr>
            <w:r w:rsidRPr="004B30A5">
              <w:rPr>
                <w:color w:val="000000"/>
                <w:sz w:val="18"/>
                <w:szCs w:val="18"/>
                <w:rPrChange w:id="1656"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7EF6923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57" w:author="Gary Sullivan" w:date="2020-01-06T02:28:00Z">
                  <w:rPr>
                    <w:rFonts w:ascii="Calibri" w:hAnsi="Calibri" w:cs="Calibri"/>
                    <w:color w:val="000000"/>
                    <w:sz w:val="18"/>
                    <w:szCs w:val="18"/>
                  </w:rPr>
                </w:rPrChange>
              </w:rPr>
            </w:pPr>
            <w:r w:rsidRPr="004B30A5">
              <w:rPr>
                <w:color w:val="000000"/>
                <w:sz w:val="18"/>
                <w:szCs w:val="18"/>
                <w:rPrChange w:id="1658" w:author="Gary Sullivan" w:date="2020-01-06T02:28:00Z">
                  <w:rPr>
                    <w:rFonts w:ascii="Calibri" w:hAnsi="Calibri" w:cs="Calibri"/>
                    <w:color w:val="000000"/>
                    <w:sz w:val="18"/>
                    <w:szCs w:val="18"/>
                  </w:rPr>
                </w:rPrChange>
              </w:rPr>
              <w:t>-0.12%</w:t>
            </w:r>
          </w:p>
        </w:tc>
        <w:tc>
          <w:tcPr>
            <w:tcW w:w="330" w:type="pct"/>
            <w:shd w:val="clear" w:color="auto" w:fill="FFFFFF"/>
            <w:noWrap/>
            <w:vAlign w:val="center"/>
            <w:hideMark/>
          </w:tcPr>
          <w:p w14:paraId="54536C3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59" w:author="Gary Sullivan" w:date="2020-01-06T02:28:00Z">
                  <w:rPr>
                    <w:rFonts w:ascii="Calibri" w:hAnsi="Calibri" w:cs="Calibri"/>
                    <w:color w:val="000000"/>
                    <w:sz w:val="18"/>
                    <w:szCs w:val="18"/>
                  </w:rPr>
                </w:rPrChange>
              </w:rPr>
            </w:pPr>
            <w:r w:rsidRPr="004B30A5">
              <w:rPr>
                <w:color w:val="000000"/>
                <w:sz w:val="18"/>
                <w:szCs w:val="18"/>
                <w:rPrChange w:id="1660" w:author="Gary Sullivan" w:date="2020-01-06T02:28:00Z">
                  <w:rPr>
                    <w:rFonts w:ascii="Calibri" w:hAnsi="Calibri" w:cs="Calibri"/>
                    <w:color w:val="000000"/>
                    <w:sz w:val="18"/>
                    <w:szCs w:val="18"/>
                  </w:rPr>
                </w:rPrChange>
              </w:rPr>
              <w:t>0.29%</w:t>
            </w:r>
          </w:p>
        </w:tc>
        <w:tc>
          <w:tcPr>
            <w:tcW w:w="266" w:type="pct"/>
            <w:shd w:val="clear" w:color="auto" w:fill="FFFFFF"/>
            <w:noWrap/>
            <w:vAlign w:val="center"/>
            <w:hideMark/>
          </w:tcPr>
          <w:p w14:paraId="1F6A8086"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661" w:author="Gary Sullivan" w:date="2020-01-06T02:28:00Z">
                  <w:rPr>
                    <w:rFonts w:ascii="Calibri" w:hAnsi="Calibri" w:cs="Calibri"/>
                    <w:color w:val="000000"/>
                    <w:sz w:val="18"/>
                    <w:szCs w:val="18"/>
                  </w:rPr>
                </w:rPrChange>
              </w:rPr>
            </w:pPr>
            <w:r w:rsidRPr="004B30A5">
              <w:rPr>
                <w:color w:val="000000"/>
                <w:sz w:val="18"/>
                <w:szCs w:val="18"/>
                <w:rPrChange w:id="1662" w:author="Gary Sullivan" w:date="2020-01-06T02:28:00Z">
                  <w:rPr>
                    <w:rFonts w:ascii="Calibri" w:hAnsi="Calibri" w:cs="Calibri"/>
                    <w:color w:val="000000"/>
                    <w:sz w:val="18"/>
                    <w:szCs w:val="18"/>
                  </w:rPr>
                </w:rPrChange>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663" w:author="Gary Sullivan" w:date="2020-01-06T02:28:00Z">
                  <w:rPr>
                    <w:rFonts w:ascii="Calibri" w:hAnsi="Calibri" w:cs="Calibri"/>
                    <w:color w:val="000000"/>
                    <w:sz w:val="18"/>
                    <w:szCs w:val="18"/>
                  </w:rPr>
                </w:rPrChange>
              </w:rPr>
              <w:pPrChange w:id="1664"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665" w:author="Gary Sullivan" w:date="2020-01-06T02:28:00Z">
                  <w:rPr>
                    <w:rFonts w:ascii="Calibri" w:hAnsi="Calibri" w:cs="Calibri"/>
                    <w:color w:val="000000"/>
                    <w:sz w:val="18"/>
                    <w:szCs w:val="18"/>
                  </w:rPr>
                </w:rPrChange>
              </w:rPr>
              <w:t>98%</w:t>
            </w:r>
          </w:p>
        </w:tc>
      </w:tr>
      <w:tr w:rsidR="00E72CD2" w:rsidRPr="004B30A5"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666" w:author="Gary Sullivan" w:date="2020-01-06T02:28:00Z">
                  <w:rPr>
                    <w:rFonts w:ascii="Calibri" w:hAnsi="Calibri" w:cs="Calibri"/>
                    <w:b/>
                    <w:bCs/>
                    <w:color w:val="000000"/>
                    <w:sz w:val="18"/>
                    <w:szCs w:val="18"/>
                  </w:rPr>
                </w:rPrChange>
              </w:rPr>
            </w:pPr>
            <w:r w:rsidRPr="004B30A5">
              <w:rPr>
                <w:b/>
                <w:bCs/>
                <w:color w:val="000000"/>
                <w:sz w:val="18"/>
                <w:szCs w:val="18"/>
                <w:rPrChange w:id="1667" w:author="Gary Sullivan" w:date="2020-01-06T02:28:00Z">
                  <w:rPr>
                    <w:rFonts w:ascii="Calibri" w:hAnsi="Calibri" w:cs="Calibri"/>
                    <w:b/>
                    <w:bCs/>
                    <w:color w:val="000000"/>
                    <w:sz w:val="18"/>
                    <w:szCs w:val="18"/>
                  </w:rPr>
                </w:rPrChange>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668" w:author="Gary Sullivan" w:date="2020-01-06T02:28:00Z">
                  <w:rPr>
                    <w:rFonts w:ascii="Calibri" w:hAnsi="Calibri" w:cs="Calibri"/>
                    <w:color w:val="000000"/>
                    <w:sz w:val="18"/>
                    <w:szCs w:val="18"/>
                  </w:rPr>
                </w:rPrChange>
              </w:rPr>
            </w:pPr>
            <w:r w:rsidRPr="004B30A5">
              <w:rPr>
                <w:color w:val="000000"/>
                <w:sz w:val="18"/>
                <w:szCs w:val="18"/>
                <w:rPrChange w:id="1669"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0989C242"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670" w:author="Gary Sullivan" w:date="2020-01-06T02:28:00Z">
                  <w:rPr>
                    <w:rFonts w:ascii="Calibri" w:hAnsi="Calibri" w:cs="Calibri"/>
                    <w:color w:val="000000"/>
                    <w:sz w:val="18"/>
                    <w:szCs w:val="18"/>
                  </w:rPr>
                </w:rPrChange>
              </w:rPr>
            </w:pPr>
            <w:r w:rsidRPr="004B30A5">
              <w:rPr>
                <w:color w:val="000000"/>
                <w:sz w:val="18"/>
                <w:szCs w:val="18"/>
                <w:rPrChange w:id="1671"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04EE2430"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672" w:author="Gary Sullivan" w:date="2020-01-06T02:28:00Z">
                  <w:rPr>
                    <w:rFonts w:ascii="Calibri" w:hAnsi="Calibri" w:cs="Calibri"/>
                    <w:color w:val="000000"/>
                    <w:sz w:val="18"/>
                    <w:szCs w:val="18"/>
                  </w:rPr>
                </w:rPrChange>
              </w:rPr>
            </w:pPr>
            <w:r w:rsidRPr="004B30A5">
              <w:rPr>
                <w:color w:val="000000"/>
                <w:sz w:val="18"/>
                <w:szCs w:val="18"/>
                <w:rPrChange w:id="1673"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3EEF007B"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674" w:author="Gary Sullivan" w:date="2020-01-06T02:28:00Z">
                  <w:rPr>
                    <w:rFonts w:ascii="Calibri" w:hAnsi="Calibri" w:cs="Calibri"/>
                    <w:color w:val="000000"/>
                    <w:sz w:val="18"/>
                    <w:szCs w:val="18"/>
                  </w:rPr>
                </w:rPrChange>
              </w:rPr>
            </w:pPr>
            <w:r w:rsidRPr="004B30A5">
              <w:rPr>
                <w:color w:val="000000"/>
                <w:sz w:val="18"/>
                <w:szCs w:val="18"/>
                <w:rPrChange w:id="1675"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676" w:author="Gary Sullivan" w:date="2020-01-06T02:28:00Z">
                  <w:rPr>
                    <w:rFonts w:ascii="Calibri" w:hAnsi="Calibri" w:cs="Calibri"/>
                    <w:color w:val="000000"/>
                    <w:sz w:val="18"/>
                    <w:szCs w:val="18"/>
                  </w:rPr>
                </w:rPrChange>
              </w:rPr>
            </w:pPr>
            <w:r w:rsidRPr="004B30A5">
              <w:rPr>
                <w:color w:val="000000"/>
                <w:sz w:val="18"/>
                <w:szCs w:val="18"/>
                <w:rPrChange w:id="1677"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7798858E"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678" w:author="Gary Sullivan" w:date="2020-01-06T02:28:00Z">
                  <w:rPr>
                    <w:rFonts w:ascii="Calibri" w:hAnsi="Calibri" w:cs="Calibri"/>
                    <w:color w:val="000000"/>
                    <w:sz w:val="18"/>
                    <w:szCs w:val="18"/>
                  </w:rPr>
                </w:rPrChange>
              </w:rPr>
            </w:pPr>
            <w:r w:rsidRPr="004B30A5">
              <w:rPr>
                <w:color w:val="000000"/>
                <w:sz w:val="18"/>
                <w:szCs w:val="18"/>
                <w:rPrChange w:id="1679"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31488CCD"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680" w:author="Gary Sullivan" w:date="2020-01-06T02:28:00Z">
                  <w:rPr>
                    <w:rFonts w:ascii="Calibri" w:hAnsi="Calibri" w:cs="Calibri"/>
                    <w:color w:val="000000"/>
                    <w:sz w:val="18"/>
                    <w:szCs w:val="18"/>
                  </w:rPr>
                </w:rPrChange>
              </w:rPr>
            </w:pPr>
            <w:r w:rsidRPr="004B30A5">
              <w:rPr>
                <w:color w:val="000000"/>
                <w:sz w:val="18"/>
                <w:szCs w:val="18"/>
                <w:rPrChange w:id="1681"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474E63D2"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682" w:author="Gary Sullivan" w:date="2020-01-06T02:28:00Z">
                  <w:rPr>
                    <w:rFonts w:ascii="Calibri" w:hAnsi="Calibri" w:cs="Calibri"/>
                    <w:color w:val="000000"/>
                    <w:sz w:val="18"/>
                    <w:szCs w:val="18"/>
                  </w:rPr>
                </w:rPrChange>
              </w:rPr>
            </w:pPr>
            <w:r w:rsidRPr="004B30A5">
              <w:rPr>
                <w:color w:val="000000"/>
                <w:sz w:val="18"/>
                <w:szCs w:val="18"/>
                <w:rPrChange w:id="1683"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255856D8"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684" w:author="Gary Sullivan" w:date="2020-01-06T02:28:00Z">
                  <w:rPr>
                    <w:rFonts w:ascii="Calibri" w:hAnsi="Calibri" w:cs="Calibri"/>
                    <w:color w:val="000000"/>
                    <w:sz w:val="18"/>
                    <w:szCs w:val="18"/>
                  </w:rPr>
                </w:rPrChange>
              </w:rPr>
            </w:pPr>
            <w:r w:rsidRPr="004B30A5">
              <w:rPr>
                <w:color w:val="000000"/>
                <w:sz w:val="18"/>
                <w:szCs w:val="18"/>
                <w:rPrChange w:id="1685"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86" w:author="Gary Sullivan" w:date="2020-01-06T02:28:00Z">
                  <w:rPr>
                    <w:rFonts w:ascii="Calibri" w:hAnsi="Calibri" w:cs="Calibri"/>
                    <w:color w:val="000000"/>
                    <w:sz w:val="18"/>
                    <w:szCs w:val="18"/>
                  </w:rPr>
                </w:rPrChange>
              </w:rPr>
            </w:pPr>
            <w:r w:rsidRPr="004B30A5">
              <w:rPr>
                <w:color w:val="000000"/>
                <w:sz w:val="18"/>
                <w:szCs w:val="18"/>
                <w:rPrChange w:id="1687"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5F1806C6"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88" w:author="Gary Sullivan" w:date="2020-01-06T02:28:00Z">
                  <w:rPr>
                    <w:rFonts w:ascii="Calibri" w:hAnsi="Calibri" w:cs="Calibri"/>
                    <w:color w:val="000000"/>
                    <w:sz w:val="18"/>
                    <w:szCs w:val="18"/>
                  </w:rPr>
                </w:rPrChange>
              </w:rPr>
            </w:pPr>
            <w:r w:rsidRPr="004B30A5">
              <w:rPr>
                <w:color w:val="000000"/>
                <w:sz w:val="18"/>
                <w:szCs w:val="18"/>
                <w:rPrChange w:id="1689" w:author="Gary Sullivan" w:date="2020-01-06T02:28:00Z">
                  <w:rPr>
                    <w:rFonts w:ascii="Calibri" w:hAnsi="Calibri" w:cs="Calibri"/>
                    <w:color w:val="000000"/>
                    <w:sz w:val="18"/>
                    <w:szCs w:val="18"/>
                  </w:rPr>
                </w:rPrChange>
              </w:rPr>
              <w:t>0.08%</w:t>
            </w:r>
          </w:p>
        </w:tc>
        <w:tc>
          <w:tcPr>
            <w:tcW w:w="330" w:type="pct"/>
            <w:shd w:val="clear" w:color="auto" w:fill="FFFFFF"/>
            <w:noWrap/>
            <w:vAlign w:val="center"/>
            <w:hideMark/>
          </w:tcPr>
          <w:p w14:paraId="37C8C65A"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90" w:author="Gary Sullivan" w:date="2020-01-06T02:28:00Z">
                  <w:rPr>
                    <w:rFonts w:ascii="Calibri" w:hAnsi="Calibri" w:cs="Calibri"/>
                    <w:color w:val="000000"/>
                    <w:sz w:val="18"/>
                    <w:szCs w:val="18"/>
                  </w:rPr>
                </w:rPrChange>
              </w:rPr>
            </w:pPr>
            <w:r w:rsidRPr="004B30A5">
              <w:rPr>
                <w:color w:val="000000"/>
                <w:sz w:val="18"/>
                <w:szCs w:val="18"/>
                <w:rPrChange w:id="1691"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2C6E3E2B"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692" w:author="Gary Sullivan" w:date="2020-01-06T02:28:00Z">
                  <w:rPr>
                    <w:rFonts w:ascii="Calibri" w:hAnsi="Calibri" w:cs="Calibri"/>
                    <w:color w:val="000000"/>
                    <w:sz w:val="18"/>
                    <w:szCs w:val="18"/>
                  </w:rPr>
                </w:rPrChange>
              </w:rPr>
            </w:pPr>
            <w:r w:rsidRPr="004B30A5">
              <w:rPr>
                <w:color w:val="000000"/>
                <w:sz w:val="18"/>
                <w:szCs w:val="18"/>
                <w:rPrChange w:id="1693" w:author="Gary Sullivan" w:date="2020-01-06T02:28:00Z">
                  <w:rPr>
                    <w:rFonts w:ascii="Calibri" w:hAnsi="Calibri" w:cs="Calibri"/>
                    <w:color w:val="000000"/>
                    <w:sz w:val="18"/>
                    <w:szCs w:val="18"/>
                  </w:rPr>
                </w:rPrChange>
              </w:rPr>
              <w:t>0.54%</w:t>
            </w:r>
          </w:p>
        </w:tc>
        <w:tc>
          <w:tcPr>
            <w:tcW w:w="266" w:type="pct"/>
            <w:shd w:val="clear" w:color="auto" w:fill="FFFFFF"/>
            <w:noWrap/>
            <w:vAlign w:val="center"/>
            <w:hideMark/>
          </w:tcPr>
          <w:p w14:paraId="1C53B870"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694" w:author="Gary Sullivan" w:date="2020-01-06T02:28:00Z">
                  <w:rPr>
                    <w:rFonts w:ascii="Calibri" w:hAnsi="Calibri" w:cs="Calibri"/>
                    <w:color w:val="000000"/>
                    <w:sz w:val="18"/>
                    <w:szCs w:val="18"/>
                  </w:rPr>
                </w:rPrChange>
              </w:rPr>
            </w:pPr>
            <w:r w:rsidRPr="004B30A5">
              <w:rPr>
                <w:color w:val="000000"/>
                <w:sz w:val="18"/>
                <w:szCs w:val="18"/>
                <w:rPrChange w:id="1695" w:author="Gary Sullivan" w:date="2020-01-06T02:28:00Z">
                  <w:rPr>
                    <w:rFonts w:ascii="Calibri" w:hAnsi="Calibri" w:cs="Calibri"/>
                    <w:color w:val="000000"/>
                    <w:sz w:val="18"/>
                    <w:szCs w:val="18"/>
                  </w:rPr>
                </w:rPrChange>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696" w:author="Gary Sullivan" w:date="2020-01-06T02:28:00Z">
                  <w:rPr>
                    <w:rFonts w:ascii="Calibri" w:hAnsi="Calibri" w:cs="Calibri"/>
                    <w:color w:val="000000"/>
                    <w:sz w:val="18"/>
                    <w:szCs w:val="18"/>
                  </w:rPr>
                </w:rPrChange>
              </w:rPr>
              <w:pPrChange w:id="1697"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698" w:author="Gary Sullivan" w:date="2020-01-06T02:28:00Z">
                  <w:rPr>
                    <w:rFonts w:ascii="Calibri" w:hAnsi="Calibri" w:cs="Calibri"/>
                    <w:color w:val="000000"/>
                    <w:sz w:val="18"/>
                    <w:szCs w:val="18"/>
                  </w:rPr>
                </w:rPrChange>
              </w:rPr>
              <w:t>102%</w:t>
            </w:r>
          </w:p>
        </w:tc>
      </w:tr>
      <w:tr w:rsidR="00E72CD2" w:rsidRPr="004B30A5"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699" w:author="Gary Sullivan" w:date="2020-01-06T02:28:00Z">
                  <w:rPr>
                    <w:rFonts w:ascii="Calibri" w:hAnsi="Calibri" w:cs="Calibri"/>
                    <w:b/>
                    <w:bCs/>
                    <w:color w:val="000000"/>
                    <w:sz w:val="18"/>
                    <w:szCs w:val="18"/>
                  </w:rPr>
                </w:rPrChange>
              </w:rPr>
            </w:pPr>
            <w:r w:rsidRPr="004B30A5">
              <w:rPr>
                <w:b/>
                <w:bCs/>
                <w:color w:val="000000"/>
                <w:sz w:val="18"/>
                <w:szCs w:val="18"/>
                <w:rPrChange w:id="1700" w:author="Gary Sullivan" w:date="2020-01-06T02:28:00Z">
                  <w:rPr>
                    <w:rFonts w:ascii="Calibri" w:hAnsi="Calibri" w:cs="Calibri"/>
                    <w:b/>
                    <w:bCs/>
                    <w:color w:val="000000"/>
                    <w:sz w:val="18"/>
                    <w:szCs w:val="18"/>
                  </w:rPr>
                </w:rPrChange>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701" w:author="Gary Sullivan" w:date="2020-01-06T02:28:00Z">
                  <w:rPr>
                    <w:rFonts w:ascii="Calibri" w:hAnsi="Calibri" w:cs="Calibri"/>
                    <w:color w:val="000000"/>
                    <w:sz w:val="18"/>
                    <w:szCs w:val="18"/>
                  </w:rPr>
                </w:rPrChange>
              </w:rPr>
            </w:pPr>
            <w:r w:rsidRPr="004B30A5">
              <w:rPr>
                <w:color w:val="000000"/>
                <w:sz w:val="18"/>
                <w:szCs w:val="18"/>
                <w:rPrChange w:id="1702"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03903C80"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703" w:author="Gary Sullivan" w:date="2020-01-06T02:28:00Z">
                  <w:rPr>
                    <w:rFonts w:ascii="Calibri" w:hAnsi="Calibri" w:cs="Calibri"/>
                    <w:color w:val="000000"/>
                    <w:sz w:val="18"/>
                    <w:szCs w:val="18"/>
                  </w:rPr>
                </w:rPrChange>
              </w:rPr>
            </w:pPr>
            <w:r w:rsidRPr="004B30A5">
              <w:rPr>
                <w:color w:val="000000"/>
                <w:sz w:val="18"/>
                <w:szCs w:val="18"/>
                <w:rPrChange w:id="1704"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4F6DA92E"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705" w:author="Gary Sullivan" w:date="2020-01-06T02:28:00Z">
                  <w:rPr>
                    <w:rFonts w:ascii="Calibri" w:hAnsi="Calibri" w:cs="Calibri"/>
                    <w:color w:val="000000"/>
                    <w:sz w:val="18"/>
                    <w:szCs w:val="18"/>
                  </w:rPr>
                </w:rPrChange>
              </w:rPr>
            </w:pPr>
            <w:r w:rsidRPr="004B30A5">
              <w:rPr>
                <w:color w:val="000000"/>
                <w:sz w:val="18"/>
                <w:szCs w:val="18"/>
                <w:rPrChange w:id="1706" w:author="Gary Sullivan" w:date="2020-01-06T02:28:00Z">
                  <w:rPr>
                    <w:rFonts w:ascii="Calibri" w:hAnsi="Calibri" w:cs="Calibri"/>
                    <w:color w:val="000000"/>
                    <w:sz w:val="18"/>
                    <w:szCs w:val="18"/>
                  </w:rPr>
                </w:rPrChange>
              </w:rPr>
              <w:t>-0.16%</w:t>
            </w:r>
          </w:p>
        </w:tc>
        <w:tc>
          <w:tcPr>
            <w:tcW w:w="266" w:type="pct"/>
            <w:shd w:val="clear" w:color="auto" w:fill="FFFFFF"/>
            <w:noWrap/>
            <w:vAlign w:val="center"/>
            <w:hideMark/>
          </w:tcPr>
          <w:p w14:paraId="3D0029C5"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707" w:author="Gary Sullivan" w:date="2020-01-06T02:28:00Z">
                  <w:rPr>
                    <w:rFonts w:ascii="Calibri" w:hAnsi="Calibri" w:cs="Calibri"/>
                    <w:color w:val="000000"/>
                    <w:sz w:val="18"/>
                    <w:szCs w:val="18"/>
                  </w:rPr>
                </w:rPrChange>
              </w:rPr>
            </w:pPr>
            <w:r w:rsidRPr="004B30A5">
              <w:rPr>
                <w:color w:val="000000"/>
                <w:sz w:val="18"/>
                <w:szCs w:val="18"/>
                <w:rPrChange w:id="1708"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709" w:author="Gary Sullivan" w:date="2020-01-06T02:28:00Z">
                  <w:rPr>
                    <w:rFonts w:ascii="Calibri" w:hAnsi="Calibri" w:cs="Calibri"/>
                    <w:color w:val="000000"/>
                    <w:sz w:val="18"/>
                    <w:szCs w:val="18"/>
                  </w:rPr>
                </w:rPrChange>
              </w:rPr>
            </w:pPr>
            <w:r w:rsidRPr="004B30A5">
              <w:rPr>
                <w:color w:val="000000"/>
                <w:sz w:val="18"/>
                <w:szCs w:val="18"/>
                <w:rPrChange w:id="1710"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5D36E481"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711" w:author="Gary Sullivan" w:date="2020-01-06T02:28:00Z">
                  <w:rPr>
                    <w:rFonts w:ascii="Calibri" w:hAnsi="Calibri" w:cs="Calibri"/>
                    <w:color w:val="000000"/>
                    <w:sz w:val="18"/>
                    <w:szCs w:val="18"/>
                  </w:rPr>
                </w:rPrChange>
              </w:rPr>
            </w:pPr>
            <w:r w:rsidRPr="004B30A5">
              <w:rPr>
                <w:color w:val="000000"/>
                <w:sz w:val="18"/>
                <w:szCs w:val="18"/>
                <w:rPrChange w:id="1712"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1DE91630"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713" w:author="Gary Sullivan" w:date="2020-01-06T02:28:00Z">
                  <w:rPr>
                    <w:rFonts w:ascii="Calibri" w:hAnsi="Calibri" w:cs="Calibri"/>
                    <w:color w:val="000000"/>
                    <w:sz w:val="18"/>
                    <w:szCs w:val="18"/>
                  </w:rPr>
                </w:rPrChange>
              </w:rPr>
            </w:pPr>
            <w:r w:rsidRPr="004B30A5">
              <w:rPr>
                <w:color w:val="000000"/>
                <w:sz w:val="18"/>
                <w:szCs w:val="18"/>
                <w:rPrChange w:id="1714"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1204E371"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715" w:author="Gary Sullivan" w:date="2020-01-06T02:28:00Z">
                  <w:rPr>
                    <w:rFonts w:ascii="Calibri" w:hAnsi="Calibri" w:cs="Calibri"/>
                    <w:color w:val="000000"/>
                    <w:sz w:val="18"/>
                    <w:szCs w:val="18"/>
                  </w:rPr>
                </w:rPrChange>
              </w:rPr>
            </w:pPr>
            <w:r w:rsidRPr="004B30A5">
              <w:rPr>
                <w:color w:val="000000"/>
                <w:sz w:val="18"/>
                <w:szCs w:val="18"/>
                <w:rPrChange w:id="1716"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60961BC6"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717" w:author="Gary Sullivan" w:date="2020-01-06T02:28:00Z">
                  <w:rPr>
                    <w:rFonts w:ascii="Calibri" w:hAnsi="Calibri" w:cs="Calibri"/>
                    <w:color w:val="000000"/>
                    <w:sz w:val="18"/>
                    <w:szCs w:val="18"/>
                  </w:rPr>
                </w:rPrChange>
              </w:rPr>
            </w:pPr>
            <w:r w:rsidRPr="004B30A5">
              <w:rPr>
                <w:color w:val="000000"/>
                <w:sz w:val="18"/>
                <w:szCs w:val="18"/>
                <w:rPrChange w:id="1718"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719" w:author="Gary Sullivan" w:date="2020-01-06T02:28:00Z">
                  <w:rPr>
                    <w:rFonts w:ascii="Calibri" w:hAnsi="Calibri" w:cs="Calibri"/>
                    <w:color w:val="000000"/>
                    <w:sz w:val="18"/>
                    <w:szCs w:val="18"/>
                  </w:rPr>
                </w:rPrChange>
              </w:rPr>
            </w:pPr>
            <w:r w:rsidRPr="004B30A5">
              <w:rPr>
                <w:color w:val="000000"/>
                <w:sz w:val="18"/>
                <w:szCs w:val="18"/>
                <w:rPrChange w:id="1720"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1780AB98"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721" w:author="Gary Sullivan" w:date="2020-01-06T02:28:00Z">
                  <w:rPr>
                    <w:rFonts w:ascii="Calibri" w:hAnsi="Calibri" w:cs="Calibri"/>
                    <w:color w:val="000000"/>
                    <w:sz w:val="18"/>
                    <w:szCs w:val="18"/>
                  </w:rPr>
                </w:rPrChange>
              </w:rPr>
            </w:pPr>
            <w:r w:rsidRPr="004B30A5">
              <w:rPr>
                <w:color w:val="000000"/>
                <w:sz w:val="18"/>
                <w:szCs w:val="18"/>
                <w:rPrChange w:id="1722"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3E43996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723" w:author="Gary Sullivan" w:date="2020-01-06T02:28:00Z">
                  <w:rPr>
                    <w:rFonts w:ascii="Calibri" w:hAnsi="Calibri" w:cs="Calibri"/>
                    <w:color w:val="000000"/>
                    <w:sz w:val="18"/>
                    <w:szCs w:val="18"/>
                  </w:rPr>
                </w:rPrChange>
              </w:rPr>
            </w:pPr>
            <w:r w:rsidRPr="004B30A5">
              <w:rPr>
                <w:color w:val="000000"/>
                <w:sz w:val="18"/>
                <w:szCs w:val="18"/>
                <w:rPrChange w:id="1724" w:author="Gary Sullivan" w:date="2020-01-06T02:28:00Z">
                  <w:rPr>
                    <w:rFonts w:ascii="Calibri" w:hAnsi="Calibri" w:cs="Calibri"/>
                    <w:color w:val="000000"/>
                    <w:sz w:val="18"/>
                    <w:szCs w:val="18"/>
                  </w:rPr>
                </w:rPrChange>
              </w:rPr>
              <w:t>0.13%</w:t>
            </w:r>
          </w:p>
        </w:tc>
        <w:tc>
          <w:tcPr>
            <w:tcW w:w="330" w:type="pct"/>
            <w:shd w:val="clear" w:color="auto" w:fill="FFFFFF"/>
            <w:noWrap/>
            <w:vAlign w:val="center"/>
            <w:hideMark/>
          </w:tcPr>
          <w:p w14:paraId="426093DA"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725" w:author="Gary Sullivan" w:date="2020-01-06T02:28:00Z">
                  <w:rPr>
                    <w:rFonts w:ascii="Calibri" w:hAnsi="Calibri" w:cs="Calibri"/>
                    <w:color w:val="000000"/>
                    <w:sz w:val="18"/>
                    <w:szCs w:val="18"/>
                  </w:rPr>
                </w:rPrChange>
              </w:rPr>
            </w:pPr>
            <w:r w:rsidRPr="004B30A5">
              <w:rPr>
                <w:color w:val="000000"/>
                <w:sz w:val="18"/>
                <w:szCs w:val="18"/>
                <w:rPrChange w:id="1726" w:author="Gary Sullivan" w:date="2020-01-06T02:28:00Z">
                  <w:rPr>
                    <w:rFonts w:ascii="Calibri" w:hAnsi="Calibri" w:cs="Calibri"/>
                    <w:color w:val="000000"/>
                    <w:sz w:val="18"/>
                    <w:szCs w:val="18"/>
                  </w:rPr>
                </w:rPrChange>
              </w:rPr>
              <w:t>0.55%</w:t>
            </w:r>
          </w:p>
        </w:tc>
        <w:tc>
          <w:tcPr>
            <w:tcW w:w="266" w:type="pct"/>
            <w:shd w:val="clear" w:color="auto" w:fill="FFFFFF"/>
            <w:noWrap/>
            <w:vAlign w:val="center"/>
            <w:hideMark/>
          </w:tcPr>
          <w:p w14:paraId="0E14FC13"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727" w:author="Gary Sullivan" w:date="2020-01-06T02:28:00Z">
                  <w:rPr>
                    <w:rFonts w:ascii="Calibri" w:hAnsi="Calibri" w:cs="Calibri"/>
                    <w:color w:val="000000"/>
                    <w:sz w:val="18"/>
                    <w:szCs w:val="18"/>
                  </w:rPr>
                </w:rPrChange>
              </w:rPr>
            </w:pPr>
            <w:r w:rsidRPr="004B30A5">
              <w:rPr>
                <w:color w:val="000000"/>
                <w:sz w:val="18"/>
                <w:szCs w:val="18"/>
                <w:rPrChange w:id="1728" w:author="Gary Sullivan" w:date="2020-01-06T02:28:00Z">
                  <w:rPr>
                    <w:rFonts w:ascii="Calibri" w:hAnsi="Calibri" w:cs="Calibri"/>
                    <w:color w:val="000000"/>
                    <w:sz w:val="18"/>
                    <w:szCs w:val="18"/>
                  </w:rPr>
                </w:rPrChange>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729" w:author="Gary Sullivan" w:date="2020-01-06T02:28:00Z">
                  <w:rPr>
                    <w:rFonts w:ascii="Calibri" w:hAnsi="Calibri" w:cs="Calibri"/>
                    <w:color w:val="000000"/>
                    <w:sz w:val="18"/>
                    <w:szCs w:val="18"/>
                  </w:rPr>
                </w:rPrChange>
              </w:rPr>
              <w:pPrChange w:id="1730"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731" w:author="Gary Sullivan" w:date="2020-01-06T02:28:00Z">
                  <w:rPr>
                    <w:rFonts w:ascii="Calibri" w:hAnsi="Calibri" w:cs="Calibri"/>
                    <w:color w:val="000000"/>
                    <w:sz w:val="18"/>
                    <w:szCs w:val="18"/>
                  </w:rPr>
                </w:rPrChange>
              </w:rPr>
              <w:t>103%</w:t>
            </w:r>
          </w:p>
        </w:tc>
      </w:tr>
      <w:tr w:rsidR="00E72CD2" w:rsidRPr="004B30A5"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732" w:author="Gary Sullivan" w:date="2020-01-06T02:28:00Z">
                  <w:rPr>
                    <w:rFonts w:ascii="Calibri" w:hAnsi="Calibri" w:cs="Calibri"/>
                    <w:b/>
                    <w:bCs/>
                    <w:color w:val="000000"/>
                    <w:sz w:val="18"/>
                    <w:szCs w:val="18"/>
                  </w:rPr>
                </w:rPrChange>
              </w:rPr>
            </w:pPr>
            <w:r w:rsidRPr="004B30A5">
              <w:rPr>
                <w:b/>
                <w:bCs/>
                <w:color w:val="000000"/>
                <w:sz w:val="18"/>
                <w:szCs w:val="18"/>
                <w:rPrChange w:id="1733" w:author="Gary Sullivan" w:date="2020-01-06T02:28:00Z">
                  <w:rPr>
                    <w:rFonts w:ascii="Calibri" w:hAnsi="Calibri" w:cs="Calibri"/>
                    <w:b/>
                    <w:bCs/>
                    <w:color w:val="000000"/>
                    <w:sz w:val="18"/>
                    <w:szCs w:val="18"/>
                  </w:rPr>
                </w:rPrChange>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734" w:author="Gary Sullivan" w:date="2020-01-06T02:28:00Z">
                  <w:rPr>
                    <w:rFonts w:ascii="Calibri" w:hAnsi="Calibri" w:cs="Calibri"/>
                    <w:color w:val="000000"/>
                    <w:sz w:val="18"/>
                    <w:szCs w:val="18"/>
                  </w:rPr>
                </w:rPrChange>
              </w:rPr>
            </w:pPr>
            <w:r w:rsidRPr="004B30A5">
              <w:rPr>
                <w:color w:val="000000"/>
                <w:sz w:val="18"/>
                <w:szCs w:val="18"/>
                <w:rPrChange w:id="1735"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00AB0352"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736" w:author="Gary Sullivan" w:date="2020-01-06T02:28:00Z">
                  <w:rPr>
                    <w:rFonts w:ascii="Calibri" w:hAnsi="Calibri" w:cs="Calibri"/>
                    <w:color w:val="000000"/>
                    <w:sz w:val="18"/>
                    <w:szCs w:val="18"/>
                  </w:rPr>
                </w:rPrChange>
              </w:rPr>
            </w:pPr>
            <w:r w:rsidRPr="004B30A5">
              <w:rPr>
                <w:color w:val="000000"/>
                <w:sz w:val="18"/>
                <w:szCs w:val="18"/>
                <w:rPrChange w:id="1737"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3BAB062E"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738" w:author="Gary Sullivan" w:date="2020-01-06T02:28:00Z">
                  <w:rPr>
                    <w:rFonts w:ascii="Calibri" w:hAnsi="Calibri" w:cs="Calibri"/>
                    <w:color w:val="000000"/>
                    <w:sz w:val="18"/>
                    <w:szCs w:val="18"/>
                  </w:rPr>
                </w:rPrChange>
              </w:rPr>
            </w:pPr>
            <w:r w:rsidRPr="004B30A5">
              <w:rPr>
                <w:color w:val="000000"/>
                <w:sz w:val="18"/>
                <w:szCs w:val="18"/>
                <w:rPrChange w:id="1739" w:author="Gary Sullivan" w:date="2020-01-06T02:28:00Z">
                  <w:rPr>
                    <w:rFonts w:ascii="Calibri" w:hAnsi="Calibri" w:cs="Calibri"/>
                    <w:color w:val="000000"/>
                    <w:sz w:val="18"/>
                    <w:szCs w:val="18"/>
                  </w:rPr>
                </w:rPrChange>
              </w:rPr>
              <w:t>-0.02%</w:t>
            </w:r>
          </w:p>
        </w:tc>
        <w:tc>
          <w:tcPr>
            <w:tcW w:w="266" w:type="pct"/>
            <w:shd w:val="clear" w:color="auto" w:fill="FFFFFF"/>
            <w:noWrap/>
            <w:vAlign w:val="center"/>
            <w:hideMark/>
          </w:tcPr>
          <w:p w14:paraId="2B18DEB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740" w:author="Gary Sullivan" w:date="2020-01-06T02:28:00Z">
                  <w:rPr>
                    <w:rFonts w:ascii="Calibri" w:hAnsi="Calibri" w:cs="Calibri"/>
                    <w:color w:val="000000"/>
                    <w:sz w:val="18"/>
                    <w:szCs w:val="18"/>
                  </w:rPr>
                </w:rPrChange>
              </w:rPr>
            </w:pPr>
            <w:r w:rsidRPr="004B30A5">
              <w:rPr>
                <w:color w:val="000000"/>
                <w:sz w:val="18"/>
                <w:szCs w:val="18"/>
                <w:rPrChange w:id="1741"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742" w:author="Gary Sullivan" w:date="2020-01-06T02:28:00Z">
                  <w:rPr>
                    <w:rFonts w:ascii="Calibri" w:hAnsi="Calibri" w:cs="Calibri"/>
                    <w:color w:val="000000"/>
                    <w:sz w:val="18"/>
                    <w:szCs w:val="18"/>
                  </w:rPr>
                </w:rPrChange>
              </w:rPr>
            </w:pPr>
            <w:r w:rsidRPr="004B30A5">
              <w:rPr>
                <w:color w:val="000000"/>
                <w:sz w:val="18"/>
                <w:szCs w:val="18"/>
                <w:rPrChange w:id="1743"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2212A706"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744" w:author="Gary Sullivan" w:date="2020-01-06T02:28:00Z">
                  <w:rPr>
                    <w:rFonts w:ascii="Calibri" w:hAnsi="Calibri" w:cs="Calibri"/>
                    <w:color w:val="000000"/>
                    <w:sz w:val="18"/>
                    <w:szCs w:val="18"/>
                  </w:rPr>
                </w:rPrChange>
              </w:rPr>
            </w:pPr>
            <w:r w:rsidRPr="004B30A5">
              <w:rPr>
                <w:color w:val="000000"/>
                <w:sz w:val="18"/>
                <w:szCs w:val="18"/>
                <w:rPrChange w:id="1745"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409E5630"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746" w:author="Gary Sullivan" w:date="2020-01-06T02:28:00Z">
                  <w:rPr>
                    <w:rFonts w:ascii="Calibri" w:hAnsi="Calibri" w:cs="Calibri"/>
                    <w:color w:val="000000"/>
                    <w:sz w:val="18"/>
                    <w:szCs w:val="18"/>
                  </w:rPr>
                </w:rPrChange>
              </w:rPr>
            </w:pPr>
            <w:r w:rsidRPr="004B30A5">
              <w:rPr>
                <w:color w:val="000000"/>
                <w:sz w:val="18"/>
                <w:szCs w:val="18"/>
                <w:rPrChange w:id="1747"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155D5472"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748" w:author="Gary Sullivan" w:date="2020-01-06T02:28:00Z">
                  <w:rPr>
                    <w:rFonts w:ascii="Calibri" w:hAnsi="Calibri" w:cs="Calibri"/>
                    <w:color w:val="000000"/>
                    <w:sz w:val="18"/>
                    <w:szCs w:val="18"/>
                  </w:rPr>
                </w:rPrChange>
              </w:rPr>
            </w:pPr>
            <w:r w:rsidRPr="004B30A5">
              <w:rPr>
                <w:color w:val="000000"/>
                <w:sz w:val="18"/>
                <w:szCs w:val="18"/>
                <w:rPrChange w:id="1749" w:author="Gary Sullivan" w:date="2020-01-06T02:28:00Z">
                  <w:rPr>
                    <w:rFonts w:ascii="Calibri" w:hAnsi="Calibri" w:cs="Calibri"/>
                    <w:color w:val="000000"/>
                    <w:sz w:val="18"/>
                    <w:szCs w:val="18"/>
                  </w:rPr>
                </w:rPrChange>
              </w:rPr>
              <w:t>0.14%</w:t>
            </w:r>
          </w:p>
        </w:tc>
        <w:tc>
          <w:tcPr>
            <w:tcW w:w="266" w:type="pct"/>
            <w:shd w:val="clear" w:color="auto" w:fill="FFFFFF"/>
            <w:noWrap/>
            <w:vAlign w:val="center"/>
            <w:hideMark/>
          </w:tcPr>
          <w:p w14:paraId="387D4732"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750" w:author="Gary Sullivan" w:date="2020-01-06T02:28:00Z">
                  <w:rPr>
                    <w:rFonts w:ascii="Calibri" w:hAnsi="Calibri" w:cs="Calibri"/>
                    <w:color w:val="000000"/>
                    <w:sz w:val="18"/>
                    <w:szCs w:val="18"/>
                  </w:rPr>
                </w:rPrChange>
              </w:rPr>
            </w:pPr>
            <w:r w:rsidRPr="004B30A5">
              <w:rPr>
                <w:color w:val="000000"/>
                <w:sz w:val="18"/>
                <w:szCs w:val="18"/>
                <w:rPrChange w:id="1751"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752" w:author="Gary Sullivan" w:date="2020-01-06T02:28:00Z">
                  <w:rPr>
                    <w:rFonts w:ascii="Calibri" w:hAnsi="Calibri" w:cs="Calibri"/>
                    <w:color w:val="000000"/>
                    <w:sz w:val="18"/>
                    <w:szCs w:val="18"/>
                  </w:rPr>
                </w:rPrChange>
              </w:rPr>
            </w:pPr>
            <w:r w:rsidRPr="004B30A5">
              <w:rPr>
                <w:color w:val="000000"/>
                <w:sz w:val="18"/>
                <w:szCs w:val="18"/>
                <w:rPrChange w:id="1753" w:author="Gary Sullivan" w:date="2020-01-06T02:28:00Z">
                  <w:rPr>
                    <w:rFonts w:ascii="Calibri" w:hAnsi="Calibri" w:cs="Calibri"/>
                    <w:color w:val="000000"/>
                    <w:sz w:val="18"/>
                    <w:szCs w:val="18"/>
                  </w:rPr>
                </w:rPrChange>
              </w:rPr>
              <w:t>101%</w:t>
            </w:r>
          </w:p>
        </w:tc>
        <w:tc>
          <w:tcPr>
            <w:tcW w:w="332" w:type="pct"/>
            <w:shd w:val="clear" w:color="auto" w:fill="FFFFFF"/>
            <w:noWrap/>
            <w:vAlign w:val="center"/>
            <w:hideMark/>
          </w:tcPr>
          <w:p w14:paraId="472ED033"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754" w:author="Gary Sullivan" w:date="2020-01-06T02:28:00Z">
                  <w:rPr>
                    <w:rFonts w:ascii="Calibri" w:hAnsi="Calibri" w:cs="Calibri"/>
                    <w:color w:val="000000"/>
                    <w:sz w:val="18"/>
                    <w:szCs w:val="18"/>
                  </w:rPr>
                </w:rPrChange>
              </w:rPr>
            </w:pPr>
            <w:r w:rsidRPr="004B30A5">
              <w:rPr>
                <w:color w:val="000000"/>
                <w:sz w:val="18"/>
                <w:szCs w:val="18"/>
                <w:rPrChange w:id="1755" w:author="Gary Sullivan" w:date="2020-01-06T02:28:00Z">
                  <w:rPr>
                    <w:rFonts w:ascii="Calibri" w:hAnsi="Calibri" w:cs="Calibri"/>
                    <w:color w:val="000000"/>
                    <w:sz w:val="18"/>
                    <w:szCs w:val="18"/>
                  </w:rPr>
                </w:rPrChange>
              </w:rPr>
              <w:t>0.10%</w:t>
            </w:r>
          </w:p>
        </w:tc>
        <w:tc>
          <w:tcPr>
            <w:tcW w:w="330" w:type="pct"/>
            <w:shd w:val="clear" w:color="auto" w:fill="FFFFFF"/>
            <w:noWrap/>
            <w:vAlign w:val="center"/>
            <w:hideMark/>
          </w:tcPr>
          <w:p w14:paraId="69F60CA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756" w:author="Gary Sullivan" w:date="2020-01-06T02:28:00Z">
                  <w:rPr>
                    <w:rFonts w:ascii="Calibri" w:hAnsi="Calibri" w:cs="Calibri"/>
                    <w:color w:val="000000"/>
                    <w:sz w:val="18"/>
                    <w:szCs w:val="18"/>
                  </w:rPr>
                </w:rPrChange>
              </w:rPr>
            </w:pPr>
            <w:r w:rsidRPr="004B30A5">
              <w:rPr>
                <w:color w:val="000000"/>
                <w:sz w:val="18"/>
                <w:szCs w:val="18"/>
                <w:rPrChange w:id="1757" w:author="Gary Sullivan" w:date="2020-01-06T02:28:00Z">
                  <w:rPr>
                    <w:rFonts w:ascii="Calibri" w:hAnsi="Calibri" w:cs="Calibri"/>
                    <w:color w:val="000000"/>
                    <w:sz w:val="18"/>
                    <w:szCs w:val="18"/>
                  </w:rPr>
                </w:rPrChange>
              </w:rPr>
              <w:t>0.26%</w:t>
            </w:r>
          </w:p>
        </w:tc>
        <w:tc>
          <w:tcPr>
            <w:tcW w:w="330" w:type="pct"/>
            <w:shd w:val="clear" w:color="auto" w:fill="FFFFFF"/>
            <w:noWrap/>
            <w:vAlign w:val="center"/>
            <w:hideMark/>
          </w:tcPr>
          <w:p w14:paraId="1F4FE0CC"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758" w:author="Gary Sullivan" w:date="2020-01-06T02:28:00Z">
                  <w:rPr>
                    <w:rFonts w:ascii="Calibri" w:hAnsi="Calibri" w:cs="Calibri"/>
                    <w:color w:val="000000"/>
                    <w:sz w:val="18"/>
                    <w:szCs w:val="18"/>
                  </w:rPr>
                </w:rPrChange>
              </w:rPr>
            </w:pPr>
            <w:r w:rsidRPr="004B30A5">
              <w:rPr>
                <w:color w:val="000000"/>
                <w:sz w:val="18"/>
                <w:szCs w:val="18"/>
                <w:rPrChange w:id="1759" w:author="Gary Sullivan" w:date="2020-01-06T02:28:00Z">
                  <w:rPr>
                    <w:rFonts w:ascii="Calibri" w:hAnsi="Calibri" w:cs="Calibri"/>
                    <w:color w:val="000000"/>
                    <w:sz w:val="18"/>
                    <w:szCs w:val="18"/>
                  </w:rPr>
                </w:rPrChange>
              </w:rPr>
              <w:t>0.54%</w:t>
            </w:r>
          </w:p>
        </w:tc>
        <w:tc>
          <w:tcPr>
            <w:tcW w:w="266" w:type="pct"/>
            <w:shd w:val="clear" w:color="auto" w:fill="FFFFFF"/>
            <w:noWrap/>
            <w:vAlign w:val="center"/>
            <w:hideMark/>
          </w:tcPr>
          <w:p w14:paraId="566FB731"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760" w:author="Gary Sullivan" w:date="2020-01-06T02:28:00Z">
                  <w:rPr>
                    <w:rFonts w:ascii="Calibri" w:hAnsi="Calibri" w:cs="Calibri"/>
                    <w:color w:val="000000"/>
                    <w:sz w:val="18"/>
                    <w:szCs w:val="18"/>
                  </w:rPr>
                </w:rPrChange>
              </w:rPr>
            </w:pPr>
            <w:r w:rsidRPr="004B30A5">
              <w:rPr>
                <w:color w:val="000000"/>
                <w:sz w:val="18"/>
                <w:szCs w:val="18"/>
                <w:rPrChange w:id="1761" w:author="Gary Sullivan" w:date="2020-01-06T02:28:00Z">
                  <w:rPr>
                    <w:rFonts w:ascii="Calibri" w:hAnsi="Calibri" w:cs="Calibri"/>
                    <w:color w:val="000000"/>
                    <w:sz w:val="18"/>
                    <w:szCs w:val="18"/>
                  </w:rPr>
                </w:rPrChange>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762" w:author="Gary Sullivan" w:date="2020-01-06T02:28:00Z">
                  <w:rPr>
                    <w:rFonts w:ascii="Calibri" w:hAnsi="Calibri" w:cs="Calibri"/>
                    <w:color w:val="000000"/>
                    <w:sz w:val="18"/>
                    <w:szCs w:val="18"/>
                  </w:rPr>
                </w:rPrChange>
              </w:rPr>
              <w:pPrChange w:id="1763"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764" w:author="Gary Sullivan" w:date="2020-01-06T02:28:00Z">
                  <w:rPr>
                    <w:rFonts w:ascii="Calibri" w:hAnsi="Calibri" w:cs="Calibri"/>
                    <w:color w:val="000000"/>
                    <w:sz w:val="18"/>
                    <w:szCs w:val="18"/>
                  </w:rPr>
                </w:rPrChange>
              </w:rPr>
              <w:t>103%</w:t>
            </w:r>
          </w:p>
        </w:tc>
      </w:tr>
      <w:tr w:rsidR="00E72CD2" w:rsidRPr="004B30A5"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Pr="004B30A5" w:rsidRDefault="00E72CD2">
            <w:pPr>
              <w:keepNext/>
              <w:keepLines/>
              <w:tabs>
                <w:tab w:val="clear" w:pos="360"/>
              </w:tabs>
              <w:overflowPunct/>
              <w:autoSpaceDE/>
              <w:adjustRightInd/>
              <w:spacing w:before="0"/>
              <w:rPr>
                <w:b/>
                <w:bCs/>
                <w:color w:val="000000"/>
                <w:sz w:val="18"/>
                <w:szCs w:val="18"/>
                <w:rPrChange w:id="1765" w:author="Gary Sullivan" w:date="2020-01-06T02:28:00Z">
                  <w:rPr>
                    <w:rFonts w:ascii="Calibri" w:hAnsi="Calibri" w:cs="Calibri"/>
                    <w:b/>
                    <w:bCs/>
                    <w:color w:val="000000"/>
                    <w:sz w:val="18"/>
                    <w:szCs w:val="18"/>
                  </w:rPr>
                </w:rPrChange>
              </w:rPr>
            </w:pPr>
            <w:r w:rsidRPr="004B30A5">
              <w:rPr>
                <w:b/>
                <w:bCs/>
                <w:color w:val="000000"/>
                <w:sz w:val="18"/>
                <w:szCs w:val="18"/>
                <w:rPrChange w:id="1766" w:author="Gary Sullivan" w:date="2020-01-06T02:28:00Z">
                  <w:rPr>
                    <w:rFonts w:ascii="Calibri" w:hAnsi="Calibri" w:cs="Calibri"/>
                    <w:b/>
                    <w:bCs/>
                    <w:color w:val="000000"/>
                    <w:sz w:val="18"/>
                    <w:szCs w:val="18"/>
                  </w:rPr>
                </w:rPrChange>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Pr="004B30A5" w:rsidRDefault="00E72CD2">
            <w:pPr>
              <w:keepNext/>
              <w:keepLines/>
              <w:tabs>
                <w:tab w:val="clear" w:pos="360"/>
              </w:tabs>
              <w:overflowPunct/>
              <w:autoSpaceDE/>
              <w:adjustRightInd/>
              <w:spacing w:before="0"/>
              <w:jc w:val="right"/>
              <w:rPr>
                <w:color w:val="000000"/>
                <w:sz w:val="18"/>
                <w:szCs w:val="18"/>
                <w:rPrChange w:id="1767" w:author="Gary Sullivan" w:date="2020-01-06T02:28:00Z">
                  <w:rPr>
                    <w:rFonts w:ascii="Calibri" w:hAnsi="Calibri" w:cs="Calibri"/>
                    <w:color w:val="000000"/>
                    <w:sz w:val="18"/>
                    <w:szCs w:val="18"/>
                  </w:rPr>
                </w:rPrChange>
              </w:rPr>
            </w:pPr>
            <w:r w:rsidRPr="004B30A5">
              <w:rPr>
                <w:color w:val="000000"/>
                <w:sz w:val="18"/>
                <w:szCs w:val="18"/>
                <w:rPrChange w:id="1768" w:author="Gary Sullivan" w:date="2020-01-06T02:28:00Z">
                  <w:rPr>
                    <w:rFonts w:ascii="Calibri" w:hAnsi="Calibri" w:cs="Calibri"/>
                    <w:color w:val="000000"/>
                    <w:sz w:val="18"/>
                    <w:szCs w:val="18"/>
                  </w:rPr>
                </w:rPrChange>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Pr="004B30A5" w:rsidRDefault="00E72CD2">
            <w:pPr>
              <w:keepNext/>
              <w:keepLines/>
              <w:tabs>
                <w:tab w:val="clear" w:pos="360"/>
              </w:tabs>
              <w:overflowPunct/>
              <w:autoSpaceDE/>
              <w:adjustRightInd/>
              <w:spacing w:before="0"/>
              <w:jc w:val="right"/>
              <w:rPr>
                <w:color w:val="000000"/>
                <w:sz w:val="18"/>
                <w:szCs w:val="18"/>
                <w:rPrChange w:id="1769" w:author="Gary Sullivan" w:date="2020-01-06T02:28:00Z">
                  <w:rPr>
                    <w:rFonts w:ascii="Calibri" w:hAnsi="Calibri" w:cs="Calibri"/>
                    <w:color w:val="000000"/>
                    <w:sz w:val="18"/>
                    <w:szCs w:val="18"/>
                  </w:rPr>
                </w:rPrChange>
              </w:rPr>
            </w:pPr>
            <w:r w:rsidRPr="004B30A5">
              <w:rPr>
                <w:color w:val="000000"/>
                <w:sz w:val="18"/>
                <w:szCs w:val="18"/>
                <w:rPrChange w:id="1770" w:author="Gary Sullivan" w:date="2020-01-06T02:28:00Z">
                  <w:rPr>
                    <w:rFonts w:ascii="Calibri" w:hAnsi="Calibri" w:cs="Calibri"/>
                    <w:color w:val="000000"/>
                    <w:sz w:val="18"/>
                    <w:szCs w:val="18"/>
                  </w:rPr>
                </w:rPrChange>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Pr="004B30A5" w:rsidRDefault="00E72CD2">
            <w:pPr>
              <w:keepNext/>
              <w:keepLines/>
              <w:tabs>
                <w:tab w:val="clear" w:pos="360"/>
              </w:tabs>
              <w:overflowPunct/>
              <w:autoSpaceDE/>
              <w:adjustRightInd/>
              <w:spacing w:before="0"/>
              <w:jc w:val="right"/>
              <w:rPr>
                <w:color w:val="000000"/>
                <w:sz w:val="18"/>
                <w:szCs w:val="18"/>
                <w:rPrChange w:id="1771" w:author="Gary Sullivan" w:date="2020-01-06T02:28:00Z">
                  <w:rPr>
                    <w:rFonts w:ascii="Calibri" w:hAnsi="Calibri" w:cs="Calibri"/>
                    <w:color w:val="000000"/>
                    <w:sz w:val="18"/>
                    <w:szCs w:val="18"/>
                  </w:rPr>
                </w:rPrChange>
              </w:rPr>
            </w:pPr>
            <w:r w:rsidRPr="004B30A5">
              <w:rPr>
                <w:color w:val="000000"/>
                <w:sz w:val="18"/>
                <w:szCs w:val="18"/>
                <w:rPrChange w:id="1772" w:author="Gary Sullivan" w:date="2020-01-06T02:28:00Z">
                  <w:rPr>
                    <w:rFonts w:ascii="Calibri" w:hAnsi="Calibri" w:cs="Calibri"/>
                    <w:color w:val="000000"/>
                    <w:sz w:val="18"/>
                    <w:szCs w:val="18"/>
                  </w:rPr>
                </w:rPrChange>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Pr="004B30A5" w:rsidRDefault="00E72CD2">
            <w:pPr>
              <w:keepNext/>
              <w:keepLines/>
              <w:tabs>
                <w:tab w:val="clear" w:pos="360"/>
              </w:tabs>
              <w:overflowPunct/>
              <w:autoSpaceDE/>
              <w:adjustRightInd/>
              <w:spacing w:before="0"/>
              <w:jc w:val="right"/>
              <w:rPr>
                <w:color w:val="000000"/>
                <w:sz w:val="18"/>
                <w:szCs w:val="18"/>
                <w:rPrChange w:id="1773" w:author="Gary Sullivan" w:date="2020-01-06T02:28:00Z">
                  <w:rPr>
                    <w:rFonts w:ascii="Calibri" w:hAnsi="Calibri" w:cs="Calibri"/>
                    <w:color w:val="000000"/>
                    <w:sz w:val="18"/>
                    <w:szCs w:val="18"/>
                  </w:rPr>
                </w:rPrChange>
              </w:rPr>
            </w:pPr>
            <w:r w:rsidRPr="004B30A5">
              <w:rPr>
                <w:color w:val="000000"/>
                <w:sz w:val="18"/>
                <w:szCs w:val="18"/>
                <w:rPrChange w:id="1774" w:author="Gary Sullivan" w:date="2020-01-06T02:28:00Z">
                  <w:rPr>
                    <w:rFonts w:ascii="Calibri" w:hAnsi="Calibri" w:cs="Calibri"/>
                    <w:color w:val="000000"/>
                    <w:sz w:val="18"/>
                    <w:szCs w:val="18"/>
                  </w:rPr>
                </w:rPrChange>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Pr="004B30A5" w:rsidRDefault="00E72CD2">
            <w:pPr>
              <w:keepNext/>
              <w:keepLines/>
              <w:tabs>
                <w:tab w:val="clear" w:pos="360"/>
              </w:tabs>
              <w:overflowPunct/>
              <w:autoSpaceDE/>
              <w:adjustRightInd/>
              <w:spacing w:before="0"/>
              <w:jc w:val="right"/>
              <w:rPr>
                <w:color w:val="000000"/>
                <w:sz w:val="18"/>
                <w:szCs w:val="18"/>
                <w:rPrChange w:id="1775" w:author="Gary Sullivan" w:date="2020-01-06T02:28:00Z">
                  <w:rPr>
                    <w:rFonts w:ascii="Calibri" w:hAnsi="Calibri" w:cs="Calibri"/>
                    <w:color w:val="000000"/>
                    <w:sz w:val="18"/>
                    <w:szCs w:val="18"/>
                  </w:rPr>
                </w:rPrChange>
              </w:rPr>
            </w:pPr>
            <w:r w:rsidRPr="004B30A5">
              <w:rPr>
                <w:color w:val="000000"/>
                <w:sz w:val="18"/>
                <w:szCs w:val="18"/>
                <w:rPrChange w:id="1776" w:author="Gary Sullivan" w:date="2020-01-06T02:28:00Z">
                  <w:rPr>
                    <w:rFonts w:ascii="Calibri" w:hAnsi="Calibri" w:cs="Calibri"/>
                    <w:color w:val="000000"/>
                    <w:sz w:val="18"/>
                    <w:szCs w:val="18"/>
                  </w:rPr>
                </w:rPrChange>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Pr="004B30A5" w:rsidRDefault="00E72CD2">
            <w:pPr>
              <w:keepNext/>
              <w:keepLines/>
              <w:tabs>
                <w:tab w:val="clear" w:pos="360"/>
              </w:tabs>
              <w:overflowPunct/>
              <w:autoSpaceDE/>
              <w:adjustRightInd/>
              <w:spacing w:before="0"/>
              <w:jc w:val="right"/>
              <w:rPr>
                <w:color w:val="000000"/>
                <w:sz w:val="18"/>
                <w:szCs w:val="18"/>
                <w:rPrChange w:id="1777" w:author="Gary Sullivan" w:date="2020-01-06T02:28:00Z">
                  <w:rPr>
                    <w:rFonts w:ascii="Calibri" w:hAnsi="Calibri" w:cs="Calibri"/>
                    <w:color w:val="000000"/>
                    <w:sz w:val="18"/>
                    <w:szCs w:val="18"/>
                  </w:rPr>
                </w:rPrChange>
              </w:rPr>
            </w:pPr>
            <w:r w:rsidRPr="004B30A5">
              <w:rPr>
                <w:color w:val="000000"/>
                <w:sz w:val="18"/>
                <w:szCs w:val="18"/>
                <w:rPrChange w:id="1778" w:author="Gary Sullivan" w:date="2020-01-06T02:28:00Z">
                  <w:rPr>
                    <w:rFonts w:ascii="Calibri" w:hAnsi="Calibri" w:cs="Calibri"/>
                    <w:color w:val="000000"/>
                    <w:sz w:val="18"/>
                    <w:szCs w:val="18"/>
                  </w:rPr>
                </w:rPrChange>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Pr="004B30A5" w:rsidRDefault="00E72CD2">
            <w:pPr>
              <w:keepNext/>
              <w:keepLines/>
              <w:tabs>
                <w:tab w:val="clear" w:pos="360"/>
              </w:tabs>
              <w:overflowPunct/>
              <w:autoSpaceDE/>
              <w:adjustRightInd/>
              <w:spacing w:before="0"/>
              <w:jc w:val="right"/>
              <w:rPr>
                <w:color w:val="000000"/>
                <w:sz w:val="18"/>
                <w:szCs w:val="18"/>
                <w:rPrChange w:id="1779" w:author="Gary Sullivan" w:date="2020-01-06T02:28:00Z">
                  <w:rPr>
                    <w:rFonts w:ascii="Calibri" w:hAnsi="Calibri" w:cs="Calibri"/>
                    <w:color w:val="000000"/>
                    <w:sz w:val="18"/>
                    <w:szCs w:val="18"/>
                  </w:rPr>
                </w:rPrChange>
              </w:rPr>
            </w:pPr>
            <w:r w:rsidRPr="004B30A5">
              <w:rPr>
                <w:color w:val="000000"/>
                <w:sz w:val="18"/>
                <w:szCs w:val="18"/>
                <w:rPrChange w:id="1780" w:author="Gary Sullivan" w:date="2020-01-06T02:28:00Z">
                  <w:rPr>
                    <w:rFonts w:ascii="Calibri" w:hAnsi="Calibri" w:cs="Calibri"/>
                    <w:color w:val="000000"/>
                    <w:sz w:val="18"/>
                    <w:szCs w:val="18"/>
                  </w:rPr>
                </w:rPrChange>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Pr="004B30A5" w:rsidRDefault="00E72CD2">
            <w:pPr>
              <w:keepNext/>
              <w:keepLines/>
              <w:tabs>
                <w:tab w:val="clear" w:pos="360"/>
              </w:tabs>
              <w:overflowPunct/>
              <w:autoSpaceDE/>
              <w:adjustRightInd/>
              <w:spacing w:before="0"/>
              <w:jc w:val="right"/>
              <w:rPr>
                <w:color w:val="000000"/>
                <w:sz w:val="18"/>
                <w:szCs w:val="18"/>
                <w:rPrChange w:id="1781" w:author="Gary Sullivan" w:date="2020-01-06T02:28:00Z">
                  <w:rPr>
                    <w:rFonts w:ascii="Calibri" w:hAnsi="Calibri" w:cs="Calibri"/>
                    <w:color w:val="000000"/>
                    <w:sz w:val="18"/>
                    <w:szCs w:val="18"/>
                  </w:rPr>
                </w:rPrChange>
              </w:rPr>
            </w:pPr>
            <w:r w:rsidRPr="004B30A5">
              <w:rPr>
                <w:color w:val="000000"/>
                <w:sz w:val="18"/>
                <w:szCs w:val="18"/>
                <w:rPrChange w:id="1782" w:author="Gary Sullivan" w:date="2020-01-06T02:28:00Z">
                  <w:rPr>
                    <w:rFonts w:ascii="Calibri" w:hAnsi="Calibri" w:cs="Calibri"/>
                    <w:color w:val="000000"/>
                    <w:sz w:val="18"/>
                    <w:szCs w:val="18"/>
                  </w:rPr>
                </w:rPrChange>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Pr="004B30A5" w:rsidRDefault="00E72CD2">
            <w:pPr>
              <w:keepNext/>
              <w:keepLines/>
              <w:tabs>
                <w:tab w:val="clear" w:pos="360"/>
              </w:tabs>
              <w:overflowPunct/>
              <w:autoSpaceDE/>
              <w:adjustRightInd/>
              <w:spacing w:before="0"/>
              <w:jc w:val="right"/>
              <w:rPr>
                <w:color w:val="000000"/>
                <w:sz w:val="18"/>
                <w:szCs w:val="18"/>
                <w:rPrChange w:id="1783" w:author="Gary Sullivan" w:date="2020-01-06T02:28:00Z">
                  <w:rPr>
                    <w:rFonts w:ascii="Calibri" w:hAnsi="Calibri" w:cs="Calibri"/>
                    <w:color w:val="000000"/>
                    <w:sz w:val="18"/>
                    <w:szCs w:val="18"/>
                  </w:rPr>
                </w:rPrChange>
              </w:rPr>
            </w:pPr>
            <w:r w:rsidRPr="004B30A5">
              <w:rPr>
                <w:color w:val="000000"/>
                <w:sz w:val="18"/>
                <w:szCs w:val="18"/>
                <w:rPrChange w:id="1784" w:author="Gary Sullivan" w:date="2020-01-06T02:28:00Z">
                  <w:rPr>
                    <w:rFonts w:ascii="Calibri" w:hAnsi="Calibri" w:cs="Calibri"/>
                    <w:color w:val="000000"/>
                    <w:sz w:val="18"/>
                    <w:szCs w:val="18"/>
                  </w:rPr>
                </w:rPrChange>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Pr="004B30A5" w:rsidRDefault="00E72CD2">
            <w:pPr>
              <w:keepNext/>
              <w:keepLines/>
              <w:tabs>
                <w:tab w:val="clear" w:pos="360"/>
              </w:tabs>
              <w:overflowPunct/>
              <w:autoSpaceDE/>
              <w:adjustRightInd/>
              <w:spacing w:before="0"/>
              <w:jc w:val="right"/>
              <w:rPr>
                <w:color w:val="000000"/>
                <w:sz w:val="18"/>
                <w:szCs w:val="18"/>
                <w:rPrChange w:id="1785" w:author="Gary Sullivan" w:date="2020-01-06T02:28:00Z">
                  <w:rPr>
                    <w:rFonts w:ascii="Calibri" w:hAnsi="Calibri" w:cs="Calibri"/>
                    <w:color w:val="000000"/>
                    <w:sz w:val="18"/>
                    <w:szCs w:val="18"/>
                  </w:rPr>
                </w:rPrChange>
              </w:rPr>
            </w:pPr>
            <w:r w:rsidRPr="004B30A5">
              <w:rPr>
                <w:color w:val="000000"/>
                <w:sz w:val="18"/>
                <w:szCs w:val="18"/>
                <w:rPrChange w:id="1786" w:author="Gary Sullivan" w:date="2020-01-06T02:28:00Z">
                  <w:rPr>
                    <w:rFonts w:ascii="Calibri" w:hAnsi="Calibri" w:cs="Calibri"/>
                    <w:color w:val="000000"/>
                    <w:sz w:val="18"/>
                    <w:szCs w:val="18"/>
                  </w:rPr>
                </w:rPrChange>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Pr="004B30A5" w:rsidRDefault="00E72CD2">
            <w:pPr>
              <w:keepNext/>
              <w:keepLines/>
              <w:tabs>
                <w:tab w:val="clear" w:pos="360"/>
              </w:tabs>
              <w:overflowPunct/>
              <w:autoSpaceDE/>
              <w:adjustRightInd/>
              <w:spacing w:before="0"/>
              <w:jc w:val="right"/>
              <w:rPr>
                <w:color w:val="000000"/>
                <w:sz w:val="18"/>
                <w:szCs w:val="18"/>
                <w:rPrChange w:id="1787" w:author="Gary Sullivan" w:date="2020-01-06T02:28:00Z">
                  <w:rPr>
                    <w:rFonts w:ascii="Calibri" w:hAnsi="Calibri" w:cs="Calibri"/>
                    <w:color w:val="000000"/>
                    <w:sz w:val="18"/>
                    <w:szCs w:val="18"/>
                  </w:rPr>
                </w:rPrChange>
              </w:rPr>
            </w:pPr>
            <w:r w:rsidRPr="004B30A5">
              <w:rPr>
                <w:color w:val="000000"/>
                <w:sz w:val="18"/>
                <w:szCs w:val="18"/>
                <w:rPrChange w:id="1788" w:author="Gary Sullivan" w:date="2020-01-06T02:28:00Z">
                  <w:rPr>
                    <w:rFonts w:ascii="Calibri" w:hAnsi="Calibri" w:cs="Calibri"/>
                    <w:color w:val="000000"/>
                    <w:sz w:val="18"/>
                    <w:szCs w:val="18"/>
                  </w:rPr>
                </w:rPrChange>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Pr="004B30A5" w:rsidRDefault="00E72CD2">
            <w:pPr>
              <w:keepNext/>
              <w:keepLines/>
              <w:tabs>
                <w:tab w:val="clear" w:pos="360"/>
              </w:tabs>
              <w:overflowPunct/>
              <w:autoSpaceDE/>
              <w:adjustRightInd/>
              <w:spacing w:before="0"/>
              <w:jc w:val="right"/>
              <w:rPr>
                <w:color w:val="000000"/>
                <w:sz w:val="18"/>
                <w:szCs w:val="18"/>
                <w:rPrChange w:id="1789" w:author="Gary Sullivan" w:date="2020-01-06T02:28:00Z">
                  <w:rPr>
                    <w:rFonts w:ascii="Calibri" w:hAnsi="Calibri" w:cs="Calibri"/>
                    <w:color w:val="000000"/>
                    <w:sz w:val="18"/>
                    <w:szCs w:val="18"/>
                  </w:rPr>
                </w:rPrChange>
              </w:rPr>
            </w:pPr>
            <w:r w:rsidRPr="004B30A5">
              <w:rPr>
                <w:color w:val="000000"/>
                <w:sz w:val="18"/>
                <w:szCs w:val="18"/>
                <w:rPrChange w:id="1790" w:author="Gary Sullivan" w:date="2020-01-06T02:28:00Z">
                  <w:rPr>
                    <w:rFonts w:ascii="Calibri" w:hAnsi="Calibri" w:cs="Calibri"/>
                    <w:color w:val="000000"/>
                    <w:sz w:val="18"/>
                    <w:szCs w:val="18"/>
                  </w:rPr>
                </w:rPrChange>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Pr="004B30A5" w:rsidRDefault="00E72CD2">
            <w:pPr>
              <w:keepNext/>
              <w:keepLines/>
              <w:tabs>
                <w:tab w:val="clear" w:pos="360"/>
              </w:tabs>
              <w:overflowPunct/>
              <w:autoSpaceDE/>
              <w:adjustRightInd/>
              <w:spacing w:before="0"/>
              <w:jc w:val="right"/>
              <w:rPr>
                <w:color w:val="000000"/>
                <w:sz w:val="18"/>
                <w:szCs w:val="18"/>
                <w:rPrChange w:id="1791" w:author="Gary Sullivan" w:date="2020-01-06T02:28:00Z">
                  <w:rPr>
                    <w:rFonts w:ascii="Calibri" w:hAnsi="Calibri" w:cs="Calibri"/>
                    <w:color w:val="000000"/>
                    <w:sz w:val="18"/>
                    <w:szCs w:val="18"/>
                  </w:rPr>
                </w:rPrChange>
              </w:rPr>
            </w:pPr>
            <w:r w:rsidRPr="004B30A5">
              <w:rPr>
                <w:color w:val="000000"/>
                <w:sz w:val="18"/>
                <w:szCs w:val="18"/>
                <w:rPrChange w:id="1792" w:author="Gary Sullivan" w:date="2020-01-06T02:28:00Z">
                  <w:rPr>
                    <w:rFonts w:ascii="Calibri" w:hAnsi="Calibri" w:cs="Calibri"/>
                    <w:color w:val="000000"/>
                    <w:sz w:val="18"/>
                    <w:szCs w:val="18"/>
                  </w:rPr>
                </w:rPrChange>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Pr="004B30A5" w:rsidRDefault="00E72CD2">
            <w:pPr>
              <w:keepNext/>
              <w:keepLines/>
              <w:tabs>
                <w:tab w:val="clear" w:pos="360"/>
              </w:tabs>
              <w:overflowPunct/>
              <w:autoSpaceDE/>
              <w:adjustRightInd/>
              <w:spacing w:before="0"/>
              <w:jc w:val="right"/>
              <w:rPr>
                <w:color w:val="000000"/>
                <w:sz w:val="18"/>
                <w:szCs w:val="18"/>
                <w:rPrChange w:id="1793" w:author="Gary Sullivan" w:date="2020-01-06T02:28:00Z">
                  <w:rPr>
                    <w:rFonts w:ascii="Calibri" w:hAnsi="Calibri" w:cs="Calibri"/>
                    <w:color w:val="000000"/>
                    <w:sz w:val="18"/>
                    <w:szCs w:val="18"/>
                  </w:rPr>
                </w:rPrChange>
              </w:rPr>
            </w:pPr>
            <w:r w:rsidRPr="004B30A5">
              <w:rPr>
                <w:color w:val="000000"/>
                <w:sz w:val="18"/>
                <w:szCs w:val="18"/>
                <w:rPrChange w:id="1794" w:author="Gary Sullivan" w:date="2020-01-06T02:28:00Z">
                  <w:rPr>
                    <w:rFonts w:ascii="Calibri" w:hAnsi="Calibri" w:cs="Calibri"/>
                    <w:color w:val="000000"/>
                    <w:sz w:val="18"/>
                    <w:szCs w:val="18"/>
                  </w:rPr>
                </w:rPrChange>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Pr="004B30A5" w:rsidRDefault="00E72CD2">
            <w:pPr>
              <w:keepNext/>
              <w:keepLines/>
              <w:tabs>
                <w:tab w:val="clear" w:pos="360"/>
              </w:tabs>
              <w:overflowPunct/>
              <w:autoSpaceDE/>
              <w:adjustRightInd/>
              <w:spacing w:before="0"/>
              <w:jc w:val="right"/>
              <w:rPr>
                <w:color w:val="000000"/>
                <w:sz w:val="18"/>
                <w:szCs w:val="18"/>
                <w:rPrChange w:id="1795" w:author="Gary Sullivan" w:date="2020-01-06T02:28:00Z">
                  <w:rPr>
                    <w:rFonts w:ascii="Calibri" w:hAnsi="Calibri" w:cs="Calibri"/>
                    <w:color w:val="000000"/>
                    <w:sz w:val="18"/>
                    <w:szCs w:val="18"/>
                  </w:rPr>
                </w:rPrChange>
              </w:rPr>
            </w:pPr>
            <w:r w:rsidRPr="004B30A5">
              <w:rPr>
                <w:color w:val="000000"/>
                <w:sz w:val="18"/>
                <w:szCs w:val="18"/>
                <w:rPrChange w:id="1796" w:author="Gary Sullivan" w:date="2020-01-06T02:28:00Z">
                  <w:rPr>
                    <w:rFonts w:ascii="Calibri" w:hAnsi="Calibri" w:cs="Calibri"/>
                    <w:color w:val="000000"/>
                    <w:sz w:val="18"/>
                    <w:szCs w:val="18"/>
                  </w:rPr>
                </w:rPrChange>
              </w:rPr>
              <w:t>102%</w:t>
            </w:r>
          </w:p>
        </w:tc>
      </w:tr>
      <w:tr w:rsidR="00E72CD2" w:rsidRPr="004B30A5" w14:paraId="5F113320" w14:textId="77777777" w:rsidTr="00A91164">
        <w:trPr>
          <w:trHeight w:val="300"/>
        </w:trPr>
        <w:tc>
          <w:tcPr>
            <w:tcW w:w="430" w:type="pct"/>
            <w:shd w:val="clear" w:color="auto" w:fill="FFFFFF"/>
            <w:noWrap/>
            <w:vAlign w:val="center"/>
            <w:hideMark/>
          </w:tcPr>
          <w:p w14:paraId="00E4ECC7" w14:textId="77777777" w:rsidR="00E72CD2" w:rsidRPr="004B30A5" w:rsidRDefault="00E72CD2">
            <w:pPr>
              <w:keepNext/>
              <w:keepLines/>
              <w:tabs>
                <w:tab w:val="clear" w:pos="360"/>
              </w:tabs>
              <w:overflowPunct/>
              <w:autoSpaceDE/>
              <w:adjustRightInd/>
              <w:spacing w:before="0"/>
              <w:rPr>
                <w:b/>
                <w:bCs/>
                <w:color w:val="000000"/>
                <w:sz w:val="18"/>
                <w:szCs w:val="18"/>
                <w:rPrChange w:id="1797" w:author="Gary Sullivan" w:date="2020-01-06T02:28:00Z">
                  <w:rPr>
                    <w:rFonts w:ascii="Calibri" w:hAnsi="Calibri" w:cs="Calibri"/>
                    <w:b/>
                    <w:bCs/>
                    <w:color w:val="000000"/>
                    <w:sz w:val="18"/>
                    <w:szCs w:val="18"/>
                  </w:rPr>
                </w:rPrChange>
              </w:rPr>
            </w:pPr>
            <w:r w:rsidRPr="004B30A5">
              <w:rPr>
                <w:b/>
                <w:bCs/>
                <w:color w:val="000000"/>
                <w:sz w:val="18"/>
                <w:szCs w:val="18"/>
                <w:rPrChange w:id="1798" w:author="Gary Sullivan" w:date="2020-01-06T02:28:00Z">
                  <w:rPr>
                    <w:rFonts w:ascii="Calibri" w:hAnsi="Calibri" w:cs="Calibri"/>
                    <w:b/>
                    <w:bCs/>
                    <w:color w:val="000000"/>
                    <w:sz w:val="18"/>
                    <w:szCs w:val="18"/>
                  </w:rPr>
                </w:rPrChange>
              </w:rPr>
              <w:t> </w:t>
            </w:r>
          </w:p>
        </w:tc>
        <w:tc>
          <w:tcPr>
            <w:tcW w:w="331" w:type="pct"/>
            <w:shd w:val="clear" w:color="auto" w:fill="FFFFFF"/>
            <w:noWrap/>
            <w:vAlign w:val="center"/>
            <w:hideMark/>
          </w:tcPr>
          <w:p w14:paraId="695C3328" w14:textId="77777777" w:rsidR="00E72CD2" w:rsidRPr="004B30A5" w:rsidRDefault="00E72CD2">
            <w:pPr>
              <w:keepNext/>
              <w:keepLines/>
              <w:tabs>
                <w:tab w:val="clear" w:pos="360"/>
              </w:tabs>
              <w:overflowPunct/>
              <w:autoSpaceDE/>
              <w:adjustRightInd/>
              <w:spacing w:before="0"/>
              <w:rPr>
                <w:color w:val="000000"/>
                <w:sz w:val="18"/>
                <w:szCs w:val="18"/>
                <w:rPrChange w:id="1799" w:author="Gary Sullivan" w:date="2020-01-06T02:28:00Z">
                  <w:rPr>
                    <w:rFonts w:ascii="Calibri" w:hAnsi="Calibri" w:cs="Calibri"/>
                    <w:color w:val="000000"/>
                    <w:sz w:val="18"/>
                    <w:szCs w:val="18"/>
                  </w:rPr>
                </w:rPrChange>
              </w:rPr>
            </w:pPr>
            <w:r w:rsidRPr="004B30A5">
              <w:rPr>
                <w:color w:val="000000"/>
                <w:sz w:val="18"/>
                <w:szCs w:val="18"/>
                <w:rPrChange w:id="1800"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11236D76" w14:textId="77777777" w:rsidR="00E72CD2" w:rsidRPr="004B30A5" w:rsidRDefault="00E72CD2">
            <w:pPr>
              <w:keepNext/>
              <w:keepLines/>
              <w:tabs>
                <w:tab w:val="clear" w:pos="360"/>
              </w:tabs>
              <w:overflowPunct/>
              <w:autoSpaceDE/>
              <w:adjustRightInd/>
              <w:spacing w:before="0"/>
              <w:rPr>
                <w:color w:val="000000"/>
                <w:sz w:val="18"/>
                <w:szCs w:val="18"/>
                <w:rPrChange w:id="1801" w:author="Gary Sullivan" w:date="2020-01-06T02:28:00Z">
                  <w:rPr>
                    <w:rFonts w:ascii="Calibri" w:hAnsi="Calibri" w:cs="Calibri"/>
                    <w:color w:val="000000"/>
                    <w:sz w:val="18"/>
                    <w:szCs w:val="18"/>
                  </w:rPr>
                </w:rPrChange>
              </w:rPr>
            </w:pPr>
            <w:r w:rsidRPr="004B30A5">
              <w:rPr>
                <w:color w:val="000000"/>
                <w:sz w:val="18"/>
                <w:szCs w:val="18"/>
                <w:rPrChange w:id="1802"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172B0456" w14:textId="77777777" w:rsidR="00E72CD2" w:rsidRPr="004B30A5" w:rsidRDefault="00E72CD2">
            <w:pPr>
              <w:keepNext/>
              <w:keepLines/>
              <w:tabs>
                <w:tab w:val="clear" w:pos="360"/>
              </w:tabs>
              <w:overflowPunct/>
              <w:autoSpaceDE/>
              <w:adjustRightInd/>
              <w:spacing w:before="0"/>
              <w:rPr>
                <w:color w:val="000000"/>
                <w:sz w:val="18"/>
                <w:szCs w:val="18"/>
                <w:rPrChange w:id="1803" w:author="Gary Sullivan" w:date="2020-01-06T02:28:00Z">
                  <w:rPr>
                    <w:rFonts w:ascii="Calibri" w:hAnsi="Calibri" w:cs="Calibri"/>
                    <w:color w:val="000000"/>
                    <w:sz w:val="18"/>
                    <w:szCs w:val="18"/>
                  </w:rPr>
                </w:rPrChange>
              </w:rPr>
            </w:pPr>
            <w:r w:rsidRPr="004B30A5">
              <w:rPr>
                <w:color w:val="000000"/>
                <w:sz w:val="18"/>
                <w:szCs w:val="18"/>
                <w:rPrChange w:id="1804"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6852211F" w14:textId="77777777" w:rsidR="00E72CD2" w:rsidRPr="004B30A5" w:rsidRDefault="00E72CD2">
            <w:pPr>
              <w:keepNext/>
              <w:keepLines/>
              <w:tabs>
                <w:tab w:val="clear" w:pos="360"/>
              </w:tabs>
              <w:overflowPunct/>
              <w:autoSpaceDE/>
              <w:adjustRightInd/>
              <w:spacing w:before="0"/>
              <w:rPr>
                <w:color w:val="000000"/>
                <w:sz w:val="18"/>
                <w:szCs w:val="18"/>
                <w:rPrChange w:id="1805" w:author="Gary Sullivan" w:date="2020-01-06T02:28:00Z">
                  <w:rPr>
                    <w:rFonts w:ascii="Calibri" w:hAnsi="Calibri" w:cs="Calibri"/>
                    <w:color w:val="000000"/>
                    <w:sz w:val="18"/>
                    <w:szCs w:val="18"/>
                  </w:rPr>
                </w:rPrChange>
              </w:rPr>
            </w:pPr>
            <w:r w:rsidRPr="004B30A5">
              <w:rPr>
                <w:color w:val="000000"/>
                <w:sz w:val="18"/>
                <w:szCs w:val="18"/>
                <w:rPrChange w:id="1806"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31CD7FD9" w14:textId="77777777" w:rsidR="00E72CD2" w:rsidRPr="004B30A5" w:rsidRDefault="00E72CD2">
            <w:pPr>
              <w:keepNext/>
              <w:keepLines/>
              <w:tabs>
                <w:tab w:val="clear" w:pos="360"/>
              </w:tabs>
              <w:overflowPunct/>
              <w:autoSpaceDE/>
              <w:adjustRightInd/>
              <w:spacing w:before="0"/>
              <w:rPr>
                <w:color w:val="000000"/>
                <w:sz w:val="18"/>
                <w:szCs w:val="18"/>
                <w:rPrChange w:id="1807" w:author="Gary Sullivan" w:date="2020-01-06T02:28:00Z">
                  <w:rPr>
                    <w:rFonts w:ascii="Calibri" w:hAnsi="Calibri" w:cs="Calibri"/>
                    <w:color w:val="000000"/>
                    <w:sz w:val="18"/>
                    <w:szCs w:val="18"/>
                  </w:rPr>
                </w:rPrChange>
              </w:rPr>
            </w:pPr>
            <w:r w:rsidRPr="004B30A5">
              <w:rPr>
                <w:color w:val="000000"/>
                <w:sz w:val="18"/>
                <w:szCs w:val="18"/>
                <w:rPrChange w:id="1808" w:author="Gary Sullivan" w:date="2020-01-06T02:28:00Z">
                  <w:rPr>
                    <w:rFonts w:ascii="Calibri" w:hAnsi="Calibri" w:cs="Calibri"/>
                    <w:color w:val="000000"/>
                    <w:sz w:val="18"/>
                    <w:szCs w:val="18"/>
                  </w:rPr>
                </w:rPrChange>
              </w:rPr>
              <w:t> </w:t>
            </w:r>
          </w:p>
        </w:tc>
        <w:tc>
          <w:tcPr>
            <w:tcW w:w="331" w:type="pct"/>
            <w:shd w:val="clear" w:color="auto" w:fill="FFFFFF"/>
            <w:noWrap/>
            <w:vAlign w:val="center"/>
            <w:hideMark/>
          </w:tcPr>
          <w:p w14:paraId="33AE7CA7" w14:textId="77777777" w:rsidR="00E72CD2" w:rsidRPr="004B30A5" w:rsidRDefault="00E72CD2">
            <w:pPr>
              <w:keepNext/>
              <w:keepLines/>
              <w:tabs>
                <w:tab w:val="clear" w:pos="360"/>
              </w:tabs>
              <w:overflowPunct/>
              <w:autoSpaceDE/>
              <w:adjustRightInd/>
              <w:spacing w:before="0"/>
              <w:rPr>
                <w:color w:val="000000"/>
                <w:sz w:val="18"/>
                <w:szCs w:val="18"/>
                <w:rPrChange w:id="1809" w:author="Gary Sullivan" w:date="2020-01-06T02:28:00Z">
                  <w:rPr>
                    <w:rFonts w:ascii="Calibri" w:hAnsi="Calibri" w:cs="Calibri"/>
                    <w:color w:val="000000"/>
                    <w:sz w:val="18"/>
                    <w:szCs w:val="18"/>
                  </w:rPr>
                </w:rPrChange>
              </w:rPr>
            </w:pPr>
            <w:r w:rsidRPr="004B30A5">
              <w:rPr>
                <w:color w:val="000000"/>
                <w:sz w:val="18"/>
                <w:szCs w:val="18"/>
                <w:rPrChange w:id="1810"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47F0DDD2" w14:textId="77777777" w:rsidR="00E72CD2" w:rsidRPr="004B30A5" w:rsidRDefault="00E72CD2">
            <w:pPr>
              <w:keepNext/>
              <w:keepLines/>
              <w:tabs>
                <w:tab w:val="clear" w:pos="360"/>
              </w:tabs>
              <w:overflowPunct/>
              <w:autoSpaceDE/>
              <w:adjustRightInd/>
              <w:spacing w:before="0"/>
              <w:rPr>
                <w:color w:val="000000"/>
                <w:sz w:val="18"/>
                <w:szCs w:val="18"/>
                <w:rPrChange w:id="1811" w:author="Gary Sullivan" w:date="2020-01-06T02:28:00Z">
                  <w:rPr>
                    <w:rFonts w:ascii="Calibri" w:hAnsi="Calibri" w:cs="Calibri"/>
                    <w:color w:val="000000"/>
                    <w:sz w:val="18"/>
                    <w:szCs w:val="18"/>
                  </w:rPr>
                </w:rPrChange>
              </w:rPr>
            </w:pPr>
            <w:r w:rsidRPr="004B30A5">
              <w:rPr>
                <w:color w:val="000000"/>
                <w:sz w:val="18"/>
                <w:szCs w:val="18"/>
                <w:rPrChange w:id="1812"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7E7AA23E" w14:textId="77777777" w:rsidR="00E72CD2" w:rsidRPr="004B30A5" w:rsidRDefault="00E72CD2">
            <w:pPr>
              <w:keepNext/>
              <w:keepLines/>
              <w:tabs>
                <w:tab w:val="clear" w:pos="360"/>
              </w:tabs>
              <w:overflowPunct/>
              <w:autoSpaceDE/>
              <w:adjustRightInd/>
              <w:spacing w:before="0"/>
              <w:rPr>
                <w:color w:val="000000"/>
                <w:sz w:val="18"/>
                <w:szCs w:val="18"/>
                <w:rPrChange w:id="1813" w:author="Gary Sullivan" w:date="2020-01-06T02:28:00Z">
                  <w:rPr>
                    <w:rFonts w:ascii="Calibri" w:hAnsi="Calibri" w:cs="Calibri"/>
                    <w:color w:val="000000"/>
                    <w:sz w:val="18"/>
                    <w:szCs w:val="18"/>
                  </w:rPr>
                </w:rPrChange>
              </w:rPr>
            </w:pPr>
            <w:r w:rsidRPr="004B30A5">
              <w:rPr>
                <w:color w:val="000000"/>
                <w:sz w:val="18"/>
                <w:szCs w:val="18"/>
                <w:rPrChange w:id="1814"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41AF2660" w14:textId="77777777" w:rsidR="00E72CD2" w:rsidRPr="004B30A5" w:rsidRDefault="00E72CD2">
            <w:pPr>
              <w:keepNext/>
              <w:keepLines/>
              <w:tabs>
                <w:tab w:val="clear" w:pos="360"/>
              </w:tabs>
              <w:overflowPunct/>
              <w:autoSpaceDE/>
              <w:adjustRightInd/>
              <w:spacing w:before="0"/>
              <w:rPr>
                <w:color w:val="000000"/>
                <w:sz w:val="18"/>
                <w:szCs w:val="18"/>
                <w:rPrChange w:id="1815" w:author="Gary Sullivan" w:date="2020-01-06T02:28:00Z">
                  <w:rPr>
                    <w:rFonts w:ascii="Calibri" w:hAnsi="Calibri" w:cs="Calibri"/>
                    <w:color w:val="000000"/>
                    <w:sz w:val="18"/>
                    <w:szCs w:val="18"/>
                  </w:rPr>
                </w:rPrChange>
              </w:rPr>
            </w:pPr>
            <w:r w:rsidRPr="004B30A5">
              <w:rPr>
                <w:color w:val="000000"/>
                <w:sz w:val="18"/>
                <w:szCs w:val="18"/>
                <w:rPrChange w:id="1816"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77600278" w14:textId="77777777" w:rsidR="00E72CD2" w:rsidRPr="004B30A5" w:rsidRDefault="00E72CD2">
            <w:pPr>
              <w:keepNext/>
              <w:keepLines/>
              <w:tabs>
                <w:tab w:val="clear" w:pos="360"/>
              </w:tabs>
              <w:overflowPunct/>
              <w:autoSpaceDE/>
              <w:adjustRightInd/>
              <w:spacing w:before="0"/>
              <w:rPr>
                <w:color w:val="000000"/>
                <w:sz w:val="18"/>
                <w:szCs w:val="18"/>
                <w:rPrChange w:id="1817" w:author="Gary Sullivan" w:date="2020-01-06T02:28:00Z">
                  <w:rPr>
                    <w:rFonts w:ascii="Calibri" w:hAnsi="Calibri" w:cs="Calibri"/>
                    <w:color w:val="000000"/>
                    <w:sz w:val="18"/>
                    <w:szCs w:val="18"/>
                  </w:rPr>
                </w:rPrChange>
              </w:rPr>
            </w:pPr>
            <w:r w:rsidRPr="004B30A5">
              <w:rPr>
                <w:color w:val="000000"/>
                <w:sz w:val="18"/>
                <w:szCs w:val="18"/>
                <w:rPrChange w:id="1818" w:author="Gary Sullivan" w:date="2020-01-06T02:28:00Z">
                  <w:rPr>
                    <w:rFonts w:ascii="Calibri" w:hAnsi="Calibri" w:cs="Calibri"/>
                    <w:color w:val="000000"/>
                    <w:sz w:val="18"/>
                    <w:szCs w:val="18"/>
                  </w:rPr>
                </w:rPrChange>
              </w:rPr>
              <w:t> </w:t>
            </w:r>
          </w:p>
        </w:tc>
        <w:tc>
          <w:tcPr>
            <w:tcW w:w="332" w:type="pct"/>
            <w:shd w:val="clear" w:color="auto" w:fill="FFFFFF"/>
            <w:noWrap/>
            <w:vAlign w:val="center"/>
            <w:hideMark/>
          </w:tcPr>
          <w:p w14:paraId="394BAE61" w14:textId="77777777" w:rsidR="00E72CD2" w:rsidRPr="004B30A5" w:rsidRDefault="00E72CD2">
            <w:pPr>
              <w:keepNext/>
              <w:keepLines/>
              <w:tabs>
                <w:tab w:val="clear" w:pos="360"/>
              </w:tabs>
              <w:overflowPunct/>
              <w:autoSpaceDE/>
              <w:adjustRightInd/>
              <w:spacing w:before="0"/>
              <w:rPr>
                <w:color w:val="000000"/>
                <w:sz w:val="18"/>
                <w:szCs w:val="18"/>
                <w:rPrChange w:id="1819" w:author="Gary Sullivan" w:date="2020-01-06T02:28:00Z">
                  <w:rPr>
                    <w:rFonts w:ascii="Calibri" w:hAnsi="Calibri" w:cs="Calibri"/>
                    <w:color w:val="000000"/>
                    <w:sz w:val="18"/>
                    <w:szCs w:val="18"/>
                  </w:rPr>
                </w:rPrChange>
              </w:rPr>
            </w:pPr>
            <w:r w:rsidRPr="004B30A5">
              <w:rPr>
                <w:color w:val="000000"/>
                <w:sz w:val="18"/>
                <w:szCs w:val="18"/>
                <w:rPrChange w:id="1820"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276D9196" w14:textId="77777777" w:rsidR="00E72CD2" w:rsidRPr="004B30A5" w:rsidRDefault="00E72CD2">
            <w:pPr>
              <w:keepNext/>
              <w:keepLines/>
              <w:tabs>
                <w:tab w:val="clear" w:pos="360"/>
              </w:tabs>
              <w:overflowPunct/>
              <w:autoSpaceDE/>
              <w:adjustRightInd/>
              <w:spacing w:before="0"/>
              <w:rPr>
                <w:color w:val="000000"/>
                <w:sz w:val="18"/>
                <w:szCs w:val="18"/>
                <w:rPrChange w:id="1821" w:author="Gary Sullivan" w:date="2020-01-06T02:28:00Z">
                  <w:rPr>
                    <w:rFonts w:ascii="Calibri" w:hAnsi="Calibri" w:cs="Calibri"/>
                    <w:color w:val="000000"/>
                    <w:sz w:val="18"/>
                    <w:szCs w:val="18"/>
                  </w:rPr>
                </w:rPrChange>
              </w:rPr>
            </w:pPr>
            <w:r w:rsidRPr="004B30A5">
              <w:rPr>
                <w:color w:val="000000"/>
                <w:sz w:val="18"/>
                <w:szCs w:val="18"/>
                <w:rPrChange w:id="1822" w:author="Gary Sullivan" w:date="2020-01-06T02:28:00Z">
                  <w:rPr>
                    <w:rFonts w:ascii="Calibri" w:hAnsi="Calibri" w:cs="Calibri"/>
                    <w:color w:val="000000"/>
                    <w:sz w:val="18"/>
                    <w:szCs w:val="18"/>
                  </w:rPr>
                </w:rPrChange>
              </w:rPr>
              <w:t> </w:t>
            </w:r>
          </w:p>
        </w:tc>
        <w:tc>
          <w:tcPr>
            <w:tcW w:w="330" w:type="pct"/>
            <w:shd w:val="clear" w:color="auto" w:fill="FFFFFF"/>
            <w:noWrap/>
            <w:vAlign w:val="center"/>
            <w:hideMark/>
          </w:tcPr>
          <w:p w14:paraId="3176F2DF" w14:textId="77777777" w:rsidR="00E72CD2" w:rsidRPr="004B30A5" w:rsidRDefault="00E72CD2">
            <w:pPr>
              <w:keepNext/>
              <w:keepLines/>
              <w:tabs>
                <w:tab w:val="clear" w:pos="360"/>
              </w:tabs>
              <w:overflowPunct/>
              <w:autoSpaceDE/>
              <w:adjustRightInd/>
              <w:spacing w:before="0"/>
              <w:rPr>
                <w:color w:val="000000"/>
                <w:sz w:val="18"/>
                <w:szCs w:val="18"/>
                <w:rPrChange w:id="1823" w:author="Gary Sullivan" w:date="2020-01-06T02:28:00Z">
                  <w:rPr>
                    <w:rFonts w:ascii="Calibri" w:hAnsi="Calibri" w:cs="Calibri"/>
                    <w:color w:val="000000"/>
                    <w:sz w:val="18"/>
                    <w:szCs w:val="18"/>
                  </w:rPr>
                </w:rPrChange>
              </w:rPr>
            </w:pPr>
            <w:r w:rsidRPr="004B30A5">
              <w:rPr>
                <w:color w:val="000000"/>
                <w:sz w:val="18"/>
                <w:szCs w:val="18"/>
                <w:rPrChange w:id="1824" w:author="Gary Sullivan" w:date="2020-01-06T02:28:00Z">
                  <w:rPr>
                    <w:rFonts w:ascii="Calibri" w:hAnsi="Calibri" w:cs="Calibri"/>
                    <w:color w:val="000000"/>
                    <w:sz w:val="18"/>
                    <w:szCs w:val="18"/>
                  </w:rPr>
                </w:rPrChange>
              </w:rPr>
              <w:t> </w:t>
            </w:r>
          </w:p>
        </w:tc>
        <w:tc>
          <w:tcPr>
            <w:tcW w:w="266" w:type="pct"/>
            <w:shd w:val="clear" w:color="auto" w:fill="FFFFFF"/>
            <w:noWrap/>
            <w:vAlign w:val="center"/>
            <w:hideMark/>
          </w:tcPr>
          <w:p w14:paraId="3B502483" w14:textId="77777777" w:rsidR="00E72CD2" w:rsidRPr="004B30A5" w:rsidRDefault="00E72CD2">
            <w:pPr>
              <w:keepNext/>
              <w:keepLines/>
              <w:tabs>
                <w:tab w:val="clear" w:pos="360"/>
              </w:tabs>
              <w:overflowPunct/>
              <w:autoSpaceDE/>
              <w:adjustRightInd/>
              <w:spacing w:before="0"/>
              <w:rPr>
                <w:color w:val="000000"/>
                <w:sz w:val="18"/>
                <w:szCs w:val="18"/>
                <w:rPrChange w:id="1825" w:author="Gary Sullivan" w:date="2020-01-06T02:28:00Z">
                  <w:rPr>
                    <w:rFonts w:ascii="Calibri" w:hAnsi="Calibri" w:cs="Calibri"/>
                    <w:color w:val="000000"/>
                    <w:sz w:val="18"/>
                    <w:szCs w:val="18"/>
                  </w:rPr>
                </w:rPrChange>
              </w:rPr>
            </w:pPr>
            <w:r w:rsidRPr="004B30A5">
              <w:rPr>
                <w:color w:val="000000"/>
                <w:sz w:val="18"/>
                <w:szCs w:val="18"/>
                <w:rPrChange w:id="1826" w:author="Gary Sullivan" w:date="2020-01-06T02:28:00Z">
                  <w:rPr>
                    <w:rFonts w:ascii="Calibri" w:hAnsi="Calibri" w:cs="Calibri"/>
                    <w:color w:val="000000"/>
                    <w:sz w:val="18"/>
                    <w:szCs w:val="18"/>
                  </w:rPr>
                </w:rPrChange>
              </w:rPr>
              <w:t> </w:t>
            </w:r>
          </w:p>
        </w:tc>
        <w:tc>
          <w:tcPr>
            <w:tcW w:w="265" w:type="pct"/>
            <w:shd w:val="clear" w:color="auto" w:fill="FFFFFF"/>
            <w:noWrap/>
            <w:vAlign w:val="center"/>
            <w:hideMark/>
          </w:tcPr>
          <w:p w14:paraId="0C9584B8" w14:textId="77777777" w:rsidR="00E72CD2" w:rsidRPr="004B30A5" w:rsidRDefault="00E72CD2">
            <w:pPr>
              <w:keepNext/>
              <w:keepLines/>
              <w:tabs>
                <w:tab w:val="clear" w:pos="360"/>
              </w:tabs>
              <w:overflowPunct/>
              <w:autoSpaceDE/>
              <w:adjustRightInd/>
              <w:spacing w:before="0"/>
              <w:rPr>
                <w:color w:val="000000"/>
                <w:sz w:val="18"/>
                <w:szCs w:val="18"/>
                <w:rPrChange w:id="1827" w:author="Gary Sullivan" w:date="2020-01-06T02:28:00Z">
                  <w:rPr>
                    <w:rFonts w:ascii="Calibri" w:hAnsi="Calibri" w:cs="Calibri"/>
                    <w:color w:val="000000"/>
                    <w:sz w:val="18"/>
                    <w:szCs w:val="18"/>
                  </w:rPr>
                </w:rPrChange>
              </w:rPr>
            </w:pPr>
            <w:r w:rsidRPr="004B30A5">
              <w:rPr>
                <w:color w:val="000000"/>
                <w:sz w:val="18"/>
                <w:szCs w:val="18"/>
                <w:rPrChange w:id="1828" w:author="Gary Sullivan" w:date="2020-01-06T02:28:00Z">
                  <w:rPr>
                    <w:rFonts w:ascii="Calibri" w:hAnsi="Calibri" w:cs="Calibri"/>
                    <w:color w:val="000000"/>
                    <w:sz w:val="18"/>
                    <w:szCs w:val="18"/>
                  </w:rPr>
                </w:rPrChange>
              </w:rPr>
              <w:t> </w:t>
            </w:r>
          </w:p>
        </w:tc>
      </w:tr>
      <w:tr w:rsidR="00E72CD2" w:rsidRPr="004B30A5"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Pr="004B30A5" w:rsidRDefault="00E72CD2" w:rsidP="00651663">
            <w:pPr>
              <w:keepNext/>
              <w:keepLines/>
              <w:tabs>
                <w:tab w:val="clear" w:pos="360"/>
              </w:tabs>
              <w:overflowPunct/>
              <w:autoSpaceDE/>
              <w:adjustRightInd/>
              <w:spacing w:before="0"/>
              <w:jc w:val="center"/>
              <w:rPr>
                <w:b/>
                <w:bCs/>
                <w:color w:val="000000"/>
                <w:sz w:val="18"/>
                <w:szCs w:val="18"/>
                <w:rPrChange w:id="1829" w:author="Gary Sullivan" w:date="2020-01-06T02:28:00Z">
                  <w:rPr>
                    <w:rFonts w:ascii="Calibri" w:hAnsi="Calibri" w:cs="Calibri"/>
                    <w:b/>
                    <w:bCs/>
                    <w:color w:val="000000"/>
                    <w:sz w:val="18"/>
                    <w:szCs w:val="18"/>
                  </w:rPr>
                </w:rPrChange>
              </w:rPr>
            </w:pPr>
            <w:r w:rsidRPr="004B30A5">
              <w:rPr>
                <w:b/>
                <w:bCs/>
                <w:color w:val="000000"/>
                <w:sz w:val="18"/>
                <w:szCs w:val="18"/>
                <w:rPrChange w:id="1830" w:author="Gary Sullivan" w:date="2020-01-06T02:28:00Z">
                  <w:rPr>
                    <w:rFonts w:ascii="Calibri" w:hAnsi="Calibri" w:cs="Calibri"/>
                    <w:b/>
                    <w:bCs/>
                    <w:color w:val="000000"/>
                    <w:sz w:val="18"/>
                    <w:szCs w:val="18"/>
                  </w:rPr>
                </w:rPrChange>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Pr="004B30A5" w:rsidRDefault="00E72CD2" w:rsidP="00DA620A">
            <w:pPr>
              <w:keepNext/>
              <w:keepLines/>
              <w:tabs>
                <w:tab w:val="clear" w:pos="360"/>
              </w:tabs>
              <w:overflowPunct/>
              <w:autoSpaceDE/>
              <w:adjustRightInd/>
              <w:spacing w:before="0"/>
              <w:jc w:val="center"/>
              <w:rPr>
                <w:b/>
                <w:bCs/>
                <w:color w:val="000000"/>
                <w:sz w:val="18"/>
                <w:szCs w:val="18"/>
                <w:rPrChange w:id="1831" w:author="Gary Sullivan" w:date="2020-01-06T02:28:00Z">
                  <w:rPr>
                    <w:rFonts w:ascii="Calibri" w:hAnsi="Calibri" w:cs="Calibri"/>
                    <w:b/>
                    <w:bCs/>
                    <w:color w:val="000000"/>
                    <w:sz w:val="18"/>
                    <w:szCs w:val="18"/>
                  </w:rPr>
                </w:rPrChange>
              </w:rPr>
            </w:pPr>
            <w:r w:rsidRPr="004B30A5">
              <w:rPr>
                <w:b/>
                <w:bCs/>
                <w:color w:val="000000"/>
                <w:sz w:val="18"/>
                <w:szCs w:val="18"/>
                <w:rPrChange w:id="1832" w:author="Gary Sullivan" w:date="2020-01-06T02:28:00Z">
                  <w:rPr>
                    <w:rFonts w:ascii="Calibri" w:hAnsi="Calibri" w:cs="Calibri"/>
                    <w:b/>
                    <w:bCs/>
                    <w:color w:val="000000"/>
                    <w:sz w:val="18"/>
                    <w:szCs w:val="18"/>
                  </w:rPr>
                </w:rPrChange>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Pr="004B30A5" w:rsidRDefault="00E72CD2" w:rsidP="004B30A5">
            <w:pPr>
              <w:keepNext/>
              <w:keepLines/>
              <w:tabs>
                <w:tab w:val="clear" w:pos="360"/>
              </w:tabs>
              <w:overflowPunct/>
              <w:autoSpaceDE/>
              <w:adjustRightInd/>
              <w:spacing w:before="0"/>
              <w:jc w:val="center"/>
              <w:rPr>
                <w:b/>
                <w:bCs/>
                <w:color w:val="000000"/>
                <w:sz w:val="18"/>
                <w:szCs w:val="18"/>
                <w:rPrChange w:id="1833" w:author="Gary Sullivan" w:date="2020-01-06T02:28:00Z">
                  <w:rPr>
                    <w:rFonts w:ascii="Calibri" w:hAnsi="Calibri" w:cs="Calibri"/>
                    <w:b/>
                    <w:bCs/>
                    <w:color w:val="000000"/>
                    <w:sz w:val="18"/>
                    <w:szCs w:val="18"/>
                  </w:rPr>
                </w:rPrChange>
              </w:rPr>
            </w:pPr>
            <w:r w:rsidRPr="004B30A5">
              <w:rPr>
                <w:b/>
                <w:bCs/>
                <w:color w:val="000000"/>
                <w:sz w:val="18"/>
                <w:szCs w:val="18"/>
                <w:rPrChange w:id="1834" w:author="Gary Sullivan" w:date="2020-01-06T02:28:00Z">
                  <w:rPr>
                    <w:rFonts w:ascii="Calibri" w:hAnsi="Calibri" w:cs="Calibri"/>
                    <w:b/>
                    <w:bCs/>
                    <w:color w:val="000000"/>
                    <w:sz w:val="18"/>
                    <w:szCs w:val="18"/>
                  </w:rPr>
                </w:rPrChange>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Pr="004B30A5" w:rsidRDefault="00E72CD2" w:rsidP="00F643D3">
            <w:pPr>
              <w:keepNext/>
              <w:keepLines/>
              <w:tabs>
                <w:tab w:val="clear" w:pos="360"/>
              </w:tabs>
              <w:overflowPunct/>
              <w:autoSpaceDE/>
              <w:adjustRightInd/>
              <w:spacing w:before="0"/>
              <w:jc w:val="center"/>
              <w:rPr>
                <w:b/>
                <w:bCs/>
                <w:color w:val="000000"/>
                <w:sz w:val="18"/>
                <w:szCs w:val="18"/>
                <w:rPrChange w:id="1835" w:author="Gary Sullivan" w:date="2020-01-06T02:28:00Z">
                  <w:rPr>
                    <w:rFonts w:ascii="Calibri" w:hAnsi="Calibri" w:cs="Calibri"/>
                    <w:b/>
                    <w:bCs/>
                    <w:color w:val="000000"/>
                    <w:sz w:val="18"/>
                    <w:szCs w:val="18"/>
                  </w:rPr>
                </w:rPrChange>
              </w:rPr>
            </w:pPr>
            <w:r w:rsidRPr="004B30A5">
              <w:rPr>
                <w:b/>
                <w:bCs/>
                <w:color w:val="000000"/>
                <w:sz w:val="18"/>
                <w:szCs w:val="18"/>
                <w:rPrChange w:id="1836" w:author="Gary Sullivan" w:date="2020-01-06T02:28:00Z">
                  <w:rPr>
                    <w:rFonts w:ascii="Calibri" w:hAnsi="Calibri" w:cs="Calibri"/>
                    <w:b/>
                    <w:bCs/>
                    <w:color w:val="000000"/>
                    <w:sz w:val="18"/>
                    <w:szCs w:val="18"/>
                  </w:rPr>
                </w:rPrChange>
              </w:rPr>
              <w:t>Low Delay B (LB)</w:t>
            </w:r>
          </w:p>
        </w:tc>
      </w:tr>
      <w:tr w:rsidR="00E72CD2" w:rsidRPr="004B30A5"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Pr="004B30A5" w:rsidRDefault="00E72CD2" w:rsidP="00651663">
            <w:pPr>
              <w:keepNext/>
              <w:tabs>
                <w:tab w:val="clear" w:pos="360"/>
                <w:tab w:val="clear" w:pos="720"/>
                <w:tab w:val="clear" w:pos="1080"/>
                <w:tab w:val="clear" w:pos="1440"/>
              </w:tabs>
              <w:overflowPunct/>
              <w:autoSpaceDE/>
              <w:autoSpaceDN/>
              <w:adjustRightInd/>
              <w:spacing w:before="0"/>
              <w:rPr>
                <w:b/>
                <w:bCs/>
                <w:color w:val="000000"/>
                <w:sz w:val="18"/>
                <w:szCs w:val="18"/>
                <w:rPrChange w:id="1837" w:author="Gary Sullivan" w:date="2020-01-06T02:28:00Z">
                  <w:rPr>
                    <w:rFonts w:ascii="Calibri" w:hAnsi="Calibri" w:cs="Calibri"/>
                    <w:b/>
                    <w:bCs/>
                    <w:color w:val="000000"/>
                    <w:sz w:val="18"/>
                    <w:szCs w:val="18"/>
                  </w:rPr>
                </w:rPrChange>
              </w:rPr>
              <w:pPrChange w:id="1838" w:author="Gary Sullivan" w:date="2020-01-06T02:05:00Z">
                <w:pPr>
                  <w:tabs>
                    <w:tab w:val="clear" w:pos="360"/>
                    <w:tab w:val="clear" w:pos="720"/>
                    <w:tab w:val="clear" w:pos="1080"/>
                    <w:tab w:val="clear" w:pos="1440"/>
                  </w:tabs>
                  <w:overflowPunct/>
                  <w:autoSpaceDE/>
                  <w:autoSpaceDN/>
                  <w:adjustRightInd/>
                  <w:spacing w:before="0"/>
                </w:pPr>
              </w:pPrChange>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Pr="004B30A5" w:rsidRDefault="00E72CD2" w:rsidP="00651663">
            <w:pPr>
              <w:keepNext/>
              <w:keepLines/>
              <w:tabs>
                <w:tab w:val="clear" w:pos="360"/>
              </w:tabs>
              <w:overflowPunct/>
              <w:autoSpaceDE/>
              <w:adjustRightInd/>
              <w:spacing w:before="0"/>
              <w:jc w:val="center"/>
              <w:rPr>
                <w:color w:val="000000"/>
                <w:sz w:val="18"/>
                <w:szCs w:val="18"/>
                <w:rPrChange w:id="1839" w:author="Gary Sullivan" w:date="2020-01-06T02:28:00Z">
                  <w:rPr>
                    <w:rFonts w:ascii="Calibri" w:hAnsi="Calibri" w:cs="Calibri"/>
                    <w:color w:val="000000"/>
                    <w:sz w:val="18"/>
                    <w:szCs w:val="18"/>
                  </w:rPr>
                </w:rPrChange>
              </w:rPr>
            </w:pPr>
            <w:r w:rsidRPr="004B30A5">
              <w:rPr>
                <w:color w:val="000000"/>
                <w:sz w:val="18"/>
                <w:szCs w:val="18"/>
                <w:rPrChange w:id="1840" w:author="Gary Sullivan" w:date="2020-01-06T02:28:00Z">
                  <w:rPr>
                    <w:rFonts w:ascii="Calibri" w:hAnsi="Calibri" w:cs="Calibri"/>
                    <w:color w:val="000000"/>
                    <w:sz w:val="18"/>
                    <w:szCs w:val="18"/>
                  </w:rPr>
                </w:rPrChange>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Pr="004B30A5" w:rsidRDefault="00E72CD2" w:rsidP="00DA620A">
            <w:pPr>
              <w:keepNext/>
              <w:keepLines/>
              <w:tabs>
                <w:tab w:val="clear" w:pos="360"/>
              </w:tabs>
              <w:overflowPunct/>
              <w:autoSpaceDE/>
              <w:adjustRightInd/>
              <w:spacing w:before="0"/>
              <w:jc w:val="center"/>
              <w:rPr>
                <w:color w:val="000000"/>
                <w:sz w:val="18"/>
                <w:szCs w:val="18"/>
                <w:rPrChange w:id="1841" w:author="Gary Sullivan" w:date="2020-01-06T02:28:00Z">
                  <w:rPr>
                    <w:rFonts w:ascii="Calibri" w:hAnsi="Calibri" w:cs="Calibri"/>
                    <w:color w:val="000000"/>
                    <w:sz w:val="18"/>
                    <w:szCs w:val="18"/>
                  </w:rPr>
                </w:rPrChange>
              </w:rPr>
            </w:pPr>
            <w:proofErr w:type="spellStart"/>
            <w:r w:rsidRPr="004B30A5">
              <w:rPr>
                <w:color w:val="000000"/>
                <w:sz w:val="18"/>
                <w:szCs w:val="18"/>
                <w:rPrChange w:id="1842" w:author="Gary Sullivan" w:date="2020-01-06T02:28:00Z">
                  <w:rPr>
                    <w:rFonts w:ascii="Calibri" w:hAnsi="Calibri" w:cs="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Pr="004B30A5" w:rsidRDefault="00E72CD2" w:rsidP="004B30A5">
            <w:pPr>
              <w:keepNext/>
              <w:keepLines/>
              <w:tabs>
                <w:tab w:val="clear" w:pos="360"/>
              </w:tabs>
              <w:overflowPunct/>
              <w:autoSpaceDE/>
              <w:adjustRightInd/>
              <w:spacing w:before="0"/>
              <w:jc w:val="center"/>
              <w:rPr>
                <w:color w:val="000000"/>
                <w:sz w:val="18"/>
                <w:szCs w:val="18"/>
                <w:rPrChange w:id="1843" w:author="Gary Sullivan" w:date="2020-01-06T02:28:00Z">
                  <w:rPr>
                    <w:rFonts w:ascii="Calibri" w:hAnsi="Calibri" w:cs="Calibri"/>
                    <w:color w:val="000000"/>
                    <w:sz w:val="18"/>
                    <w:szCs w:val="18"/>
                  </w:rPr>
                </w:rPrChange>
              </w:rPr>
            </w:pPr>
            <w:r w:rsidRPr="004B30A5">
              <w:rPr>
                <w:color w:val="000000"/>
                <w:sz w:val="18"/>
                <w:szCs w:val="18"/>
                <w:rPrChange w:id="1844" w:author="Gary Sullivan" w:date="2020-01-06T02:28:00Z">
                  <w:rPr>
                    <w:rFonts w:ascii="Calibri" w:hAnsi="Calibri" w:cs="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Pr="004B30A5" w:rsidRDefault="00E72CD2" w:rsidP="00F643D3">
            <w:pPr>
              <w:keepNext/>
              <w:keepLines/>
              <w:tabs>
                <w:tab w:val="clear" w:pos="360"/>
              </w:tabs>
              <w:overflowPunct/>
              <w:autoSpaceDE/>
              <w:adjustRightInd/>
              <w:spacing w:before="0"/>
              <w:jc w:val="center"/>
              <w:rPr>
                <w:color w:val="000000"/>
                <w:sz w:val="18"/>
                <w:szCs w:val="18"/>
                <w:rPrChange w:id="1845" w:author="Gary Sullivan" w:date="2020-01-06T02:28:00Z">
                  <w:rPr>
                    <w:rFonts w:ascii="Calibri" w:hAnsi="Calibri" w:cs="Calibri"/>
                    <w:color w:val="000000"/>
                    <w:sz w:val="18"/>
                    <w:szCs w:val="18"/>
                  </w:rPr>
                </w:rPrChange>
              </w:rPr>
            </w:pPr>
            <w:r w:rsidRPr="004B30A5">
              <w:rPr>
                <w:color w:val="000000"/>
                <w:sz w:val="18"/>
                <w:szCs w:val="18"/>
                <w:rPrChange w:id="1846" w:author="Gary Sullivan" w:date="2020-01-06T02:28:00Z">
                  <w:rPr>
                    <w:rFonts w:ascii="Calibri" w:hAnsi="Calibri" w:cs="Calibri"/>
                    <w:color w:val="000000"/>
                    <w:sz w:val="18"/>
                    <w:szCs w:val="18"/>
                  </w:rPr>
                </w:rPrChange>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Pr="004B30A5" w:rsidRDefault="00E72CD2" w:rsidP="00F643D3">
            <w:pPr>
              <w:keepNext/>
              <w:keepLines/>
              <w:tabs>
                <w:tab w:val="clear" w:pos="360"/>
              </w:tabs>
              <w:overflowPunct/>
              <w:autoSpaceDE/>
              <w:adjustRightInd/>
              <w:spacing w:before="0"/>
              <w:jc w:val="center"/>
              <w:rPr>
                <w:color w:val="000000"/>
                <w:sz w:val="18"/>
                <w:szCs w:val="18"/>
                <w:rPrChange w:id="1847" w:author="Gary Sullivan" w:date="2020-01-06T02:28:00Z">
                  <w:rPr>
                    <w:rFonts w:ascii="Calibri" w:hAnsi="Calibri" w:cs="Calibri"/>
                    <w:color w:val="000000"/>
                    <w:sz w:val="18"/>
                    <w:szCs w:val="18"/>
                  </w:rPr>
                </w:rPrChange>
              </w:rPr>
            </w:pPr>
            <w:r w:rsidRPr="004B30A5">
              <w:rPr>
                <w:color w:val="000000"/>
                <w:sz w:val="18"/>
                <w:szCs w:val="18"/>
                <w:rPrChange w:id="1848" w:author="Gary Sullivan" w:date="2020-01-06T02:28:00Z">
                  <w:rPr>
                    <w:rFonts w:ascii="Calibri" w:hAnsi="Calibri" w:cs="Calibri"/>
                    <w:color w:val="000000"/>
                    <w:sz w:val="18"/>
                    <w:szCs w:val="18"/>
                  </w:rPr>
                </w:rPrChange>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Pr="004B30A5" w:rsidRDefault="00E72CD2" w:rsidP="00F643D3">
            <w:pPr>
              <w:keepNext/>
              <w:keepLines/>
              <w:tabs>
                <w:tab w:val="clear" w:pos="360"/>
              </w:tabs>
              <w:overflowPunct/>
              <w:autoSpaceDE/>
              <w:adjustRightInd/>
              <w:spacing w:before="0"/>
              <w:jc w:val="center"/>
              <w:rPr>
                <w:color w:val="000000"/>
                <w:sz w:val="18"/>
                <w:szCs w:val="18"/>
                <w:rPrChange w:id="1849" w:author="Gary Sullivan" w:date="2020-01-06T02:28:00Z">
                  <w:rPr>
                    <w:rFonts w:ascii="Calibri" w:hAnsi="Calibri" w:cs="Calibri"/>
                    <w:color w:val="000000"/>
                    <w:sz w:val="18"/>
                    <w:szCs w:val="18"/>
                  </w:rPr>
                </w:rPrChange>
              </w:rPr>
            </w:pPr>
            <w:r w:rsidRPr="004B30A5">
              <w:rPr>
                <w:color w:val="000000"/>
                <w:sz w:val="18"/>
                <w:szCs w:val="18"/>
                <w:rPrChange w:id="1850" w:author="Gary Sullivan" w:date="2020-01-06T02:28:00Z">
                  <w:rPr>
                    <w:rFonts w:ascii="Calibri" w:hAnsi="Calibri" w:cs="Calibri"/>
                    <w:color w:val="000000"/>
                    <w:sz w:val="18"/>
                    <w:szCs w:val="18"/>
                  </w:rPr>
                </w:rPrChange>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Pr="004B30A5" w:rsidRDefault="00E72CD2" w:rsidP="002C3012">
            <w:pPr>
              <w:keepNext/>
              <w:keepLines/>
              <w:tabs>
                <w:tab w:val="clear" w:pos="360"/>
              </w:tabs>
              <w:overflowPunct/>
              <w:autoSpaceDE/>
              <w:adjustRightInd/>
              <w:spacing w:before="0"/>
              <w:jc w:val="center"/>
              <w:rPr>
                <w:color w:val="000000"/>
                <w:sz w:val="18"/>
                <w:szCs w:val="18"/>
                <w:rPrChange w:id="1851" w:author="Gary Sullivan" w:date="2020-01-06T02:28:00Z">
                  <w:rPr>
                    <w:rFonts w:ascii="Calibri" w:hAnsi="Calibri" w:cs="Calibri"/>
                    <w:color w:val="000000"/>
                    <w:sz w:val="18"/>
                    <w:szCs w:val="18"/>
                  </w:rPr>
                </w:rPrChange>
              </w:rPr>
            </w:pPr>
            <w:proofErr w:type="spellStart"/>
            <w:r w:rsidRPr="004B30A5">
              <w:rPr>
                <w:color w:val="000000"/>
                <w:sz w:val="18"/>
                <w:szCs w:val="18"/>
                <w:rPrChange w:id="1852" w:author="Gary Sullivan" w:date="2020-01-06T02:28:00Z">
                  <w:rPr>
                    <w:rFonts w:ascii="Calibri" w:hAnsi="Calibri" w:cs="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Pr="004B30A5" w:rsidRDefault="00E72CD2" w:rsidP="00E95CC2">
            <w:pPr>
              <w:keepNext/>
              <w:keepLines/>
              <w:tabs>
                <w:tab w:val="clear" w:pos="360"/>
              </w:tabs>
              <w:overflowPunct/>
              <w:autoSpaceDE/>
              <w:adjustRightInd/>
              <w:spacing w:before="0"/>
              <w:jc w:val="center"/>
              <w:rPr>
                <w:color w:val="000000"/>
                <w:sz w:val="18"/>
                <w:szCs w:val="18"/>
                <w:rPrChange w:id="1853" w:author="Gary Sullivan" w:date="2020-01-06T02:28:00Z">
                  <w:rPr>
                    <w:rFonts w:ascii="Calibri" w:hAnsi="Calibri" w:cs="Calibri"/>
                    <w:color w:val="000000"/>
                    <w:sz w:val="18"/>
                    <w:szCs w:val="18"/>
                  </w:rPr>
                </w:rPrChange>
              </w:rPr>
            </w:pPr>
            <w:r w:rsidRPr="004B30A5">
              <w:rPr>
                <w:color w:val="000000"/>
                <w:sz w:val="18"/>
                <w:szCs w:val="18"/>
                <w:rPrChange w:id="1854" w:author="Gary Sullivan" w:date="2020-01-06T02:28:00Z">
                  <w:rPr>
                    <w:rFonts w:ascii="Calibri" w:hAnsi="Calibri" w:cs="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Pr="004B30A5" w:rsidRDefault="00E72CD2" w:rsidP="003C438C">
            <w:pPr>
              <w:keepNext/>
              <w:keepLines/>
              <w:tabs>
                <w:tab w:val="clear" w:pos="360"/>
              </w:tabs>
              <w:overflowPunct/>
              <w:autoSpaceDE/>
              <w:adjustRightInd/>
              <w:spacing w:before="0"/>
              <w:jc w:val="center"/>
              <w:rPr>
                <w:color w:val="000000"/>
                <w:sz w:val="18"/>
                <w:szCs w:val="18"/>
                <w:rPrChange w:id="1855" w:author="Gary Sullivan" w:date="2020-01-06T02:28:00Z">
                  <w:rPr>
                    <w:rFonts w:ascii="Calibri" w:hAnsi="Calibri" w:cs="Calibri"/>
                    <w:color w:val="000000"/>
                    <w:sz w:val="18"/>
                    <w:szCs w:val="18"/>
                  </w:rPr>
                </w:rPrChange>
              </w:rPr>
            </w:pPr>
            <w:r w:rsidRPr="004B30A5">
              <w:rPr>
                <w:color w:val="000000"/>
                <w:sz w:val="18"/>
                <w:szCs w:val="18"/>
                <w:rPrChange w:id="1856" w:author="Gary Sullivan" w:date="2020-01-06T02:28:00Z">
                  <w:rPr>
                    <w:rFonts w:ascii="Calibri" w:hAnsi="Calibri" w:cs="Calibri"/>
                    <w:color w:val="000000"/>
                    <w:sz w:val="18"/>
                    <w:szCs w:val="18"/>
                  </w:rPr>
                </w:rPrChange>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Pr="004B30A5" w:rsidRDefault="00E72CD2" w:rsidP="00552C0F">
            <w:pPr>
              <w:keepNext/>
              <w:keepLines/>
              <w:tabs>
                <w:tab w:val="clear" w:pos="360"/>
              </w:tabs>
              <w:overflowPunct/>
              <w:autoSpaceDE/>
              <w:adjustRightInd/>
              <w:spacing w:before="0"/>
              <w:jc w:val="center"/>
              <w:rPr>
                <w:color w:val="000000"/>
                <w:sz w:val="18"/>
                <w:szCs w:val="18"/>
                <w:rPrChange w:id="1857" w:author="Gary Sullivan" w:date="2020-01-06T02:28:00Z">
                  <w:rPr>
                    <w:rFonts w:ascii="Calibri" w:hAnsi="Calibri" w:cs="Calibri"/>
                    <w:color w:val="000000"/>
                    <w:sz w:val="18"/>
                    <w:szCs w:val="18"/>
                  </w:rPr>
                </w:rPrChange>
              </w:rPr>
            </w:pPr>
            <w:r w:rsidRPr="004B30A5">
              <w:rPr>
                <w:color w:val="000000"/>
                <w:sz w:val="18"/>
                <w:szCs w:val="18"/>
                <w:rPrChange w:id="1858" w:author="Gary Sullivan" w:date="2020-01-06T02:28:00Z">
                  <w:rPr>
                    <w:rFonts w:ascii="Calibri" w:hAnsi="Calibri" w:cs="Calibri"/>
                    <w:color w:val="000000"/>
                    <w:sz w:val="18"/>
                    <w:szCs w:val="18"/>
                  </w:rPr>
                </w:rPrChange>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1859" w:author="Gary Sullivan" w:date="2020-01-06T02:28:00Z">
                  <w:rPr>
                    <w:rFonts w:ascii="Calibri" w:hAnsi="Calibri" w:cs="Calibri"/>
                    <w:color w:val="000000"/>
                    <w:sz w:val="18"/>
                    <w:szCs w:val="18"/>
                  </w:rPr>
                </w:rPrChange>
              </w:rPr>
            </w:pPr>
            <w:r w:rsidRPr="004B30A5">
              <w:rPr>
                <w:color w:val="000000"/>
                <w:sz w:val="18"/>
                <w:szCs w:val="18"/>
                <w:rPrChange w:id="1860" w:author="Gary Sullivan" w:date="2020-01-06T02:28:00Z">
                  <w:rPr>
                    <w:rFonts w:ascii="Calibri" w:hAnsi="Calibri" w:cs="Calibri"/>
                    <w:color w:val="000000"/>
                    <w:sz w:val="18"/>
                    <w:szCs w:val="18"/>
                  </w:rPr>
                </w:rPrChange>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1861" w:author="Gary Sullivan" w:date="2020-01-06T02:28:00Z">
                  <w:rPr>
                    <w:rFonts w:ascii="Calibri" w:hAnsi="Calibri" w:cs="Calibri"/>
                    <w:color w:val="000000"/>
                    <w:sz w:val="18"/>
                    <w:szCs w:val="18"/>
                  </w:rPr>
                </w:rPrChange>
              </w:rPr>
            </w:pPr>
            <w:proofErr w:type="spellStart"/>
            <w:r w:rsidRPr="004B30A5">
              <w:rPr>
                <w:color w:val="000000"/>
                <w:sz w:val="18"/>
                <w:szCs w:val="18"/>
                <w:rPrChange w:id="1862" w:author="Gary Sullivan" w:date="2020-01-06T02:28:00Z">
                  <w:rPr>
                    <w:rFonts w:ascii="Calibri" w:hAnsi="Calibri" w:cs="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1863" w:author="Gary Sullivan" w:date="2020-01-06T02:28:00Z">
                  <w:rPr>
                    <w:rFonts w:ascii="Calibri" w:hAnsi="Calibri" w:cs="Calibri"/>
                    <w:color w:val="000000"/>
                    <w:sz w:val="18"/>
                    <w:szCs w:val="18"/>
                  </w:rPr>
                </w:rPrChange>
              </w:rPr>
            </w:pPr>
            <w:r w:rsidRPr="004B30A5">
              <w:rPr>
                <w:color w:val="000000"/>
                <w:sz w:val="18"/>
                <w:szCs w:val="18"/>
                <w:rPrChange w:id="1864" w:author="Gary Sullivan" w:date="2020-01-06T02:28:00Z">
                  <w:rPr>
                    <w:rFonts w:ascii="Calibri" w:hAnsi="Calibri" w:cs="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Pr="004B30A5" w:rsidRDefault="00E72CD2" w:rsidP="00741F4C">
            <w:pPr>
              <w:keepNext/>
              <w:keepLines/>
              <w:tabs>
                <w:tab w:val="clear" w:pos="360"/>
              </w:tabs>
              <w:overflowPunct/>
              <w:autoSpaceDE/>
              <w:adjustRightInd/>
              <w:spacing w:before="0"/>
              <w:jc w:val="center"/>
              <w:rPr>
                <w:color w:val="000000"/>
                <w:sz w:val="18"/>
                <w:szCs w:val="18"/>
                <w:rPrChange w:id="1865" w:author="Gary Sullivan" w:date="2020-01-06T02:28:00Z">
                  <w:rPr>
                    <w:rFonts w:ascii="Calibri" w:hAnsi="Calibri" w:cs="Calibri"/>
                    <w:color w:val="000000"/>
                    <w:sz w:val="18"/>
                    <w:szCs w:val="18"/>
                  </w:rPr>
                </w:rPrChange>
              </w:rPr>
            </w:pPr>
            <w:r w:rsidRPr="004B30A5">
              <w:rPr>
                <w:color w:val="000000"/>
                <w:sz w:val="18"/>
                <w:szCs w:val="18"/>
                <w:rPrChange w:id="1866" w:author="Gary Sullivan" w:date="2020-01-06T02:28:00Z">
                  <w:rPr>
                    <w:rFonts w:ascii="Calibri" w:hAnsi="Calibri" w:cs="Calibri"/>
                    <w:color w:val="000000"/>
                    <w:sz w:val="18"/>
                    <w:szCs w:val="18"/>
                  </w:rPr>
                </w:rPrChange>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Pr="004B30A5" w:rsidRDefault="00E72CD2" w:rsidP="00417B54">
            <w:pPr>
              <w:keepNext/>
              <w:keepLines/>
              <w:tabs>
                <w:tab w:val="clear" w:pos="360"/>
              </w:tabs>
              <w:overflowPunct/>
              <w:autoSpaceDE/>
              <w:adjustRightInd/>
              <w:spacing w:before="0"/>
              <w:jc w:val="center"/>
              <w:rPr>
                <w:color w:val="000000"/>
                <w:sz w:val="18"/>
                <w:szCs w:val="18"/>
                <w:rPrChange w:id="1867" w:author="Gary Sullivan" w:date="2020-01-06T02:28:00Z">
                  <w:rPr>
                    <w:rFonts w:ascii="Calibri" w:hAnsi="Calibri" w:cs="Calibri"/>
                    <w:color w:val="000000"/>
                    <w:sz w:val="18"/>
                    <w:szCs w:val="18"/>
                  </w:rPr>
                </w:rPrChange>
              </w:rPr>
            </w:pPr>
            <w:r w:rsidRPr="004B30A5">
              <w:rPr>
                <w:color w:val="000000"/>
                <w:sz w:val="18"/>
                <w:szCs w:val="18"/>
                <w:rPrChange w:id="1868" w:author="Gary Sullivan" w:date="2020-01-06T02:28:00Z">
                  <w:rPr>
                    <w:rFonts w:ascii="Calibri" w:hAnsi="Calibri" w:cs="Calibri"/>
                    <w:color w:val="000000"/>
                    <w:sz w:val="18"/>
                    <w:szCs w:val="18"/>
                  </w:rPr>
                </w:rPrChange>
              </w:rPr>
              <w:t>Dec</w:t>
            </w:r>
          </w:p>
        </w:tc>
      </w:tr>
      <w:tr w:rsidR="00E72CD2" w:rsidRPr="004B30A5"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869" w:author="Gary Sullivan" w:date="2020-01-06T02:28:00Z">
                  <w:rPr>
                    <w:rFonts w:ascii="Calibri" w:hAnsi="Calibri" w:cs="Calibri"/>
                    <w:b/>
                    <w:bCs/>
                    <w:color w:val="000000"/>
                    <w:sz w:val="18"/>
                    <w:szCs w:val="18"/>
                  </w:rPr>
                </w:rPrChange>
              </w:rPr>
            </w:pPr>
            <w:r w:rsidRPr="004B30A5">
              <w:rPr>
                <w:b/>
                <w:bCs/>
                <w:color w:val="000000"/>
                <w:sz w:val="18"/>
                <w:szCs w:val="18"/>
                <w:rPrChange w:id="1870" w:author="Gary Sullivan" w:date="2020-01-06T02:28:00Z">
                  <w:rPr>
                    <w:rFonts w:ascii="Calibri" w:hAnsi="Calibri" w:cs="Calibri"/>
                    <w:b/>
                    <w:bCs/>
                    <w:color w:val="000000"/>
                    <w:sz w:val="18"/>
                    <w:szCs w:val="18"/>
                  </w:rPr>
                </w:rPrChange>
              </w:rPr>
              <w:t>CE7-1.1</w:t>
            </w:r>
          </w:p>
        </w:tc>
        <w:tc>
          <w:tcPr>
            <w:tcW w:w="331" w:type="pct"/>
            <w:shd w:val="clear" w:color="auto" w:fill="FFFFFF"/>
            <w:noWrap/>
            <w:vAlign w:val="center"/>
            <w:hideMark/>
          </w:tcPr>
          <w:p w14:paraId="0B36B9FB"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871" w:author="Gary Sullivan" w:date="2020-01-06T02:28:00Z">
                  <w:rPr>
                    <w:rFonts w:ascii="Calibri" w:hAnsi="Calibri" w:cs="Calibri"/>
                    <w:color w:val="000000"/>
                    <w:sz w:val="18"/>
                    <w:szCs w:val="18"/>
                  </w:rPr>
                </w:rPrChange>
              </w:rPr>
            </w:pPr>
            <w:r w:rsidRPr="004B30A5">
              <w:rPr>
                <w:color w:val="000000"/>
                <w:sz w:val="18"/>
                <w:szCs w:val="18"/>
                <w:rPrChange w:id="1872"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4D899339"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873" w:author="Gary Sullivan" w:date="2020-01-06T02:28:00Z">
                  <w:rPr>
                    <w:rFonts w:ascii="Calibri" w:hAnsi="Calibri" w:cs="Calibri"/>
                    <w:color w:val="000000"/>
                    <w:sz w:val="18"/>
                    <w:szCs w:val="18"/>
                  </w:rPr>
                </w:rPrChange>
              </w:rPr>
            </w:pPr>
            <w:r w:rsidRPr="004B30A5">
              <w:rPr>
                <w:color w:val="000000"/>
                <w:sz w:val="18"/>
                <w:szCs w:val="18"/>
                <w:rPrChange w:id="1874"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31E1BEA9"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875" w:author="Gary Sullivan" w:date="2020-01-06T02:28:00Z">
                  <w:rPr>
                    <w:rFonts w:ascii="Calibri" w:hAnsi="Calibri" w:cs="Calibri"/>
                    <w:color w:val="000000"/>
                    <w:sz w:val="18"/>
                    <w:szCs w:val="18"/>
                  </w:rPr>
                </w:rPrChange>
              </w:rPr>
            </w:pPr>
            <w:r w:rsidRPr="004B30A5">
              <w:rPr>
                <w:color w:val="000000"/>
                <w:sz w:val="18"/>
                <w:szCs w:val="18"/>
                <w:rPrChange w:id="1876"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3C5C21C7"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877" w:author="Gary Sullivan" w:date="2020-01-06T02:28:00Z">
                  <w:rPr>
                    <w:rFonts w:ascii="Calibri" w:hAnsi="Calibri" w:cs="Calibri"/>
                    <w:color w:val="000000"/>
                    <w:sz w:val="18"/>
                    <w:szCs w:val="18"/>
                  </w:rPr>
                </w:rPrChange>
              </w:rPr>
            </w:pPr>
            <w:r w:rsidRPr="004B30A5">
              <w:rPr>
                <w:color w:val="000000"/>
                <w:sz w:val="18"/>
                <w:szCs w:val="18"/>
                <w:rPrChange w:id="1878" w:author="Gary Sullivan" w:date="2020-01-06T02:28:00Z">
                  <w:rPr>
                    <w:rFonts w:ascii="Calibri" w:hAnsi="Calibri" w:cs="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879" w:author="Gary Sullivan" w:date="2020-01-06T02:28:00Z">
                  <w:rPr>
                    <w:rFonts w:ascii="Calibri" w:hAnsi="Calibri" w:cs="Calibri"/>
                    <w:color w:val="000000"/>
                    <w:sz w:val="18"/>
                    <w:szCs w:val="18"/>
                  </w:rPr>
                </w:rPrChange>
              </w:rPr>
            </w:pPr>
            <w:r w:rsidRPr="004B30A5">
              <w:rPr>
                <w:color w:val="000000"/>
                <w:sz w:val="18"/>
                <w:szCs w:val="18"/>
                <w:rPrChange w:id="1880" w:author="Gary Sullivan" w:date="2020-01-06T02:28:00Z">
                  <w:rPr>
                    <w:rFonts w:ascii="Calibri" w:hAnsi="Calibri" w:cs="Calibri"/>
                    <w:color w:val="000000"/>
                    <w:sz w:val="18"/>
                    <w:szCs w:val="18"/>
                  </w:rPr>
                </w:rPrChange>
              </w:rPr>
              <w:t>99%</w:t>
            </w:r>
          </w:p>
        </w:tc>
        <w:tc>
          <w:tcPr>
            <w:tcW w:w="331" w:type="pct"/>
            <w:shd w:val="clear" w:color="auto" w:fill="FFFFFF"/>
            <w:noWrap/>
            <w:vAlign w:val="center"/>
            <w:hideMark/>
          </w:tcPr>
          <w:p w14:paraId="53B9B275"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881" w:author="Gary Sullivan" w:date="2020-01-06T02:28:00Z">
                  <w:rPr>
                    <w:rFonts w:ascii="Calibri" w:hAnsi="Calibri" w:cs="Calibri"/>
                    <w:color w:val="000000"/>
                    <w:sz w:val="18"/>
                    <w:szCs w:val="18"/>
                  </w:rPr>
                </w:rPrChange>
              </w:rPr>
            </w:pPr>
            <w:r w:rsidRPr="004B30A5">
              <w:rPr>
                <w:color w:val="000000"/>
                <w:sz w:val="18"/>
                <w:szCs w:val="18"/>
                <w:rPrChange w:id="1882"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16001C88"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883" w:author="Gary Sullivan" w:date="2020-01-06T02:28:00Z">
                  <w:rPr>
                    <w:rFonts w:ascii="Calibri" w:hAnsi="Calibri" w:cs="Calibri"/>
                    <w:color w:val="000000"/>
                    <w:sz w:val="18"/>
                    <w:szCs w:val="18"/>
                  </w:rPr>
                </w:rPrChange>
              </w:rPr>
            </w:pPr>
            <w:r w:rsidRPr="004B30A5">
              <w:rPr>
                <w:color w:val="000000"/>
                <w:sz w:val="18"/>
                <w:szCs w:val="18"/>
                <w:rPrChange w:id="1884" w:author="Gary Sullivan" w:date="2020-01-06T02:28:00Z">
                  <w:rPr>
                    <w:rFonts w:ascii="Calibri" w:hAnsi="Calibri" w:cs="Calibri"/>
                    <w:color w:val="000000"/>
                    <w:sz w:val="18"/>
                    <w:szCs w:val="18"/>
                  </w:rPr>
                </w:rPrChange>
              </w:rPr>
              <w:t>-0.10%</w:t>
            </w:r>
          </w:p>
        </w:tc>
        <w:tc>
          <w:tcPr>
            <w:tcW w:w="330" w:type="pct"/>
            <w:shd w:val="clear" w:color="auto" w:fill="FFFFFF"/>
            <w:noWrap/>
            <w:vAlign w:val="center"/>
            <w:hideMark/>
          </w:tcPr>
          <w:p w14:paraId="1D5341B5"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885" w:author="Gary Sullivan" w:date="2020-01-06T02:28:00Z">
                  <w:rPr>
                    <w:rFonts w:ascii="Calibri" w:hAnsi="Calibri" w:cs="Calibri"/>
                    <w:color w:val="000000"/>
                    <w:sz w:val="18"/>
                    <w:szCs w:val="18"/>
                  </w:rPr>
                </w:rPrChange>
              </w:rPr>
            </w:pPr>
            <w:r w:rsidRPr="004B30A5">
              <w:rPr>
                <w:color w:val="000000"/>
                <w:sz w:val="18"/>
                <w:szCs w:val="18"/>
                <w:rPrChange w:id="1886" w:author="Gary Sullivan" w:date="2020-01-06T02:28:00Z">
                  <w:rPr>
                    <w:rFonts w:ascii="Calibri" w:hAnsi="Calibri" w:cs="Calibri"/>
                    <w:color w:val="000000"/>
                    <w:sz w:val="18"/>
                    <w:szCs w:val="18"/>
                  </w:rPr>
                </w:rPrChange>
              </w:rPr>
              <w:t>-0.07%</w:t>
            </w:r>
          </w:p>
        </w:tc>
        <w:tc>
          <w:tcPr>
            <w:tcW w:w="266" w:type="pct"/>
            <w:shd w:val="clear" w:color="auto" w:fill="FFFFFF"/>
            <w:noWrap/>
            <w:vAlign w:val="center"/>
            <w:hideMark/>
          </w:tcPr>
          <w:p w14:paraId="1E0C8E5A"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887" w:author="Gary Sullivan" w:date="2020-01-06T02:28:00Z">
                  <w:rPr>
                    <w:rFonts w:ascii="Calibri" w:hAnsi="Calibri" w:cs="Calibri"/>
                    <w:color w:val="000000"/>
                    <w:sz w:val="18"/>
                    <w:szCs w:val="18"/>
                  </w:rPr>
                </w:rPrChange>
              </w:rPr>
            </w:pPr>
            <w:r w:rsidRPr="004B30A5">
              <w:rPr>
                <w:color w:val="000000"/>
                <w:sz w:val="18"/>
                <w:szCs w:val="18"/>
                <w:rPrChange w:id="1888" w:author="Gary Sullivan" w:date="2020-01-06T02:28:00Z">
                  <w:rPr>
                    <w:rFonts w:ascii="Calibri" w:hAnsi="Calibri" w:cs="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889" w:author="Gary Sullivan" w:date="2020-01-06T02:28:00Z">
                  <w:rPr>
                    <w:rFonts w:ascii="Calibri" w:hAnsi="Calibri" w:cs="Calibri"/>
                    <w:color w:val="000000"/>
                    <w:sz w:val="18"/>
                    <w:szCs w:val="18"/>
                  </w:rPr>
                </w:rPrChange>
              </w:rPr>
            </w:pPr>
            <w:r w:rsidRPr="004B30A5">
              <w:rPr>
                <w:color w:val="000000"/>
                <w:sz w:val="18"/>
                <w:szCs w:val="18"/>
                <w:rPrChange w:id="1890" w:author="Gary Sullivan" w:date="2020-01-06T02:28:00Z">
                  <w:rPr>
                    <w:rFonts w:ascii="Calibri" w:hAnsi="Calibri" w:cs="Calibri"/>
                    <w:color w:val="000000"/>
                    <w:sz w:val="18"/>
                    <w:szCs w:val="18"/>
                  </w:rPr>
                </w:rPrChange>
              </w:rPr>
              <w:t>98%</w:t>
            </w:r>
          </w:p>
        </w:tc>
        <w:tc>
          <w:tcPr>
            <w:tcW w:w="332" w:type="pct"/>
            <w:shd w:val="clear" w:color="auto" w:fill="FFFFFF"/>
            <w:noWrap/>
            <w:vAlign w:val="center"/>
            <w:hideMark/>
          </w:tcPr>
          <w:p w14:paraId="2A0B823F"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891" w:author="Gary Sullivan" w:date="2020-01-06T02:28:00Z">
                  <w:rPr>
                    <w:rFonts w:ascii="Calibri" w:hAnsi="Calibri" w:cs="Calibri"/>
                    <w:color w:val="000000"/>
                    <w:sz w:val="18"/>
                    <w:szCs w:val="18"/>
                  </w:rPr>
                </w:rPrChange>
              </w:rPr>
            </w:pPr>
            <w:r w:rsidRPr="004B30A5">
              <w:rPr>
                <w:color w:val="000000"/>
                <w:sz w:val="18"/>
                <w:szCs w:val="18"/>
                <w:rPrChange w:id="1892"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1690764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893" w:author="Gary Sullivan" w:date="2020-01-06T02:28:00Z">
                  <w:rPr>
                    <w:rFonts w:ascii="Calibri" w:hAnsi="Calibri" w:cs="Calibri"/>
                    <w:color w:val="000000"/>
                    <w:sz w:val="18"/>
                    <w:szCs w:val="18"/>
                  </w:rPr>
                </w:rPrChange>
              </w:rPr>
            </w:pPr>
            <w:r w:rsidRPr="004B30A5">
              <w:rPr>
                <w:color w:val="000000"/>
                <w:sz w:val="18"/>
                <w:szCs w:val="18"/>
                <w:rPrChange w:id="1894"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3F15DE3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895" w:author="Gary Sullivan" w:date="2020-01-06T02:28:00Z">
                  <w:rPr>
                    <w:rFonts w:ascii="Calibri" w:hAnsi="Calibri" w:cs="Calibri"/>
                    <w:color w:val="000000"/>
                    <w:sz w:val="18"/>
                    <w:szCs w:val="18"/>
                  </w:rPr>
                </w:rPrChange>
              </w:rPr>
            </w:pPr>
            <w:r w:rsidRPr="004B30A5">
              <w:rPr>
                <w:color w:val="000000"/>
                <w:sz w:val="18"/>
                <w:szCs w:val="18"/>
                <w:rPrChange w:id="1896" w:author="Gary Sullivan" w:date="2020-01-06T02:28:00Z">
                  <w:rPr>
                    <w:rFonts w:ascii="Calibri" w:hAnsi="Calibri" w:cs="Calibri"/>
                    <w:color w:val="000000"/>
                    <w:sz w:val="18"/>
                    <w:szCs w:val="18"/>
                  </w:rPr>
                </w:rPrChange>
              </w:rPr>
              <w:t>0.07%</w:t>
            </w:r>
          </w:p>
        </w:tc>
        <w:tc>
          <w:tcPr>
            <w:tcW w:w="266" w:type="pct"/>
            <w:shd w:val="clear" w:color="auto" w:fill="FFFFFF"/>
            <w:noWrap/>
            <w:vAlign w:val="center"/>
            <w:hideMark/>
          </w:tcPr>
          <w:p w14:paraId="44FA4004"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897" w:author="Gary Sullivan" w:date="2020-01-06T02:28:00Z">
                  <w:rPr>
                    <w:rFonts w:ascii="Calibri" w:hAnsi="Calibri" w:cs="Calibri"/>
                    <w:color w:val="000000"/>
                    <w:sz w:val="18"/>
                    <w:szCs w:val="18"/>
                  </w:rPr>
                </w:rPrChange>
              </w:rPr>
            </w:pPr>
            <w:r w:rsidRPr="004B30A5">
              <w:rPr>
                <w:color w:val="000000"/>
                <w:sz w:val="18"/>
                <w:szCs w:val="18"/>
                <w:rPrChange w:id="1898" w:author="Gary Sullivan" w:date="2020-01-06T02:28:00Z">
                  <w:rPr>
                    <w:rFonts w:ascii="Calibri" w:hAnsi="Calibri" w:cs="Calibri"/>
                    <w:color w:val="000000"/>
                    <w:sz w:val="18"/>
                    <w:szCs w:val="18"/>
                  </w:rPr>
                </w:rPrChange>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899" w:author="Gary Sullivan" w:date="2020-01-06T02:28:00Z">
                  <w:rPr>
                    <w:rFonts w:ascii="Calibri" w:hAnsi="Calibri" w:cs="Calibri"/>
                    <w:color w:val="000000"/>
                    <w:sz w:val="18"/>
                    <w:szCs w:val="18"/>
                  </w:rPr>
                </w:rPrChange>
              </w:rPr>
              <w:pPrChange w:id="1900"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901" w:author="Gary Sullivan" w:date="2020-01-06T02:28:00Z">
                  <w:rPr>
                    <w:rFonts w:ascii="Calibri" w:hAnsi="Calibri" w:cs="Calibri"/>
                    <w:color w:val="000000"/>
                    <w:sz w:val="18"/>
                    <w:szCs w:val="18"/>
                  </w:rPr>
                </w:rPrChange>
              </w:rPr>
              <w:t>100%</w:t>
            </w:r>
          </w:p>
        </w:tc>
      </w:tr>
      <w:tr w:rsidR="00E72CD2" w:rsidRPr="004B30A5"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902" w:author="Gary Sullivan" w:date="2020-01-06T02:28:00Z">
                  <w:rPr>
                    <w:rFonts w:ascii="Calibri" w:hAnsi="Calibri" w:cs="Calibri"/>
                    <w:b/>
                    <w:bCs/>
                    <w:color w:val="000000"/>
                    <w:sz w:val="18"/>
                    <w:szCs w:val="18"/>
                  </w:rPr>
                </w:rPrChange>
              </w:rPr>
            </w:pPr>
            <w:r w:rsidRPr="004B30A5">
              <w:rPr>
                <w:b/>
                <w:bCs/>
                <w:color w:val="000000"/>
                <w:sz w:val="18"/>
                <w:szCs w:val="18"/>
                <w:rPrChange w:id="1903" w:author="Gary Sullivan" w:date="2020-01-06T02:28:00Z">
                  <w:rPr>
                    <w:rFonts w:ascii="Calibri" w:hAnsi="Calibri" w:cs="Calibri"/>
                    <w:b/>
                    <w:bCs/>
                    <w:color w:val="000000"/>
                    <w:sz w:val="18"/>
                    <w:szCs w:val="18"/>
                  </w:rPr>
                </w:rPrChange>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904" w:author="Gary Sullivan" w:date="2020-01-06T02:28:00Z">
                  <w:rPr>
                    <w:rFonts w:ascii="Calibri" w:hAnsi="Calibri" w:cs="Calibri"/>
                    <w:color w:val="000000"/>
                    <w:sz w:val="18"/>
                    <w:szCs w:val="18"/>
                  </w:rPr>
                </w:rPrChange>
              </w:rPr>
            </w:pPr>
            <w:r w:rsidRPr="004B30A5">
              <w:rPr>
                <w:color w:val="000000"/>
                <w:sz w:val="18"/>
                <w:szCs w:val="18"/>
                <w:rPrChange w:id="1905"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5CEF1881"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906" w:author="Gary Sullivan" w:date="2020-01-06T02:28:00Z">
                  <w:rPr>
                    <w:rFonts w:ascii="Calibri" w:hAnsi="Calibri" w:cs="Calibri"/>
                    <w:color w:val="000000"/>
                    <w:sz w:val="18"/>
                    <w:szCs w:val="18"/>
                  </w:rPr>
                </w:rPrChange>
              </w:rPr>
            </w:pPr>
            <w:r w:rsidRPr="004B30A5">
              <w:rPr>
                <w:color w:val="000000"/>
                <w:sz w:val="18"/>
                <w:szCs w:val="18"/>
                <w:rPrChange w:id="1907"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5B8BEE6B"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908" w:author="Gary Sullivan" w:date="2020-01-06T02:28:00Z">
                  <w:rPr>
                    <w:rFonts w:ascii="Calibri" w:hAnsi="Calibri" w:cs="Calibri"/>
                    <w:color w:val="000000"/>
                    <w:sz w:val="18"/>
                    <w:szCs w:val="18"/>
                  </w:rPr>
                </w:rPrChange>
              </w:rPr>
            </w:pPr>
            <w:r w:rsidRPr="004B30A5">
              <w:rPr>
                <w:color w:val="000000"/>
                <w:sz w:val="18"/>
                <w:szCs w:val="18"/>
                <w:rPrChange w:id="1909"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22466BBE"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910" w:author="Gary Sullivan" w:date="2020-01-06T02:28:00Z">
                  <w:rPr>
                    <w:rFonts w:ascii="Calibri" w:hAnsi="Calibri" w:cs="Calibri"/>
                    <w:color w:val="000000"/>
                    <w:sz w:val="18"/>
                    <w:szCs w:val="18"/>
                  </w:rPr>
                </w:rPrChange>
              </w:rPr>
            </w:pPr>
            <w:r w:rsidRPr="004B30A5">
              <w:rPr>
                <w:color w:val="000000"/>
                <w:sz w:val="18"/>
                <w:szCs w:val="18"/>
                <w:rPrChange w:id="1911"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912" w:author="Gary Sullivan" w:date="2020-01-06T02:28:00Z">
                  <w:rPr>
                    <w:rFonts w:ascii="Calibri" w:hAnsi="Calibri" w:cs="Calibri"/>
                    <w:color w:val="000000"/>
                    <w:sz w:val="18"/>
                    <w:szCs w:val="18"/>
                  </w:rPr>
                </w:rPrChange>
              </w:rPr>
            </w:pPr>
            <w:r w:rsidRPr="004B30A5">
              <w:rPr>
                <w:color w:val="000000"/>
                <w:sz w:val="18"/>
                <w:szCs w:val="18"/>
                <w:rPrChange w:id="1913" w:author="Gary Sullivan" w:date="2020-01-06T02:28:00Z">
                  <w:rPr>
                    <w:rFonts w:ascii="Calibri" w:hAnsi="Calibri" w:cs="Calibri"/>
                    <w:color w:val="000000"/>
                    <w:sz w:val="18"/>
                    <w:szCs w:val="18"/>
                  </w:rPr>
                </w:rPrChange>
              </w:rPr>
              <w:t>99%</w:t>
            </w:r>
          </w:p>
        </w:tc>
        <w:tc>
          <w:tcPr>
            <w:tcW w:w="331" w:type="pct"/>
            <w:shd w:val="clear" w:color="auto" w:fill="FFFFFF"/>
            <w:noWrap/>
            <w:vAlign w:val="center"/>
            <w:hideMark/>
          </w:tcPr>
          <w:p w14:paraId="5635A200"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914" w:author="Gary Sullivan" w:date="2020-01-06T02:28:00Z">
                  <w:rPr>
                    <w:rFonts w:ascii="Calibri" w:hAnsi="Calibri" w:cs="Calibri"/>
                    <w:color w:val="000000"/>
                    <w:sz w:val="18"/>
                    <w:szCs w:val="18"/>
                  </w:rPr>
                </w:rPrChange>
              </w:rPr>
            </w:pPr>
            <w:r w:rsidRPr="004B30A5">
              <w:rPr>
                <w:color w:val="000000"/>
                <w:sz w:val="18"/>
                <w:szCs w:val="18"/>
                <w:rPrChange w:id="1915"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6294BAA8"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916" w:author="Gary Sullivan" w:date="2020-01-06T02:28:00Z">
                  <w:rPr>
                    <w:rFonts w:ascii="Calibri" w:hAnsi="Calibri" w:cs="Calibri"/>
                    <w:color w:val="000000"/>
                    <w:sz w:val="18"/>
                    <w:szCs w:val="18"/>
                  </w:rPr>
                </w:rPrChange>
              </w:rPr>
            </w:pPr>
            <w:r w:rsidRPr="004B30A5">
              <w:rPr>
                <w:color w:val="000000"/>
                <w:sz w:val="18"/>
                <w:szCs w:val="18"/>
                <w:rPrChange w:id="1917"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7EC9BC02"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918" w:author="Gary Sullivan" w:date="2020-01-06T02:28:00Z">
                  <w:rPr>
                    <w:rFonts w:ascii="Calibri" w:hAnsi="Calibri" w:cs="Calibri"/>
                    <w:color w:val="000000"/>
                    <w:sz w:val="18"/>
                    <w:szCs w:val="18"/>
                  </w:rPr>
                </w:rPrChange>
              </w:rPr>
            </w:pPr>
            <w:r w:rsidRPr="004B30A5">
              <w:rPr>
                <w:color w:val="000000"/>
                <w:sz w:val="18"/>
                <w:szCs w:val="18"/>
                <w:rPrChange w:id="1919"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1C3E9808"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920" w:author="Gary Sullivan" w:date="2020-01-06T02:28:00Z">
                  <w:rPr>
                    <w:rFonts w:ascii="Calibri" w:hAnsi="Calibri" w:cs="Calibri"/>
                    <w:color w:val="000000"/>
                    <w:sz w:val="18"/>
                    <w:szCs w:val="18"/>
                  </w:rPr>
                </w:rPrChange>
              </w:rPr>
            </w:pPr>
            <w:r w:rsidRPr="004B30A5">
              <w:rPr>
                <w:color w:val="000000"/>
                <w:sz w:val="18"/>
                <w:szCs w:val="18"/>
                <w:rPrChange w:id="1921"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22" w:author="Gary Sullivan" w:date="2020-01-06T02:28:00Z">
                  <w:rPr>
                    <w:rFonts w:ascii="Calibri" w:hAnsi="Calibri" w:cs="Calibri"/>
                    <w:color w:val="000000"/>
                    <w:sz w:val="18"/>
                    <w:szCs w:val="18"/>
                  </w:rPr>
                </w:rPrChange>
              </w:rPr>
            </w:pPr>
            <w:r w:rsidRPr="004B30A5">
              <w:rPr>
                <w:color w:val="000000"/>
                <w:sz w:val="18"/>
                <w:szCs w:val="18"/>
                <w:rPrChange w:id="1923"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4E2A3EEC"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24" w:author="Gary Sullivan" w:date="2020-01-06T02:28:00Z">
                  <w:rPr>
                    <w:rFonts w:ascii="Calibri" w:hAnsi="Calibri" w:cs="Calibri"/>
                    <w:color w:val="000000"/>
                    <w:sz w:val="18"/>
                    <w:szCs w:val="18"/>
                  </w:rPr>
                </w:rPrChange>
              </w:rPr>
            </w:pPr>
            <w:r w:rsidRPr="004B30A5">
              <w:rPr>
                <w:color w:val="000000"/>
                <w:sz w:val="18"/>
                <w:szCs w:val="18"/>
                <w:rPrChange w:id="1925"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45BCCFB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26" w:author="Gary Sullivan" w:date="2020-01-06T02:28:00Z">
                  <w:rPr>
                    <w:rFonts w:ascii="Calibri" w:hAnsi="Calibri" w:cs="Calibri"/>
                    <w:color w:val="000000"/>
                    <w:sz w:val="18"/>
                    <w:szCs w:val="18"/>
                  </w:rPr>
                </w:rPrChange>
              </w:rPr>
            </w:pPr>
            <w:r w:rsidRPr="004B30A5">
              <w:rPr>
                <w:color w:val="000000"/>
                <w:sz w:val="18"/>
                <w:szCs w:val="18"/>
                <w:rPrChange w:id="1927"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777922C6"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28" w:author="Gary Sullivan" w:date="2020-01-06T02:28:00Z">
                  <w:rPr>
                    <w:rFonts w:ascii="Calibri" w:hAnsi="Calibri" w:cs="Calibri"/>
                    <w:color w:val="000000"/>
                    <w:sz w:val="18"/>
                    <w:szCs w:val="18"/>
                  </w:rPr>
                </w:rPrChange>
              </w:rPr>
            </w:pPr>
            <w:r w:rsidRPr="004B30A5">
              <w:rPr>
                <w:color w:val="000000"/>
                <w:sz w:val="18"/>
                <w:szCs w:val="18"/>
                <w:rPrChange w:id="1929" w:author="Gary Sullivan" w:date="2020-01-06T02:28:00Z">
                  <w:rPr>
                    <w:rFonts w:ascii="Calibri" w:hAnsi="Calibri" w:cs="Calibri"/>
                    <w:color w:val="000000"/>
                    <w:sz w:val="18"/>
                    <w:szCs w:val="18"/>
                  </w:rPr>
                </w:rPrChange>
              </w:rPr>
              <w:t>0.06%</w:t>
            </w:r>
          </w:p>
        </w:tc>
        <w:tc>
          <w:tcPr>
            <w:tcW w:w="266" w:type="pct"/>
            <w:shd w:val="clear" w:color="auto" w:fill="FFFFFF"/>
            <w:noWrap/>
            <w:vAlign w:val="center"/>
            <w:hideMark/>
          </w:tcPr>
          <w:p w14:paraId="7D3805D4"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930" w:author="Gary Sullivan" w:date="2020-01-06T02:28:00Z">
                  <w:rPr>
                    <w:rFonts w:ascii="Calibri" w:hAnsi="Calibri" w:cs="Calibri"/>
                    <w:color w:val="000000"/>
                    <w:sz w:val="18"/>
                    <w:szCs w:val="18"/>
                  </w:rPr>
                </w:rPrChange>
              </w:rPr>
            </w:pPr>
            <w:r w:rsidRPr="004B30A5">
              <w:rPr>
                <w:color w:val="000000"/>
                <w:sz w:val="18"/>
                <w:szCs w:val="18"/>
                <w:rPrChange w:id="1931" w:author="Gary Sullivan" w:date="2020-01-06T02:28:00Z">
                  <w:rPr>
                    <w:rFonts w:ascii="Calibri" w:hAnsi="Calibri" w:cs="Calibri"/>
                    <w:color w:val="000000"/>
                    <w:sz w:val="18"/>
                    <w:szCs w:val="18"/>
                  </w:rPr>
                </w:rPrChange>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932" w:author="Gary Sullivan" w:date="2020-01-06T02:28:00Z">
                  <w:rPr>
                    <w:rFonts w:ascii="Calibri" w:hAnsi="Calibri" w:cs="Calibri"/>
                    <w:color w:val="000000"/>
                    <w:sz w:val="18"/>
                    <w:szCs w:val="18"/>
                  </w:rPr>
                </w:rPrChange>
              </w:rPr>
              <w:pPrChange w:id="1933"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934" w:author="Gary Sullivan" w:date="2020-01-06T02:28:00Z">
                  <w:rPr>
                    <w:rFonts w:ascii="Calibri" w:hAnsi="Calibri" w:cs="Calibri"/>
                    <w:color w:val="000000"/>
                    <w:sz w:val="18"/>
                    <w:szCs w:val="18"/>
                  </w:rPr>
                </w:rPrChange>
              </w:rPr>
              <w:t>101%</w:t>
            </w:r>
          </w:p>
        </w:tc>
      </w:tr>
      <w:tr w:rsidR="00E72CD2" w:rsidRPr="004B30A5"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935" w:author="Gary Sullivan" w:date="2020-01-06T02:28:00Z">
                  <w:rPr>
                    <w:rFonts w:ascii="Calibri" w:hAnsi="Calibri" w:cs="Calibri"/>
                    <w:b/>
                    <w:bCs/>
                    <w:color w:val="000000"/>
                    <w:sz w:val="18"/>
                    <w:szCs w:val="18"/>
                  </w:rPr>
                </w:rPrChange>
              </w:rPr>
            </w:pPr>
            <w:r w:rsidRPr="004B30A5">
              <w:rPr>
                <w:b/>
                <w:bCs/>
                <w:color w:val="000000"/>
                <w:sz w:val="18"/>
                <w:szCs w:val="18"/>
                <w:rPrChange w:id="1936" w:author="Gary Sullivan" w:date="2020-01-06T02:28:00Z">
                  <w:rPr>
                    <w:rFonts w:ascii="Calibri" w:hAnsi="Calibri" w:cs="Calibri"/>
                    <w:b/>
                    <w:bCs/>
                    <w:color w:val="000000"/>
                    <w:sz w:val="18"/>
                    <w:szCs w:val="18"/>
                  </w:rPr>
                </w:rPrChange>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937" w:author="Gary Sullivan" w:date="2020-01-06T02:28:00Z">
                  <w:rPr>
                    <w:rFonts w:ascii="Calibri" w:hAnsi="Calibri" w:cs="Calibri"/>
                    <w:color w:val="000000"/>
                    <w:sz w:val="18"/>
                    <w:szCs w:val="18"/>
                  </w:rPr>
                </w:rPrChange>
              </w:rPr>
            </w:pPr>
            <w:r w:rsidRPr="004B30A5">
              <w:rPr>
                <w:color w:val="000000"/>
                <w:sz w:val="18"/>
                <w:szCs w:val="18"/>
                <w:rPrChange w:id="1938"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242AB66E"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939" w:author="Gary Sullivan" w:date="2020-01-06T02:28:00Z">
                  <w:rPr>
                    <w:rFonts w:ascii="Calibri" w:hAnsi="Calibri" w:cs="Calibri"/>
                    <w:color w:val="000000"/>
                    <w:sz w:val="18"/>
                    <w:szCs w:val="18"/>
                  </w:rPr>
                </w:rPrChange>
              </w:rPr>
            </w:pPr>
            <w:r w:rsidRPr="004B30A5">
              <w:rPr>
                <w:color w:val="000000"/>
                <w:sz w:val="18"/>
                <w:szCs w:val="18"/>
                <w:rPrChange w:id="1940"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15A55B3A"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941" w:author="Gary Sullivan" w:date="2020-01-06T02:28:00Z">
                  <w:rPr>
                    <w:rFonts w:ascii="Calibri" w:hAnsi="Calibri" w:cs="Calibri"/>
                    <w:color w:val="000000"/>
                    <w:sz w:val="18"/>
                    <w:szCs w:val="18"/>
                  </w:rPr>
                </w:rPrChange>
              </w:rPr>
            </w:pPr>
            <w:r w:rsidRPr="004B30A5">
              <w:rPr>
                <w:color w:val="000000"/>
                <w:sz w:val="18"/>
                <w:szCs w:val="18"/>
                <w:rPrChange w:id="1942"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03A97B9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943" w:author="Gary Sullivan" w:date="2020-01-06T02:28:00Z">
                  <w:rPr>
                    <w:rFonts w:ascii="Calibri" w:hAnsi="Calibri" w:cs="Calibri"/>
                    <w:color w:val="000000"/>
                    <w:sz w:val="18"/>
                    <w:szCs w:val="18"/>
                  </w:rPr>
                </w:rPrChange>
              </w:rPr>
            </w:pPr>
            <w:r w:rsidRPr="004B30A5">
              <w:rPr>
                <w:color w:val="000000"/>
                <w:sz w:val="18"/>
                <w:szCs w:val="18"/>
                <w:rPrChange w:id="1944"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945" w:author="Gary Sullivan" w:date="2020-01-06T02:28:00Z">
                  <w:rPr>
                    <w:rFonts w:ascii="Calibri" w:hAnsi="Calibri" w:cs="Calibri"/>
                    <w:color w:val="000000"/>
                    <w:sz w:val="18"/>
                    <w:szCs w:val="18"/>
                  </w:rPr>
                </w:rPrChange>
              </w:rPr>
            </w:pPr>
            <w:r w:rsidRPr="004B30A5">
              <w:rPr>
                <w:color w:val="000000"/>
                <w:sz w:val="18"/>
                <w:szCs w:val="18"/>
                <w:rPrChange w:id="1946" w:author="Gary Sullivan" w:date="2020-01-06T02:28:00Z">
                  <w:rPr>
                    <w:rFonts w:ascii="Calibri" w:hAnsi="Calibri" w:cs="Calibri"/>
                    <w:color w:val="000000"/>
                    <w:sz w:val="18"/>
                    <w:szCs w:val="18"/>
                  </w:rPr>
                </w:rPrChange>
              </w:rPr>
              <w:t>98%</w:t>
            </w:r>
          </w:p>
        </w:tc>
        <w:tc>
          <w:tcPr>
            <w:tcW w:w="331" w:type="pct"/>
            <w:shd w:val="clear" w:color="auto" w:fill="FFFFFF"/>
            <w:noWrap/>
            <w:vAlign w:val="center"/>
            <w:hideMark/>
          </w:tcPr>
          <w:p w14:paraId="5910E418"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947" w:author="Gary Sullivan" w:date="2020-01-06T02:28:00Z">
                  <w:rPr>
                    <w:rFonts w:ascii="Calibri" w:hAnsi="Calibri" w:cs="Calibri"/>
                    <w:color w:val="000000"/>
                    <w:sz w:val="18"/>
                    <w:szCs w:val="18"/>
                  </w:rPr>
                </w:rPrChange>
              </w:rPr>
            </w:pPr>
            <w:r w:rsidRPr="004B30A5">
              <w:rPr>
                <w:color w:val="000000"/>
                <w:sz w:val="18"/>
                <w:szCs w:val="18"/>
                <w:rPrChange w:id="1948" w:author="Gary Sullivan" w:date="2020-01-06T02:28:00Z">
                  <w:rPr>
                    <w:rFonts w:ascii="Calibri" w:hAnsi="Calibri" w:cs="Calibri"/>
                    <w:color w:val="000000"/>
                    <w:sz w:val="18"/>
                    <w:szCs w:val="18"/>
                  </w:rPr>
                </w:rPrChange>
              </w:rPr>
              <w:t>-0.09%</w:t>
            </w:r>
          </w:p>
        </w:tc>
        <w:tc>
          <w:tcPr>
            <w:tcW w:w="330" w:type="pct"/>
            <w:shd w:val="clear" w:color="auto" w:fill="FFFFFF"/>
            <w:noWrap/>
            <w:vAlign w:val="center"/>
            <w:hideMark/>
          </w:tcPr>
          <w:p w14:paraId="780B6307"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949" w:author="Gary Sullivan" w:date="2020-01-06T02:28:00Z">
                  <w:rPr>
                    <w:rFonts w:ascii="Calibri" w:hAnsi="Calibri" w:cs="Calibri"/>
                    <w:color w:val="000000"/>
                    <w:sz w:val="18"/>
                    <w:szCs w:val="18"/>
                  </w:rPr>
                </w:rPrChange>
              </w:rPr>
            </w:pPr>
            <w:r w:rsidRPr="004B30A5">
              <w:rPr>
                <w:color w:val="000000"/>
                <w:sz w:val="18"/>
                <w:szCs w:val="18"/>
                <w:rPrChange w:id="1950"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67E2FC7A"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951" w:author="Gary Sullivan" w:date="2020-01-06T02:28:00Z">
                  <w:rPr>
                    <w:rFonts w:ascii="Calibri" w:hAnsi="Calibri" w:cs="Calibri"/>
                    <w:color w:val="000000"/>
                    <w:sz w:val="18"/>
                    <w:szCs w:val="18"/>
                  </w:rPr>
                </w:rPrChange>
              </w:rPr>
            </w:pPr>
            <w:r w:rsidRPr="004B30A5">
              <w:rPr>
                <w:color w:val="000000"/>
                <w:sz w:val="18"/>
                <w:szCs w:val="18"/>
                <w:rPrChange w:id="1952" w:author="Gary Sullivan" w:date="2020-01-06T02:28:00Z">
                  <w:rPr>
                    <w:rFonts w:ascii="Calibri" w:hAnsi="Calibri" w:cs="Calibri"/>
                    <w:color w:val="000000"/>
                    <w:sz w:val="18"/>
                    <w:szCs w:val="18"/>
                  </w:rPr>
                </w:rPrChange>
              </w:rPr>
              <w:t>-0.09%</w:t>
            </w:r>
          </w:p>
        </w:tc>
        <w:tc>
          <w:tcPr>
            <w:tcW w:w="266" w:type="pct"/>
            <w:shd w:val="clear" w:color="auto" w:fill="FFFFFF"/>
            <w:noWrap/>
            <w:vAlign w:val="center"/>
            <w:hideMark/>
          </w:tcPr>
          <w:p w14:paraId="09FCB4C2"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953" w:author="Gary Sullivan" w:date="2020-01-06T02:28:00Z">
                  <w:rPr>
                    <w:rFonts w:ascii="Calibri" w:hAnsi="Calibri" w:cs="Calibri"/>
                    <w:color w:val="000000"/>
                    <w:sz w:val="18"/>
                    <w:szCs w:val="18"/>
                  </w:rPr>
                </w:rPrChange>
              </w:rPr>
            </w:pPr>
            <w:r w:rsidRPr="004B30A5">
              <w:rPr>
                <w:color w:val="000000"/>
                <w:sz w:val="18"/>
                <w:szCs w:val="18"/>
                <w:rPrChange w:id="1954"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55" w:author="Gary Sullivan" w:date="2020-01-06T02:28:00Z">
                  <w:rPr>
                    <w:rFonts w:ascii="Calibri" w:hAnsi="Calibri" w:cs="Calibri"/>
                    <w:color w:val="000000"/>
                    <w:sz w:val="18"/>
                    <w:szCs w:val="18"/>
                  </w:rPr>
                </w:rPrChange>
              </w:rPr>
            </w:pPr>
            <w:r w:rsidRPr="004B30A5">
              <w:rPr>
                <w:color w:val="000000"/>
                <w:sz w:val="18"/>
                <w:szCs w:val="18"/>
                <w:rPrChange w:id="1956" w:author="Gary Sullivan" w:date="2020-01-06T02:28:00Z">
                  <w:rPr>
                    <w:rFonts w:ascii="Calibri" w:hAnsi="Calibri" w:cs="Calibri"/>
                    <w:color w:val="000000"/>
                    <w:sz w:val="18"/>
                    <w:szCs w:val="18"/>
                  </w:rPr>
                </w:rPrChange>
              </w:rPr>
              <w:t>99%</w:t>
            </w:r>
          </w:p>
        </w:tc>
        <w:tc>
          <w:tcPr>
            <w:tcW w:w="332" w:type="pct"/>
            <w:shd w:val="clear" w:color="auto" w:fill="FFFFFF"/>
            <w:noWrap/>
            <w:vAlign w:val="center"/>
            <w:hideMark/>
          </w:tcPr>
          <w:p w14:paraId="5F98F67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57" w:author="Gary Sullivan" w:date="2020-01-06T02:28:00Z">
                  <w:rPr>
                    <w:rFonts w:ascii="Calibri" w:hAnsi="Calibri" w:cs="Calibri"/>
                    <w:color w:val="000000"/>
                    <w:sz w:val="18"/>
                    <w:szCs w:val="18"/>
                  </w:rPr>
                </w:rPrChange>
              </w:rPr>
            </w:pPr>
            <w:r w:rsidRPr="004B30A5">
              <w:rPr>
                <w:color w:val="000000"/>
                <w:sz w:val="18"/>
                <w:szCs w:val="18"/>
                <w:rPrChange w:id="1958"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0A333C3F"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59" w:author="Gary Sullivan" w:date="2020-01-06T02:28:00Z">
                  <w:rPr>
                    <w:rFonts w:ascii="Calibri" w:hAnsi="Calibri" w:cs="Calibri"/>
                    <w:color w:val="000000"/>
                    <w:sz w:val="18"/>
                    <w:szCs w:val="18"/>
                  </w:rPr>
                </w:rPrChange>
              </w:rPr>
            </w:pPr>
            <w:r w:rsidRPr="004B30A5">
              <w:rPr>
                <w:color w:val="000000"/>
                <w:sz w:val="18"/>
                <w:szCs w:val="18"/>
                <w:rPrChange w:id="1960"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6A9B05A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61" w:author="Gary Sullivan" w:date="2020-01-06T02:28:00Z">
                  <w:rPr>
                    <w:rFonts w:ascii="Calibri" w:hAnsi="Calibri" w:cs="Calibri"/>
                    <w:color w:val="000000"/>
                    <w:sz w:val="18"/>
                    <w:szCs w:val="18"/>
                  </w:rPr>
                </w:rPrChange>
              </w:rPr>
            </w:pPr>
            <w:r w:rsidRPr="004B30A5">
              <w:rPr>
                <w:color w:val="000000"/>
                <w:sz w:val="18"/>
                <w:szCs w:val="18"/>
                <w:rPrChange w:id="1962" w:author="Gary Sullivan" w:date="2020-01-06T02:28:00Z">
                  <w:rPr>
                    <w:rFonts w:ascii="Calibri" w:hAnsi="Calibri" w:cs="Calibri"/>
                    <w:color w:val="000000"/>
                    <w:sz w:val="18"/>
                    <w:szCs w:val="18"/>
                  </w:rPr>
                </w:rPrChange>
              </w:rPr>
              <w:t>0.04%</w:t>
            </w:r>
          </w:p>
        </w:tc>
        <w:tc>
          <w:tcPr>
            <w:tcW w:w="266" w:type="pct"/>
            <w:shd w:val="clear" w:color="auto" w:fill="FFFFFF"/>
            <w:noWrap/>
            <w:vAlign w:val="center"/>
            <w:hideMark/>
          </w:tcPr>
          <w:p w14:paraId="58344CBA"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963" w:author="Gary Sullivan" w:date="2020-01-06T02:28:00Z">
                  <w:rPr>
                    <w:rFonts w:ascii="Calibri" w:hAnsi="Calibri" w:cs="Calibri"/>
                    <w:color w:val="000000"/>
                    <w:sz w:val="18"/>
                    <w:szCs w:val="18"/>
                  </w:rPr>
                </w:rPrChange>
              </w:rPr>
            </w:pPr>
            <w:r w:rsidRPr="004B30A5">
              <w:rPr>
                <w:color w:val="000000"/>
                <w:sz w:val="18"/>
                <w:szCs w:val="18"/>
                <w:rPrChange w:id="1964" w:author="Gary Sullivan" w:date="2020-01-06T02:28:00Z">
                  <w:rPr>
                    <w:rFonts w:ascii="Calibri" w:hAnsi="Calibri" w:cs="Calibri"/>
                    <w:color w:val="000000"/>
                    <w:sz w:val="18"/>
                    <w:szCs w:val="18"/>
                  </w:rPr>
                </w:rPrChange>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965" w:author="Gary Sullivan" w:date="2020-01-06T02:28:00Z">
                  <w:rPr>
                    <w:rFonts w:ascii="Calibri" w:hAnsi="Calibri" w:cs="Calibri"/>
                    <w:color w:val="000000"/>
                    <w:sz w:val="18"/>
                    <w:szCs w:val="18"/>
                  </w:rPr>
                </w:rPrChange>
              </w:rPr>
              <w:pPrChange w:id="1966"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1967" w:author="Gary Sullivan" w:date="2020-01-06T02:28:00Z">
                  <w:rPr>
                    <w:rFonts w:ascii="Calibri" w:hAnsi="Calibri" w:cs="Calibri"/>
                    <w:color w:val="000000"/>
                    <w:sz w:val="18"/>
                    <w:szCs w:val="18"/>
                  </w:rPr>
                </w:rPrChange>
              </w:rPr>
              <w:t>102%</w:t>
            </w:r>
          </w:p>
        </w:tc>
      </w:tr>
      <w:tr w:rsidR="00E72CD2" w:rsidRPr="004B30A5"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1968" w:author="Gary Sullivan" w:date="2020-01-06T02:28:00Z">
                  <w:rPr>
                    <w:rFonts w:ascii="Calibri" w:hAnsi="Calibri" w:cs="Calibri"/>
                    <w:b/>
                    <w:bCs/>
                    <w:color w:val="000000"/>
                    <w:sz w:val="18"/>
                    <w:szCs w:val="18"/>
                  </w:rPr>
                </w:rPrChange>
              </w:rPr>
            </w:pPr>
            <w:r w:rsidRPr="004B30A5">
              <w:rPr>
                <w:b/>
                <w:bCs/>
                <w:color w:val="000000"/>
                <w:sz w:val="18"/>
                <w:szCs w:val="18"/>
                <w:rPrChange w:id="1969" w:author="Gary Sullivan" w:date="2020-01-06T02:28:00Z">
                  <w:rPr>
                    <w:rFonts w:ascii="Calibri" w:hAnsi="Calibri" w:cs="Calibri"/>
                    <w:b/>
                    <w:bCs/>
                    <w:color w:val="000000"/>
                    <w:sz w:val="18"/>
                    <w:szCs w:val="18"/>
                  </w:rPr>
                </w:rPrChange>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1970" w:author="Gary Sullivan" w:date="2020-01-06T02:28:00Z">
                  <w:rPr>
                    <w:rFonts w:ascii="Calibri" w:hAnsi="Calibri" w:cs="Calibri"/>
                    <w:color w:val="000000"/>
                    <w:sz w:val="18"/>
                    <w:szCs w:val="18"/>
                  </w:rPr>
                </w:rPrChange>
              </w:rPr>
            </w:pPr>
            <w:r w:rsidRPr="004B30A5">
              <w:rPr>
                <w:color w:val="000000"/>
                <w:sz w:val="18"/>
                <w:szCs w:val="18"/>
                <w:rPrChange w:id="1971"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7F963D31"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1972" w:author="Gary Sullivan" w:date="2020-01-06T02:28:00Z">
                  <w:rPr>
                    <w:rFonts w:ascii="Calibri" w:hAnsi="Calibri" w:cs="Calibri"/>
                    <w:color w:val="000000"/>
                    <w:sz w:val="18"/>
                    <w:szCs w:val="18"/>
                  </w:rPr>
                </w:rPrChange>
              </w:rPr>
            </w:pPr>
            <w:r w:rsidRPr="004B30A5">
              <w:rPr>
                <w:color w:val="000000"/>
                <w:sz w:val="18"/>
                <w:szCs w:val="18"/>
                <w:rPrChange w:id="1973"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41B66E32"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974" w:author="Gary Sullivan" w:date="2020-01-06T02:28:00Z">
                  <w:rPr>
                    <w:rFonts w:ascii="Calibri" w:hAnsi="Calibri" w:cs="Calibri"/>
                    <w:color w:val="000000"/>
                    <w:sz w:val="18"/>
                    <w:szCs w:val="18"/>
                  </w:rPr>
                </w:rPrChange>
              </w:rPr>
            </w:pPr>
            <w:r w:rsidRPr="004B30A5">
              <w:rPr>
                <w:color w:val="000000"/>
                <w:sz w:val="18"/>
                <w:szCs w:val="18"/>
                <w:rPrChange w:id="1975" w:author="Gary Sullivan" w:date="2020-01-06T02:28:00Z">
                  <w:rPr>
                    <w:rFonts w:ascii="Calibri" w:hAnsi="Calibri" w:cs="Calibri"/>
                    <w:color w:val="000000"/>
                    <w:sz w:val="18"/>
                    <w:szCs w:val="18"/>
                  </w:rPr>
                </w:rPrChange>
              </w:rPr>
              <w:t>0.00%</w:t>
            </w:r>
          </w:p>
        </w:tc>
        <w:tc>
          <w:tcPr>
            <w:tcW w:w="266" w:type="pct"/>
            <w:shd w:val="clear" w:color="auto" w:fill="FFFFFF"/>
            <w:noWrap/>
            <w:vAlign w:val="center"/>
            <w:hideMark/>
          </w:tcPr>
          <w:p w14:paraId="0EAE5580"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976" w:author="Gary Sullivan" w:date="2020-01-06T02:28:00Z">
                  <w:rPr>
                    <w:rFonts w:ascii="Calibri" w:hAnsi="Calibri" w:cs="Calibri"/>
                    <w:color w:val="000000"/>
                    <w:sz w:val="18"/>
                    <w:szCs w:val="18"/>
                  </w:rPr>
                </w:rPrChange>
              </w:rPr>
            </w:pPr>
            <w:r w:rsidRPr="004B30A5">
              <w:rPr>
                <w:color w:val="000000"/>
                <w:sz w:val="18"/>
                <w:szCs w:val="18"/>
                <w:rPrChange w:id="1977" w:author="Gary Sullivan" w:date="2020-01-06T02:28:00Z">
                  <w:rPr>
                    <w:rFonts w:ascii="Calibri" w:hAnsi="Calibri" w:cs="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1978" w:author="Gary Sullivan" w:date="2020-01-06T02:28:00Z">
                  <w:rPr>
                    <w:rFonts w:ascii="Calibri" w:hAnsi="Calibri" w:cs="Calibri"/>
                    <w:color w:val="000000"/>
                    <w:sz w:val="18"/>
                    <w:szCs w:val="18"/>
                  </w:rPr>
                </w:rPrChange>
              </w:rPr>
            </w:pPr>
            <w:r w:rsidRPr="004B30A5">
              <w:rPr>
                <w:color w:val="000000"/>
                <w:sz w:val="18"/>
                <w:szCs w:val="18"/>
                <w:rPrChange w:id="1979" w:author="Gary Sullivan" w:date="2020-01-06T02:28:00Z">
                  <w:rPr>
                    <w:rFonts w:ascii="Calibri" w:hAnsi="Calibri" w:cs="Calibri"/>
                    <w:color w:val="000000"/>
                    <w:sz w:val="18"/>
                    <w:szCs w:val="18"/>
                  </w:rPr>
                </w:rPrChange>
              </w:rPr>
              <w:t>100%</w:t>
            </w:r>
          </w:p>
        </w:tc>
        <w:tc>
          <w:tcPr>
            <w:tcW w:w="331" w:type="pct"/>
            <w:shd w:val="clear" w:color="auto" w:fill="FFFFFF"/>
            <w:noWrap/>
            <w:vAlign w:val="center"/>
            <w:hideMark/>
          </w:tcPr>
          <w:p w14:paraId="5786E5B9"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1980" w:author="Gary Sullivan" w:date="2020-01-06T02:28:00Z">
                  <w:rPr>
                    <w:rFonts w:ascii="Calibri" w:hAnsi="Calibri" w:cs="Calibri"/>
                    <w:color w:val="000000"/>
                    <w:sz w:val="18"/>
                    <w:szCs w:val="18"/>
                  </w:rPr>
                </w:rPrChange>
              </w:rPr>
            </w:pPr>
            <w:r w:rsidRPr="004B30A5">
              <w:rPr>
                <w:color w:val="000000"/>
                <w:sz w:val="18"/>
                <w:szCs w:val="18"/>
                <w:rPrChange w:id="1981"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6D27DDE5"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1982" w:author="Gary Sullivan" w:date="2020-01-06T02:28:00Z">
                  <w:rPr>
                    <w:rFonts w:ascii="Calibri" w:hAnsi="Calibri" w:cs="Calibri"/>
                    <w:color w:val="000000"/>
                    <w:sz w:val="18"/>
                    <w:szCs w:val="18"/>
                  </w:rPr>
                </w:rPrChange>
              </w:rPr>
            </w:pPr>
            <w:r w:rsidRPr="004B30A5">
              <w:rPr>
                <w:color w:val="000000"/>
                <w:sz w:val="18"/>
                <w:szCs w:val="18"/>
                <w:rPrChange w:id="1983"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2D78856A"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1984" w:author="Gary Sullivan" w:date="2020-01-06T02:28:00Z">
                  <w:rPr>
                    <w:rFonts w:ascii="Calibri" w:hAnsi="Calibri" w:cs="Calibri"/>
                    <w:color w:val="000000"/>
                    <w:sz w:val="18"/>
                    <w:szCs w:val="18"/>
                  </w:rPr>
                </w:rPrChange>
              </w:rPr>
            </w:pPr>
            <w:r w:rsidRPr="004B30A5">
              <w:rPr>
                <w:color w:val="000000"/>
                <w:sz w:val="18"/>
                <w:szCs w:val="18"/>
                <w:rPrChange w:id="1985"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03A30AA7"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1986" w:author="Gary Sullivan" w:date="2020-01-06T02:28:00Z">
                  <w:rPr>
                    <w:rFonts w:ascii="Calibri" w:hAnsi="Calibri" w:cs="Calibri"/>
                    <w:color w:val="000000"/>
                    <w:sz w:val="18"/>
                    <w:szCs w:val="18"/>
                  </w:rPr>
                </w:rPrChange>
              </w:rPr>
            </w:pPr>
            <w:r w:rsidRPr="004B30A5">
              <w:rPr>
                <w:color w:val="000000"/>
                <w:sz w:val="18"/>
                <w:szCs w:val="18"/>
                <w:rPrChange w:id="1987"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88" w:author="Gary Sullivan" w:date="2020-01-06T02:28:00Z">
                  <w:rPr>
                    <w:rFonts w:ascii="Calibri" w:hAnsi="Calibri" w:cs="Calibri"/>
                    <w:color w:val="000000"/>
                    <w:sz w:val="18"/>
                    <w:szCs w:val="18"/>
                  </w:rPr>
                </w:rPrChange>
              </w:rPr>
            </w:pPr>
            <w:r w:rsidRPr="004B30A5">
              <w:rPr>
                <w:color w:val="000000"/>
                <w:sz w:val="18"/>
                <w:szCs w:val="18"/>
                <w:rPrChange w:id="1989" w:author="Gary Sullivan" w:date="2020-01-06T02:28:00Z">
                  <w:rPr>
                    <w:rFonts w:ascii="Calibri" w:hAnsi="Calibri" w:cs="Calibri"/>
                    <w:color w:val="000000"/>
                    <w:sz w:val="18"/>
                    <w:szCs w:val="18"/>
                  </w:rPr>
                </w:rPrChange>
              </w:rPr>
              <w:t>98%</w:t>
            </w:r>
          </w:p>
        </w:tc>
        <w:tc>
          <w:tcPr>
            <w:tcW w:w="332" w:type="pct"/>
            <w:shd w:val="clear" w:color="auto" w:fill="FFFFFF"/>
            <w:noWrap/>
            <w:vAlign w:val="center"/>
            <w:hideMark/>
          </w:tcPr>
          <w:p w14:paraId="4234D8B0"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90" w:author="Gary Sullivan" w:date="2020-01-06T02:28:00Z">
                  <w:rPr>
                    <w:rFonts w:ascii="Calibri" w:hAnsi="Calibri" w:cs="Calibri"/>
                    <w:color w:val="000000"/>
                    <w:sz w:val="18"/>
                    <w:szCs w:val="18"/>
                  </w:rPr>
                </w:rPrChange>
              </w:rPr>
            </w:pPr>
            <w:r w:rsidRPr="004B30A5">
              <w:rPr>
                <w:color w:val="000000"/>
                <w:sz w:val="18"/>
                <w:szCs w:val="18"/>
                <w:rPrChange w:id="1991"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0069BF0B"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92" w:author="Gary Sullivan" w:date="2020-01-06T02:28:00Z">
                  <w:rPr>
                    <w:rFonts w:ascii="Calibri" w:hAnsi="Calibri" w:cs="Calibri"/>
                    <w:color w:val="000000"/>
                    <w:sz w:val="18"/>
                    <w:szCs w:val="18"/>
                  </w:rPr>
                </w:rPrChange>
              </w:rPr>
            </w:pPr>
            <w:r w:rsidRPr="004B30A5">
              <w:rPr>
                <w:color w:val="000000"/>
                <w:sz w:val="18"/>
                <w:szCs w:val="18"/>
                <w:rPrChange w:id="1993"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73D2BA12"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1994" w:author="Gary Sullivan" w:date="2020-01-06T02:28:00Z">
                  <w:rPr>
                    <w:rFonts w:ascii="Calibri" w:hAnsi="Calibri" w:cs="Calibri"/>
                    <w:color w:val="000000"/>
                    <w:sz w:val="18"/>
                    <w:szCs w:val="18"/>
                  </w:rPr>
                </w:rPrChange>
              </w:rPr>
            </w:pPr>
            <w:r w:rsidRPr="004B30A5">
              <w:rPr>
                <w:color w:val="000000"/>
                <w:sz w:val="18"/>
                <w:szCs w:val="18"/>
                <w:rPrChange w:id="1995"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763943C4"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1996" w:author="Gary Sullivan" w:date="2020-01-06T02:28:00Z">
                  <w:rPr>
                    <w:rFonts w:ascii="Calibri" w:hAnsi="Calibri" w:cs="Calibri"/>
                    <w:color w:val="000000"/>
                    <w:sz w:val="18"/>
                    <w:szCs w:val="18"/>
                  </w:rPr>
                </w:rPrChange>
              </w:rPr>
            </w:pPr>
            <w:r w:rsidRPr="004B30A5">
              <w:rPr>
                <w:color w:val="000000"/>
                <w:sz w:val="18"/>
                <w:szCs w:val="18"/>
                <w:rPrChange w:id="1997" w:author="Gary Sullivan" w:date="2020-01-06T02:28:00Z">
                  <w:rPr>
                    <w:rFonts w:ascii="Calibri" w:hAnsi="Calibri" w:cs="Calibri"/>
                    <w:color w:val="000000"/>
                    <w:sz w:val="18"/>
                    <w:szCs w:val="18"/>
                  </w:rPr>
                </w:rPrChange>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1998" w:author="Gary Sullivan" w:date="2020-01-06T02:28:00Z">
                  <w:rPr>
                    <w:rFonts w:ascii="Calibri" w:hAnsi="Calibri" w:cs="Calibri"/>
                    <w:color w:val="000000"/>
                    <w:sz w:val="18"/>
                    <w:szCs w:val="18"/>
                  </w:rPr>
                </w:rPrChange>
              </w:rPr>
              <w:pPrChange w:id="1999"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000" w:author="Gary Sullivan" w:date="2020-01-06T02:28:00Z">
                  <w:rPr>
                    <w:rFonts w:ascii="Calibri" w:hAnsi="Calibri" w:cs="Calibri"/>
                    <w:color w:val="000000"/>
                    <w:sz w:val="18"/>
                    <w:szCs w:val="18"/>
                  </w:rPr>
                </w:rPrChange>
              </w:rPr>
              <w:t>98%</w:t>
            </w:r>
          </w:p>
        </w:tc>
      </w:tr>
      <w:tr w:rsidR="00E72CD2" w:rsidRPr="004B30A5"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2001" w:author="Gary Sullivan" w:date="2020-01-06T02:28:00Z">
                  <w:rPr>
                    <w:rFonts w:ascii="Calibri" w:hAnsi="Calibri" w:cs="Calibri"/>
                    <w:b/>
                    <w:bCs/>
                    <w:color w:val="000000"/>
                    <w:sz w:val="18"/>
                    <w:szCs w:val="18"/>
                  </w:rPr>
                </w:rPrChange>
              </w:rPr>
            </w:pPr>
            <w:r w:rsidRPr="004B30A5">
              <w:rPr>
                <w:b/>
                <w:bCs/>
                <w:color w:val="000000"/>
                <w:sz w:val="18"/>
                <w:szCs w:val="18"/>
                <w:rPrChange w:id="2002" w:author="Gary Sullivan" w:date="2020-01-06T02:28:00Z">
                  <w:rPr>
                    <w:rFonts w:ascii="Calibri" w:hAnsi="Calibri" w:cs="Calibri"/>
                    <w:b/>
                    <w:bCs/>
                    <w:color w:val="000000"/>
                    <w:sz w:val="18"/>
                    <w:szCs w:val="18"/>
                  </w:rPr>
                </w:rPrChange>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2003" w:author="Gary Sullivan" w:date="2020-01-06T02:28:00Z">
                  <w:rPr>
                    <w:rFonts w:ascii="Calibri" w:hAnsi="Calibri" w:cs="Calibri"/>
                    <w:color w:val="000000"/>
                    <w:sz w:val="18"/>
                    <w:szCs w:val="18"/>
                  </w:rPr>
                </w:rPrChange>
              </w:rPr>
            </w:pPr>
            <w:r w:rsidRPr="004B30A5">
              <w:rPr>
                <w:color w:val="000000"/>
                <w:sz w:val="18"/>
                <w:szCs w:val="18"/>
                <w:rPrChange w:id="2004"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24BC923F"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2005" w:author="Gary Sullivan" w:date="2020-01-06T02:28:00Z">
                  <w:rPr>
                    <w:rFonts w:ascii="Calibri" w:hAnsi="Calibri" w:cs="Calibri"/>
                    <w:color w:val="000000"/>
                    <w:sz w:val="18"/>
                    <w:szCs w:val="18"/>
                  </w:rPr>
                </w:rPrChange>
              </w:rPr>
            </w:pPr>
            <w:r w:rsidRPr="004B30A5">
              <w:rPr>
                <w:color w:val="000000"/>
                <w:sz w:val="18"/>
                <w:szCs w:val="18"/>
                <w:rPrChange w:id="2006" w:author="Gary Sullivan" w:date="2020-01-06T02:28:00Z">
                  <w:rPr>
                    <w:rFonts w:ascii="Calibri" w:hAnsi="Calibri" w:cs="Calibri"/>
                    <w:color w:val="000000"/>
                    <w:sz w:val="18"/>
                    <w:szCs w:val="18"/>
                  </w:rPr>
                </w:rPrChange>
              </w:rPr>
              <w:t>0.12%</w:t>
            </w:r>
          </w:p>
        </w:tc>
        <w:tc>
          <w:tcPr>
            <w:tcW w:w="330" w:type="pct"/>
            <w:shd w:val="clear" w:color="auto" w:fill="FFFFFF"/>
            <w:noWrap/>
            <w:vAlign w:val="center"/>
            <w:hideMark/>
          </w:tcPr>
          <w:p w14:paraId="71434211"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007" w:author="Gary Sullivan" w:date="2020-01-06T02:28:00Z">
                  <w:rPr>
                    <w:rFonts w:ascii="Calibri" w:hAnsi="Calibri" w:cs="Calibri"/>
                    <w:color w:val="000000"/>
                    <w:sz w:val="18"/>
                    <w:szCs w:val="18"/>
                  </w:rPr>
                </w:rPrChange>
              </w:rPr>
            </w:pPr>
            <w:r w:rsidRPr="004B30A5">
              <w:rPr>
                <w:color w:val="000000"/>
                <w:sz w:val="18"/>
                <w:szCs w:val="18"/>
                <w:rPrChange w:id="2008" w:author="Gary Sullivan" w:date="2020-01-06T02:28:00Z">
                  <w:rPr>
                    <w:rFonts w:ascii="Calibri" w:hAnsi="Calibri" w:cs="Calibri"/>
                    <w:color w:val="000000"/>
                    <w:sz w:val="18"/>
                    <w:szCs w:val="18"/>
                  </w:rPr>
                </w:rPrChange>
              </w:rPr>
              <w:t>0.09%</w:t>
            </w:r>
          </w:p>
        </w:tc>
        <w:tc>
          <w:tcPr>
            <w:tcW w:w="266" w:type="pct"/>
            <w:shd w:val="clear" w:color="auto" w:fill="FFFFFF"/>
            <w:noWrap/>
            <w:vAlign w:val="center"/>
            <w:hideMark/>
          </w:tcPr>
          <w:p w14:paraId="3C4A7572"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009" w:author="Gary Sullivan" w:date="2020-01-06T02:28:00Z">
                  <w:rPr>
                    <w:rFonts w:ascii="Calibri" w:hAnsi="Calibri" w:cs="Calibri"/>
                    <w:color w:val="000000"/>
                    <w:sz w:val="18"/>
                    <w:szCs w:val="18"/>
                  </w:rPr>
                </w:rPrChange>
              </w:rPr>
            </w:pPr>
            <w:r w:rsidRPr="004B30A5">
              <w:rPr>
                <w:color w:val="000000"/>
                <w:sz w:val="18"/>
                <w:szCs w:val="18"/>
                <w:rPrChange w:id="2010"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011" w:author="Gary Sullivan" w:date="2020-01-06T02:28:00Z">
                  <w:rPr>
                    <w:rFonts w:ascii="Calibri" w:hAnsi="Calibri" w:cs="Calibri"/>
                    <w:color w:val="000000"/>
                    <w:sz w:val="18"/>
                    <w:szCs w:val="18"/>
                  </w:rPr>
                </w:rPrChange>
              </w:rPr>
            </w:pPr>
            <w:r w:rsidRPr="004B30A5">
              <w:rPr>
                <w:color w:val="000000"/>
                <w:sz w:val="18"/>
                <w:szCs w:val="18"/>
                <w:rPrChange w:id="2012" w:author="Gary Sullivan" w:date="2020-01-06T02:28:00Z">
                  <w:rPr>
                    <w:rFonts w:ascii="Calibri" w:hAnsi="Calibri" w:cs="Calibri"/>
                    <w:color w:val="000000"/>
                    <w:sz w:val="18"/>
                    <w:szCs w:val="18"/>
                  </w:rPr>
                </w:rPrChange>
              </w:rPr>
              <w:t>97%</w:t>
            </w:r>
          </w:p>
        </w:tc>
        <w:tc>
          <w:tcPr>
            <w:tcW w:w="331" w:type="pct"/>
            <w:shd w:val="clear" w:color="auto" w:fill="FFFFFF"/>
            <w:noWrap/>
            <w:vAlign w:val="center"/>
            <w:hideMark/>
          </w:tcPr>
          <w:p w14:paraId="7EC6109C"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2013" w:author="Gary Sullivan" w:date="2020-01-06T02:28:00Z">
                  <w:rPr>
                    <w:rFonts w:ascii="Calibri" w:hAnsi="Calibri" w:cs="Calibri"/>
                    <w:color w:val="000000"/>
                    <w:sz w:val="18"/>
                    <w:szCs w:val="18"/>
                  </w:rPr>
                </w:rPrChange>
              </w:rPr>
            </w:pPr>
            <w:r w:rsidRPr="004B30A5">
              <w:rPr>
                <w:color w:val="000000"/>
                <w:sz w:val="18"/>
                <w:szCs w:val="18"/>
                <w:rPrChange w:id="2014" w:author="Gary Sullivan" w:date="2020-01-06T02:28:00Z">
                  <w:rPr>
                    <w:rFonts w:ascii="Calibri" w:hAnsi="Calibri" w:cs="Calibri"/>
                    <w:color w:val="000000"/>
                    <w:sz w:val="18"/>
                    <w:szCs w:val="18"/>
                  </w:rPr>
                </w:rPrChange>
              </w:rPr>
              <w:t>0.00%</w:t>
            </w:r>
          </w:p>
        </w:tc>
        <w:tc>
          <w:tcPr>
            <w:tcW w:w="330" w:type="pct"/>
            <w:shd w:val="clear" w:color="auto" w:fill="FFFFFF"/>
            <w:noWrap/>
            <w:vAlign w:val="center"/>
            <w:hideMark/>
          </w:tcPr>
          <w:p w14:paraId="0F783F90"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2015" w:author="Gary Sullivan" w:date="2020-01-06T02:28:00Z">
                  <w:rPr>
                    <w:rFonts w:ascii="Calibri" w:hAnsi="Calibri" w:cs="Calibri"/>
                    <w:color w:val="000000"/>
                    <w:sz w:val="18"/>
                    <w:szCs w:val="18"/>
                  </w:rPr>
                </w:rPrChange>
              </w:rPr>
            </w:pPr>
            <w:r w:rsidRPr="004B30A5">
              <w:rPr>
                <w:color w:val="000000"/>
                <w:sz w:val="18"/>
                <w:szCs w:val="18"/>
                <w:rPrChange w:id="2016"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132B39C7"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2017" w:author="Gary Sullivan" w:date="2020-01-06T02:28:00Z">
                  <w:rPr>
                    <w:rFonts w:ascii="Calibri" w:hAnsi="Calibri" w:cs="Calibri"/>
                    <w:color w:val="000000"/>
                    <w:sz w:val="18"/>
                    <w:szCs w:val="18"/>
                  </w:rPr>
                </w:rPrChange>
              </w:rPr>
            </w:pPr>
            <w:r w:rsidRPr="004B30A5">
              <w:rPr>
                <w:color w:val="000000"/>
                <w:sz w:val="18"/>
                <w:szCs w:val="18"/>
                <w:rPrChange w:id="2018"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7C543F30"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2019" w:author="Gary Sullivan" w:date="2020-01-06T02:28:00Z">
                  <w:rPr>
                    <w:rFonts w:ascii="Calibri" w:hAnsi="Calibri" w:cs="Calibri"/>
                    <w:color w:val="000000"/>
                    <w:sz w:val="18"/>
                    <w:szCs w:val="18"/>
                  </w:rPr>
                </w:rPrChange>
              </w:rPr>
            </w:pPr>
            <w:r w:rsidRPr="004B30A5">
              <w:rPr>
                <w:color w:val="000000"/>
                <w:sz w:val="18"/>
                <w:szCs w:val="18"/>
                <w:rPrChange w:id="2020"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21" w:author="Gary Sullivan" w:date="2020-01-06T02:28:00Z">
                  <w:rPr>
                    <w:rFonts w:ascii="Calibri" w:hAnsi="Calibri" w:cs="Calibri"/>
                    <w:color w:val="000000"/>
                    <w:sz w:val="18"/>
                    <w:szCs w:val="18"/>
                  </w:rPr>
                </w:rPrChange>
              </w:rPr>
            </w:pPr>
            <w:r w:rsidRPr="004B30A5">
              <w:rPr>
                <w:color w:val="000000"/>
                <w:sz w:val="18"/>
                <w:szCs w:val="18"/>
                <w:rPrChange w:id="2022"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3F8F8A2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23" w:author="Gary Sullivan" w:date="2020-01-06T02:28:00Z">
                  <w:rPr>
                    <w:rFonts w:ascii="Calibri" w:hAnsi="Calibri" w:cs="Calibri"/>
                    <w:color w:val="000000"/>
                    <w:sz w:val="18"/>
                    <w:szCs w:val="18"/>
                  </w:rPr>
                </w:rPrChange>
              </w:rPr>
            </w:pPr>
            <w:r w:rsidRPr="004B30A5">
              <w:rPr>
                <w:color w:val="000000"/>
                <w:sz w:val="18"/>
                <w:szCs w:val="18"/>
                <w:rPrChange w:id="2024"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00B4A549"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25" w:author="Gary Sullivan" w:date="2020-01-06T02:28:00Z">
                  <w:rPr>
                    <w:rFonts w:ascii="Calibri" w:hAnsi="Calibri" w:cs="Calibri"/>
                    <w:color w:val="000000"/>
                    <w:sz w:val="18"/>
                    <w:szCs w:val="18"/>
                  </w:rPr>
                </w:rPrChange>
              </w:rPr>
            </w:pPr>
            <w:r w:rsidRPr="004B30A5">
              <w:rPr>
                <w:color w:val="000000"/>
                <w:sz w:val="18"/>
                <w:szCs w:val="18"/>
                <w:rPrChange w:id="2026"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2D35993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27" w:author="Gary Sullivan" w:date="2020-01-06T02:28:00Z">
                  <w:rPr>
                    <w:rFonts w:ascii="Calibri" w:hAnsi="Calibri" w:cs="Calibri"/>
                    <w:color w:val="000000"/>
                    <w:sz w:val="18"/>
                    <w:szCs w:val="18"/>
                  </w:rPr>
                </w:rPrChange>
              </w:rPr>
            </w:pPr>
            <w:r w:rsidRPr="004B30A5">
              <w:rPr>
                <w:color w:val="000000"/>
                <w:sz w:val="18"/>
                <w:szCs w:val="18"/>
                <w:rPrChange w:id="2028" w:author="Gary Sullivan" w:date="2020-01-06T02:28:00Z">
                  <w:rPr>
                    <w:rFonts w:ascii="Calibri" w:hAnsi="Calibri" w:cs="Calibri"/>
                    <w:color w:val="000000"/>
                    <w:sz w:val="18"/>
                    <w:szCs w:val="18"/>
                  </w:rPr>
                </w:rPrChange>
              </w:rPr>
              <w:t>0.03%</w:t>
            </w:r>
          </w:p>
        </w:tc>
        <w:tc>
          <w:tcPr>
            <w:tcW w:w="266" w:type="pct"/>
            <w:shd w:val="clear" w:color="auto" w:fill="FFFFFF"/>
            <w:noWrap/>
            <w:vAlign w:val="center"/>
            <w:hideMark/>
          </w:tcPr>
          <w:p w14:paraId="7C42C510"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2029" w:author="Gary Sullivan" w:date="2020-01-06T02:28:00Z">
                  <w:rPr>
                    <w:rFonts w:ascii="Calibri" w:hAnsi="Calibri" w:cs="Calibri"/>
                    <w:color w:val="000000"/>
                    <w:sz w:val="18"/>
                    <w:szCs w:val="18"/>
                  </w:rPr>
                </w:rPrChange>
              </w:rPr>
            </w:pPr>
            <w:r w:rsidRPr="004B30A5">
              <w:rPr>
                <w:color w:val="000000"/>
                <w:sz w:val="18"/>
                <w:szCs w:val="18"/>
                <w:rPrChange w:id="2030" w:author="Gary Sullivan" w:date="2020-01-06T02:28:00Z">
                  <w:rPr>
                    <w:rFonts w:ascii="Calibri" w:hAnsi="Calibri" w:cs="Calibri"/>
                    <w:color w:val="000000"/>
                    <w:sz w:val="18"/>
                    <w:szCs w:val="18"/>
                  </w:rPr>
                </w:rPrChange>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2031" w:author="Gary Sullivan" w:date="2020-01-06T02:28:00Z">
                  <w:rPr>
                    <w:rFonts w:ascii="Calibri" w:hAnsi="Calibri" w:cs="Calibri"/>
                    <w:color w:val="000000"/>
                    <w:sz w:val="18"/>
                    <w:szCs w:val="18"/>
                  </w:rPr>
                </w:rPrChange>
              </w:rPr>
              <w:pPrChange w:id="2032"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033" w:author="Gary Sullivan" w:date="2020-01-06T02:28:00Z">
                  <w:rPr>
                    <w:rFonts w:ascii="Calibri" w:hAnsi="Calibri" w:cs="Calibri"/>
                    <w:color w:val="000000"/>
                    <w:sz w:val="18"/>
                    <w:szCs w:val="18"/>
                  </w:rPr>
                </w:rPrChange>
              </w:rPr>
              <w:t>100%</w:t>
            </w:r>
          </w:p>
        </w:tc>
      </w:tr>
      <w:tr w:rsidR="00E72CD2" w:rsidRPr="004B30A5"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2034" w:author="Gary Sullivan" w:date="2020-01-06T02:28:00Z">
                  <w:rPr>
                    <w:rFonts w:ascii="Calibri" w:hAnsi="Calibri" w:cs="Calibri"/>
                    <w:b/>
                    <w:bCs/>
                    <w:color w:val="000000"/>
                    <w:sz w:val="18"/>
                    <w:szCs w:val="18"/>
                  </w:rPr>
                </w:rPrChange>
              </w:rPr>
            </w:pPr>
            <w:r w:rsidRPr="004B30A5">
              <w:rPr>
                <w:b/>
                <w:bCs/>
                <w:color w:val="000000"/>
                <w:sz w:val="18"/>
                <w:szCs w:val="18"/>
                <w:rPrChange w:id="2035" w:author="Gary Sullivan" w:date="2020-01-06T02:28:00Z">
                  <w:rPr>
                    <w:rFonts w:ascii="Calibri" w:hAnsi="Calibri" w:cs="Calibri"/>
                    <w:b/>
                    <w:bCs/>
                    <w:color w:val="000000"/>
                    <w:sz w:val="18"/>
                    <w:szCs w:val="18"/>
                  </w:rPr>
                </w:rPrChange>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2036" w:author="Gary Sullivan" w:date="2020-01-06T02:28:00Z">
                  <w:rPr>
                    <w:rFonts w:ascii="Calibri" w:hAnsi="Calibri" w:cs="Calibri"/>
                    <w:color w:val="000000"/>
                    <w:sz w:val="18"/>
                    <w:szCs w:val="18"/>
                  </w:rPr>
                </w:rPrChange>
              </w:rPr>
            </w:pPr>
            <w:r w:rsidRPr="004B30A5">
              <w:rPr>
                <w:color w:val="000000"/>
                <w:sz w:val="18"/>
                <w:szCs w:val="18"/>
                <w:rPrChange w:id="2037" w:author="Gary Sullivan" w:date="2020-01-06T02:28:00Z">
                  <w:rPr>
                    <w:rFonts w:ascii="Calibri" w:hAnsi="Calibri" w:cs="Calibri"/>
                    <w:color w:val="000000"/>
                    <w:sz w:val="18"/>
                    <w:szCs w:val="18"/>
                  </w:rPr>
                </w:rPrChange>
              </w:rPr>
              <w:t>-0.15%</w:t>
            </w:r>
          </w:p>
        </w:tc>
        <w:tc>
          <w:tcPr>
            <w:tcW w:w="330" w:type="pct"/>
            <w:shd w:val="clear" w:color="auto" w:fill="FFFFFF"/>
            <w:noWrap/>
            <w:vAlign w:val="center"/>
            <w:hideMark/>
          </w:tcPr>
          <w:p w14:paraId="6686693E"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2038" w:author="Gary Sullivan" w:date="2020-01-06T02:28:00Z">
                  <w:rPr>
                    <w:rFonts w:ascii="Calibri" w:hAnsi="Calibri" w:cs="Calibri"/>
                    <w:color w:val="000000"/>
                    <w:sz w:val="18"/>
                    <w:szCs w:val="18"/>
                  </w:rPr>
                </w:rPrChange>
              </w:rPr>
            </w:pPr>
            <w:r w:rsidRPr="004B30A5">
              <w:rPr>
                <w:color w:val="000000"/>
                <w:sz w:val="18"/>
                <w:szCs w:val="18"/>
                <w:rPrChange w:id="2039" w:author="Gary Sullivan" w:date="2020-01-06T02:28:00Z">
                  <w:rPr>
                    <w:rFonts w:ascii="Calibri" w:hAnsi="Calibri" w:cs="Calibri"/>
                    <w:color w:val="000000"/>
                    <w:sz w:val="18"/>
                    <w:szCs w:val="18"/>
                  </w:rPr>
                </w:rPrChange>
              </w:rPr>
              <w:t>-0.11%</w:t>
            </w:r>
          </w:p>
        </w:tc>
        <w:tc>
          <w:tcPr>
            <w:tcW w:w="330" w:type="pct"/>
            <w:shd w:val="clear" w:color="auto" w:fill="FFFFFF"/>
            <w:noWrap/>
            <w:vAlign w:val="center"/>
            <w:hideMark/>
          </w:tcPr>
          <w:p w14:paraId="4D804C36"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040" w:author="Gary Sullivan" w:date="2020-01-06T02:28:00Z">
                  <w:rPr>
                    <w:rFonts w:ascii="Calibri" w:hAnsi="Calibri" w:cs="Calibri"/>
                    <w:color w:val="000000"/>
                    <w:sz w:val="18"/>
                    <w:szCs w:val="18"/>
                  </w:rPr>
                </w:rPrChange>
              </w:rPr>
            </w:pPr>
            <w:r w:rsidRPr="004B30A5">
              <w:rPr>
                <w:color w:val="000000"/>
                <w:sz w:val="18"/>
                <w:szCs w:val="18"/>
                <w:rPrChange w:id="2041" w:author="Gary Sullivan" w:date="2020-01-06T02:28:00Z">
                  <w:rPr>
                    <w:rFonts w:ascii="Calibri" w:hAnsi="Calibri" w:cs="Calibri"/>
                    <w:color w:val="000000"/>
                    <w:sz w:val="18"/>
                    <w:szCs w:val="18"/>
                  </w:rPr>
                </w:rPrChange>
              </w:rPr>
              <w:t>-0.12%</w:t>
            </w:r>
          </w:p>
        </w:tc>
        <w:tc>
          <w:tcPr>
            <w:tcW w:w="266" w:type="pct"/>
            <w:shd w:val="clear" w:color="auto" w:fill="FFFFFF"/>
            <w:noWrap/>
            <w:vAlign w:val="center"/>
            <w:hideMark/>
          </w:tcPr>
          <w:p w14:paraId="4DF8818B"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042" w:author="Gary Sullivan" w:date="2020-01-06T02:28:00Z">
                  <w:rPr>
                    <w:rFonts w:ascii="Calibri" w:hAnsi="Calibri" w:cs="Calibri"/>
                    <w:color w:val="000000"/>
                    <w:sz w:val="18"/>
                    <w:szCs w:val="18"/>
                  </w:rPr>
                </w:rPrChange>
              </w:rPr>
            </w:pPr>
            <w:r w:rsidRPr="004B30A5">
              <w:rPr>
                <w:color w:val="000000"/>
                <w:sz w:val="18"/>
                <w:szCs w:val="18"/>
                <w:rPrChange w:id="2043" w:author="Gary Sullivan" w:date="2020-01-06T02:28:00Z">
                  <w:rPr>
                    <w:rFonts w:ascii="Calibri" w:hAnsi="Calibri" w:cs="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044" w:author="Gary Sullivan" w:date="2020-01-06T02:28:00Z">
                  <w:rPr>
                    <w:rFonts w:ascii="Calibri" w:hAnsi="Calibri" w:cs="Calibri"/>
                    <w:color w:val="000000"/>
                    <w:sz w:val="18"/>
                    <w:szCs w:val="18"/>
                  </w:rPr>
                </w:rPrChange>
              </w:rPr>
            </w:pPr>
            <w:r w:rsidRPr="004B30A5">
              <w:rPr>
                <w:color w:val="000000"/>
                <w:sz w:val="18"/>
                <w:szCs w:val="18"/>
                <w:rPrChange w:id="2045" w:author="Gary Sullivan" w:date="2020-01-06T02:28:00Z">
                  <w:rPr>
                    <w:rFonts w:ascii="Calibri" w:hAnsi="Calibri" w:cs="Calibri"/>
                    <w:color w:val="000000"/>
                    <w:sz w:val="18"/>
                    <w:szCs w:val="18"/>
                  </w:rPr>
                </w:rPrChange>
              </w:rPr>
              <w:t>100%</w:t>
            </w:r>
          </w:p>
        </w:tc>
        <w:tc>
          <w:tcPr>
            <w:tcW w:w="331" w:type="pct"/>
            <w:shd w:val="clear" w:color="auto" w:fill="FFFFFF"/>
            <w:noWrap/>
            <w:vAlign w:val="center"/>
            <w:hideMark/>
          </w:tcPr>
          <w:p w14:paraId="63FA3A1F"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2046" w:author="Gary Sullivan" w:date="2020-01-06T02:28:00Z">
                  <w:rPr>
                    <w:rFonts w:ascii="Calibri" w:hAnsi="Calibri" w:cs="Calibri"/>
                    <w:color w:val="000000"/>
                    <w:sz w:val="18"/>
                    <w:szCs w:val="18"/>
                  </w:rPr>
                </w:rPrChange>
              </w:rPr>
            </w:pPr>
            <w:r w:rsidRPr="004B30A5">
              <w:rPr>
                <w:color w:val="000000"/>
                <w:sz w:val="18"/>
                <w:szCs w:val="18"/>
                <w:rPrChange w:id="2047" w:author="Gary Sullivan" w:date="2020-01-06T02:28:00Z">
                  <w:rPr>
                    <w:rFonts w:ascii="Calibri" w:hAnsi="Calibri" w:cs="Calibri"/>
                    <w:color w:val="000000"/>
                    <w:sz w:val="18"/>
                    <w:szCs w:val="18"/>
                  </w:rPr>
                </w:rPrChange>
              </w:rPr>
              <w:t>-0.10%</w:t>
            </w:r>
          </w:p>
        </w:tc>
        <w:tc>
          <w:tcPr>
            <w:tcW w:w="330" w:type="pct"/>
            <w:shd w:val="clear" w:color="auto" w:fill="FFFFFF"/>
            <w:noWrap/>
            <w:vAlign w:val="center"/>
            <w:hideMark/>
          </w:tcPr>
          <w:p w14:paraId="119496A6"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2048" w:author="Gary Sullivan" w:date="2020-01-06T02:28:00Z">
                  <w:rPr>
                    <w:rFonts w:ascii="Calibri" w:hAnsi="Calibri" w:cs="Calibri"/>
                    <w:color w:val="000000"/>
                    <w:sz w:val="18"/>
                    <w:szCs w:val="18"/>
                  </w:rPr>
                </w:rPrChange>
              </w:rPr>
            </w:pPr>
            <w:r w:rsidRPr="004B30A5">
              <w:rPr>
                <w:color w:val="000000"/>
                <w:sz w:val="18"/>
                <w:szCs w:val="18"/>
                <w:rPrChange w:id="2049"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0C641A8D"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2050" w:author="Gary Sullivan" w:date="2020-01-06T02:28:00Z">
                  <w:rPr>
                    <w:rFonts w:ascii="Calibri" w:hAnsi="Calibri" w:cs="Calibri"/>
                    <w:color w:val="000000"/>
                    <w:sz w:val="18"/>
                    <w:szCs w:val="18"/>
                  </w:rPr>
                </w:rPrChange>
              </w:rPr>
            </w:pPr>
            <w:r w:rsidRPr="004B30A5">
              <w:rPr>
                <w:color w:val="000000"/>
                <w:sz w:val="18"/>
                <w:szCs w:val="18"/>
                <w:rPrChange w:id="2051" w:author="Gary Sullivan" w:date="2020-01-06T02:28:00Z">
                  <w:rPr>
                    <w:rFonts w:ascii="Calibri" w:hAnsi="Calibri" w:cs="Calibri"/>
                    <w:color w:val="000000"/>
                    <w:sz w:val="18"/>
                    <w:szCs w:val="18"/>
                  </w:rPr>
                </w:rPrChange>
              </w:rPr>
              <w:t>-0.12%</w:t>
            </w:r>
          </w:p>
        </w:tc>
        <w:tc>
          <w:tcPr>
            <w:tcW w:w="266" w:type="pct"/>
            <w:shd w:val="clear" w:color="auto" w:fill="FFFFFF"/>
            <w:noWrap/>
            <w:vAlign w:val="center"/>
            <w:hideMark/>
          </w:tcPr>
          <w:p w14:paraId="775B4832"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2052" w:author="Gary Sullivan" w:date="2020-01-06T02:28:00Z">
                  <w:rPr>
                    <w:rFonts w:ascii="Calibri" w:hAnsi="Calibri" w:cs="Calibri"/>
                    <w:color w:val="000000"/>
                    <w:sz w:val="18"/>
                    <w:szCs w:val="18"/>
                  </w:rPr>
                </w:rPrChange>
              </w:rPr>
            </w:pPr>
            <w:r w:rsidRPr="004B30A5">
              <w:rPr>
                <w:color w:val="000000"/>
                <w:sz w:val="18"/>
                <w:szCs w:val="18"/>
                <w:rPrChange w:id="2053"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54" w:author="Gary Sullivan" w:date="2020-01-06T02:28:00Z">
                  <w:rPr>
                    <w:rFonts w:ascii="Calibri" w:hAnsi="Calibri" w:cs="Calibri"/>
                    <w:color w:val="000000"/>
                    <w:sz w:val="18"/>
                    <w:szCs w:val="18"/>
                  </w:rPr>
                </w:rPrChange>
              </w:rPr>
            </w:pPr>
            <w:r w:rsidRPr="004B30A5">
              <w:rPr>
                <w:color w:val="000000"/>
                <w:sz w:val="18"/>
                <w:szCs w:val="18"/>
                <w:rPrChange w:id="2055" w:author="Gary Sullivan" w:date="2020-01-06T02:28:00Z">
                  <w:rPr>
                    <w:rFonts w:ascii="Calibri" w:hAnsi="Calibri" w:cs="Calibri"/>
                    <w:color w:val="000000"/>
                    <w:sz w:val="18"/>
                    <w:szCs w:val="18"/>
                  </w:rPr>
                </w:rPrChange>
              </w:rPr>
              <w:t>99%</w:t>
            </w:r>
          </w:p>
        </w:tc>
        <w:tc>
          <w:tcPr>
            <w:tcW w:w="332" w:type="pct"/>
            <w:shd w:val="clear" w:color="auto" w:fill="FFFFFF"/>
            <w:noWrap/>
            <w:vAlign w:val="center"/>
            <w:hideMark/>
          </w:tcPr>
          <w:p w14:paraId="4BBE7C6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56" w:author="Gary Sullivan" w:date="2020-01-06T02:28:00Z">
                  <w:rPr>
                    <w:rFonts w:ascii="Calibri" w:hAnsi="Calibri" w:cs="Calibri"/>
                    <w:color w:val="000000"/>
                    <w:sz w:val="18"/>
                    <w:szCs w:val="18"/>
                  </w:rPr>
                </w:rPrChange>
              </w:rPr>
            </w:pPr>
            <w:r w:rsidRPr="004B30A5">
              <w:rPr>
                <w:color w:val="000000"/>
                <w:sz w:val="18"/>
                <w:szCs w:val="18"/>
                <w:rPrChange w:id="2057" w:author="Gary Sullivan" w:date="2020-01-06T02:28:00Z">
                  <w:rPr>
                    <w:rFonts w:ascii="Calibri" w:hAnsi="Calibri" w:cs="Calibri"/>
                    <w:color w:val="000000"/>
                    <w:sz w:val="18"/>
                    <w:szCs w:val="18"/>
                  </w:rPr>
                </w:rPrChange>
              </w:rPr>
              <w:t>-0.10%</w:t>
            </w:r>
          </w:p>
        </w:tc>
        <w:tc>
          <w:tcPr>
            <w:tcW w:w="330" w:type="pct"/>
            <w:shd w:val="clear" w:color="auto" w:fill="FFFFFF"/>
            <w:noWrap/>
            <w:vAlign w:val="center"/>
            <w:hideMark/>
          </w:tcPr>
          <w:p w14:paraId="65B678E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58" w:author="Gary Sullivan" w:date="2020-01-06T02:28:00Z">
                  <w:rPr>
                    <w:rFonts w:ascii="Calibri" w:hAnsi="Calibri" w:cs="Calibri"/>
                    <w:color w:val="000000"/>
                    <w:sz w:val="18"/>
                    <w:szCs w:val="18"/>
                  </w:rPr>
                </w:rPrChange>
              </w:rPr>
            </w:pPr>
            <w:r w:rsidRPr="004B30A5">
              <w:rPr>
                <w:color w:val="000000"/>
                <w:sz w:val="18"/>
                <w:szCs w:val="18"/>
                <w:rPrChange w:id="2059"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2448B2FF"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60" w:author="Gary Sullivan" w:date="2020-01-06T02:28:00Z">
                  <w:rPr>
                    <w:rFonts w:ascii="Calibri" w:hAnsi="Calibri" w:cs="Calibri"/>
                    <w:color w:val="000000"/>
                    <w:sz w:val="18"/>
                    <w:szCs w:val="18"/>
                  </w:rPr>
                </w:rPrChange>
              </w:rPr>
            </w:pPr>
            <w:r w:rsidRPr="004B30A5">
              <w:rPr>
                <w:color w:val="000000"/>
                <w:sz w:val="18"/>
                <w:szCs w:val="18"/>
                <w:rPrChange w:id="2061" w:author="Gary Sullivan" w:date="2020-01-06T02:28:00Z">
                  <w:rPr>
                    <w:rFonts w:ascii="Calibri" w:hAnsi="Calibri" w:cs="Calibri"/>
                    <w:color w:val="000000"/>
                    <w:sz w:val="18"/>
                    <w:szCs w:val="18"/>
                  </w:rPr>
                </w:rPrChange>
              </w:rPr>
              <w:t>-0.04%</w:t>
            </w:r>
          </w:p>
        </w:tc>
        <w:tc>
          <w:tcPr>
            <w:tcW w:w="266" w:type="pct"/>
            <w:shd w:val="clear" w:color="auto" w:fill="FFFFFF"/>
            <w:noWrap/>
            <w:vAlign w:val="center"/>
            <w:hideMark/>
          </w:tcPr>
          <w:p w14:paraId="1407B742"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2062" w:author="Gary Sullivan" w:date="2020-01-06T02:28:00Z">
                  <w:rPr>
                    <w:rFonts w:ascii="Calibri" w:hAnsi="Calibri" w:cs="Calibri"/>
                    <w:color w:val="000000"/>
                    <w:sz w:val="18"/>
                    <w:szCs w:val="18"/>
                  </w:rPr>
                </w:rPrChange>
              </w:rPr>
            </w:pPr>
            <w:r w:rsidRPr="004B30A5">
              <w:rPr>
                <w:color w:val="000000"/>
                <w:sz w:val="18"/>
                <w:szCs w:val="18"/>
                <w:rPrChange w:id="2063" w:author="Gary Sullivan" w:date="2020-01-06T02:28:00Z">
                  <w:rPr>
                    <w:rFonts w:ascii="Calibri" w:hAnsi="Calibri" w:cs="Calibri"/>
                    <w:color w:val="000000"/>
                    <w:sz w:val="18"/>
                    <w:szCs w:val="18"/>
                  </w:rPr>
                </w:rPrChange>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2064" w:author="Gary Sullivan" w:date="2020-01-06T02:28:00Z">
                  <w:rPr>
                    <w:rFonts w:ascii="Calibri" w:hAnsi="Calibri" w:cs="Calibri"/>
                    <w:color w:val="000000"/>
                    <w:sz w:val="18"/>
                    <w:szCs w:val="18"/>
                  </w:rPr>
                </w:rPrChange>
              </w:rPr>
              <w:pPrChange w:id="2065"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066" w:author="Gary Sullivan" w:date="2020-01-06T02:28:00Z">
                  <w:rPr>
                    <w:rFonts w:ascii="Calibri" w:hAnsi="Calibri" w:cs="Calibri"/>
                    <w:color w:val="000000"/>
                    <w:sz w:val="18"/>
                    <w:szCs w:val="18"/>
                  </w:rPr>
                </w:rPrChange>
              </w:rPr>
              <w:t>100%</w:t>
            </w:r>
          </w:p>
        </w:tc>
      </w:tr>
      <w:tr w:rsidR="00E72CD2" w:rsidRPr="004B30A5"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2067" w:author="Gary Sullivan" w:date="2020-01-06T02:28:00Z">
                  <w:rPr>
                    <w:rFonts w:ascii="Calibri" w:hAnsi="Calibri" w:cs="Calibri"/>
                    <w:b/>
                    <w:bCs/>
                    <w:color w:val="000000"/>
                    <w:sz w:val="18"/>
                    <w:szCs w:val="18"/>
                  </w:rPr>
                </w:rPrChange>
              </w:rPr>
            </w:pPr>
            <w:r w:rsidRPr="004B30A5">
              <w:rPr>
                <w:b/>
                <w:bCs/>
                <w:color w:val="000000"/>
                <w:sz w:val="18"/>
                <w:szCs w:val="18"/>
                <w:rPrChange w:id="2068" w:author="Gary Sullivan" w:date="2020-01-06T02:28:00Z">
                  <w:rPr>
                    <w:rFonts w:ascii="Calibri" w:hAnsi="Calibri" w:cs="Calibri"/>
                    <w:b/>
                    <w:bCs/>
                    <w:color w:val="000000"/>
                    <w:sz w:val="18"/>
                    <w:szCs w:val="18"/>
                  </w:rPr>
                </w:rPrChange>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2069" w:author="Gary Sullivan" w:date="2020-01-06T02:28:00Z">
                  <w:rPr>
                    <w:rFonts w:ascii="Calibri" w:hAnsi="Calibri" w:cs="Calibri"/>
                    <w:color w:val="000000"/>
                    <w:sz w:val="18"/>
                    <w:szCs w:val="18"/>
                  </w:rPr>
                </w:rPrChange>
              </w:rPr>
            </w:pPr>
            <w:r w:rsidRPr="004B30A5">
              <w:rPr>
                <w:color w:val="000000"/>
                <w:sz w:val="18"/>
                <w:szCs w:val="18"/>
                <w:rPrChange w:id="2070" w:author="Gary Sullivan" w:date="2020-01-06T02:28:00Z">
                  <w:rPr>
                    <w:rFonts w:ascii="Calibri" w:hAnsi="Calibri" w:cs="Calibri"/>
                    <w:color w:val="000000"/>
                    <w:sz w:val="18"/>
                    <w:szCs w:val="18"/>
                  </w:rPr>
                </w:rPrChange>
              </w:rPr>
              <w:t>-0.12%</w:t>
            </w:r>
          </w:p>
        </w:tc>
        <w:tc>
          <w:tcPr>
            <w:tcW w:w="330" w:type="pct"/>
            <w:shd w:val="clear" w:color="auto" w:fill="FFFFFF"/>
            <w:noWrap/>
            <w:vAlign w:val="center"/>
            <w:hideMark/>
          </w:tcPr>
          <w:p w14:paraId="2533F2FA"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2071" w:author="Gary Sullivan" w:date="2020-01-06T02:28:00Z">
                  <w:rPr>
                    <w:rFonts w:ascii="Calibri" w:hAnsi="Calibri" w:cs="Calibri"/>
                    <w:color w:val="000000"/>
                    <w:sz w:val="18"/>
                    <w:szCs w:val="18"/>
                  </w:rPr>
                </w:rPrChange>
              </w:rPr>
            </w:pPr>
            <w:r w:rsidRPr="004B30A5">
              <w:rPr>
                <w:color w:val="000000"/>
                <w:sz w:val="18"/>
                <w:szCs w:val="18"/>
                <w:rPrChange w:id="2072" w:author="Gary Sullivan" w:date="2020-01-06T02:28:00Z">
                  <w:rPr>
                    <w:rFonts w:ascii="Calibri" w:hAnsi="Calibri" w:cs="Calibri"/>
                    <w:color w:val="000000"/>
                    <w:sz w:val="18"/>
                    <w:szCs w:val="18"/>
                  </w:rPr>
                </w:rPrChange>
              </w:rPr>
              <w:t>-0.11%</w:t>
            </w:r>
          </w:p>
        </w:tc>
        <w:tc>
          <w:tcPr>
            <w:tcW w:w="330" w:type="pct"/>
            <w:shd w:val="clear" w:color="auto" w:fill="FFFFFF"/>
            <w:noWrap/>
            <w:vAlign w:val="center"/>
            <w:hideMark/>
          </w:tcPr>
          <w:p w14:paraId="54FD1798"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073" w:author="Gary Sullivan" w:date="2020-01-06T02:28:00Z">
                  <w:rPr>
                    <w:rFonts w:ascii="Calibri" w:hAnsi="Calibri" w:cs="Calibri"/>
                    <w:color w:val="000000"/>
                    <w:sz w:val="18"/>
                    <w:szCs w:val="18"/>
                  </w:rPr>
                </w:rPrChange>
              </w:rPr>
            </w:pPr>
            <w:r w:rsidRPr="004B30A5">
              <w:rPr>
                <w:color w:val="000000"/>
                <w:sz w:val="18"/>
                <w:szCs w:val="18"/>
                <w:rPrChange w:id="2074" w:author="Gary Sullivan" w:date="2020-01-06T02:28:00Z">
                  <w:rPr>
                    <w:rFonts w:ascii="Calibri" w:hAnsi="Calibri" w:cs="Calibri"/>
                    <w:color w:val="000000"/>
                    <w:sz w:val="18"/>
                    <w:szCs w:val="18"/>
                  </w:rPr>
                </w:rPrChange>
              </w:rPr>
              <w:t>-0.11%</w:t>
            </w:r>
          </w:p>
        </w:tc>
        <w:tc>
          <w:tcPr>
            <w:tcW w:w="266" w:type="pct"/>
            <w:shd w:val="clear" w:color="auto" w:fill="FFFFFF"/>
            <w:noWrap/>
            <w:vAlign w:val="center"/>
            <w:hideMark/>
          </w:tcPr>
          <w:p w14:paraId="0C7EF398"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075" w:author="Gary Sullivan" w:date="2020-01-06T02:28:00Z">
                  <w:rPr>
                    <w:rFonts w:ascii="Calibri" w:hAnsi="Calibri" w:cs="Calibri"/>
                    <w:color w:val="000000"/>
                    <w:sz w:val="18"/>
                    <w:szCs w:val="18"/>
                  </w:rPr>
                </w:rPrChange>
              </w:rPr>
            </w:pPr>
            <w:r w:rsidRPr="004B30A5">
              <w:rPr>
                <w:color w:val="000000"/>
                <w:sz w:val="18"/>
                <w:szCs w:val="18"/>
                <w:rPrChange w:id="2076"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077" w:author="Gary Sullivan" w:date="2020-01-06T02:28:00Z">
                  <w:rPr>
                    <w:rFonts w:ascii="Calibri" w:hAnsi="Calibri" w:cs="Calibri"/>
                    <w:color w:val="000000"/>
                    <w:sz w:val="18"/>
                    <w:szCs w:val="18"/>
                  </w:rPr>
                </w:rPrChange>
              </w:rPr>
            </w:pPr>
            <w:r w:rsidRPr="004B30A5">
              <w:rPr>
                <w:color w:val="000000"/>
                <w:sz w:val="18"/>
                <w:szCs w:val="18"/>
                <w:rPrChange w:id="2078" w:author="Gary Sullivan" w:date="2020-01-06T02:28:00Z">
                  <w:rPr>
                    <w:rFonts w:ascii="Calibri" w:hAnsi="Calibri" w:cs="Calibri"/>
                    <w:color w:val="000000"/>
                    <w:sz w:val="18"/>
                    <w:szCs w:val="18"/>
                  </w:rPr>
                </w:rPrChange>
              </w:rPr>
              <w:t>100%</w:t>
            </w:r>
          </w:p>
        </w:tc>
        <w:tc>
          <w:tcPr>
            <w:tcW w:w="331" w:type="pct"/>
            <w:shd w:val="clear" w:color="auto" w:fill="FFFFFF"/>
            <w:noWrap/>
            <w:vAlign w:val="center"/>
            <w:hideMark/>
          </w:tcPr>
          <w:p w14:paraId="12BBCA02"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2079" w:author="Gary Sullivan" w:date="2020-01-06T02:28:00Z">
                  <w:rPr>
                    <w:rFonts w:ascii="Calibri" w:hAnsi="Calibri" w:cs="Calibri"/>
                    <w:color w:val="000000"/>
                    <w:sz w:val="18"/>
                    <w:szCs w:val="18"/>
                  </w:rPr>
                </w:rPrChange>
              </w:rPr>
            </w:pPr>
            <w:r w:rsidRPr="004B30A5">
              <w:rPr>
                <w:color w:val="000000"/>
                <w:sz w:val="18"/>
                <w:szCs w:val="18"/>
                <w:rPrChange w:id="2080" w:author="Gary Sullivan" w:date="2020-01-06T02:28:00Z">
                  <w:rPr>
                    <w:rFonts w:ascii="Calibri" w:hAnsi="Calibri" w:cs="Calibri"/>
                    <w:color w:val="000000"/>
                    <w:sz w:val="18"/>
                    <w:szCs w:val="18"/>
                  </w:rPr>
                </w:rPrChange>
              </w:rPr>
              <w:t>-0.09%</w:t>
            </w:r>
          </w:p>
        </w:tc>
        <w:tc>
          <w:tcPr>
            <w:tcW w:w="330" w:type="pct"/>
            <w:shd w:val="clear" w:color="auto" w:fill="FFFFFF"/>
            <w:noWrap/>
            <w:vAlign w:val="center"/>
            <w:hideMark/>
          </w:tcPr>
          <w:p w14:paraId="494178FB"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2081" w:author="Gary Sullivan" w:date="2020-01-06T02:28:00Z">
                  <w:rPr>
                    <w:rFonts w:ascii="Calibri" w:hAnsi="Calibri" w:cs="Calibri"/>
                    <w:color w:val="000000"/>
                    <w:sz w:val="18"/>
                    <w:szCs w:val="18"/>
                  </w:rPr>
                </w:rPrChange>
              </w:rPr>
            </w:pPr>
            <w:r w:rsidRPr="004B30A5">
              <w:rPr>
                <w:color w:val="000000"/>
                <w:sz w:val="18"/>
                <w:szCs w:val="18"/>
                <w:rPrChange w:id="2082" w:author="Gary Sullivan" w:date="2020-01-06T02:28:00Z">
                  <w:rPr>
                    <w:rFonts w:ascii="Calibri" w:hAnsi="Calibri" w:cs="Calibri"/>
                    <w:color w:val="000000"/>
                    <w:sz w:val="18"/>
                    <w:szCs w:val="18"/>
                  </w:rPr>
                </w:rPrChange>
              </w:rPr>
              <w:t>-0.11%</w:t>
            </w:r>
          </w:p>
        </w:tc>
        <w:tc>
          <w:tcPr>
            <w:tcW w:w="330" w:type="pct"/>
            <w:shd w:val="clear" w:color="auto" w:fill="FFFFFF"/>
            <w:noWrap/>
            <w:vAlign w:val="center"/>
            <w:hideMark/>
          </w:tcPr>
          <w:p w14:paraId="6FCB0F3F"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2083" w:author="Gary Sullivan" w:date="2020-01-06T02:28:00Z">
                  <w:rPr>
                    <w:rFonts w:ascii="Calibri" w:hAnsi="Calibri" w:cs="Calibri"/>
                    <w:color w:val="000000"/>
                    <w:sz w:val="18"/>
                    <w:szCs w:val="18"/>
                  </w:rPr>
                </w:rPrChange>
              </w:rPr>
            </w:pPr>
            <w:r w:rsidRPr="004B30A5">
              <w:rPr>
                <w:color w:val="000000"/>
                <w:sz w:val="18"/>
                <w:szCs w:val="18"/>
                <w:rPrChange w:id="2084" w:author="Gary Sullivan" w:date="2020-01-06T02:28:00Z">
                  <w:rPr>
                    <w:rFonts w:ascii="Calibri" w:hAnsi="Calibri" w:cs="Calibri"/>
                    <w:color w:val="000000"/>
                    <w:sz w:val="18"/>
                    <w:szCs w:val="18"/>
                  </w:rPr>
                </w:rPrChange>
              </w:rPr>
              <w:t>-0.09%</w:t>
            </w:r>
          </w:p>
        </w:tc>
        <w:tc>
          <w:tcPr>
            <w:tcW w:w="266" w:type="pct"/>
            <w:shd w:val="clear" w:color="auto" w:fill="FFFFFF"/>
            <w:noWrap/>
            <w:vAlign w:val="center"/>
            <w:hideMark/>
          </w:tcPr>
          <w:p w14:paraId="5C14CA76"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2085" w:author="Gary Sullivan" w:date="2020-01-06T02:28:00Z">
                  <w:rPr>
                    <w:rFonts w:ascii="Calibri" w:hAnsi="Calibri" w:cs="Calibri"/>
                    <w:color w:val="000000"/>
                    <w:sz w:val="18"/>
                    <w:szCs w:val="18"/>
                  </w:rPr>
                </w:rPrChange>
              </w:rPr>
            </w:pPr>
            <w:r w:rsidRPr="004B30A5">
              <w:rPr>
                <w:color w:val="000000"/>
                <w:sz w:val="18"/>
                <w:szCs w:val="18"/>
                <w:rPrChange w:id="2086"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87" w:author="Gary Sullivan" w:date="2020-01-06T02:28:00Z">
                  <w:rPr>
                    <w:rFonts w:ascii="Calibri" w:hAnsi="Calibri" w:cs="Calibri"/>
                    <w:color w:val="000000"/>
                    <w:sz w:val="18"/>
                    <w:szCs w:val="18"/>
                  </w:rPr>
                </w:rPrChange>
              </w:rPr>
            </w:pPr>
            <w:r w:rsidRPr="004B30A5">
              <w:rPr>
                <w:color w:val="000000"/>
                <w:sz w:val="18"/>
                <w:szCs w:val="18"/>
                <w:rPrChange w:id="2088" w:author="Gary Sullivan" w:date="2020-01-06T02:28:00Z">
                  <w:rPr>
                    <w:rFonts w:ascii="Calibri" w:hAnsi="Calibri" w:cs="Calibri"/>
                    <w:color w:val="000000"/>
                    <w:sz w:val="18"/>
                    <w:szCs w:val="18"/>
                  </w:rPr>
                </w:rPrChange>
              </w:rPr>
              <w:t>101%</w:t>
            </w:r>
          </w:p>
        </w:tc>
        <w:tc>
          <w:tcPr>
            <w:tcW w:w="332" w:type="pct"/>
            <w:shd w:val="clear" w:color="auto" w:fill="FFFFFF"/>
            <w:noWrap/>
            <w:vAlign w:val="center"/>
            <w:hideMark/>
          </w:tcPr>
          <w:p w14:paraId="5CBB0732"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89" w:author="Gary Sullivan" w:date="2020-01-06T02:28:00Z">
                  <w:rPr>
                    <w:rFonts w:ascii="Calibri" w:hAnsi="Calibri" w:cs="Calibri"/>
                    <w:color w:val="000000"/>
                    <w:sz w:val="18"/>
                    <w:szCs w:val="18"/>
                  </w:rPr>
                </w:rPrChange>
              </w:rPr>
            </w:pPr>
            <w:r w:rsidRPr="004B30A5">
              <w:rPr>
                <w:color w:val="000000"/>
                <w:sz w:val="18"/>
                <w:szCs w:val="18"/>
                <w:rPrChange w:id="2090"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0E0FEC99"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91" w:author="Gary Sullivan" w:date="2020-01-06T02:28:00Z">
                  <w:rPr>
                    <w:rFonts w:ascii="Calibri" w:hAnsi="Calibri" w:cs="Calibri"/>
                    <w:color w:val="000000"/>
                    <w:sz w:val="18"/>
                    <w:szCs w:val="18"/>
                  </w:rPr>
                </w:rPrChange>
              </w:rPr>
            </w:pPr>
            <w:r w:rsidRPr="004B30A5">
              <w:rPr>
                <w:color w:val="000000"/>
                <w:sz w:val="18"/>
                <w:szCs w:val="18"/>
                <w:rPrChange w:id="2092"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13F45E7C"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093" w:author="Gary Sullivan" w:date="2020-01-06T02:28:00Z">
                  <w:rPr>
                    <w:rFonts w:ascii="Calibri" w:hAnsi="Calibri" w:cs="Calibri"/>
                    <w:color w:val="000000"/>
                    <w:sz w:val="18"/>
                    <w:szCs w:val="18"/>
                  </w:rPr>
                </w:rPrChange>
              </w:rPr>
            </w:pPr>
            <w:r w:rsidRPr="004B30A5">
              <w:rPr>
                <w:color w:val="000000"/>
                <w:sz w:val="18"/>
                <w:szCs w:val="18"/>
                <w:rPrChange w:id="2094" w:author="Gary Sullivan" w:date="2020-01-06T02:28:00Z">
                  <w:rPr>
                    <w:rFonts w:ascii="Calibri" w:hAnsi="Calibri" w:cs="Calibri"/>
                    <w:color w:val="000000"/>
                    <w:sz w:val="18"/>
                    <w:szCs w:val="18"/>
                  </w:rPr>
                </w:rPrChange>
              </w:rPr>
              <w:t>-0.04%</w:t>
            </w:r>
          </w:p>
        </w:tc>
        <w:tc>
          <w:tcPr>
            <w:tcW w:w="266" w:type="pct"/>
            <w:shd w:val="clear" w:color="auto" w:fill="FFFFFF"/>
            <w:noWrap/>
            <w:vAlign w:val="center"/>
            <w:hideMark/>
          </w:tcPr>
          <w:p w14:paraId="20D977AB"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2095" w:author="Gary Sullivan" w:date="2020-01-06T02:28:00Z">
                  <w:rPr>
                    <w:rFonts w:ascii="Calibri" w:hAnsi="Calibri" w:cs="Calibri"/>
                    <w:color w:val="000000"/>
                    <w:sz w:val="18"/>
                    <w:szCs w:val="18"/>
                  </w:rPr>
                </w:rPrChange>
              </w:rPr>
            </w:pPr>
            <w:r w:rsidRPr="004B30A5">
              <w:rPr>
                <w:color w:val="000000"/>
                <w:sz w:val="18"/>
                <w:szCs w:val="18"/>
                <w:rPrChange w:id="2096" w:author="Gary Sullivan" w:date="2020-01-06T02:28:00Z">
                  <w:rPr>
                    <w:rFonts w:ascii="Calibri" w:hAnsi="Calibri" w:cs="Calibri"/>
                    <w:color w:val="000000"/>
                    <w:sz w:val="18"/>
                    <w:szCs w:val="18"/>
                  </w:rPr>
                </w:rPrChange>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2097" w:author="Gary Sullivan" w:date="2020-01-06T02:28:00Z">
                  <w:rPr>
                    <w:rFonts w:ascii="Calibri" w:hAnsi="Calibri" w:cs="Calibri"/>
                    <w:color w:val="000000"/>
                    <w:sz w:val="18"/>
                    <w:szCs w:val="18"/>
                  </w:rPr>
                </w:rPrChange>
              </w:rPr>
              <w:pPrChange w:id="2098"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099" w:author="Gary Sullivan" w:date="2020-01-06T02:28:00Z">
                  <w:rPr>
                    <w:rFonts w:ascii="Calibri" w:hAnsi="Calibri" w:cs="Calibri"/>
                    <w:color w:val="000000"/>
                    <w:sz w:val="18"/>
                    <w:szCs w:val="18"/>
                  </w:rPr>
                </w:rPrChange>
              </w:rPr>
              <w:t>102%</w:t>
            </w:r>
          </w:p>
        </w:tc>
      </w:tr>
      <w:tr w:rsidR="00E72CD2" w:rsidRPr="004B30A5"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2100" w:author="Gary Sullivan" w:date="2020-01-06T02:28:00Z">
                  <w:rPr>
                    <w:rFonts w:ascii="Calibri" w:hAnsi="Calibri" w:cs="Calibri"/>
                    <w:b/>
                    <w:bCs/>
                    <w:color w:val="000000"/>
                    <w:sz w:val="18"/>
                    <w:szCs w:val="18"/>
                  </w:rPr>
                </w:rPrChange>
              </w:rPr>
            </w:pPr>
            <w:r w:rsidRPr="004B30A5">
              <w:rPr>
                <w:b/>
                <w:bCs/>
                <w:color w:val="000000"/>
                <w:sz w:val="18"/>
                <w:szCs w:val="18"/>
                <w:rPrChange w:id="2101" w:author="Gary Sullivan" w:date="2020-01-06T02:28:00Z">
                  <w:rPr>
                    <w:rFonts w:ascii="Calibri" w:hAnsi="Calibri" w:cs="Calibri"/>
                    <w:b/>
                    <w:bCs/>
                    <w:color w:val="000000"/>
                    <w:sz w:val="18"/>
                    <w:szCs w:val="18"/>
                  </w:rPr>
                </w:rPrChange>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2102" w:author="Gary Sullivan" w:date="2020-01-06T02:28:00Z">
                  <w:rPr>
                    <w:rFonts w:ascii="Calibri" w:hAnsi="Calibri" w:cs="Calibri"/>
                    <w:color w:val="000000"/>
                    <w:sz w:val="18"/>
                    <w:szCs w:val="18"/>
                  </w:rPr>
                </w:rPrChange>
              </w:rPr>
            </w:pPr>
            <w:r w:rsidRPr="004B30A5">
              <w:rPr>
                <w:color w:val="000000"/>
                <w:sz w:val="18"/>
                <w:szCs w:val="18"/>
                <w:rPrChange w:id="2103"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19A191A6"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2104" w:author="Gary Sullivan" w:date="2020-01-06T02:28:00Z">
                  <w:rPr>
                    <w:rFonts w:ascii="Calibri" w:hAnsi="Calibri" w:cs="Calibri"/>
                    <w:color w:val="000000"/>
                    <w:sz w:val="18"/>
                    <w:szCs w:val="18"/>
                  </w:rPr>
                </w:rPrChange>
              </w:rPr>
            </w:pPr>
            <w:r w:rsidRPr="004B30A5">
              <w:rPr>
                <w:color w:val="000000"/>
                <w:sz w:val="18"/>
                <w:szCs w:val="18"/>
                <w:rPrChange w:id="2105"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665D462C"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106" w:author="Gary Sullivan" w:date="2020-01-06T02:28:00Z">
                  <w:rPr>
                    <w:rFonts w:ascii="Calibri" w:hAnsi="Calibri" w:cs="Calibri"/>
                    <w:color w:val="000000"/>
                    <w:sz w:val="18"/>
                    <w:szCs w:val="18"/>
                  </w:rPr>
                </w:rPrChange>
              </w:rPr>
            </w:pPr>
            <w:r w:rsidRPr="004B30A5">
              <w:rPr>
                <w:color w:val="000000"/>
                <w:sz w:val="18"/>
                <w:szCs w:val="18"/>
                <w:rPrChange w:id="2107" w:author="Gary Sullivan" w:date="2020-01-06T02:28:00Z">
                  <w:rPr>
                    <w:rFonts w:ascii="Calibri" w:hAnsi="Calibri" w:cs="Calibri"/>
                    <w:color w:val="000000"/>
                    <w:sz w:val="18"/>
                    <w:szCs w:val="18"/>
                  </w:rPr>
                </w:rPrChange>
              </w:rPr>
              <w:t>-0.03%</w:t>
            </w:r>
          </w:p>
        </w:tc>
        <w:tc>
          <w:tcPr>
            <w:tcW w:w="266" w:type="pct"/>
            <w:shd w:val="clear" w:color="auto" w:fill="FFFFFF"/>
            <w:noWrap/>
            <w:vAlign w:val="center"/>
            <w:hideMark/>
          </w:tcPr>
          <w:p w14:paraId="235A0105"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108" w:author="Gary Sullivan" w:date="2020-01-06T02:28:00Z">
                  <w:rPr>
                    <w:rFonts w:ascii="Calibri" w:hAnsi="Calibri" w:cs="Calibri"/>
                    <w:color w:val="000000"/>
                    <w:sz w:val="18"/>
                    <w:szCs w:val="18"/>
                  </w:rPr>
                </w:rPrChange>
              </w:rPr>
            </w:pPr>
            <w:r w:rsidRPr="004B30A5">
              <w:rPr>
                <w:color w:val="000000"/>
                <w:sz w:val="18"/>
                <w:szCs w:val="18"/>
                <w:rPrChange w:id="2109"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110" w:author="Gary Sullivan" w:date="2020-01-06T02:28:00Z">
                  <w:rPr>
                    <w:rFonts w:ascii="Calibri" w:hAnsi="Calibri" w:cs="Calibri"/>
                    <w:color w:val="000000"/>
                    <w:sz w:val="18"/>
                    <w:szCs w:val="18"/>
                  </w:rPr>
                </w:rPrChange>
              </w:rPr>
            </w:pPr>
            <w:r w:rsidRPr="004B30A5">
              <w:rPr>
                <w:color w:val="000000"/>
                <w:sz w:val="18"/>
                <w:szCs w:val="18"/>
                <w:rPrChange w:id="2111"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62EA4E1B"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2112" w:author="Gary Sullivan" w:date="2020-01-06T02:28:00Z">
                  <w:rPr>
                    <w:rFonts w:ascii="Calibri" w:hAnsi="Calibri" w:cs="Calibri"/>
                    <w:color w:val="000000"/>
                    <w:sz w:val="18"/>
                    <w:szCs w:val="18"/>
                  </w:rPr>
                </w:rPrChange>
              </w:rPr>
            </w:pPr>
            <w:r w:rsidRPr="004B30A5">
              <w:rPr>
                <w:color w:val="000000"/>
                <w:sz w:val="18"/>
                <w:szCs w:val="18"/>
                <w:rPrChange w:id="2113" w:author="Gary Sullivan" w:date="2020-01-06T02:28:00Z">
                  <w:rPr>
                    <w:rFonts w:ascii="Calibri" w:hAnsi="Calibri" w:cs="Calibri"/>
                    <w:color w:val="000000"/>
                    <w:sz w:val="18"/>
                    <w:szCs w:val="18"/>
                  </w:rPr>
                </w:rPrChange>
              </w:rPr>
              <w:t>-0.05%</w:t>
            </w:r>
          </w:p>
        </w:tc>
        <w:tc>
          <w:tcPr>
            <w:tcW w:w="330" w:type="pct"/>
            <w:shd w:val="clear" w:color="auto" w:fill="FFFFFF"/>
            <w:noWrap/>
            <w:vAlign w:val="center"/>
            <w:hideMark/>
          </w:tcPr>
          <w:p w14:paraId="51C33C8C"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2114" w:author="Gary Sullivan" w:date="2020-01-06T02:28:00Z">
                  <w:rPr>
                    <w:rFonts w:ascii="Calibri" w:hAnsi="Calibri" w:cs="Calibri"/>
                    <w:color w:val="000000"/>
                    <w:sz w:val="18"/>
                    <w:szCs w:val="18"/>
                  </w:rPr>
                </w:rPrChange>
              </w:rPr>
            </w:pPr>
            <w:r w:rsidRPr="004B30A5">
              <w:rPr>
                <w:color w:val="000000"/>
                <w:sz w:val="18"/>
                <w:szCs w:val="18"/>
                <w:rPrChange w:id="2115"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49F69F6D"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2116" w:author="Gary Sullivan" w:date="2020-01-06T02:28:00Z">
                  <w:rPr>
                    <w:rFonts w:ascii="Calibri" w:hAnsi="Calibri" w:cs="Calibri"/>
                    <w:color w:val="000000"/>
                    <w:sz w:val="18"/>
                    <w:szCs w:val="18"/>
                  </w:rPr>
                </w:rPrChange>
              </w:rPr>
            </w:pPr>
            <w:r w:rsidRPr="004B30A5">
              <w:rPr>
                <w:color w:val="000000"/>
                <w:sz w:val="18"/>
                <w:szCs w:val="18"/>
                <w:rPrChange w:id="2117" w:author="Gary Sullivan" w:date="2020-01-06T02:28:00Z">
                  <w:rPr>
                    <w:rFonts w:ascii="Calibri" w:hAnsi="Calibri" w:cs="Calibri"/>
                    <w:color w:val="000000"/>
                    <w:sz w:val="18"/>
                    <w:szCs w:val="18"/>
                  </w:rPr>
                </w:rPrChange>
              </w:rPr>
              <w:t>-0.08%</w:t>
            </w:r>
          </w:p>
        </w:tc>
        <w:tc>
          <w:tcPr>
            <w:tcW w:w="266" w:type="pct"/>
            <w:shd w:val="clear" w:color="auto" w:fill="FFFFFF"/>
            <w:noWrap/>
            <w:vAlign w:val="center"/>
            <w:hideMark/>
          </w:tcPr>
          <w:p w14:paraId="154EE6E7"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2118" w:author="Gary Sullivan" w:date="2020-01-06T02:28:00Z">
                  <w:rPr>
                    <w:rFonts w:ascii="Calibri" w:hAnsi="Calibri" w:cs="Calibri"/>
                    <w:color w:val="000000"/>
                    <w:sz w:val="18"/>
                    <w:szCs w:val="18"/>
                  </w:rPr>
                </w:rPrChange>
              </w:rPr>
            </w:pPr>
            <w:r w:rsidRPr="004B30A5">
              <w:rPr>
                <w:color w:val="000000"/>
                <w:sz w:val="18"/>
                <w:szCs w:val="18"/>
                <w:rPrChange w:id="2119"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20" w:author="Gary Sullivan" w:date="2020-01-06T02:28:00Z">
                  <w:rPr>
                    <w:rFonts w:ascii="Calibri" w:hAnsi="Calibri" w:cs="Calibri"/>
                    <w:color w:val="000000"/>
                    <w:sz w:val="18"/>
                    <w:szCs w:val="18"/>
                  </w:rPr>
                </w:rPrChange>
              </w:rPr>
            </w:pPr>
            <w:r w:rsidRPr="004B30A5">
              <w:rPr>
                <w:color w:val="000000"/>
                <w:sz w:val="18"/>
                <w:szCs w:val="18"/>
                <w:rPrChange w:id="2121"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1501E3A7"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22" w:author="Gary Sullivan" w:date="2020-01-06T02:28:00Z">
                  <w:rPr>
                    <w:rFonts w:ascii="Calibri" w:hAnsi="Calibri" w:cs="Calibri"/>
                    <w:color w:val="000000"/>
                    <w:sz w:val="18"/>
                    <w:szCs w:val="18"/>
                  </w:rPr>
                </w:rPrChange>
              </w:rPr>
            </w:pPr>
            <w:r w:rsidRPr="004B30A5">
              <w:rPr>
                <w:color w:val="000000"/>
                <w:sz w:val="18"/>
                <w:szCs w:val="18"/>
                <w:rPrChange w:id="2123"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04873891"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24" w:author="Gary Sullivan" w:date="2020-01-06T02:28:00Z">
                  <w:rPr>
                    <w:rFonts w:ascii="Calibri" w:hAnsi="Calibri" w:cs="Calibri"/>
                    <w:color w:val="000000"/>
                    <w:sz w:val="18"/>
                    <w:szCs w:val="18"/>
                  </w:rPr>
                </w:rPrChange>
              </w:rPr>
            </w:pPr>
            <w:r w:rsidRPr="004B30A5">
              <w:rPr>
                <w:color w:val="000000"/>
                <w:sz w:val="18"/>
                <w:szCs w:val="18"/>
                <w:rPrChange w:id="2125" w:author="Gary Sullivan" w:date="2020-01-06T02:28:00Z">
                  <w:rPr>
                    <w:rFonts w:ascii="Calibri" w:hAnsi="Calibri" w:cs="Calibri"/>
                    <w:color w:val="000000"/>
                    <w:sz w:val="18"/>
                    <w:szCs w:val="18"/>
                  </w:rPr>
                </w:rPrChange>
              </w:rPr>
              <w:t>-0.08%</w:t>
            </w:r>
          </w:p>
        </w:tc>
        <w:tc>
          <w:tcPr>
            <w:tcW w:w="330" w:type="pct"/>
            <w:shd w:val="clear" w:color="auto" w:fill="FFFFFF"/>
            <w:noWrap/>
            <w:vAlign w:val="center"/>
            <w:hideMark/>
          </w:tcPr>
          <w:p w14:paraId="5291BD4F"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26" w:author="Gary Sullivan" w:date="2020-01-06T02:28:00Z">
                  <w:rPr>
                    <w:rFonts w:ascii="Calibri" w:hAnsi="Calibri" w:cs="Calibri"/>
                    <w:color w:val="000000"/>
                    <w:sz w:val="18"/>
                    <w:szCs w:val="18"/>
                  </w:rPr>
                </w:rPrChange>
              </w:rPr>
            </w:pPr>
            <w:r w:rsidRPr="004B30A5">
              <w:rPr>
                <w:color w:val="000000"/>
                <w:sz w:val="18"/>
                <w:szCs w:val="18"/>
                <w:rPrChange w:id="2127" w:author="Gary Sullivan" w:date="2020-01-06T02:28:00Z">
                  <w:rPr>
                    <w:rFonts w:ascii="Calibri" w:hAnsi="Calibri" w:cs="Calibri"/>
                    <w:color w:val="000000"/>
                    <w:sz w:val="18"/>
                    <w:szCs w:val="18"/>
                  </w:rPr>
                </w:rPrChange>
              </w:rPr>
              <w:t>-0.03%</w:t>
            </w:r>
          </w:p>
        </w:tc>
        <w:tc>
          <w:tcPr>
            <w:tcW w:w="266" w:type="pct"/>
            <w:shd w:val="clear" w:color="auto" w:fill="FFFFFF"/>
            <w:noWrap/>
            <w:vAlign w:val="center"/>
            <w:hideMark/>
          </w:tcPr>
          <w:p w14:paraId="3C18671A"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2128" w:author="Gary Sullivan" w:date="2020-01-06T02:28:00Z">
                  <w:rPr>
                    <w:rFonts w:ascii="Calibri" w:hAnsi="Calibri" w:cs="Calibri"/>
                    <w:color w:val="000000"/>
                    <w:sz w:val="18"/>
                    <w:szCs w:val="18"/>
                  </w:rPr>
                </w:rPrChange>
              </w:rPr>
            </w:pPr>
            <w:r w:rsidRPr="004B30A5">
              <w:rPr>
                <w:color w:val="000000"/>
                <w:sz w:val="18"/>
                <w:szCs w:val="18"/>
                <w:rPrChange w:id="2129" w:author="Gary Sullivan" w:date="2020-01-06T02:28:00Z">
                  <w:rPr>
                    <w:rFonts w:ascii="Calibri" w:hAnsi="Calibri" w:cs="Calibri"/>
                    <w:color w:val="000000"/>
                    <w:sz w:val="18"/>
                    <w:szCs w:val="18"/>
                  </w:rPr>
                </w:rPrChange>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2130" w:author="Gary Sullivan" w:date="2020-01-06T02:28:00Z">
                  <w:rPr>
                    <w:rFonts w:ascii="Calibri" w:hAnsi="Calibri" w:cs="Calibri"/>
                    <w:color w:val="000000"/>
                    <w:sz w:val="18"/>
                    <w:szCs w:val="18"/>
                  </w:rPr>
                </w:rPrChange>
              </w:rPr>
              <w:pPrChange w:id="2131"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132" w:author="Gary Sullivan" w:date="2020-01-06T02:28:00Z">
                  <w:rPr>
                    <w:rFonts w:ascii="Calibri" w:hAnsi="Calibri" w:cs="Calibri"/>
                    <w:color w:val="000000"/>
                    <w:sz w:val="18"/>
                    <w:szCs w:val="18"/>
                  </w:rPr>
                </w:rPrChange>
              </w:rPr>
              <w:t>100%</w:t>
            </w:r>
          </w:p>
        </w:tc>
      </w:tr>
      <w:tr w:rsidR="00E72CD2" w:rsidRPr="004B30A5"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2133" w:author="Gary Sullivan" w:date="2020-01-06T02:28:00Z">
                  <w:rPr>
                    <w:rFonts w:ascii="Calibri" w:hAnsi="Calibri" w:cs="Calibri"/>
                    <w:b/>
                    <w:bCs/>
                    <w:color w:val="000000"/>
                    <w:sz w:val="18"/>
                    <w:szCs w:val="18"/>
                  </w:rPr>
                </w:rPrChange>
              </w:rPr>
            </w:pPr>
            <w:r w:rsidRPr="004B30A5">
              <w:rPr>
                <w:b/>
                <w:bCs/>
                <w:color w:val="000000"/>
                <w:sz w:val="18"/>
                <w:szCs w:val="18"/>
                <w:rPrChange w:id="2134" w:author="Gary Sullivan" w:date="2020-01-06T02:28:00Z">
                  <w:rPr>
                    <w:rFonts w:ascii="Calibri" w:hAnsi="Calibri" w:cs="Calibri"/>
                    <w:b/>
                    <w:bCs/>
                    <w:color w:val="000000"/>
                    <w:sz w:val="18"/>
                    <w:szCs w:val="18"/>
                  </w:rPr>
                </w:rPrChange>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2135" w:author="Gary Sullivan" w:date="2020-01-06T02:28:00Z">
                  <w:rPr>
                    <w:rFonts w:ascii="Calibri" w:hAnsi="Calibri" w:cs="Calibri"/>
                    <w:color w:val="000000"/>
                    <w:sz w:val="18"/>
                    <w:szCs w:val="18"/>
                  </w:rPr>
                </w:rPrChange>
              </w:rPr>
            </w:pPr>
            <w:r w:rsidRPr="004B30A5">
              <w:rPr>
                <w:color w:val="000000"/>
                <w:sz w:val="18"/>
                <w:szCs w:val="18"/>
                <w:rPrChange w:id="2136"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77C45FB2"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2137" w:author="Gary Sullivan" w:date="2020-01-06T02:28:00Z">
                  <w:rPr>
                    <w:rFonts w:ascii="Calibri" w:hAnsi="Calibri" w:cs="Calibri"/>
                    <w:color w:val="000000"/>
                    <w:sz w:val="18"/>
                    <w:szCs w:val="18"/>
                  </w:rPr>
                </w:rPrChange>
              </w:rPr>
            </w:pPr>
            <w:r w:rsidRPr="004B30A5">
              <w:rPr>
                <w:color w:val="000000"/>
                <w:sz w:val="18"/>
                <w:szCs w:val="18"/>
                <w:rPrChange w:id="2138" w:author="Gary Sullivan" w:date="2020-01-06T02:28:00Z">
                  <w:rPr>
                    <w:rFonts w:ascii="Calibri" w:hAnsi="Calibri" w:cs="Calibri"/>
                    <w:color w:val="000000"/>
                    <w:sz w:val="18"/>
                    <w:szCs w:val="18"/>
                  </w:rPr>
                </w:rPrChange>
              </w:rPr>
              <w:t>0.02%</w:t>
            </w:r>
          </w:p>
        </w:tc>
        <w:tc>
          <w:tcPr>
            <w:tcW w:w="330" w:type="pct"/>
            <w:shd w:val="clear" w:color="auto" w:fill="FFFFFF"/>
            <w:noWrap/>
            <w:vAlign w:val="center"/>
            <w:hideMark/>
          </w:tcPr>
          <w:p w14:paraId="43982C92"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139" w:author="Gary Sullivan" w:date="2020-01-06T02:28:00Z">
                  <w:rPr>
                    <w:rFonts w:ascii="Calibri" w:hAnsi="Calibri" w:cs="Calibri"/>
                    <w:color w:val="000000"/>
                    <w:sz w:val="18"/>
                    <w:szCs w:val="18"/>
                  </w:rPr>
                </w:rPrChange>
              </w:rPr>
            </w:pPr>
            <w:r w:rsidRPr="004B30A5">
              <w:rPr>
                <w:color w:val="000000"/>
                <w:sz w:val="18"/>
                <w:szCs w:val="18"/>
                <w:rPrChange w:id="2140" w:author="Gary Sullivan" w:date="2020-01-06T02:28:00Z">
                  <w:rPr>
                    <w:rFonts w:ascii="Calibri" w:hAnsi="Calibri" w:cs="Calibri"/>
                    <w:color w:val="000000"/>
                    <w:sz w:val="18"/>
                    <w:szCs w:val="18"/>
                  </w:rPr>
                </w:rPrChange>
              </w:rPr>
              <w:t>0.01%</w:t>
            </w:r>
          </w:p>
        </w:tc>
        <w:tc>
          <w:tcPr>
            <w:tcW w:w="266" w:type="pct"/>
            <w:shd w:val="clear" w:color="auto" w:fill="FFFFFF"/>
            <w:noWrap/>
            <w:vAlign w:val="center"/>
            <w:hideMark/>
          </w:tcPr>
          <w:p w14:paraId="3FF2AF16"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141" w:author="Gary Sullivan" w:date="2020-01-06T02:28:00Z">
                  <w:rPr>
                    <w:rFonts w:ascii="Calibri" w:hAnsi="Calibri" w:cs="Calibri"/>
                    <w:color w:val="000000"/>
                    <w:sz w:val="18"/>
                    <w:szCs w:val="18"/>
                  </w:rPr>
                </w:rPrChange>
              </w:rPr>
            </w:pPr>
            <w:r w:rsidRPr="004B30A5">
              <w:rPr>
                <w:color w:val="000000"/>
                <w:sz w:val="18"/>
                <w:szCs w:val="18"/>
                <w:rPrChange w:id="2142"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143" w:author="Gary Sullivan" w:date="2020-01-06T02:28:00Z">
                  <w:rPr>
                    <w:rFonts w:ascii="Calibri" w:hAnsi="Calibri" w:cs="Calibri"/>
                    <w:color w:val="000000"/>
                    <w:sz w:val="18"/>
                    <w:szCs w:val="18"/>
                  </w:rPr>
                </w:rPrChange>
              </w:rPr>
            </w:pPr>
            <w:r w:rsidRPr="004B30A5">
              <w:rPr>
                <w:color w:val="000000"/>
                <w:sz w:val="18"/>
                <w:szCs w:val="18"/>
                <w:rPrChange w:id="2144"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46AE3BE8"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2145" w:author="Gary Sullivan" w:date="2020-01-06T02:28:00Z">
                  <w:rPr>
                    <w:rFonts w:ascii="Calibri" w:hAnsi="Calibri" w:cs="Calibri"/>
                    <w:color w:val="000000"/>
                    <w:sz w:val="18"/>
                    <w:szCs w:val="18"/>
                  </w:rPr>
                </w:rPrChange>
              </w:rPr>
            </w:pPr>
            <w:r w:rsidRPr="004B30A5">
              <w:rPr>
                <w:color w:val="000000"/>
                <w:sz w:val="18"/>
                <w:szCs w:val="18"/>
                <w:rPrChange w:id="2146"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253D00E9"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2147" w:author="Gary Sullivan" w:date="2020-01-06T02:28:00Z">
                  <w:rPr>
                    <w:rFonts w:ascii="Calibri" w:hAnsi="Calibri" w:cs="Calibri"/>
                    <w:color w:val="000000"/>
                    <w:sz w:val="18"/>
                    <w:szCs w:val="18"/>
                  </w:rPr>
                </w:rPrChange>
              </w:rPr>
            </w:pPr>
            <w:r w:rsidRPr="004B30A5">
              <w:rPr>
                <w:color w:val="000000"/>
                <w:sz w:val="18"/>
                <w:szCs w:val="18"/>
                <w:rPrChange w:id="2148"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3058A504"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2149" w:author="Gary Sullivan" w:date="2020-01-06T02:28:00Z">
                  <w:rPr>
                    <w:rFonts w:ascii="Calibri" w:hAnsi="Calibri" w:cs="Calibri"/>
                    <w:color w:val="000000"/>
                    <w:sz w:val="18"/>
                    <w:szCs w:val="18"/>
                  </w:rPr>
                </w:rPrChange>
              </w:rPr>
            </w:pPr>
            <w:r w:rsidRPr="004B30A5">
              <w:rPr>
                <w:color w:val="000000"/>
                <w:sz w:val="18"/>
                <w:szCs w:val="18"/>
                <w:rPrChange w:id="2150" w:author="Gary Sullivan" w:date="2020-01-06T02:28:00Z">
                  <w:rPr>
                    <w:rFonts w:ascii="Calibri" w:hAnsi="Calibri" w:cs="Calibri"/>
                    <w:color w:val="000000"/>
                    <w:sz w:val="18"/>
                    <w:szCs w:val="18"/>
                  </w:rPr>
                </w:rPrChange>
              </w:rPr>
              <w:t>-0.02%</w:t>
            </w:r>
          </w:p>
        </w:tc>
        <w:tc>
          <w:tcPr>
            <w:tcW w:w="266" w:type="pct"/>
            <w:shd w:val="clear" w:color="auto" w:fill="FFFFFF"/>
            <w:noWrap/>
            <w:vAlign w:val="center"/>
            <w:hideMark/>
          </w:tcPr>
          <w:p w14:paraId="53BF5109"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2151" w:author="Gary Sullivan" w:date="2020-01-06T02:28:00Z">
                  <w:rPr>
                    <w:rFonts w:ascii="Calibri" w:hAnsi="Calibri" w:cs="Calibri"/>
                    <w:color w:val="000000"/>
                    <w:sz w:val="18"/>
                    <w:szCs w:val="18"/>
                  </w:rPr>
                </w:rPrChange>
              </w:rPr>
            </w:pPr>
            <w:r w:rsidRPr="004B30A5">
              <w:rPr>
                <w:color w:val="000000"/>
                <w:sz w:val="18"/>
                <w:szCs w:val="18"/>
                <w:rPrChange w:id="2152"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53" w:author="Gary Sullivan" w:date="2020-01-06T02:28:00Z">
                  <w:rPr>
                    <w:rFonts w:ascii="Calibri" w:hAnsi="Calibri" w:cs="Calibri"/>
                    <w:color w:val="000000"/>
                    <w:sz w:val="18"/>
                    <w:szCs w:val="18"/>
                  </w:rPr>
                </w:rPrChange>
              </w:rPr>
            </w:pPr>
            <w:r w:rsidRPr="004B30A5">
              <w:rPr>
                <w:color w:val="000000"/>
                <w:sz w:val="18"/>
                <w:szCs w:val="18"/>
                <w:rPrChange w:id="2154" w:author="Gary Sullivan" w:date="2020-01-06T02:28:00Z">
                  <w:rPr>
                    <w:rFonts w:ascii="Calibri" w:hAnsi="Calibri" w:cs="Calibri"/>
                    <w:color w:val="000000"/>
                    <w:sz w:val="18"/>
                    <w:szCs w:val="18"/>
                  </w:rPr>
                </w:rPrChange>
              </w:rPr>
              <w:t>100%</w:t>
            </w:r>
          </w:p>
        </w:tc>
        <w:tc>
          <w:tcPr>
            <w:tcW w:w="332" w:type="pct"/>
            <w:shd w:val="clear" w:color="auto" w:fill="FFFFFF"/>
            <w:noWrap/>
            <w:vAlign w:val="center"/>
            <w:hideMark/>
          </w:tcPr>
          <w:p w14:paraId="7A6A5CDB"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55" w:author="Gary Sullivan" w:date="2020-01-06T02:28:00Z">
                  <w:rPr>
                    <w:rFonts w:ascii="Calibri" w:hAnsi="Calibri" w:cs="Calibri"/>
                    <w:color w:val="000000"/>
                    <w:sz w:val="18"/>
                    <w:szCs w:val="18"/>
                  </w:rPr>
                </w:rPrChange>
              </w:rPr>
            </w:pPr>
            <w:r w:rsidRPr="004B30A5">
              <w:rPr>
                <w:color w:val="000000"/>
                <w:sz w:val="18"/>
                <w:szCs w:val="18"/>
                <w:rPrChange w:id="2156" w:author="Gary Sullivan" w:date="2020-01-06T02:28:00Z">
                  <w:rPr>
                    <w:rFonts w:ascii="Calibri" w:hAnsi="Calibri" w:cs="Calibri"/>
                    <w:color w:val="000000"/>
                    <w:sz w:val="18"/>
                    <w:szCs w:val="18"/>
                  </w:rPr>
                </w:rPrChange>
              </w:rPr>
              <w:t>-0.06%</w:t>
            </w:r>
          </w:p>
        </w:tc>
        <w:tc>
          <w:tcPr>
            <w:tcW w:w="330" w:type="pct"/>
            <w:shd w:val="clear" w:color="auto" w:fill="FFFFFF"/>
            <w:noWrap/>
            <w:vAlign w:val="center"/>
            <w:hideMark/>
          </w:tcPr>
          <w:p w14:paraId="5D7944F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57" w:author="Gary Sullivan" w:date="2020-01-06T02:28:00Z">
                  <w:rPr>
                    <w:rFonts w:ascii="Calibri" w:hAnsi="Calibri" w:cs="Calibri"/>
                    <w:color w:val="000000"/>
                    <w:sz w:val="18"/>
                    <w:szCs w:val="18"/>
                  </w:rPr>
                </w:rPrChange>
              </w:rPr>
            </w:pPr>
            <w:r w:rsidRPr="004B30A5">
              <w:rPr>
                <w:color w:val="000000"/>
                <w:sz w:val="18"/>
                <w:szCs w:val="18"/>
                <w:rPrChange w:id="2158"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1057272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59" w:author="Gary Sullivan" w:date="2020-01-06T02:28:00Z">
                  <w:rPr>
                    <w:rFonts w:ascii="Calibri" w:hAnsi="Calibri" w:cs="Calibri"/>
                    <w:color w:val="000000"/>
                    <w:sz w:val="18"/>
                    <w:szCs w:val="18"/>
                  </w:rPr>
                </w:rPrChange>
              </w:rPr>
            </w:pPr>
            <w:r w:rsidRPr="004B30A5">
              <w:rPr>
                <w:color w:val="000000"/>
                <w:sz w:val="18"/>
                <w:szCs w:val="18"/>
                <w:rPrChange w:id="2160" w:author="Gary Sullivan" w:date="2020-01-06T02:28:00Z">
                  <w:rPr>
                    <w:rFonts w:ascii="Calibri" w:hAnsi="Calibri" w:cs="Calibri"/>
                    <w:color w:val="000000"/>
                    <w:sz w:val="18"/>
                    <w:szCs w:val="18"/>
                  </w:rPr>
                </w:rPrChange>
              </w:rPr>
              <w:t>0.03%</w:t>
            </w:r>
          </w:p>
        </w:tc>
        <w:tc>
          <w:tcPr>
            <w:tcW w:w="266" w:type="pct"/>
            <w:shd w:val="clear" w:color="auto" w:fill="FFFFFF"/>
            <w:noWrap/>
            <w:vAlign w:val="center"/>
            <w:hideMark/>
          </w:tcPr>
          <w:p w14:paraId="7A86975A"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2161" w:author="Gary Sullivan" w:date="2020-01-06T02:28:00Z">
                  <w:rPr>
                    <w:rFonts w:ascii="Calibri" w:hAnsi="Calibri" w:cs="Calibri"/>
                    <w:color w:val="000000"/>
                    <w:sz w:val="18"/>
                    <w:szCs w:val="18"/>
                  </w:rPr>
                </w:rPrChange>
              </w:rPr>
            </w:pPr>
            <w:r w:rsidRPr="004B30A5">
              <w:rPr>
                <w:color w:val="000000"/>
                <w:sz w:val="18"/>
                <w:szCs w:val="18"/>
                <w:rPrChange w:id="2162" w:author="Gary Sullivan" w:date="2020-01-06T02:28:00Z">
                  <w:rPr>
                    <w:rFonts w:ascii="Calibri" w:hAnsi="Calibri" w:cs="Calibri"/>
                    <w:color w:val="000000"/>
                    <w:sz w:val="18"/>
                    <w:szCs w:val="18"/>
                  </w:rPr>
                </w:rPrChange>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2163" w:author="Gary Sullivan" w:date="2020-01-06T02:28:00Z">
                  <w:rPr>
                    <w:rFonts w:ascii="Calibri" w:hAnsi="Calibri" w:cs="Calibri"/>
                    <w:color w:val="000000"/>
                    <w:sz w:val="18"/>
                    <w:szCs w:val="18"/>
                  </w:rPr>
                </w:rPrChange>
              </w:rPr>
              <w:pPrChange w:id="2164"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165" w:author="Gary Sullivan" w:date="2020-01-06T02:28:00Z">
                  <w:rPr>
                    <w:rFonts w:ascii="Calibri" w:hAnsi="Calibri" w:cs="Calibri"/>
                    <w:color w:val="000000"/>
                    <w:sz w:val="18"/>
                    <w:szCs w:val="18"/>
                  </w:rPr>
                </w:rPrChange>
              </w:rPr>
              <w:t>104%</w:t>
            </w:r>
          </w:p>
        </w:tc>
      </w:tr>
      <w:tr w:rsidR="00E72CD2" w:rsidRPr="004B30A5"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Pr="004B30A5" w:rsidRDefault="00E72CD2" w:rsidP="00651663">
            <w:pPr>
              <w:keepNext/>
              <w:keepLines/>
              <w:tabs>
                <w:tab w:val="clear" w:pos="360"/>
              </w:tabs>
              <w:overflowPunct/>
              <w:autoSpaceDE/>
              <w:adjustRightInd/>
              <w:spacing w:before="0"/>
              <w:rPr>
                <w:b/>
                <w:bCs/>
                <w:color w:val="000000"/>
                <w:sz w:val="18"/>
                <w:szCs w:val="18"/>
                <w:rPrChange w:id="2166" w:author="Gary Sullivan" w:date="2020-01-06T02:28:00Z">
                  <w:rPr>
                    <w:rFonts w:ascii="Calibri" w:hAnsi="Calibri" w:cs="Calibri"/>
                    <w:b/>
                    <w:bCs/>
                    <w:color w:val="000000"/>
                    <w:sz w:val="18"/>
                    <w:szCs w:val="18"/>
                  </w:rPr>
                </w:rPrChange>
              </w:rPr>
            </w:pPr>
            <w:r w:rsidRPr="004B30A5">
              <w:rPr>
                <w:b/>
                <w:bCs/>
                <w:color w:val="000000"/>
                <w:sz w:val="18"/>
                <w:szCs w:val="18"/>
                <w:rPrChange w:id="2167" w:author="Gary Sullivan" w:date="2020-01-06T02:28:00Z">
                  <w:rPr>
                    <w:rFonts w:ascii="Calibri" w:hAnsi="Calibri" w:cs="Calibri"/>
                    <w:b/>
                    <w:bCs/>
                    <w:color w:val="000000"/>
                    <w:sz w:val="18"/>
                    <w:szCs w:val="18"/>
                  </w:rPr>
                </w:rPrChange>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Pr="004B30A5" w:rsidRDefault="00E72CD2" w:rsidP="00DA620A">
            <w:pPr>
              <w:keepNext/>
              <w:keepLines/>
              <w:tabs>
                <w:tab w:val="clear" w:pos="360"/>
              </w:tabs>
              <w:overflowPunct/>
              <w:autoSpaceDE/>
              <w:adjustRightInd/>
              <w:spacing w:before="0"/>
              <w:jc w:val="right"/>
              <w:rPr>
                <w:color w:val="000000"/>
                <w:sz w:val="18"/>
                <w:szCs w:val="18"/>
                <w:rPrChange w:id="2168" w:author="Gary Sullivan" w:date="2020-01-06T02:28:00Z">
                  <w:rPr>
                    <w:rFonts w:ascii="Calibri" w:hAnsi="Calibri" w:cs="Calibri"/>
                    <w:color w:val="000000"/>
                    <w:sz w:val="18"/>
                    <w:szCs w:val="18"/>
                  </w:rPr>
                </w:rPrChange>
              </w:rPr>
            </w:pPr>
            <w:r w:rsidRPr="004B30A5">
              <w:rPr>
                <w:color w:val="000000"/>
                <w:sz w:val="18"/>
                <w:szCs w:val="18"/>
                <w:rPrChange w:id="2169" w:author="Gary Sullivan" w:date="2020-01-06T02:28:00Z">
                  <w:rPr>
                    <w:rFonts w:ascii="Calibri" w:hAnsi="Calibri" w:cs="Calibri"/>
                    <w:color w:val="000000"/>
                    <w:sz w:val="18"/>
                    <w:szCs w:val="18"/>
                  </w:rPr>
                </w:rPrChange>
              </w:rPr>
              <w:t>0.04%</w:t>
            </w:r>
          </w:p>
        </w:tc>
        <w:tc>
          <w:tcPr>
            <w:tcW w:w="330" w:type="pct"/>
            <w:shd w:val="clear" w:color="auto" w:fill="FFFFFF"/>
            <w:noWrap/>
            <w:vAlign w:val="center"/>
            <w:hideMark/>
          </w:tcPr>
          <w:p w14:paraId="2FB35461" w14:textId="77777777" w:rsidR="00E72CD2" w:rsidRPr="004B30A5" w:rsidRDefault="00E72CD2" w:rsidP="004B30A5">
            <w:pPr>
              <w:keepNext/>
              <w:keepLines/>
              <w:tabs>
                <w:tab w:val="clear" w:pos="360"/>
              </w:tabs>
              <w:overflowPunct/>
              <w:autoSpaceDE/>
              <w:adjustRightInd/>
              <w:spacing w:before="0"/>
              <w:jc w:val="right"/>
              <w:rPr>
                <w:color w:val="000000"/>
                <w:sz w:val="18"/>
                <w:szCs w:val="18"/>
                <w:rPrChange w:id="2170" w:author="Gary Sullivan" w:date="2020-01-06T02:28:00Z">
                  <w:rPr>
                    <w:rFonts w:ascii="Calibri" w:hAnsi="Calibri" w:cs="Calibri"/>
                    <w:color w:val="000000"/>
                    <w:sz w:val="18"/>
                    <w:szCs w:val="18"/>
                  </w:rPr>
                </w:rPrChange>
              </w:rPr>
            </w:pPr>
            <w:r w:rsidRPr="004B30A5">
              <w:rPr>
                <w:color w:val="000000"/>
                <w:sz w:val="18"/>
                <w:szCs w:val="18"/>
                <w:rPrChange w:id="2171" w:author="Gary Sullivan" w:date="2020-01-06T02:28:00Z">
                  <w:rPr>
                    <w:rFonts w:ascii="Calibri" w:hAnsi="Calibri" w:cs="Calibri"/>
                    <w:color w:val="000000"/>
                    <w:sz w:val="18"/>
                    <w:szCs w:val="18"/>
                  </w:rPr>
                </w:rPrChange>
              </w:rPr>
              <w:t>0.08%</w:t>
            </w:r>
          </w:p>
        </w:tc>
        <w:tc>
          <w:tcPr>
            <w:tcW w:w="330" w:type="pct"/>
            <w:shd w:val="clear" w:color="auto" w:fill="FFFFFF"/>
            <w:noWrap/>
            <w:vAlign w:val="center"/>
            <w:hideMark/>
          </w:tcPr>
          <w:p w14:paraId="0DB8D4F3"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172" w:author="Gary Sullivan" w:date="2020-01-06T02:28:00Z">
                  <w:rPr>
                    <w:rFonts w:ascii="Calibri" w:hAnsi="Calibri" w:cs="Calibri"/>
                    <w:color w:val="000000"/>
                    <w:sz w:val="18"/>
                    <w:szCs w:val="18"/>
                  </w:rPr>
                </w:rPrChange>
              </w:rPr>
            </w:pPr>
            <w:r w:rsidRPr="004B30A5">
              <w:rPr>
                <w:color w:val="000000"/>
                <w:sz w:val="18"/>
                <w:szCs w:val="18"/>
                <w:rPrChange w:id="2173"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06CE1B3D"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174" w:author="Gary Sullivan" w:date="2020-01-06T02:28:00Z">
                  <w:rPr>
                    <w:rFonts w:ascii="Calibri" w:hAnsi="Calibri" w:cs="Calibri"/>
                    <w:color w:val="000000"/>
                    <w:sz w:val="18"/>
                    <w:szCs w:val="18"/>
                  </w:rPr>
                </w:rPrChange>
              </w:rPr>
            </w:pPr>
            <w:r w:rsidRPr="004B30A5">
              <w:rPr>
                <w:color w:val="000000"/>
                <w:sz w:val="18"/>
                <w:szCs w:val="18"/>
                <w:rPrChange w:id="2175" w:author="Gary Sullivan" w:date="2020-01-06T02:28:00Z">
                  <w:rPr>
                    <w:rFonts w:ascii="Calibri" w:hAnsi="Calibri" w:cs="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Pr="004B30A5" w:rsidRDefault="00E72CD2" w:rsidP="00F643D3">
            <w:pPr>
              <w:keepNext/>
              <w:keepLines/>
              <w:tabs>
                <w:tab w:val="clear" w:pos="360"/>
              </w:tabs>
              <w:overflowPunct/>
              <w:autoSpaceDE/>
              <w:adjustRightInd/>
              <w:spacing w:before="0"/>
              <w:jc w:val="right"/>
              <w:rPr>
                <w:color w:val="000000"/>
                <w:sz w:val="18"/>
                <w:szCs w:val="18"/>
                <w:rPrChange w:id="2176" w:author="Gary Sullivan" w:date="2020-01-06T02:28:00Z">
                  <w:rPr>
                    <w:rFonts w:ascii="Calibri" w:hAnsi="Calibri" w:cs="Calibri"/>
                    <w:color w:val="000000"/>
                    <w:sz w:val="18"/>
                    <w:szCs w:val="18"/>
                  </w:rPr>
                </w:rPrChange>
              </w:rPr>
            </w:pPr>
            <w:r w:rsidRPr="004B30A5">
              <w:rPr>
                <w:color w:val="000000"/>
                <w:sz w:val="18"/>
                <w:szCs w:val="18"/>
                <w:rPrChange w:id="2177" w:author="Gary Sullivan" w:date="2020-01-06T02:28:00Z">
                  <w:rPr>
                    <w:rFonts w:ascii="Calibri" w:hAnsi="Calibri" w:cs="Calibri"/>
                    <w:color w:val="000000"/>
                    <w:sz w:val="18"/>
                    <w:szCs w:val="18"/>
                  </w:rPr>
                </w:rPrChange>
              </w:rPr>
              <w:t>101%</w:t>
            </w:r>
          </w:p>
        </w:tc>
        <w:tc>
          <w:tcPr>
            <w:tcW w:w="331" w:type="pct"/>
            <w:shd w:val="clear" w:color="auto" w:fill="FFFFFF"/>
            <w:noWrap/>
            <w:vAlign w:val="center"/>
            <w:hideMark/>
          </w:tcPr>
          <w:p w14:paraId="56A98DEC" w14:textId="77777777" w:rsidR="00E72CD2" w:rsidRPr="004B30A5" w:rsidRDefault="00E72CD2" w:rsidP="002C3012">
            <w:pPr>
              <w:keepNext/>
              <w:keepLines/>
              <w:tabs>
                <w:tab w:val="clear" w:pos="360"/>
              </w:tabs>
              <w:overflowPunct/>
              <w:autoSpaceDE/>
              <w:adjustRightInd/>
              <w:spacing w:before="0"/>
              <w:jc w:val="right"/>
              <w:rPr>
                <w:color w:val="000000"/>
                <w:sz w:val="18"/>
                <w:szCs w:val="18"/>
                <w:rPrChange w:id="2178" w:author="Gary Sullivan" w:date="2020-01-06T02:28:00Z">
                  <w:rPr>
                    <w:rFonts w:ascii="Calibri" w:hAnsi="Calibri" w:cs="Calibri"/>
                    <w:color w:val="000000"/>
                    <w:sz w:val="18"/>
                    <w:szCs w:val="18"/>
                  </w:rPr>
                </w:rPrChange>
              </w:rPr>
            </w:pPr>
            <w:r w:rsidRPr="004B30A5">
              <w:rPr>
                <w:color w:val="000000"/>
                <w:sz w:val="18"/>
                <w:szCs w:val="18"/>
                <w:rPrChange w:id="2179" w:author="Gary Sullivan" w:date="2020-01-06T02:28:00Z">
                  <w:rPr>
                    <w:rFonts w:ascii="Calibri" w:hAnsi="Calibri" w:cs="Calibri"/>
                    <w:color w:val="000000"/>
                    <w:sz w:val="18"/>
                    <w:szCs w:val="18"/>
                  </w:rPr>
                </w:rPrChange>
              </w:rPr>
              <w:t>-0.03%</w:t>
            </w:r>
          </w:p>
        </w:tc>
        <w:tc>
          <w:tcPr>
            <w:tcW w:w="330" w:type="pct"/>
            <w:shd w:val="clear" w:color="auto" w:fill="FFFFFF"/>
            <w:noWrap/>
            <w:vAlign w:val="center"/>
            <w:hideMark/>
          </w:tcPr>
          <w:p w14:paraId="41B66ABB" w14:textId="77777777" w:rsidR="00E72CD2" w:rsidRPr="004B30A5" w:rsidRDefault="00E72CD2" w:rsidP="00E95CC2">
            <w:pPr>
              <w:keepNext/>
              <w:keepLines/>
              <w:tabs>
                <w:tab w:val="clear" w:pos="360"/>
              </w:tabs>
              <w:overflowPunct/>
              <w:autoSpaceDE/>
              <w:adjustRightInd/>
              <w:spacing w:before="0"/>
              <w:jc w:val="right"/>
              <w:rPr>
                <w:color w:val="000000"/>
                <w:sz w:val="18"/>
                <w:szCs w:val="18"/>
                <w:rPrChange w:id="2180" w:author="Gary Sullivan" w:date="2020-01-06T02:28:00Z">
                  <w:rPr>
                    <w:rFonts w:ascii="Calibri" w:hAnsi="Calibri" w:cs="Calibri"/>
                    <w:color w:val="000000"/>
                    <w:sz w:val="18"/>
                    <w:szCs w:val="18"/>
                  </w:rPr>
                </w:rPrChange>
              </w:rPr>
            </w:pPr>
            <w:r w:rsidRPr="004B30A5">
              <w:rPr>
                <w:color w:val="000000"/>
                <w:sz w:val="18"/>
                <w:szCs w:val="18"/>
                <w:rPrChange w:id="2181" w:author="Gary Sullivan" w:date="2020-01-06T02:28:00Z">
                  <w:rPr>
                    <w:rFonts w:ascii="Calibri" w:hAnsi="Calibri" w:cs="Calibri"/>
                    <w:color w:val="000000"/>
                    <w:sz w:val="18"/>
                    <w:szCs w:val="18"/>
                  </w:rPr>
                </w:rPrChange>
              </w:rPr>
              <w:t>-0.01%</w:t>
            </w:r>
          </w:p>
        </w:tc>
        <w:tc>
          <w:tcPr>
            <w:tcW w:w="330" w:type="pct"/>
            <w:shd w:val="clear" w:color="auto" w:fill="FFFFFF"/>
            <w:noWrap/>
            <w:vAlign w:val="center"/>
            <w:hideMark/>
          </w:tcPr>
          <w:p w14:paraId="0E29532A" w14:textId="77777777" w:rsidR="00E72CD2" w:rsidRPr="004B30A5" w:rsidRDefault="00E72CD2" w:rsidP="003C438C">
            <w:pPr>
              <w:keepNext/>
              <w:keepLines/>
              <w:tabs>
                <w:tab w:val="clear" w:pos="360"/>
              </w:tabs>
              <w:overflowPunct/>
              <w:autoSpaceDE/>
              <w:adjustRightInd/>
              <w:spacing w:before="0"/>
              <w:jc w:val="right"/>
              <w:rPr>
                <w:color w:val="000000"/>
                <w:sz w:val="18"/>
                <w:szCs w:val="18"/>
                <w:rPrChange w:id="2182" w:author="Gary Sullivan" w:date="2020-01-06T02:28:00Z">
                  <w:rPr>
                    <w:rFonts w:ascii="Calibri" w:hAnsi="Calibri" w:cs="Calibri"/>
                    <w:color w:val="000000"/>
                    <w:sz w:val="18"/>
                    <w:szCs w:val="18"/>
                  </w:rPr>
                </w:rPrChange>
              </w:rPr>
            </w:pPr>
            <w:r w:rsidRPr="004B30A5">
              <w:rPr>
                <w:color w:val="000000"/>
                <w:sz w:val="18"/>
                <w:szCs w:val="18"/>
                <w:rPrChange w:id="2183" w:author="Gary Sullivan" w:date="2020-01-06T02:28:00Z">
                  <w:rPr>
                    <w:rFonts w:ascii="Calibri" w:hAnsi="Calibri" w:cs="Calibri"/>
                    <w:color w:val="000000"/>
                    <w:sz w:val="18"/>
                    <w:szCs w:val="18"/>
                  </w:rPr>
                </w:rPrChange>
              </w:rPr>
              <w:t>0.03%</w:t>
            </w:r>
          </w:p>
        </w:tc>
        <w:tc>
          <w:tcPr>
            <w:tcW w:w="266" w:type="pct"/>
            <w:shd w:val="clear" w:color="auto" w:fill="FFFFFF"/>
            <w:noWrap/>
            <w:vAlign w:val="center"/>
            <w:hideMark/>
          </w:tcPr>
          <w:p w14:paraId="626833D1" w14:textId="77777777" w:rsidR="00E72CD2" w:rsidRPr="004B30A5" w:rsidRDefault="00E72CD2" w:rsidP="00552C0F">
            <w:pPr>
              <w:keepNext/>
              <w:keepLines/>
              <w:tabs>
                <w:tab w:val="clear" w:pos="360"/>
              </w:tabs>
              <w:overflowPunct/>
              <w:autoSpaceDE/>
              <w:adjustRightInd/>
              <w:spacing w:before="0"/>
              <w:jc w:val="right"/>
              <w:rPr>
                <w:color w:val="000000"/>
                <w:sz w:val="18"/>
                <w:szCs w:val="18"/>
                <w:rPrChange w:id="2184" w:author="Gary Sullivan" w:date="2020-01-06T02:28:00Z">
                  <w:rPr>
                    <w:rFonts w:ascii="Calibri" w:hAnsi="Calibri" w:cs="Calibri"/>
                    <w:color w:val="000000"/>
                    <w:sz w:val="18"/>
                    <w:szCs w:val="18"/>
                  </w:rPr>
                </w:rPrChange>
              </w:rPr>
            </w:pPr>
            <w:r w:rsidRPr="004B30A5">
              <w:rPr>
                <w:color w:val="000000"/>
                <w:sz w:val="18"/>
                <w:szCs w:val="18"/>
                <w:rPrChange w:id="2185" w:author="Gary Sullivan" w:date="2020-01-06T02:28:00Z">
                  <w:rPr>
                    <w:rFonts w:ascii="Calibri" w:hAnsi="Calibri" w:cs="Calibri"/>
                    <w:color w:val="000000"/>
                    <w:sz w:val="18"/>
                    <w:szCs w:val="18"/>
                  </w:rPr>
                </w:rPrChange>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86" w:author="Gary Sullivan" w:date="2020-01-06T02:28:00Z">
                  <w:rPr>
                    <w:rFonts w:ascii="Calibri" w:hAnsi="Calibri" w:cs="Calibri"/>
                    <w:color w:val="000000"/>
                    <w:sz w:val="18"/>
                    <w:szCs w:val="18"/>
                  </w:rPr>
                </w:rPrChange>
              </w:rPr>
            </w:pPr>
            <w:r w:rsidRPr="004B30A5">
              <w:rPr>
                <w:color w:val="000000"/>
                <w:sz w:val="18"/>
                <w:szCs w:val="18"/>
                <w:rPrChange w:id="2187" w:author="Gary Sullivan" w:date="2020-01-06T02:28:00Z">
                  <w:rPr>
                    <w:rFonts w:ascii="Calibri" w:hAnsi="Calibri" w:cs="Calibri"/>
                    <w:color w:val="000000"/>
                    <w:sz w:val="18"/>
                    <w:szCs w:val="18"/>
                  </w:rPr>
                </w:rPrChange>
              </w:rPr>
              <w:t>101%</w:t>
            </w:r>
          </w:p>
        </w:tc>
        <w:tc>
          <w:tcPr>
            <w:tcW w:w="332" w:type="pct"/>
            <w:shd w:val="clear" w:color="auto" w:fill="FFFFFF"/>
            <w:noWrap/>
            <w:vAlign w:val="center"/>
            <w:hideMark/>
          </w:tcPr>
          <w:p w14:paraId="4C6FBCE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88" w:author="Gary Sullivan" w:date="2020-01-06T02:28:00Z">
                  <w:rPr>
                    <w:rFonts w:ascii="Calibri" w:hAnsi="Calibri" w:cs="Calibri"/>
                    <w:color w:val="000000"/>
                    <w:sz w:val="18"/>
                    <w:szCs w:val="18"/>
                  </w:rPr>
                </w:rPrChange>
              </w:rPr>
            </w:pPr>
            <w:r w:rsidRPr="004B30A5">
              <w:rPr>
                <w:color w:val="000000"/>
                <w:sz w:val="18"/>
                <w:szCs w:val="18"/>
                <w:rPrChange w:id="2189" w:author="Gary Sullivan" w:date="2020-01-06T02:28:00Z">
                  <w:rPr>
                    <w:rFonts w:ascii="Calibri" w:hAnsi="Calibri" w:cs="Calibri"/>
                    <w:color w:val="000000"/>
                    <w:sz w:val="18"/>
                    <w:szCs w:val="18"/>
                  </w:rPr>
                </w:rPrChange>
              </w:rPr>
              <w:t>-0.09%</w:t>
            </w:r>
          </w:p>
        </w:tc>
        <w:tc>
          <w:tcPr>
            <w:tcW w:w="330" w:type="pct"/>
            <w:shd w:val="clear" w:color="auto" w:fill="FFFFFF"/>
            <w:noWrap/>
            <w:vAlign w:val="center"/>
            <w:hideMark/>
          </w:tcPr>
          <w:p w14:paraId="75AFBE64"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90" w:author="Gary Sullivan" w:date="2020-01-06T02:28:00Z">
                  <w:rPr>
                    <w:rFonts w:ascii="Calibri" w:hAnsi="Calibri" w:cs="Calibri"/>
                    <w:color w:val="000000"/>
                    <w:sz w:val="18"/>
                    <w:szCs w:val="18"/>
                  </w:rPr>
                </w:rPrChange>
              </w:rPr>
            </w:pPr>
            <w:r w:rsidRPr="004B30A5">
              <w:rPr>
                <w:color w:val="000000"/>
                <w:sz w:val="18"/>
                <w:szCs w:val="18"/>
                <w:rPrChange w:id="2191" w:author="Gary Sullivan" w:date="2020-01-06T02:28:00Z">
                  <w:rPr>
                    <w:rFonts w:ascii="Calibri" w:hAnsi="Calibri" w:cs="Calibri"/>
                    <w:color w:val="000000"/>
                    <w:sz w:val="18"/>
                    <w:szCs w:val="18"/>
                  </w:rPr>
                </w:rPrChange>
              </w:rPr>
              <w:t>-0.07%</w:t>
            </w:r>
          </w:p>
        </w:tc>
        <w:tc>
          <w:tcPr>
            <w:tcW w:w="330" w:type="pct"/>
            <w:shd w:val="clear" w:color="auto" w:fill="FFFFFF"/>
            <w:noWrap/>
            <w:vAlign w:val="center"/>
            <w:hideMark/>
          </w:tcPr>
          <w:p w14:paraId="7227EA8D" w14:textId="77777777" w:rsidR="00E72CD2" w:rsidRPr="004B30A5" w:rsidRDefault="00E72CD2" w:rsidP="00741F4C">
            <w:pPr>
              <w:keepNext/>
              <w:keepLines/>
              <w:tabs>
                <w:tab w:val="clear" w:pos="360"/>
              </w:tabs>
              <w:overflowPunct/>
              <w:autoSpaceDE/>
              <w:adjustRightInd/>
              <w:spacing w:before="0"/>
              <w:jc w:val="right"/>
              <w:rPr>
                <w:color w:val="000000"/>
                <w:sz w:val="18"/>
                <w:szCs w:val="18"/>
                <w:rPrChange w:id="2192" w:author="Gary Sullivan" w:date="2020-01-06T02:28:00Z">
                  <w:rPr>
                    <w:rFonts w:ascii="Calibri" w:hAnsi="Calibri" w:cs="Calibri"/>
                    <w:color w:val="000000"/>
                    <w:sz w:val="18"/>
                    <w:szCs w:val="18"/>
                  </w:rPr>
                </w:rPrChange>
              </w:rPr>
            </w:pPr>
            <w:r w:rsidRPr="004B30A5">
              <w:rPr>
                <w:color w:val="000000"/>
                <w:sz w:val="18"/>
                <w:szCs w:val="18"/>
                <w:rPrChange w:id="2193" w:author="Gary Sullivan" w:date="2020-01-06T02:28:00Z">
                  <w:rPr>
                    <w:rFonts w:ascii="Calibri" w:hAnsi="Calibri" w:cs="Calibri"/>
                    <w:color w:val="000000"/>
                    <w:sz w:val="18"/>
                    <w:szCs w:val="18"/>
                  </w:rPr>
                </w:rPrChange>
              </w:rPr>
              <w:t>-0.05%</w:t>
            </w:r>
          </w:p>
        </w:tc>
        <w:tc>
          <w:tcPr>
            <w:tcW w:w="266" w:type="pct"/>
            <w:shd w:val="clear" w:color="auto" w:fill="FFFFFF"/>
            <w:noWrap/>
            <w:vAlign w:val="center"/>
            <w:hideMark/>
          </w:tcPr>
          <w:p w14:paraId="005E168B" w14:textId="77777777" w:rsidR="00E72CD2" w:rsidRPr="004B30A5" w:rsidRDefault="00E72CD2" w:rsidP="00417B54">
            <w:pPr>
              <w:keepNext/>
              <w:keepLines/>
              <w:tabs>
                <w:tab w:val="clear" w:pos="360"/>
              </w:tabs>
              <w:overflowPunct/>
              <w:autoSpaceDE/>
              <w:adjustRightInd/>
              <w:spacing w:before="0"/>
              <w:jc w:val="right"/>
              <w:rPr>
                <w:color w:val="000000"/>
                <w:sz w:val="18"/>
                <w:szCs w:val="18"/>
                <w:rPrChange w:id="2194" w:author="Gary Sullivan" w:date="2020-01-06T02:28:00Z">
                  <w:rPr>
                    <w:rFonts w:ascii="Calibri" w:hAnsi="Calibri" w:cs="Calibri"/>
                    <w:color w:val="000000"/>
                    <w:sz w:val="18"/>
                    <w:szCs w:val="18"/>
                  </w:rPr>
                </w:rPrChange>
              </w:rPr>
            </w:pPr>
            <w:r w:rsidRPr="004B30A5">
              <w:rPr>
                <w:color w:val="000000"/>
                <w:sz w:val="18"/>
                <w:szCs w:val="18"/>
                <w:rPrChange w:id="2195" w:author="Gary Sullivan" w:date="2020-01-06T02:28:00Z">
                  <w:rPr>
                    <w:rFonts w:ascii="Calibri" w:hAnsi="Calibri" w:cs="Calibri"/>
                    <w:color w:val="000000"/>
                    <w:sz w:val="18"/>
                    <w:szCs w:val="18"/>
                  </w:rPr>
                </w:rPrChange>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Pr="004B30A5" w:rsidRDefault="00E72CD2" w:rsidP="00651663">
            <w:pPr>
              <w:keepNext/>
              <w:keepLines/>
              <w:tabs>
                <w:tab w:val="clear" w:pos="360"/>
              </w:tabs>
              <w:overflowPunct/>
              <w:autoSpaceDE/>
              <w:adjustRightInd/>
              <w:spacing w:before="0"/>
              <w:jc w:val="right"/>
              <w:rPr>
                <w:color w:val="000000"/>
                <w:sz w:val="18"/>
                <w:szCs w:val="18"/>
                <w:rPrChange w:id="2196" w:author="Gary Sullivan" w:date="2020-01-06T02:28:00Z">
                  <w:rPr>
                    <w:rFonts w:ascii="Calibri" w:hAnsi="Calibri" w:cs="Calibri"/>
                    <w:color w:val="000000"/>
                    <w:sz w:val="18"/>
                    <w:szCs w:val="18"/>
                  </w:rPr>
                </w:rPrChange>
              </w:rPr>
              <w:pPrChange w:id="2197"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198" w:author="Gary Sullivan" w:date="2020-01-06T02:28:00Z">
                  <w:rPr>
                    <w:rFonts w:ascii="Calibri" w:hAnsi="Calibri" w:cs="Calibri"/>
                    <w:color w:val="000000"/>
                    <w:sz w:val="18"/>
                    <w:szCs w:val="18"/>
                  </w:rPr>
                </w:rPrChange>
              </w:rPr>
              <w:t>101%</w:t>
            </w:r>
          </w:p>
        </w:tc>
      </w:tr>
      <w:tr w:rsidR="00E72CD2" w:rsidRPr="004B30A5"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Pr="004B30A5" w:rsidRDefault="00E72CD2" w:rsidP="004B30A5">
            <w:pPr>
              <w:keepLines/>
              <w:tabs>
                <w:tab w:val="clear" w:pos="360"/>
              </w:tabs>
              <w:overflowPunct/>
              <w:autoSpaceDE/>
              <w:adjustRightInd/>
              <w:spacing w:before="0"/>
              <w:rPr>
                <w:b/>
                <w:bCs/>
                <w:color w:val="000000"/>
                <w:sz w:val="18"/>
                <w:szCs w:val="18"/>
                <w:rPrChange w:id="2199" w:author="Gary Sullivan" w:date="2020-01-06T02:28:00Z">
                  <w:rPr>
                    <w:rFonts w:ascii="Calibri" w:hAnsi="Calibri" w:cs="Calibri"/>
                    <w:b/>
                    <w:bCs/>
                    <w:color w:val="000000"/>
                    <w:sz w:val="18"/>
                    <w:szCs w:val="18"/>
                  </w:rPr>
                </w:rPrChange>
              </w:rPr>
              <w:pPrChange w:id="2200" w:author="Gary Sullivan" w:date="2020-01-06T02:29:00Z">
                <w:pPr>
                  <w:keepNext/>
                  <w:keepLines/>
                  <w:tabs>
                    <w:tab w:val="clear" w:pos="360"/>
                  </w:tabs>
                  <w:overflowPunct/>
                  <w:autoSpaceDE/>
                  <w:adjustRightInd/>
                  <w:spacing w:before="0"/>
                </w:pPr>
              </w:pPrChange>
            </w:pPr>
            <w:r w:rsidRPr="004B30A5">
              <w:rPr>
                <w:b/>
                <w:bCs/>
                <w:color w:val="000000"/>
                <w:sz w:val="18"/>
                <w:szCs w:val="18"/>
                <w:rPrChange w:id="2201" w:author="Gary Sullivan" w:date="2020-01-06T02:28:00Z">
                  <w:rPr>
                    <w:rFonts w:ascii="Calibri" w:hAnsi="Calibri" w:cs="Calibri"/>
                    <w:b/>
                    <w:bCs/>
                    <w:color w:val="000000"/>
                    <w:sz w:val="18"/>
                    <w:szCs w:val="18"/>
                  </w:rPr>
                </w:rPrChange>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Pr="004B30A5" w:rsidRDefault="00E72CD2" w:rsidP="004B30A5">
            <w:pPr>
              <w:keepLines/>
              <w:tabs>
                <w:tab w:val="clear" w:pos="360"/>
              </w:tabs>
              <w:overflowPunct/>
              <w:autoSpaceDE/>
              <w:adjustRightInd/>
              <w:spacing w:before="0"/>
              <w:jc w:val="right"/>
              <w:rPr>
                <w:color w:val="000000"/>
                <w:sz w:val="18"/>
                <w:szCs w:val="18"/>
                <w:rPrChange w:id="2202" w:author="Gary Sullivan" w:date="2020-01-06T02:28:00Z">
                  <w:rPr>
                    <w:rFonts w:ascii="Calibri" w:hAnsi="Calibri" w:cs="Calibri"/>
                    <w:color w:val="000000"/>
                    <w:sz w:val="18"/>
                    <w:szCs w:val="18"/>
                  </w:rPr>
                </w:rPrChange>
              </w:rPr>
              <w:pPrChange w:id="2203"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04" w:author="Gary Sullivan" w:date="2020-01-06T02:28:00Z">
                  <w:rPr>
                    <w:rFonts w:ascii="Calibri" w:hAnsi="Calibri" w:cs="Calibri"/>
                    <w:color w:val="000000"/>
                    <w:sz w:val="18"/>
                    <w:szCs w:val="18"/>
                  </w:rPr>
                </w:rPrChange>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Pr="004B30A5" w:rsidRDefault="00E72CD2" w:rsidP="004B30A5">
            <w:pPr>
              <w:keepLines/>
              <w:tabs>
                <w:tab w:val="clear" w:pos="360"/>
              </w:tabs>
              <w:overflowPunct/>
              <w:autoSpaceDE/>
              <w:adjustRightInd/>
              <w:spacing w:before="0"/>
              <w:jc w:val="right"/>
              <w:rPr>
                <w:color w:val="000000"/>
                <w:sz w:val="18"/>
                <w:szCs w:val="18"/>
                <w:rPrChange w:id="2205" w:author="Gary Sullivan" w:date="2020-01-06T02:28:00Z">
                  <w:rPr>
                    <w:rFonts w:ascii="Calibri" w:hAnsi="Calibri" w:cs="Calibri"/>
                    <w:color w:val="000000"/>
                    <w:sz w:val="18"/>
                    <w:szCs w:val="18"/>
                  </w:rPr>
                </w:rPrChange>
              </w:rPr>
              <w:pPrChange w:id="2206"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07" w:author="Gary Sullivan" w:date="2020-01-06T02:28:00Z">
                  <w:rPr>
                    <w:rFonts w:ascii="Calibri" w:hAnsi="Calibri" w:cs="Calibri"/>
                    <w:color w:val="000000"/>
                    <w:sz w:val="18"/>
                    <w:szCs w:val="18"/>
                  </w:rPr>
                </w:rPrChange>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Pr="004B30A5" w:rsidRDefault="00E72CD2" w:rsidP="004B30A5">
            <w:pPr>
              <w:keepLines/>
              <w:tabs>
                <w:tab w:val="clear" w:pos="360"/>
              </w:tabs>
              <w:overflowPunct/>
              <w:autoSpaceDE/>
              <w:adjustRightInd/>
              <w:spacing w:before="0"/>
              <w:jc w:val="right"/>
              <w:rPr>
                <w:color w:val="000000"/>
                <w:sz w:val="18"/>
                <w:szCs w:val="18"/>
                <w:rPrChange w:id="2208" w:author="Gary Sullivan" w:date="2020-01-06T02:28:00Z">
                  <w:rPr>
                    <w:rFonts w:ascii="Calibri" w:hAnsi="Calibri" w:cs="Calibri"/>
                    <w:color w:val="000000"/>
                    <w:sz w:val="18"/>
                    <w:szCs w:val="18"/>
                  </w:rPr>
                </w:rPrChange>
              </w:rPr>
              <w:pPrChange w:id="2209"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10" w:author="Gary Sullivan" w:date="2020-01-06T02:28:00Z">
                  <w:rPr>
                    <w:rFonts w:ascii="Calibri" w:hAnsi="Calibri" w:cs="Calibri"/>
                    <w:color w:val="000000"/>
                    <w:sz w:val="18"/>
                    <w:szCs w:val="18"/>
                  </w:rPr>
                </w:rPrChange>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Pr="004B30A5" w:rsidRDefault="00E72CD2" w:rsidP="004B30A5">
            <w:pPr>
              <w:keepLines/>
              <w:tabs>
                <w:tab w:val="clear" w:pos="360"/>
              </w:tabs>
              <w:overflowPunct/>
              <w:autoSpaceDE/>
              <w:adjustRightInd/>
              <w:spacing w:before="0"/>
              <w:jc w:val="right"/>
              <w:rPr>
                <w:color w:val="000000"/>
                <w:sz w:val="18"/>
                <w:szCs w:val="18"/>
                <w:rPrChange w:id="2211" w:author="Gary Sullivan" w:date="2020-01-06T02:28:00Z">
                  <w:rPr>
                    <w:rFonts w:ascii="Calibri" w:hAnsi="Calibri" w:cs="Calibri"/>
                    <w:color w:val="000000"/>
                    <w:sz w:val="18"/>
                    <w:szCs w:val="18"/>
                  </w:rPr>
                </w:rPrChange>
              </w:rPr>
              <w:pPrChange w:id="2212"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13" w:author="Gary Sullivan" w:date="2020-01-06T02:28:00Z">
                  <w:rPr>
                    <w:rFonts w:ascii="Calibri" w:hAnsi="Calibri" w:cs="Calibri"/>
                    <w:color w:val="000000"/>
                    <w:sz w:val="18"/>
                    <w:szCs w:val="18"/>
                  </w:rPr>
                </w:rPrChange>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Pr="004B30A5" w:rsidRDefault="00E72CD2" w:rsidP="004B30A5">
            <w:pPr>
              <w:keepLines/>
              <w:tabs>
                <w:tab w:val="clear" w:pos="360"/>
              </w:tabs>
              <w:overflowPunct/>
              <w:autoSpaceDE/>
              <w:adjustRightInd/>
              <w:spacing w:before="0"/>
              <w:jc w:val="right"/>
              <w:rPr>
                <w:color w:val="000000"/>
                <w:sz w:val="18"/>
                <w:szCs w:val="18"/>
                <w:rPrChange w:id="2214" w:author="Gary Sullivan" w:date="2020-01-06T02:28:00Z">
                  <w:rPr>
                    <w:rFonts w:ascii="Calibri" w:hAnsi="Calibri" w:cs="Calibri"/>
                    <w:color w:val="000000"/>
                    <w:sz w:val="18"/>
                    <w:szCs w:val="18"/>
                  </w:rPr>
                </w:rPrChange>
              </w:rPr>
              <w:pPrChange w:id="2215"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16" w:author="Gary Sullivan" w:date="2020-01-06T02:28:00Z">
                  <w:rPr>
                    <w:rFonts w:ascii="Calibri" w:hAnsi="Calibri" w:cs="Calibri"/>
                    <w:color w:val="000000"/>
                    <w:sz w:val="18"/>
                    <w:szCs w:val="18"/>
                  </w:rPr>
                </w:rPrChange>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Pr="004B30A5" w:rsidRDefault="00E72CD2" w:rsidP="004B30A5">
            <w:pPr>
              <w:keepLines/>
              <w:tabs>
                <w:tab w:val="clear" w:pos="360"/>
              </w:tabs>
              <w:overflowPunct/>
              <w:autoSpaceDE/>
              <w:adjustRightInd/>
              <w:spacing w:before="0"/>
              <w:jc w:val="right"/>
              <w:rPr>
                <w:color w:val="000000"/>
                <w:sz w:val="18"/>
                <w:szCs w:val="18"/>
                <w:rPrChange w:id="2217" w:author="Gary Sullivan" w:date="2020-01-06T02:28:00Z">
                  <w:rPr>
                    <w:rFonts w:ascii="Calibri" w:hAnsi="Calibri" w:cs="Calibri"/>
                    <w:color w:val="000000"/>
                    <w:sz w:val="18"/>
                    <w:szCs w:val="18"/>
                  </w:rPr>
                </w:rPrChange>
              </w:rPr>
              <w:pPrChange w:id="2218"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19" w:author="Gary Sullivan" w:date="2020-01-06T02:28:00Z">
                  <w:rPr>
                    <w:rFonts w:ascii="Calibri" w:hAnsi="Calibri" w:cs="Calibri"/>
                    <w:color w:val="000000"/>
                    <w:sz w:val="18"/>
                    <w:szCs w:val="18"/>
                  </w:rPr>
                </w:rPrChange>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Pr="004B30A5" w:rsidRDefault="00E72CD2" w:rsidP="004B30A5">
            <w:pPr>
              <w:keepLines/>
              <w:tabs>
                <w:tab w:val="clear" w:pos="360"/>
              </w:tabs>
              <w:overflowPunct/>
              <w:autoSpaceDE/>
              <w:adjustRightInd/>
              <w:spacing w:before="0"/>
              <w:jc w:val="right"/>
              <w:rPr>
                <w:color w:val="000000"/>
                <w:sz w:val="18"/>
                <w:szCs w:val="18"/>
                <w:rPrChange w:id="2220" w:author="Gary Sullivan" w:date="2020-01-06T02:28:00Z">
                  <w:rPr>
                    <w:rFonts w:ascii="Calibri" w:hAnsi="Calibri" w:cs="Calibri"/>
                    <w:color w:val="000000"/>
                    <w:sz w:val="18"/>
                    <w:szCs w:val="18"/>
                  </w:rPr>
                </w:rPrChange>
              </w:rPr>
              <w:pPrChange w:id="2221"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22" w:author="Gary Sullivan" w:date="2020-01-06T02:28:00Z">
                  <w:rPr>
                    <w:rFonts w:ascii="Calibri" w:hAnsi="Calibri" w:cs="Calibri"/>
                    <w:color w:val="000000"/>
                    <w:sz w:val="18"/>
                    <w:szCs w:val="18"/>
                  </w:rPr>
                </w:rPrChange>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Pr="004B30A5" w:rsidRDefault="00E72CD2" w:rsidP="004B30A5">
            <w:pPr>
              <w:keepLines/>
              <w:tabs>
                <w:tab w:val="clear" w:pos="360"/>
              </w:tabs>
              <w:overflowPunct/>
              <w:autoSpaceDE/>
              <w:adjustRightInd/>
              <w:spacing w:before="0"/>
              <w:jc w:val="right"/>
              <w:rPr>
                <w:color w:val="000000"/>
                <w:sz w:val="18"/>
                <w:szCs w:val="18"/>
                <w:rPrChange w:id="2223" w:author="Gary Sullivan" w:date="2020-01-06T02:28:00Z">
                  <w:rPr>
                    <w:rFonts w:ascii="Calibri" w:hAnsi="Calibri" w:cs="Calibri"/>
                    <w:color w:val="000000"/>
                    <w:sz w:val="18"/>
                    <w:szCs w:val="18"/>
                  </w:rPr>
                </w:rPrChange>
              </w:rPr>
              <w:pPrChange w:id="2224"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25" w:author="Gary Sullivan" w:date="2020-01-06T02:28:00Z">
                  <w:rPr>
                    <w:rFonts w:ascii="Calibri" w:hAnsi="Calibri" w:cs="Calibri"/>
                    <w:color w:val="000000"/>
                    <w:sz w:val="18"/>
                    <w:szCs w:val="18"/>
                  </w:rPr>
                </w:rPrChange>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Pr="004B30A5" w:rsidRDefault="00E72CD2" w:rsidP="004B30A5">
            <w:pPr>
              <w:keepLines/>
              <w:tabs>
                <w:tab w:val="clear" w:pos="360"/>
              </w:tabs>
              <w:overflowPunct/>
              <w:autoSpaceDE/>
              <w:adjustRightInd/>
              <w:spacing w:before="0"/>
              <w:jc w:val="right"/>
              <w:rPr>
                <w:color w:val="000000"/>
                <w:sz w:val="18"/>
                <w:szCs w:val="18"/>
                <w:rPrChange w:id="2226" w:author="Gary Sullivan" w:date="2020-01-06T02:28:00Z">
                  <w:rPr>
                    <w:rFonts w:ascii="Calibri" w:hAnsi="Calibri" w:cs="Calibri"/>
                    <w:color w:val="000000"/>
                    <w:sz w:val="18"/>
                    <w:szCs w:val="18"/>
                  </w:rPr>
                </w:rPrChange>
              </w:rPr>
              <w:pPrChange w:id="2227"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28" w:author="Gary Sullivan" w:date="2020-01-06T02:28:00Z">
                  <w:rPr>
                    <w:rFonts w:ascii="Calibri" w:hAnsi="Calibri" w:cs="Calibri"/>
                    <w:color w:val="000000"/>
                    <w:sz w:val="18"/>
                    <w:szCs w:val="18"/>
                  </w:rPr>
                </w:rPrChange>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Pr="004B30A5" w:rsidRDefault="00E72CD2" w:rsidP="004B30A5">
            <w:pPr>
              <w:keepLines/>
              <w:tabs>
                <w:tab w:val="clear" w:pos="360"/>
              </w:tabs>
              <w:overflowPunct/>
              <w:autoSpaceDE/>
              <w:adjustRightInd/>
              <w:spacing w:before="0"/>
              <w:jc w:val="right"/>
              <w:rPr>
                <w:color w:val="000000"/>
                <w:sz w:val="18"/>
                <w:szCs w:val="18"/>
                <w:rPrChange w:id="2229" w:author="Gary Sullivan" w:date="2020-01-06T02:28:00Z">
                  <w:rPr>
                    <w:rFonts w:ascii="Calibri" w:hAnsi="Calibri" w:cs="Calibri"/>
                    <w:color w:val="000000"/>
                    <w:sz w:val="18"/>
                    <w:szCs w:val="18"/>
                  </w:rPr>
                </w:rPrChange>
              </w:rPr>
              <w:pPrChange w:id="2230"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31" w:author="Gary Sullivan" w:date="2020-01-06T02:28:00Z">
                  <w:rPr>
                    <w:rFonts w:ascii="Calibri" w:hAnsi="Calibri" w:cs="Calibri"/>
                    <w:color w:val="000000"/>
                    <w:sz w:val="18"/>
                    <w:szCs w:val="18"/>
                  </w:rPr>
                </w:rPrChange>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Pr="004B30A5" w:rsidRDefault="00E72CD2" w:rsidP="004B30A5">
            <w:pPr>
              <w:keepLines/>
              <w:tabs>
                <w:tab w:val="clear" w:pos="360"/>
              </w:tabs>
              <w:overflowPunct/>
              <w:autoSpaceDE/>
              <w:adjustRightInd/>
              <w:spacing w:before="0"/>
              <w:jc w:val="right"/>
              <w:rPr>
                <w:color w:val="000000"/>
                <w:sz w:val="18"/>
                <w:szCs w:val="18"/>
                <w:rPrChange w:id="2232" w:author="Gary Sullivan" w:date="2020-01-06T02:28:00Z">
                  <w:rPr>
                    <w:rFonts w:ascii="Calibri" w:hAnsi="Calibri" w:cs="Calibri"/>
                    <w:color w:val="000000"/>
                    <w:sz w:val="18"/>
                    <w:szCs w:val="18"/>
                  </w:rPr>
                </w:rPrChange>
              </w:rPr>
              <w:pPrChange w:id="2233"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34" w:author="Gary Sullivan" w:date="2020-01-06T02:28:00Z">
                  <w:rPr>
                    <w:rFonts w:ascii="Calibri" w:hAnsi="Calibri" w:cs="Calibri"/>
                    <w:color w:val="000000"/>
                    <w:sz w:val="18"/>
                    <w:szCs w:val="18"/>
                  </w:rPr>
                </w:rPrChange>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Pr="004B30A5" w:rsidRDefault="00E72CD2" w:rsidP="004B30A5">
            <w:pPr>
              <w:keepLines/>
              <w:tabs>
                <w:tab w:val="clear" w:pos="360"/>
              </w:tabs>
              <w:overflowPunct/>
              <w:autoSpaceDE/>
              <w:adjustRightInd/>
              <w:spacing w:before="0"/>
              <w:jc w:val="right"/>
              <w:rPr>
                <w:color w:val="000000"/>
                <w:sz w:val="18"/>
                <w:szCs w:val="18"/>
                <w:rPrChange w:id="2235" w:author="Gary Sullivan" w:date="2020-01-06T02:28:00Z">
                  <w:rPr>
                    <w:rFonts w:ascii="Calibri" w:hAnsi="Calibri" w:cs="Calibri"/>
                    <w:color w:val="000000"/>
                    <w:sz w:val="18"/>
                    <w:szCs w:val="18"/>
                  </w:rPr>
                </w:rPrChange>
              </w:rPr>
              <w:pPrChange w:id="2236"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37" w:author="Gary Sullivan" w:date="2020-01-06T02:28:00Z">
                  <w:rPr>
                    <w:rFonts w:ascii="Calibri" w:hAnsi="Calibri" w:cs="Calibri"/>
                    <w:color w:val="000000"/>
                    <w:sz w:val="18"/>
                    <w:szCs w:val="18"/>
                  </w:rPr>
                </w:rPrChange>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Pr="004B30A5" w:rsidRDefault="00E72CD2" w:rsidP="004B30A5">
            <w:pPr>
              <w:keepLines/>
              <w:tabs>
                <w:tab w:val="clear" w:pos="360"/>
              </w:tabs>
              <w:overflowPunct/>
              <w:autoSpaceDE/>
              <w:adjustRightInd/>
              <w:spacing w:before="0"/>
              <w:jc w:val="right"/>
              <w:rPr>
                <w:color w:val="000000"/>
                <w:sz w:val="18"/>
                <w:szCs w:val="18"/>
                <w:rPrChange w:id="2238" w:author="Gary Sullivan" w:date="2020-01-06T02:28:00Z">
                  <w:rPr>
                    <w:rFonts w:ascii="Calibri" w:hAnsi="Calibri" w:cs="Calibri"/>
                    <w:color w:val="000000"/>
                    <w:sz w:val="18"/>
                    <w:szCs w:val="18"/>
                  </w:rPr>
                </w:rPrChange>
              </w:rPr>
              <w:pPrChange w:id="2239"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40" w:author="Gary Sullivan" w:date="2020-01-06T02:28:00Z">
                  <w:rPr>
                    <w:rFonts w:ascii="Calibri" w:hAnsi="Calibri" w:cs="Calibri"/>
                    <w:color w:val="000000"/>
                    <w:sz w:val="18"/>
                    <w:szCs w:val="18"/>
                  </w:rPr>
                </w:rPrChange>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Pr="004B30A5" w:rsidRDefault="00E72CD2" w:rsidP="004B30A5">
            <w:pPr>
              <w:keepLines/>
              <w:tabs>
                <w:tab w:val="clear" w:pos="360"/>
              </w:tabs>
              <w:overflowPunct/>
              <w:autoSpaceDE/>
              <w:adjustRightInd/>
              <w:spacing w:before="0"/>
              <w:jc w:val="right"/>
              <w:rPr>
                <w:color w:val="000000"/>
                <w:sz w:val="18"/>
                <w:szCs w:val="18"/>
                <w:rPrChange w:id="2241" w:author="Gary Sullivan" w:date="2020-01-06T02:28:00Z">
                  <w:rPr>
                    <w:rFonts w:ascii="Calibri" w:hAnsi="Calibri" w:cs="Calibri"/>
                    <w:color w:val="000000"/>
                    <w:sz w:val="18"/>
                    <w:szCs w:val="18"/>
                  </w:rPr>
                </w:rPrChange>
              </w:rPr>
              <w:pPrChange w:id="2242"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43" w:author="Gary Sullivan" w:date="2020-01-06T02:28:00Z">
                  <w:rPr>
                    <w:rFonts w:ascii="Calibri" w:hAnsi="Calibri" w:cs="Calibri"/>
                    <w:color w:val="000000"/>
                    <w:sz w:val="18"/>
                    <w:szCs w:val="18"/>
                  </w:rPr>
                </w:rPrChange>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Pr="004B30A5" w:rsidRDefault="00E72CD2" w:rsidP="004B30A5">
            <w:pPr>
              <w:keepLines/>
              <w:tabs>
                <w:tab w:val="clear" w:pos="360"/>
              </w:tabs>
              <w:overflowPunct/>
              <w:autoSpaceDE/>
              <w:adjustRightInd/>
              <w:spacing w:before="0"/>
              <w:jc w:val="right"/>
              <w:rPr>
                <w:color w:val="000000"/>
                <w:sz w:val="18"/>
                <w:szCs w:val="18"/>
                <w:rPrChange w:id="2244" w:author="Gary Sullivan" w:date="2020-01-06T02:28:00Z">
                  <w:rPr>
                    <w:rFonts w:ascii="Calibri" w:hAnsi="Calibri" w:cs="Calibri"/>
                    <w:color w:val="000000"/>
                    <w:sz w:val="18"/>
                    <w:szCs w:val="18"/>
                  </w:rPr>
                </w:rPrChange>
              </w:rPr>
              <w:pPrChange w:id="2245" w:author="Gary Sullivan" w:date="2020-01-06T02:29:00Z">
                <w:pPr>
                  <w:keepNext/>
                  <w:keepLines/>
                  <w:tabs>
                    <w:tab w:val="clear" w:pos="360"/>
                  </w:tabs>
                  <w:overflowPunct/>
                  <w:autoSpaceDE/>
                  <w:adjustRightInd/>
                  <w:spacing w:before="0"/>
                  <w:jc w:val="right"/>
                </w:pPr>
              </w:pPrChange>
            </w:pPr>
            <w:r w:rsidRPr="004B30A5">
              <w:rPr>
                <w:color w:val="000000"/>
                <w:sz w:val="18"/>
                <w:szCs w:val="18"/>
                <w:rPrChange w:id="2246" w:author="Gary Sullivan" w:date="2020-01-06T02:28:00Z">
                  <w:rPr>
                    <w:rFonts w:ascii="Calibri" w:hAnsi="Calibri" w:cs="Calibri"/>
                    <w:color w:val="000000"/>
                    <w:sz w:val="18"/>
                    <w:szCs w:val="18"/>
                  </w:rPr>
                </w:rPrChange>
              </w:rPr>
              <w:t>100%</w:t>
            </w:r>
          </w:p>
        </w:tc>
      </w:tr>
    </w:tbl>
    <w:p w14:paraId="3F27E25A" w14:textId="65474B0B" w:rsidR="00A91164" w:rsidRPr="00B4125B" w:rsidRDefault="00A91164" w:rsidP="00651663">
      <w:pPr>
        <w:pStyle w:val="Caption"/>
        <w:keepNext/>
        <w:keepLines/>
        <w:rPr>
          <w:sz w:val="18"/>
          <w:lang w:eastAsia="zh-CN"/>
        </w:rPr>
      </w:pPr>
      <w:del w:id="2247" w:author="Gary Sullivan" w:date="2020-01-06T02:05:00Z">
        <w:r w:rsidRPr="00B4125B" w:rsidDel="00651663">
          <w:rPr>
            <w:b w:val="0"/>
            <w:i/>
          </w:rPr>
          <w:lastRenderedPageBreak/>
          <w:delText xml:space="preserve">Table </w:delText>
        </w:r>
        <w:r w:rsidRPr="00B4125B" w:rsidDel="00651663">
          <w:rPr>
            <w:b w:val="0"/>
            <w:i/>
          </w:rPr>
          <w:fldChar w:fldCharType="begin"/>
        </w:r>
        <w:r w:rsidRPr="00B4125B" w:rsidDel="00651663">
          <w:rPr>
            <w:b w:val="0"/>
            <w:i/>
          </w:rPr>
          <w:delInstrText xml:space="preserve"> SEQ Table \* ARABIC </w:delInstrText>
        </w:r>
        <w:r w:rsidRPr="00B4125B" w:rsidDel="00651663">
          <w:rPr>
            <w:b w:val="0"/>
            <w:i/>
          </w:rPr>
          <w:fldChar w:fldCharType="separate"/>
        </w:r>
        <w:r w:rsidRPr="00B4125B" w:rsidDel="00651663">
          <w:rPr>
            <w:b w:val="0"/>
            <w:i/>
            <w:noProof/>
          </w:rPr>
          <w:delText>2</w:delText>
        </w:r>
        <w:r w:rsidRPr="00B4125B" w:rsidDel="00651663">
          <w:rPr>
            <w:b w:val="0"/>
            <w:i/>
          </w:rPr>
          <w:fldChar w:fldCharType="end"/>
        </w:r>
        <w:r w:rsidRPr="00B4125B" w:rsidDel="00651663">
          <w:rPr>
            <w:b w:val="0"/>
            <w:i/>
          </w:rPr>
          <w:delText xml:space="preserve">:  </w:delText>
        </w:r>
      </w:del>
      <w:r w:rsidRPr="00B4125B">
        <w:rPr>
          <w:b w:val="0"/>
          <w:i/>
        </w:rPr>
        <w:t>Average test results for CE7-1 and low QP (2, 7, 12, 17).</w:t>
      </w:r>
    </w:p>
    <w:tbl>
      <w:tblPr>
        <w:tblW w:w="5000" w:type="pct"/>
        <w:tblCellMar>
          <w:left w:w="29" w:type="dxa"/>
          <w:right w:w="29" w:type="dxa"/>
        </w:tblCellMar>
        <w:tblLook w:val="04A0" w:firstRow="1" w:lastRow="0" w:firstColumn="1" w:lastColumn="0" w:noHBand="0" w:noVBand="1"/>
      </w:tblPr>
      <w:tblGrid>
        <w:gridCol w:w="874"/>
        <w:gridCol w:w="610"/>
        <w:gridCol w:w="608"/>
        <w:gridCol w:w="612"/>
        <w:gridCol w:w="492"/>
        <w:gridCol w:w="492"/>
        <w:gridCol w:w="590"/>
        <w:gridCol w:w="590"/>
        <w:gridCol w:w="590"/>
        <w:gridCol w:w="529"/>
        <w:gridCol w:w="536"/>
        <w:gridCol w:w="604"/>
        <w:gridCol w:w="606"/>
        <w:gridCol w:w="606"/>
        <w:gridCol w:w="508"/>
        <w:gridCol w:w="503"/>
      </w:tblGrid>
      <w:tr w:rsidR="00A91164" w:rsidRPr="004B30A5"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Pr="004B30A5" w:rsidRDefault="00A91164" w:rsidP="00DA620A">
            <w:pPr>
              <w:keepNext/>
              <w:keepLines/>
              <w:tabs>
                <w:tab w:val="clear" w:pos="360"/>
              </w:tabs>
              <w:overflowPunct/>
              <w:autoSpaceDE/>
              <w:adjustRightInd/>
              <w:spacing w:before="0"/>
              <w:jc w:val="center"/>
              <w:rPr>
                <w:b/>
                <w:bCs/>
                <w:color w:val="000000"/>
                <w:sz w:val="18"/>
                <w:szCs w:val="18"/>
                <w:rPrChange w:id="2248" w:author="Gary Sullivan" w:date="2020-01-06T02:29:00Z">
                  <w:rPr>
                    <w:rFonts w:ascii="Calibri" w:hAnsi="Calibri"/>
                    <w:b/>
                    <w:bCs/>
                    <w:color w:val="000000"/>
                    <w:sz w:val="18"/>
                    <w:szCs w:val="18"/>
                  </w:rPr>
                </w:rPrChange>
              </w:rPr>
            </w:pPr>
            <w:r w:rsidRPr="004B30A5">
              <w:rPr>
                <w:b/>
                <w:bCs/>
                <w:color w:val="000000"/>
                <w:sz w:val="18"/>
                <w:szCs w:val="18"/>
                <w:rPrChange w:id="2249" w:author="Gary Sullivan" w:date="2020-01-06T02:29:00Z">
                  <w:rPr>
                    <w:rFonts w:ascii="Calibri" w:hAnsi="Calibri"/>
                    <w:b/>
                    <w:bCs/>
                    <w:color w:val="000000"/>
                    <w:sz w:val="18"/>
                    <w:szCs w:val="18"/>
                  </w:rPr>
                </w:rPrChange>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Pr="004B30A5" w:rsidRDefault="00A91164" w:rsidP="004B30A5">
            <w:pPr>
              <w:keepNext/>
              <w:keepLines/>
              <w:tabs>
                <w:tab w:val="clear" w:pos="360"/>
              </w:tabs>
              <w:overflowPunct/>
              <w:autoSpaceDE/>
              <w:adjustRightInd/>
              <w:spacing w:before="0"/>
              <w:jc w:val="center"/>
              <w:rPr>
                <w:b/>
                <w:bCs/>
                <w:color w:val="000000"/>
                <w:sz w:val="18"/>
                <w:szCs w:val="18"/>
                <w:rPrChange w:id="2250" w:author="Gary Sullivan" w:date="2020-01-06T02:29:00Z">
                  <w:rPr>
                    <w:rFonts w:ascii="Calibri" w:hAnsi="Calibri"/>
                    <w:b/>
                    <w:bCs/>
                    <w:color w:val="000000"/>
                    <w:sz w:val="18"/>
                    <w:szCs w:val="18"/>
                  </w:rPr>
                </w:rPrChange>
              </w:rPr>
            </w:pPr>
            <w:r w:rsidRPr="004B30A5">
              <w:rPr>
                <w:b/>
                <w:bCs/>
                <w:color w:val="000000"/>
                <w:sz w:val="18"/>
                <w:szCs w:val="18"/>
                <w:rPrChange w:id="2251" w:author="Gary Sullivan" w:date="2020-01-06T02:29:00Z">
                  <w:rPr>
                    <w:rFonts w:ascii="Calibri" w:hAnsi="Calibri"/>
                    <w:b/>
                    <w:bCs/>
                    <w:color w:val="000000"/>
                    <w:sz w:val="18"/>
                    <w:szCs w:val="18"/>
                  </w:rPr>
                </w:rPrChange>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Pr="004B30A5" w:rsidRDefault="00A91164" w:rsidP="00F643D3">
            <w:pPr>
              <w:keepNext/>
              <w:keepLines/>
              <w:tabs>
                <w:tab w:val="clear" w:pos="360"/>
              </w:tabs>
              <w:overflowPunct/>
              <w:autoSpaceDE/>
              <w:adjustRightInd/>
              <w:spacing w:before="0"/>
              <w:jc w:val="center"/>
              <w:rPr>
                <w:b/>
                <w:bCs/>
                <w:color w:val="000000"/>
                <w:sz w:val="18"/>
                <w:szCs w:val="18"/>
                <w:rPrChange w:id="2252" w:author="Gary Sullivan" w:date="2020-01-06T02:29:00Z">
                  <w:rPr>
                    <w:rFonts w:ascii="Calibri" w:hAnsi="Calibri"/>
                    <w:b/>
                    <w:bCs/>
                    <w:color w:val="000000"/>
                    <w:sz w:val="18"/>
                    <w:szCs w:val="18"/>
                  </w:rPr>
                </w:rPrChange>
              </w:rPr>
            </w:pPr>
            <w:r w:rsidRPr="004B30A5">
              <w:rPr>
                <w:b/>
                <w:bCs/>
                <w:color w:val="000000"/>
                <w:sz w:val="18"/>
                <w:szCs w:val="18"/>
                <w:rPrChange w:id="2253" w:author="Gary Sullivan" w:date="2020-01-06T02:29:00Z">
                  <w:rPr>
                    <w:rFonts w:ascii="Calibri" w:hAnsi="Calibri"/>
                    <w:b/>
                    <w:bCs/>
                    <w:color w:val="000000"/>
                    <w:sz w:val="18"/>
                    <w:szCs w:val="18"/>
                  </w:rPr>
                </w:rPrChange>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Pr="004B30A5" w:rsidRDefault="00A91164" w:rsidP="00F643D3">
            <w:pPr>
              <w:keepNext/>
              <w:keepLines/>
              <w:tabs>
                <w:tab w:val="clear" w:pos="360"/>
              </w:tabs>
              <w:overflowPunct/>
              <w:autoSpaceDE/>
              <w:adjustRightInd/>
              <w:spacing w:before="0"/>
              <w:jc w:val="center"/>
              <w:rPr>
                <w:b/>
                <w:bCs/>
                <w:color w:val="000000"/>
                <w:sz w:val="18"/>
                <w:szCs w:val="18"/>
                <w:rPrChange w:id="2254" w:author="Gary Sullivan" w:date="2020-01-06T02:29:00Z">
                  <w:rPr>
                    <w:rFonts w:ascii="Calibri" w:hAnsi="Calibri"/>
                    <w:b/>
                    <w:bCs/>
                    <w:color w:val="000000"/>
                    <w:sz w:val="18"/>
                    <w:szCs w:val="18"/>
                  </w:rPr>
                </w:rPrChange>
              </w:rPr>
            </w:pPr>
            <w:r w:rsidRPr="004B30A5">
              <w:rPr>
                <w:b/>
                <w:bCs/>
                <w:color w:val="000000"/>
                <w:sz w:val="18"/>
                <w:szCs w:val="18"/>
                <w:rPrChange w:id="2255" w:author="Gary Sullivan" w:date="2020-01-06T02:29:00Z">
                  <w:rPr>
                    <w:rFonts w:ascii="Calibri" w:hAnsi="Calibri"/>
                    <w:b/>
                    <w:bCs/>
                    <w:color w:val="000000"/>
                    <w:sz w:val="18"/>
                    <w:szCs w:val="18"/>
                  </w:rPr>
                </w:rPrChange>
              </w:rPr>
              <w:t>Low Delay B (LB)</w:t>
            </w:r>
          </w:p>
        </w:tc>
      </w:tr>
      <w:tr w:rsidR="00A91164" w:rsidRPr="004B30A5"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Pr="004B30A5" w:rsidRDefault="00A91164" w:rsidP="00651663">
            <w:pPr>
              <w:keepNext/>
              <w:tabs>
                <w:tab w:val="clear" w:pos="360"/>
                <w:tab w:val="clear" w:pos="720"/>
                <w:tab w:val="clear" w:pos="1080"/>
                <w:tab w:val="clear" w:pos="1440"/>
              </w:tabs>
              <w:overflowPunct/>
              <w:autoSpaceDE/>
              <w:autoSpaceDN/>
              <w:adjustRightInd/>
              <w:spacing w:before="0"/>
              <w:rPr>
                <w:b/>
                <w:bCs/>
                <w:color w:val="000000"/>
                <w:sz w:val="18"/>
                <w:szCs w:val="18"/>
                <w:rPrChange w:id="2256" w:author="Gary Sullivan" w:date="2020-01-06T02:29:00Z">
                  <w:rPr>
                    <w:rFonts w:ascii="Calibri" w:hAnsi="Calibri"/>
                    <w:b/>
                    <w:bCs/>
                    <w:color w:val="000000"/>
                    <w:sz w:val="18"/>
                    <w:szCs w:val="18"/>
                  </w:rPr>
                </w:rPrChange>
              </w:rPr>
              <w:pPrChange w:id="2257" w:author="Gary Sullivan" w:date="2020-01-06T02:05:00Z">
                <w:pPr>
                  <w:tabs>
                    <w:tab w:val="clear" w:pos="360"/>
                    <w:tab w:val="clear" w:pos="720"/>
                    <w:tab w:val="clear" w:pos="1080"/>
                    <w:tab w:val="clear" w:pos="1440"/>
                  </w:tabs>
                  <w:overflowPunct/>
                  <w:autoSpaceDE/>
                  <w:autoSpaceDN/>
                  <w:adjustRightInd/>
                  <w:spacing w:before="0"/>
                </w:pPr>
              </w:pPrChange>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Pr="004B30A5" w:rsidRDefault="00A91164" w:rsidP="00651663">
            <w:pPr>
              <w:keepNext/>
              <w:keepLines/>
              <w:tabs>
                <w:tab w:val="clear" w:pos="360"/>
              </w:tabs>
              <w:overflowPunct/>
              <w:autoSpaceDE/>
              <w:adjustRightInd/>
              <w:spacing w:before="0"/>
              <w:jc w:val="center"/>
              <w:rPr>
                <w:color w:val="000000"/>
                <w:sz w:val="18"/>
                <w:szCs w:val="18"/>
                <w:rPrChange w:id="2258" w:author="Gary Sullivan" w:date="2020-01-06T02:29:00Z">
                  <w:rPr>
                    <w:rFonts w:ascii="Calibri" w:hAnsi="Calibri"/>
                    <w:color w:val="000000"/>
                    <w:sz w:val="18"/>
                    <w:szCs w:val="18"/>
                  </w:rPr>
                </w:rPrChange>
              </w:rPr>
            </w:pPr>
            <w:r w:rsidRPr="004B30A5">
              <w:rPr>
                <w:color w:val="000000"/>
                <w:sz w:val="18"/>
                <w:szCs w:val="18"/>
                <w:rPrChange w:id="2259" w:author="Gary Sullivan" w:date="2020-01-06T02:29:00Z">
                  <w:rPr>
                    <w:rFonts w:ascii="Calibri" w:hAnsi="Calibri"/>
                    <w:color w:val="000000"/>
                    <w:sz w:val="18"/>
                    <w:szCs w:val="18"/>
                  </w:rPr>
                </w:rPrChange>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Pr="004B30A5" w:rsidRDefault="00A91164" w:rsidP="00DA620A">
            <w:pPr>
              <w:keepNext/>
              <w:keepLines/>
              <w:tabs>
                <w:tab w:val="clear" w:pos="360"/>
              </w:tabs>
              <w:overflowPunct/>
              <w:autoSpaceDE/>
              <w:adjustRightInd/>
              <w:spacing w:before="0"/>
              <w:jc w:val="center"/>
              <w:rPr>
                <w:color w:val="000000"/>
                <w:sz w:val="18"/>
                <w:szCs w:val="18"/>
                <w:rPrChange w:id="2260" w:author="Gary Sullivan" w:date="2020-01-06T02:29:00Z">
                  <w:rPr>
                    <w:rFonts w:ascii="Calibri" w:hAnsi="Calibri"/>
                    <w:color w:val="000000"/>
                    <w:sz w:val="18"/>
                    <w:szCs w:val="18"/>
                  </w:rPr>
                </w:rPrChange>
              </w:rPr>
            </w:pPr>
            <w:proofErr w:type="spellStart"/>
            <w:r w:rsidRPr="004B30A5">
              <w:rPr>
                <w:color w:val="000000"/>
                <w:sz w:val="18"/>
                <w:szCs w:val="18"/>
                <w:rPrChange w:id="2261" w:author="Gary Sullivan" w:date="2020-01-06T02:29:00Z">
                  <w:rPr>
                    <w:rFonts w:ascii="Calibri" w:hAnsi="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Pr="004B30A5" w:rsidRDefault="00A91164" w:rsidP="004B30A5">
            <w:pPr>
              <w:keepNext/>
              <w:keepLines/>
              <w:tabs>
                <w:tab w:val="clear" w:pos="360"/>
              </w:tabs>
              <w:overflowPunct/>
              <w:autoSpaceDE/>
              <w:adjustRightInd/>
              <w:spacing w:before="0"/>
              <w:jc w:val="center"/>
              <w:rPr>
                <w:color w:val="000000"/>
                <w:sz w:val="18"/>
                <w:szCs w:val="18"/>
                <w:rPrChange w:id="2262" w:author="Gary Sullivan" w:date="2020-01-06T02:29:00Z">
                  <w:rPr>
                    <w:rFonts w:ascii="Calibri" w:hAnsi="Calibri"/>
                    <w:color w:val="000000"/>
                    <w:sz w:val="18"/>
                    <w:szCs w:val="18"/>
                  </w:rPr>
                </w:rPrChange>
              </w:rPr>
            </w:pPr>
            <w:r w:rsidRPr="004B30A5">
              <w:rPr>
                <w:color w:val="000000"/>
                <w:sz w:val="18"/>
                <w:szCs w:val="18"/>
                <w:rPrChange w:id="2263" w:author="Gary Sullivan" w:date="2020-01-06T02:29:00Z">
                  <w:rPr>
                    <w:rFonts w:ascii="Calibri" w:hAnsi="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Pr="004B30A5" w:rsidRDefault="00A91164" w:rsidP="00F643D3">
            <w:pPr>
              <w:keepNext/>
              <w:keepLines/>
              <w:tabs>
                <w:tab w:val="clear" w:pos="360"/>
              </w:tabs>
              <w:overflowPunct/>
              <w:autoSpaceDE/>
              <w:adjustRightInd/>
              <w:spacing w:before="0"/>
              <w:jc w:val="center"/>
              <w:rPr>
                <w:color w:val="000000"/>
                <w:sz w:val="18"/>
                <w:szCs w:val="18"/>
                <w:rPrChange w:id="2264" w:author="Gary Sullivan" w:date="2020-01-06T02:29:00Z">
                  <w:rPr>
                    <w:rFonts w:ascii="Calibri" w:hAnsi="Calibri"/>
                    <w:color w:val="000000"/>
                    <w:sz w:val="18"/>
                    <w:szCs w:val="18"/>
                  </w:rPr>
                </w:rPrChange>
              </w:rPr>
            </w:pPr>
            <w:r w:rsidRPr="004B30A5">
              <w:rPr>
                <w:color w:val="000000"/>
                <w:sz w:val="18"/>
                <w:szCs w:val="18"/>
                <w:rPrChange w:id="2265" w:author="Gary Sullivan" w:date="2020-01-06T02:29:00Z">
                  <w:rPr>
                    <w:rFonts w:ascii="Calibri" w:hAnsi="Calibri"/>
                    <w:color w:val="000000"/>
                    <w:sz w:val="18"/>
                    <w:szCs w:val="18"/>
                  </w:rPr>
                </w:rPrChange>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Pr="004B30A5" w:rsidRDefault="00A91164" w:rsidP="00F643D3">
            <w:pPr>
              <w:keepNext/>
              <w:keepLines/>
              <w:tabs>
                <w:tab w:val="clear" w:pos="360"/>
              </w:tabs>
              <w:overflowPunct/>
              <w:autoSpaceDE/>
              <w:adjustRightInd/>
              <w:spacing w:before="0"/>
              <w:jc w:val="center"/>
              <w:rPr>
                <w:color w:val="000000"/>
                <w:sz w:val="18"/>
                <w:szCs w:val="18"/>
                <w:rPrChange w:id="2266" w:author="Gary Sullivan" w:date="2020-01-06T02:29:00Z">
                  <w:rPr>
                    <w:rFonts w:ascii="Calibri" w:hAnsi="Calibri"/>
                    <w:color w:val="000000"/>
                    <w:sz w:val="18"/>
                    <w:szCs w:val="18"/>
                  </w:rPr>
                </w:rPrChange>
              </w:rPr>
            </w:pPr>
            <w:r w:rsidRPr="004B30A5">
              <w:rPr>
                <w:color w:val="000000"/>
                <w:sz w:val="18"/>
                <w:szCs w:val="18"/>
                <w:rPrChange w:id="2267" w:author="Gary Sullivan" w:date="2020-01-06T02:29:00Z">
                  <w:rPr>
                    <w:rFonts w:ascii="Calibri" w:hAnsi="Calibri"/>
                    <w:color w:val="000000"/>
                    <w:sz w:val="18"/>
                    <w:szCs w:val="18"/>
                  </w:rPr>
                </w:rPrChange>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Pr="004B30A5" w:rsidRDefault="00A91164" w:rsidP="00F643D3">
            <w:pPr>
              <w:keepNext/>
              <w:keepLines/>
              <w:tabs>
                <w:tab w:val="clear" w:pos="360"/>
              </w:tabs>
              <w:overflowPunct/>
              <w:autoSpaceDE/>
              <w:adjustRightInd/>
              <w:spacing w:before="0"/>
              <w:jc w:val="center"/>
              <w:rPr>
                <w:color w:val="000000"/>
                <w:sz w:val="18"/>
                <w:szCs w:val="18"/>
                <w:rPrChange w:id="2268" w:author="Gary Sullivan" w:date="2020-01-06T02:29:00Z">
                  <w:rPr>
                    <w:rFonts w:ascii="Calibri" w:hAnsi="Calibri"/>
                    <w:color w:val="000000"/>
                    <w:sz w:val="18"/>
                    <w:szCs w:val="18"/>
                  </w:rPr>
                </w:rPrChange>
              </w:rPr>
            </w:pPr>
            <w:r w:rsidRPr="004B30A5">
              <w:rPr>
                <w:color w:val="000000"/>
                <w:sz w:val="18"/>
                <w:szCs w:val="18"/>
                <w:rPrChange w:id="2269" w:author="Gary Sullivan" w:date="2020-01-06T02:29:00Z">
                  <w:rPr>
                    <w:rFonts w:ascii="Calibri" w:hAnsi="Calibri"/>
                    <w:color w:val="000000"/>
                    <w:sz w:val="18"/>
                    <w:szCs w:val="18"/>
                  </w:rPr>
                </w:rPrChange>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Pr="004B30A5" w:rsidRDefault="00A91164" w:rsidP="002C3012">
            <w:pPr>
              <w:keepNext/>
              <w:keepLines/>
              <w:tabs>
                <w:tab w:val="clear" w:pos="360"/>
              </w:tabs>
              <w:overflowPunct/>
              <w:autoSpaceDE/>
              <w:adjustRightInd/>
              <w:spacing w:before="0"/>
              <w:jc w:val="center"/>
              <w:rPr>
                <w:color w:val="000000"/>
                <w:sz w:val="18"/>
                <w:szCs w:val="18"/>
                <w:rPrChange w:id="2270" w:author="Gary Sullivan" w:date="2020-01-06T02:29:00Z">
                  <w:rPr>
                    <w:rFonts w:ascii="Calibri" w:hAnsi="Calibri"/>
                    <w:color w:val="000000"/>
                    <w:sz w:val="18"/>
                    <w:szCs w:val="18"/>
                  </w:rPr>
                </w:rPrChange>
              </w:rPr>
            </w:pPr>
            <w:proofErr w:type="spellStart"/>
            <w:r w:rsidRPr="004B30A5">
              <w:rPr>
                <w:color w:val="000000"/>
                <w:sz w:val="18"/>
                <w:szCs w:val="18"/>
                <w:rPrChange w:id="2271" w:author="Gary Sullivan" w:date="2020-01-06T02:29:00Z">
                  <w:rPr>
                    <w:rFonts w:ascii="Calibri" w:hAnsi="Calibri"/>
                    <w:color w:val="000000"/>
                    <w:sz w:val="18"/>
                    <w:szCs w:val="18"/>
                  </w:rPr>
                </w:rPrChange>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Pr="004B30A5" w:rsidRDefault="00A91164" w:rsidP="00E95CC2">
            <w:pPr>
              <w:keepNext/>
              <w:keepLines/>
              <w:tabs>
                <w:tab w:val="clear" w:pos="360"/>
              </w:tabs>
              <w:overflowPunct/>
              <w:autoSpaceDE/>
              <w:adjustRightInd/>
              <w:spacing w:before="0"/>
              <w:jc w:val="center"/>
              <w:rPr>
                <w:color w:val="000000"/>
                <w:sz w:val="18"/>
                <w:szCs w:val="18"/>
                <w:rPrChange w:id="2272" w:author="Gary Sullivan" w:date="2020-01-06T02:29:00Z">
                  <w:rPr>
                    <w:rFonts w:ascii="Calibri" w:hAnsi="Calibri"/>
                    <w:color w:val="000000"/>
                    <w:sz w:val="18"/>
                    <w:szCs w:val="18"/>
                  </w:rPr>
                </w:rPrChange>
              </w:rPr>
            </w:pPr>
            <w:r w:rsidRPr="004B30A5">
              <w:rPr>
                <w:color w:val="000000"/>
                <w:sz w:val="18"/>
                <w:szCs w:val="18"/>
                <w:rPrChange w:id="2273" w:author="Gary Sullivan" w:date="2020-01-06T02:29:00Z">
                  <w:rPr>
                    <w:rFonts w:ascii="Calibri" w:hAnsi="Calibri"/>
                    <w:color w:val="000000"/>
                    <w:sz w:val="18"/>
                    <w:szCs w:val="18"/>
                  </w:rPr>
                </w:rPrChange>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Pr="004B30A5" w:rsidRDefault="00A91164" w:rsidP="003C438C">
            <w:pPr>
              <w:keepNext/>
              <w:keepLines/>
              <w:tabs>
                <w:tab w:val="clear" w:pos="360"/>
              </w:tabs>
              <w:overflowPunct/>
              <w:autoSpaceDE/>
              <w:adjustRightInd/>
              <w:spacing w:before="0"/>
              <w:jc w:val="center"/>
              <w:rPr>
                <w:color w:val="000000"/>
                <w:sz w:val="18"/>
                <w:szCs w:val="18"/>
                <w:rPrChange w:id="2274" w:author="Gary Sullivan" w:date="2020-01-06T02:29:00Z">
                  <w:rPr>
                    <w:rFonts w:ascii="Calibri" w:hAnsi="Calibri"/>
                    <w:color w:val="000000"/>
                    <w:sz w:val="18"/>
                    <w:szCs w:val="18"/>
                  </w:rPr>
                </w:rPrChange>
              </w:rPr>
            </w:pPr>
            <w:r w:rsidRPr="004B30A5">
              <w:rPr>
                <w:color w:val="000000"/>
                <w:sz w:val="18"/>
                <w:szCs w:val="18"/>
                <w:rPrChange w:id="2275" w:author="Gary Sullivan" w:date="2020-01-06T02:29:00Z">
                  <w:rPr>
                    <w:rFonts w:ascii="Calibri" w:hAnsi="Calibri"/>
                    <w:color w:val="000000"/>
                    <w:sz w:val="18"/>
                    <w:szCs w:val="18"/>
                  </w:rPr>
                </w:rPrChange>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Pr="004B30A5" w:rsidRDefault="00A91164" w:rsidP="00552C0F">
            <w:pPr>
              <w:keepNext/>
              <w:keepLines/>
              <w:tabs>
                <w:tab w:val="clear" w:pos="360"/>
              </w:tabs>
              <w:overflowPunct/>
              <w:autoSpaceDE/>
              <w:adjustRightInd/>
              <w:spacing w:before="0"/>
              <w:jc w:val="center"/>
              <w:rPr>
                <w:color w:val="000000"/>
                <w:sz w:val="18"/>
                <w:szCs w:val="18"/>
                <w:rPrChange w:id="2276" w:author="Gary Sullivan" w:date="2020-01-06T02:29:00Z">
                  <w:rPr>
                    <w:rFonts w:ascii="Calibri" w:hAnsi="Calibri"/>
                    <w:color w:val="000000"/>
                    <w:sz w:val="18"/>
                    <w:szCs w:val="18"/>
                  </w:rPr>
                </w:rPrChange>
              </w:rPr>
            </w:pPr>
            <w:r w:rsidRPr="004B30A5">
              <w:rPr>
                <w:color w:val="000000"/>
                <w:sz w:val="18"/>
                <w:szCs w:val="18"/>
                <w:rPrChange w:id="2277" w:author="Gary Sullivan" w:date="2020-01-06T02:29:00Z">
                  <w:rPr>
                    <w:rFonts w:ascii="Calibri" w:hAnsi="Calibri"/>
                    <w:color w:val="000000"/>
                    <w:sz w:val="18"/>
                    <w:szCs w:val="18"/>
                  </w:rPr>
                </w:rPrChange>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2278" w:author="Gary Sullivan" w:date="2020-01-06T02:29:00Z">
                  <w:rPr>
                    <w:rFonts w:ascii="Calibri" w:hAnsi="Calibri"/>
                    <w:color w:val="000000"/>
                    <w:sz w:val="18"/>
                    <w:szCs w:val="18"/>
                  </w:rPr>
                </w:rPrChange>
              </w:rPr>
            </w:pPr>
            <w:r w:rsidRPr="004B30A5">
              <w:rPr>
                <w:color w:val="000000"/>
                <w:sz w:val="18"/>
                <w:szCs w:val="18"/>
                <w:rPrChange w:id="2279" w:author="Gary Sullivan" w:date="2020-01-06T02:29:00Z">
                  <w:rPr>
                    <w:rFonts w:ascii="Calibri" w:hAnsi="Calibri"/>
                    <w:color w:val="000000"/>
                    <w:sz w:val="18"/>
                    <w:szCs w:val="18"/>
                  </w:rPr>
                </w:rPrChange>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2280" w:author="Gary Sullivan" w:date="2020-01-06T02:29:00Z">
                  <w:rPr>
                    <w:rFonts w:ascii="Calibri" w:hAnsi="Calibri"/>
                    <w:color w:val="000000"/>
                    <w:sz w:val="18"/>
                    <w:szCs w:val="18"/>
                  </w:rPr>
                </w:rPrChange>
              </w:rPr>
            </w:pPr>
            <w:proofErr w:type="spellStart"/>
            <w:r w:rsidRPr="004B30A5">
              <w:rPr>
                <w:color w:val="000000"/>
                <w:sz w:val="18"/>
                <w:szCs w:val="18"/>
                <w:rPrChange w:id="2281" w:author="Gary Sullivan" w:date="2020-01-06T02:29:00Z">
                  <w:rPr>
                    <w:rFonts w:ascii="Calibri" w:hAnsi="Calibri"/>
                    <w:color w:val="000000"/>
                    <w:sz w:val="18"/>
                    <w:szCs w:val="18"/>
                  </w:rPr>
                </w:rPrChange>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2282" w:author="Gary Sullivan" w:date="2020-01-06T02:29:00Z">
                  <w:rPr>
                    <w:rFonts w:ascii="Calibri" w:hAnsi="Calibri"/>
                    <w:color w:val="000000"/>
                    <w:sz w:val="18"/>
                    <w:szCs w:val="18"/>
                  </w:rPr>
                </w:rPrChange>
              </w:rPr>
            </w:pPr>
            <w:r w:rsidRPr="004B30A5">
              <w:rPr>
                <w:color w:val="000000"/>
                <w:sz w:val="18"/>
                <w:szCs w:val="18"/>
                <w:rPrChange w:id="2283" w:author="Gary Sullivan" w:date="2020-01-06T02:29: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2284" w:author="Gary Sullivan" w:date="2020-01-06T02:29:00Z">
                  <w:rPr>
                    <w:rFonts w:ascii="Calibri" w:hAnsi="Calibri"/>
                    <w:color w:val="000000"/>
                    <w:sz w:val="18"/>
                    <w:szCs w:val="18"/>
                  </w:rPr>
                </w:rPrChange>
              </w:rPr>
            </w:pPr>
            <w:r w:rsidRPr="004B30A5">
              <w:rPr>
                <w:color w:val="000000"/>
                <w:sz w:val="18"/>
                <w:szCs w:val="18"/>
                <w:rPrChange w:id="2285" w:author="Gary Sullivan" w:date="2020-01-06T02:29:00Z">
                  <w:rPr>
                    <w:rFonts w:ascii="Calibri" w:hAnsi="Calibri"/>
                    <w:color w:val="000000"/>
                    <w:sz w:val="18"/>
                    <w:szCs w:val="18"/>
                  </w:rPr>
                </w:rPrChange>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Pr="004B30A5" w:rsidRDefault="00A91164" w:rsidP="00417B54">
            <w:pPr>
              <w:keepNext/>
              <w:keepLines/>
              <w:tabs>
                <w:tab w:val="clear" w:pos="360"/>
              </w:tabs>
              <w:overflowPunct/>
              <w:autoSpaceDE/>
              <w:adjustRightInd/>
              <w:spacing w:before="0"/>
              <w:jc w:val="center"/>
              <w:rPr>
                <w:color w:val="000000"/>
                <w:sz w:val="18"/>
                <w:szCs w:val="18"/>
                <w:rPrChange w:id="2286" w:author="Gary Sullivan" w:date="2020-01-06T02:29:00Z">
                  <w:rPr>
                    <w:rFonts w:ascii="Calibri" w:hAnsi="Calibri"/>
                    <w:color w:val="000000"/>
                    <w:sz w:val="18"/>
                    <w:szCs w:val="18"/>
                  </w:rPr>
                </w:rPrChange>
              </w:rPr>
            </w:pPr>
            <w:r w:rsidRPr="004B30A5">
              <w:rPr>
                <w:color w:val="000000"/>
                <w:sz w:val="18"/>
                <w:szCs w:val="18"/>
                <w:rPrChange w:id="2287" w:author="Gary Sullivan" w:date="2020-01-06T02:29:00Z">
                  <w:rPr>
                    <w:rFonts w:ascii="Calibri" w:hAnsi="Calibri"/>
                    <w:color w:val="000000"/>
                    <w:sz w:val="18"/>
                    <w:szCs w:val="18"/>
                  </w:rPr>
                </w:rPrChange>
              </w:rPr>
              <w:t>Dec</w:t>
            </w:r>
          </w:p>
        </w:tc>
      </w:tr>
      <w:tr w:rsidR="00A91164" w:rsidRPr="004B30A5"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288" w:author="Gary Sullivan" w:date="2020-01-06T02:29:00Z">
                  <w:rPr>
                    <w:rFonts w:ascii="Calibri" w:hAnsi="Calibri"/>
                    <w:b/>
                    <w:bCs/>
                    <w:color w:val="000000"/>
                    <w:sz w:val="18"/>
                    <w:szCs w:val="18"/>
                  </w:rPr>
                </w:rPrChange>
              </w:rPr>
            </w:pPr>
            <w:r w:rsidRPr="004B30A5">
              <w:rPr>
                <w:b/>
                <w:bCs/>
                <w:color w:val="000000"/>
                <w:sz w:val="18"/>
                <w:szCs w:val="18"/>
                <w:rPrChange w:id="2289" w:author="Gary Sullivan" w:date="2020-01-06T02:29:00Z">
                  <w:rPr>
                    <w:rFonts w:ascii="Calibri" w:hAnsi="Calibri"/>
                    <w:b/>
                    <w:bCs/>
                    <w:color w:val="000000"/>
                    <w:sz w:val="18"/>
                    <w:szCs w:val="18"/>
                  </w:rPr>
                </w:rPrChange>
              </w:rPr>
              <w:t>CE7-1.1</w:t>
            </w:r>
          </w:p>
        </w:tc>
        <w:tc>
          <w:tcPr>
            <w:tcW w:w="329" w:type="pct"/>
            <w:shd w:val="clear" w:color="auto" w:fill="FFFFFF"/>
            <w:noWrap/>
            <w:vAlign w:val="center"/>
            <w:hideMark/>
          </w:tcPr>
          <w:p w14:paraId="23FE63B4"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290" w:author="Gary Sullivan" w:date="2020-01-06T02:29:00Z">
                  <w:rPr>
                    <w:rFonts w:ascii="Calibri" w:hAnsi="Calibri"/>
                    <w:color w:val="000000"/>
                    <w:sz w:val="18"/>
                    <w:szCs w:val="18"/>
                  </w:rPr>
                </w:rPrChange>
              </w:rPr>
            </w:pPr>
            <w:r w:rsidRPr="004B30A5">
              <w:rPr>
                <w:color w:val="000000"/>
                <w:sz w:val="18"/>
                <w:szCs w:val="18"/>
                <w:rPrChange w:id="2291" w:author="Gary Sullivan" w:date="2020-01-06T02:29:00Z">
                  <w:rPr>
                    <w:rFonts w:ascii="Calibri" w:hAnsi="Calibri" w:cs="Calibri"/>
                    <w:color w:val="000000"/>
                    <w:sz w:val="18"/>
                    <w:szCs w:val="18"/>
                  </w:rPr>
                </w:rPrChange>
              </w:rPr>
              <w:t>0.00%</w:t>
            </w:r>
          </w:p>
        </w:tc>
        <w:tc>
          <w:tcPr>
            <w:tcW w:w="328" w:type="pct"/>
            <w:shd w:val="clear" w:color="auto" w:fill="FFFFFF"/>
            <w:noWrap/>
            <w:vAlign w:val="center"/>
            <w:hideMark/>
          </w:tcPr>
          <w:p w14:paraId="7143C821"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292" w:author="Gary Sullivan" w:date="2020-01-06T02:29:00Z">
                  <w:rPr>
                    <w:rFonts w:ascii="Calibri" w:hAnsi="Calibri"/>
                    <w:color w:val="000000"/>
                    <w:sz w:val="18"/>
                    <w:szCs w:val="18"/>
                  </w:rPr>
                </w:rPrChange>
              </w:rPr>
            </w:pPr>
            <w:r w:rsidRPr="004B30A5">
              <w:rPr>
                <w:color w:val="000000"/>
                <w:sz w:val="18"/>
                <w:szCs w:val="18"/>
                <w:rPrChange w:id="2293" w:author="Gary Sullivan" w:date="2020-01-06T02:29:00Z">
                  <w:rPr>
                    <w:rFonts w:ascii="Calibri" w:hAnsi="Calibri" w:cs="Calibri"/>
                    <w:color w:val="000000"/>
                    <w:sz w:val="18"/>
                    <w:szCs w:val="18"/>
                  </w:rPr>
                </w:rPrChange>
              </w:rPr>
              <w:t>0.00%</w:t>
            </w:r>
          </w:p>
        </w:tc>
        <w:tc>
          <w:tcPr>
            <w:tcW w:w="330" w:type="pct"/>
            <w:shd w:val="clear" w:color="auto" w:fill="FFFFFF"/>
            <w:noWrap/>
            <w:vAlign w:val="center"/>
            <w:hideMark/>
          </w:tcPr>
          <w:p w14:paraId="50618EBA"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294" w:author="Gary Sullivan" w:date="2020-01-06T02:29:00Z">
                  <w:rPr>
                    <w:rFonts w:ascii="Calibri" w:hAnsi="Calibri"/>
                    <w:color w:val="000000"/>
                    <w:sz w:val="18"/>
                    <w:szCs w:val="18"/>
                  </w:rPr>
                </w:rPrChange>
              </w:rPr>
            </w:pPr>
            <w:r w:rsidRPr="004B30A5">
              <w:rPr>
                <w:color w:val="000000"/>
                <w:sz w:val="18"/>
                <w:szCs w:val="18"/>
                <w:rPrChange w:id="2295" w:author="Gary Sullivan" w:date="2020-01-06T02:29:00Z">
                  <w:rPr>
                    <w:rFonts w:ascii="Calibri" w:hAnsi="Calibri" w:cs="Calibri"/>
                    <w:color w:val="000000"/>
                    <w:sz w:val="18"/>
                    <w:szCs w:val="18"/>
                  </w:rPr>
                </w:rPrChange>
              </w:rPr>
              <w:t>0.00%</w:t>
            </w:r>
          </w:p>
        </w:tc>
        <w:tc>
          <w:tcPr>
            <w:tcW w:w="266" w:type="pct"/>
            <w:shd w:val="clear" w:color="auto" w:fill="FFFFFF"/>
            <w:noWrap/>
            <w:vAlign w:val="center"/>
            <w:hideMark/>
          </w:tcPr>
          <w:p w14:paraId="49AD4F6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296" w:author="Gary Sullivan" w:date="2020-01-06T02:29:00Z">
                  <w:rPr>
                    <w:rFonts w:ascii="Calibri" w:hAnsi="Calibri"/>
                    <w:color w:val="000000"/>
                    <w:sz w:val="18"/>
                    <w:szCs w:val="18"/>
                  </w:rPr>
                </w:rPrChange>
              </w:rPr>
            </w:pPr>
            <w:r w:rsidRPr="004B30A5">
              <w:rPr>
                <w:color w:val="000000"/>
                <w:sz w:val="18"/>
                <w:szCs w:val="18"/>
                <w:rPrChange w:id="2297" w:author="Gary Sullivan" w:date="2020-01-06T02:29:00Z">
                  <w:rPr>
                    <w:rFonts w:ascii="Calibri" w:hAnsi="Calibri" w:cs="Calibri"/>
                    <w:color w:val="000000"/>
                    <w:sz w:val="18"/>
                    <w:szCs w:val="18"/>
                  </w:rPr>
                </w:rPrChange>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298" w:author="Gary Sullivan" w:date="2020-01-06T02:29:00Z">
                  <w:rPr>
                    <w:rFonts w:ascii="Calibri" w:hAnsi="Calibri"/>
                    <w:color w:val="000000"/>
                    <w:sz w:val="18"/>
                    <w:szCs w:val="18"/>
                  </w:rPr>
                </w:rPrChange>
              </w:rPr>
            </w:pPr>
            <w:r w:rsidRPr="004B30A5">
              <w:rPr>
                <w:color w:val="000000"/>
                <w:sz w:val="18"/>
                <w:szCs w:val="18"/>
                <w:rPrChange w:id="2299" w:author="Gary Sullivan" w:date="2020-01-06T02:29:00Z">
                  <w:rPr>
                    <w:rFonts w:ascii="Calibri" w:hAnsi="Calibri" w:cs="Calibri"/>
                    <w:color w:val="000000"/>
                    <w:sz w:val="18"/>
                    <w:szCs w:val="18"/>
                  </w:rPr>
                </w:rPrChange>
              </w:rPr>
              <w:t>98%</w:t>
            </w:r>
          </w:p>
        </w:tc>
        <w:tc>
          <w:tcPr>
            <w:tcW w:w="318" w:type="pct"/>
            <w:shd w:val="clear" w:color="auto" w:fill="FFFFFF"/>
            <w:noWrap/>
            <w:vAlign w:val="center"/>
            <w:hideMark/>
          </w:tcPr>
          <w:p w14:paraId="6EDF6B50"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300" w:author="Gary Sullivan" w:date="2020-01-06T02:29:00Z">
                  <w:rPr>
                    <w:rFonts w:ascii="Calibri" w:hAnsi="Calibri"/>
                    <w:color w:val="000000"/>
                    <w:sz w:val="18"/>
                    <w:szCs w:val="18"/>
                  </w:rPr>
                </w:rPrChange>
              </w:rPr>
            </w:pPr>
            <w:r w:rsidRPr="004B30A5">
              <w:rPr>
                <w:color w:val="000000"/>
                <w:sz w:val="18"/>
                <w:szCs w:val="18"/>
                <w:rPrChange w:id="2301" w:author="Gary Sullivan" w:date="2020-01-06T02:29:00Z">
                  <w:rPr>
                    <w:rFonts w:ascii="Calibri" w:hAnsi="Calibri" w:cs="Calibri"/>
                    <w:color w:val="000000"/>
                    <w:sz w:val="18"/>
                    <w:szCs w:val="18"/>
                  </w:rPr>
                </w:rPrChange>
              </w:rPr>
              <w:t>0.00%</w:t>
            </w:r>
          </w:p>
        </w:tc>
        <w:tc>
          <w:tcPr>
            <w:tcW w:w="318" w:type="pct"/>
            <w:shd w:val="clear" w:color="auto" w:fill="FFFFFF"/>
            <w:noWrap/>
            <w:vAlign w:val="center"/>
            <w:hideMark/>
          </w:tcPr>
          <w:p w14:paraId="0C24D0A8"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302" w:author="Gary Sullivan" w:date="2020-01-06T02:29:00Z">
                  <w:rPr>
                    <w:rFonts w:ascii="Calibri" w:hAnsi="Calibri"/>
                    <w:color w:val="000000"/>
                    <w:sz w:val="18"/>
                    <w:szCs w:val="18"/>
                  </w:rPr>
                </w:rPrChange>
              </w:rPr>
            </w:pPr>
            <w:r w:rsidRPr="004B30A5">
              <w:rPr>
                <w:color w:val="000000"/>
                <w:sz w:val="18"/>
                <w:szCs w:val="18"/>
                <w:rPrChange w:id="2303" w:author="Gary Sullivan" w:date="2020-01-06T02:29:00Z">
                  <w:rPr>
                    <w:rFonts w:ascii="Calibri" w:hAnsi="Calibri" w:cs="Calibri"/>
                    <w:color w:val="000000"/>
                    <w:sz w:val="18"/>
                    <w:szCs w:val="18"/>
                  </w:rPr>
                </w:rPrChange>
              </w:rPr>
              <w:t>0.00%</w:t>
            </w:r>
          </w:p>
        </w:tc>
        <w:tc>
          <w:tcPr>
            <w:tcW w:w="318" w:type="pct"/>
            <w:shd w:val="clear" w:color="auto" w:fill="FFFFFF"/>
            <w:noWrap/>
            <w:vAlign w:val="center"/>
            <w:hideMark/>
          </w:tcPr>
          <w:p w14:paraId="7B65626B"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304" w:author="Gary Sullivan" w:date="2020-01-06T02:29:00Z">
                  <w:rPr>
                    <w:rFonts w:ascii="Calibri" w:hAnsi="Calibri"/>
                    <w:color w:val="000000"/>
                    <w:sz w:val="18"/>
                    <w:szCs w:val="18"/>
                  </w:rPr>
                </w:rPrChange>
              </w:rPr>
            </w:pPr>
            <w:r w:rsidRPr="004B30A5">
              <w:rPr>
                <w:color w:val="000000"/>
                <w:sz w:val="18"/>
                <w:szCs w:val="18"/>
                <w:rPrChange w:id="2305" w:author="Gary Sullivan" w:date="2020-01-06T02:29:00Z">
                  <w:rPr>
                    <w:rFonts w:ascii="Calibri" w:hAnsi="Calibri" w:cs="Calibri"/>
                    <w:color w:val="000000"/>
                    <w:sz w:val="18"/>
                    <w:szCs w:val="18"/>
                  </w:rPr>
                </w:rPrChange>
              </w:rPr>
              <w:t>0.00%</w:t>
            </w:r>
          </w:p>
        </w:tc>
        <w:tc>
          <w:tcPr>
            <w:tcW w:w="285" w:type="pct"/>
            <w:shd w:val="clear" w:color="auto" w:fill="FFFFFF"/>
            <w:noWrap/>
            <w:vAlign w:val="center"/>
            <w:hideMark/>
          </w:tcPr>
          <w:p w14:paraId="7B7D9535"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306" w:author="Gary Sullivan" w:date="2020-01-06T02:29:00Z">
                  <w:rPr>
                    <w:rFonts w:ascii="Calibri" w:hAnsi="Calibri"/>
                    <w:color w:val="000000"/>
                    <w:sz w:val="18"/>
                    <w:szCs w:val="18"/>
                  </w:rPr>
                </w:rPrChange>
              </w:rPr>
            </w:pPr>
            <w:r w:rsidRPr="004B30A5">
              <w:rPr>
                <w:color w:val="000000"/>
                <w:sz w:val="18"/>
                <w:szCs w:val="18"/>
                <w:rPrChange w:id="2307" w:author="Gary Sullivan" w:date="2020-01-06T02:29:00Z">
                  <w:rPr>
                    <w:rFonts w:ascii="Calibri" w:hAnsi="Calibri" w:cs="Calibri"/>
                    <w:color w:val="000000"/>
                    <w:sz w:val="18"/>
                    <w:szCs w:val="18"/>
                  </w:rPr>
                </w:rPrChange>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08" w:author="Gary Sullivan" w:date="2020-01-06T02:29:00Z">
                  <w:rPr>
                    <w:rFonts w:ascii="Calibri" w:hAnsi="Calibri"/>
                    <w:color w:val="000000"/>
                    <w:sz w:val="18"/>
                    <w:szCs w:val="18"/>
                  </w:rPr>
                </w:rPrChange>
              </w:rPr>
            </w:pPr>
            <w:r w:rsidRPr="004B30A5">
              <w:rPr>
                <w:color w:val="000000"/>
                <w:sz w:val="18"/>
                <w:szCs w:val="18"/>
                <w:rPrChange w:id="2309" w:author="Gary Sullivan" w:date="2020-01-06T02:29:00Z">
                  <w:rPr>
                    <w:rFonts w:ascii="Calibri" w:hAnsi="Calibri" w:cs="Calibri"/>
                    <w:color w:val="000000"/>
                    <w:sz w:val="18"/>
                    <w:szCs w:val="18"/>
                  </w:rPr>
                </w:rPrChange>
              </w:rPr>
              <w:t>98%</w:t>
            </w:r>
          </w:p>
        </w:tc>
        <w:tc>
          <w:tcPr>
            <w:tcW w:w="325" w:type="pct"/>
            <w:shd w:val="clear" w:color="auto" w:fill="FFFFFF"/>
            <w:noWrap/>
            <w:vAlign w:val="center"/>
            <w:hideMark/>
          </w:tcPr>
          <w:p w14:paraId="662ED7D5"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10" w:author="Gary Sullivan" w:date="2020-01-06T02:29:00Z">
                  <w:rPr>
                    <w:rFonts w:ascii="Calibri" w:hAnsi="Calibri"/>
                    <w:color w:val="000000"/>
                    <w:sz w:val="18"/>
                    <w:szCs w:val="18"/>
                  </w:rPr>
                </w:rPrChange>
              </w:rPr>
            </w:pPr>
            <w:r w:rsidRPr="004B30A5">
              <w:rPr>
                <w:color w:val="000000"/>
                <w:sz w:val="18"/>
                <w:szCs w:val="18"/>
                <w:rPrChange w:id="2311" w:author="Gary Sullivan" w:date="2020-01-06T02:29:00Z">
                  <w:rPr>
                    <w:rFonts w:ascii="Calibri" w:hAnsi="Calibri" w:cs="Calibri"/>
                    <w:color w:val="000000"/>
                    <w:sz w:val="18"/>
                    <w:szCs w:val="18"/>
                  </w:rPr>
                </w:rPrChange>
              </w:rPr>
              <w:t>-0.01%</w:t>
            </w:r>
          </w:p>
        </w:tc>
        <w:tc>
          <w:tcPr>
            <w:tcW w:w="326" w:type="pct"/>
            <w:shd w:val="clear" w:color="auto" w:fill="FFFFFF"/>
            <w:noWrap/>
            <w:vAlign w:val="center"/>
            <w:hideMark/>
          </w:tcPr>
          <w:p w14:paraId="2E1B011D"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12" w:author="Gary Sullivan" w:date="2020-01-06T02:29:00Z">
                  <w:rPr>
                    <w:rFonts w:ascii="Calibri" w:hAnsi="Calibri"/>
                    <w:color w:val="000000"/>
                    <w:sz w:val="18"/>
                    <w:szCs w:val="18"/>
                  </w:rPr>
                </w:rPrChange>
              </w:rPr>
            </w:pPr>
            <w:r w:rsidRPr="004B30A5">
              <w:rPr>
                <w:color w:val="000000"/>
                <w:sz w:val="18"/>
                <w:szCs w:val="18"/>
                <w:rPrChange w:id="2313" w:author="Gary Sullivan" w:date="2020-01-06T02:29:00Z">
                  <w:rPr>
                    <w:rFonts w:ascii="Calibri" w:hAnsi="Calibri" w:cs="Calibri"/>
                    <w:color w:val="000000"/>
                    <w:sz w:val="18"/>
                    <w:szCs w:val="18"/>
                  </w:rPr>
                </w:rPrChange>
              </w:rPr>
              <w:t>0.00%</w:t>
            </w:r>
          </w:p>
        </w:tc>
        <w:tc>
          <w:tcPr>
            <w:tcW w:w="326" w:type="pct"/>
            <w:shd w:val="clear" w:color="auto" w:fill="FFFFFF"/>
            <w:noWrap/>
            <w:vAlign w:val="center"/>
            <w:hideMark/>
          </w:tcPr>
          <w:p w14:paraId="5D067D3D"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14" w:author="Gary Sullivan" w:date="2020-01-06T02:29:00Z">
                  <w:rPr>
                    <w:rFonts w:ascii="Calibri" w:hAnsi="Calibri"/>
                    <w:color w:val="000000"/>
                    <w:sz w:val="18"/>
                    <w:szCs w:val="18"/>
                  </w:rPr>
                </w:rPrChange>
              </w:rPr>
            </w:pPr>
            <w:r w:rsidRPr="004B30A5">
              <w:rPr>
                <w:color w:val="000000"/>
                <w:sz w:val="18"/>
                <w:szCs w:val="18"/>
                <w:rPrChange w:id="2315" w:author="Gary Sullivan" w:date="2020-01-06T02:29:00Z">
                  <w:rPr>
                    <w:rFonts w:ascii="Calibri" w:hAnsi="Calibri" w:cs="Calibri"/>
                    <w:color w:val="000000"/>
                    <w:sz w:val="18"/>
                    <w:szCs w:val="18"/>
                  </w:rPr>
                </w:rPrChange>
              </w:rPr>
              <w:t>-0.01%</w:t>
            </w:r>
          </w:p>
        </w:tc>
        <w:tc>
          <w:tcPr>
            <w:tcW w:w="274" w:type="pct"/>
            <w:shd w:val="clear" w:color="auto" w:fill="FFFFFF"/>
            <w:noWrap/>
            <w:vAlign w:val="center"/>
            <w:hideMark/>
          </w:tcPr>
          <w:p w14:paraId="5CFF86D8"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316" w:author="Gary Sullivan" w:date="2020-01-06T02:29:00Z">
                  <w:rPr>
                    <w:rFonts w:ascii="Calibri" w:hAnsi="Calibri"/>
                    <w:color w:val="000000"/>
                    <w:sz w:val="18"/>
                    <w:szCs w:val="18"/>
                  </w:rPr>
                </w:rPrChange>
              </w:rPr>
            </w:pPr>
            <w:r w:rsidRPr="004B30A5">
              <w:rPr>
                <w:color w:val="000000"/>
                <w:sz w:val="18"/>
                <w:szCs w:val="18"/>
                <w:rPrChange w:id="2317" w:author="Gary Sullivan" w:date="2020-01-06T02:29:00Z">
                  <w:rPr>
                    <w:rFonts w:ascii="Calibri" w:hAnsi="Calibri" w:cs="Calibri"/>
                    <w:color w:val="000000"/>
                    <w:sz w:val="18"/>
                    <w:szCs w:val="18"/>
                  </w:rPr>
                </w:rPrChange>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318" w:author="Gary Sullivan" w:date="2020-01-06T02:29:00Z">
                  <w:rPr>
                    <w:rFonts w:ascii="Calibri" w:hAnsi="Calibri"/>
                    <w:color w:val="000000"/>
                    <w:sz w:val="18"/>
                    <w:szCs w:val="18"/>
                  </w:rPr>
                </w:rPrChange>
              </w:rPr>
              <w:pPrChange w:id="2319"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320" w:author="Gary Sullivan" w:date="2020-01-06T02:29:00Z">
                  <w:rPr>
                    <w:rFonts w:ascii="Calibri" w:hAnsi="Calibri" w:cs="Calibri"/>
                    <w:color w:val="000000"/>
                    <w:sz w:val="18"/>
                    <w:szCs w:val="18"/>
                  </w:rPr>
                </w:rPrChange>
              </w:rPr>
              <w:t>97%</w:t>
            </w:r>
          </w:p>
        </w:tc>
      </w:tr>
      <w:tr w:rsidR="00A91164" w:rsidRPr="004B30A5"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321" w:author="Gary Sullivan" w:date="2020-01-06T02:29:00Z">
                  <w:rPr>
                    <w:rFonts w:ascii="Calibri" w:hAnsi="Calibri"/>
                    <w:b/>
                    <w:bCs/>
                    <w:color w:val="000000"/>
                    <w:sz w:val="18"/>
                    <w:szCs w:val="18"/>
                  </w:rPr>
                </w:rPrChange>
              </w:rPr>
            </w:pPr>
            <w:r w:rsidRPr="004B30A5">
              <w:rPr>
                <w:b/>
                <w:bCs/>
                <w:color w:val="000000"/>
                <w:sz w:val="18"/>
                <w:szCs w:val="18"/>
                <w:rPrChange w:id="2322" w:author="Gary Sullivan" w:date="2020-01-06T02:29:00Z">
                  <w:rPr>
                    <w:rFonts w:ascii="Calibri" w:hAnsi="Calibri"/>
                    <w:b/>
                    <w:bCs/>
                    <w:color w:val="000000"/>
                    <w:sz w:val="18"/>
                    <w:szCs w:val="18"/>
                  </w:rPr>
                </w:rPrChange>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323" w:author="Gary Sullivan" w:date="2020-01-06T02:29:00Z">
                  <w:rPr>
                    <w:rFonts w:ascii="Calibri" w:hAnsi="Calibri"/>
                    <w:color w:val="000000"/>
                    <w:sz w:val="18"/>
                    <w:szCs w:val="18"/>
                  </w:rPr>
                </w:rPrChange>
              </w:rPr>
            </w:pPr>
            <w:r w:rsidRPr="004B30A5">
              <w:rPr>
                <w:color w:val="000000"/>
                <w:sz w:val="18"/>
                <w:szCs w:val="18"/>
                <w:rPrChange w:id="2324" w:author="Gary Sullivan" w:date="2020-01-06T02:29:00Z">
                  <w:rPr>
                    <w:rFonts w:ascii="Calibri" w:hAnsi="Calibri"/>
                    <w:color w:val="000000"/>
                    <w:sz w:val="18"/>
                    <w:szCs w:val="18"/>
                  </w:rPr>
                </w:rPrChange>
              </w:rPr>
              <w:t>0.00%</w:t>
            </w:r>
          </w:p>
        </w:tc>
        <w:tc>
          <w:tcPr>
            <w:tcW w:w="328" w:type="pct"/>
            <w:shd w:val="clear" w:color="auto" w:fill="FFFFFF"/>
            <w:noWrap/>
            <w:vAlign w:val="center"/>
            <w:hideMark/>
          </w:tcPr>
          <w:p w14:paraId="3937633E"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325" w:author="Gary Sullivan" w:date="2020-01-06T02:29:00Z">
                  <w:rPr>
                    <w:rFonts w:ascii="Calibri" w:hAnsi="Calibri"/>
                    <w:color w:val="000000"/>
                    <w:sz w:val="18"/>
                    <w:szCs w:val="18"/>
                  </w:rPr>
                </w:rPrChange>
              </w:rPr>
            </w:pPr>
            <w:r w:rsidRPr="004B30A5">
              <w:rPr>
                <w:color w:val="000000"/>
                <w:sz w:val="18"/>
                <w:szCs w:val="18"/>
                <w:rPrChange w:id="2326" w:author="Gary Sullivan" w:date="2020-01-06T02:29:00Z">
                  <w:rPr>
                    <w:rFonts w:ascii="Calibri" w:hAnsi="Calibri"/>
                    <w:color w:val="000000"/>
                    <w:sz w:val="18"/>
                    <w:szCs w:val="18"/>
                  </w:rPr>
                </w:rPrChange>
              </w:rPr>
              <w:t>0.00%</w:t>
            </w:r>
          </w:p>
        </w:tc>
        <w:tc>
          <w:tcPr>
            <w:tcW w:w="330" w:type="pct"/>
            <w:shd w:val="clear" w:color="auto" w:fill="FFFFFF"/>
            <w:noWrap/>
            <w:vAlign w:val="center"/>
            <w:hideMark/>
          </w:tcPr>
          <w:p w14:paraId="1CE718E4"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327" w:author="Gary Sullivan" w:date="2020-01-06T02:29:00Z">
                  <w:rPr>
                    <w:rFonts w:ascii="Calibri" w:hAnsi="Calibri"/>
                    <w:color w:val="000000"/>
                    <w:sz w:val="18"/>
                    <w:szCs w:val="18"/>
                  </w:rPr>
                </w:rPrChange>
              </w:rPr>
            </w:pPr>
            <w:r w:rsidRPr="004B30A5">
              <w:rPr>
                <w:color w:val="000000"/>
                <w:sz w:val="18"/>
                <w:szCs w:val="18"/>
                <w:rPrChange w:id="2328" w:author="Gary Sullivan" w:date="2020-01-06T02:29:00Z">
                  <w:rPr>
                    <w:rFonts w:ascii="Calibri" w:hAnsi="Calibri"/>
                    <w:color w:val="000000"/>
                    <w:sz w:val="18"/>
                    <w:szCs w:val="18"/>
                  </w:rPr>
                </w:rPrChange>
              </w:rPr>
              <w:t>0.01%</w:t>
            </w:r>
          </w:p>
        </w:tc>
        <w:tc>
          <w:tcPr>
            <w:tcW w:w="266" w:type="pct"/>
            <w:shd w:val="clear" w:color="auto" w:fill="FFFFFF"/>
            <w:noWrap/>
            <w:vAlign w:val="center"/>
            <w:hideMark/>
          </w:tcPr>
          <w:p w14:paraId="68B2B4B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329" w:author="Gary Sullivan" w:date="2020-01-06T02:29:00Z">
                  <w:rPr>
                    <w:rFonts w:ascii="Calibri" w:hAnsi="Calibri"/>
                    <w:color w:val="000000"/>
                    <w:sz w:val="18"/>
                    <w:szCs w:val="18"/>
                  </w:rPr>
                </w:rPrChange>
              </w:rPr>
            </w:pPr>
            <w:r w:rsidRPr="004B30A5">
              <w:rPr>
                <w:color w:val="000000"/>
                <w:sz w:val="18"/>
                <w:szCs w:val="18"/>
                <w:rPrChange w:id="2330" w:author="Gary Sullivan" w:date="2020-01-06T02:29:00Z">
                  <w:rPr>
                    <w:rFonts w:ascii="Calibri" w:hAnsi="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331" w:author="Gary Sullivan" w:date="2020-01-06T02:29:00Z">
                  <w:rPr>
                    <w:rFonts w:ascii="Calibri" w:hAnsi="Calibri"/>
                    <w:color w:val="000000"/>
                    <w:sz w:val="18"/>
                    <w:szCs w:val="18"/>
                  </w:rPr>
                </w:rPrChange>
              </w:rPr>
            </w:pPr>
            <w:r w:rsidRPr="004B30A5">
              <w:rPr>
                <w:color w:val="000000"/>
                <w:sz w:val="18"/>
                <w:szCs w:val="18"/>
                <w:rPrChange w:id="2332" w:author="Gary Sullivan" w:date="2020-01-06T02:29:00Z">
                  <w:rPr>
                    <w:rFonts w:ascii="Calibri" w:hAnsi="Calibri"/>
                    <w:color w:val="000000"/>
                    <w:sz w:val="18"/>
                    <w:szCs w:val="18"/>
                  </w:rPr>
                </w:rPrChange>
              </w:rPr>
              <w:t>100%</w:t>
            </w:r>
          </w:p>
        </w:tc>
        <w:tc>
          <w:tcPr>
            <w:tcW w:w="318" w:type="pct"/>
            <w:shd w:val="clear" w:color="auto" w:fill="FFFFFF"/>
            <w:noWrap/>
            <w:vAlign w:val="center"/>
            <w:hideMark/>
          </w:tcPr>
          <w:p w14:paraId="70E215B9"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333" w:author="Gary Sullivan" w:date="2020-01-06T02:29:00Z">
                  <w:rPr>
                    <w:rFonts w:ascii="Calibri" w:hAnsi="Calibri"/>
                    <w:color w:val="000000"/>
                    <w:sz w:val="18"/>
                    <w:szCs w:val="18"/>
                  </w:rPr>
                </w:rPrChange>
              </w:rPr>
            </w:pPr>
            <w:r w:rsidRPr="004B30A5">
              <w:rPr>
                <w:color w:val="000000"/>
                <w:sz w:val="18"/>
                <w:szCs w:val="18"/>
                <w:rPrChange w:id="2334" w:author="Gary Sullivan" w:date="2020-01-06T02:29:00Z">
                  <w:rPr>
                    <w:rFonts w:ascii="Calibri" w:hAnsi="Calibri" w:cs="Calibri"/>
                    <w:color w:val="000000"/>
                    <w:sz w:val="18"/>
                    <w:szCs w:val="18"/>
                  </w:rPr>
                </w:rPrChange>
              </w:rPr>
              <w:t>0.00%</w:t>
            </w:r>
          </w:p>
        </w:tc>
        <w:tc>
          <w:tcPr>
            <w:tcW w:w="318" w:type="pct"/>
            <w:shd w:val="clear" w:color="auto" w:fill="FFFFFF"/>
            <w:noWrap/>
            <w:vAlign w:val="center"/>
            <w:hideMark/>
          </w:tcPr>
          <w:p w14:paraId="2C684D73"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335" w:author="Gary Sullivan" w:date="2020-01-06T02:29:00Z">
                  <w:rPr>
                    <w:rFonts w:ascii="Calibri" w:hAnsi="Calibri"/>
                    <w:color w:val="000000"/>
                    <w:sz w:val="18"/>
                    <w:szCs w:val="18"/>
                  </w:rPr>
                </w:rPrChange>
              </w:rPr>
            </w:pPr>
            <w:r w:rsidRPr="004B30A5">
              <w:rPr>
                <w:color w:val="000000"/>
                <w:sz w:val="18"/>
                <w:szCs w:val="18"/>
                <w:rPrChange w:id="2336" w:author="Gary Sullivan" w:date="2020-01-06T02:29:00Z">
                  <w:rPr>
                    <w:rFonts w:ascii="Calibri" w:hAnsi="Calibri" w:cs="Calibri"/>
                    <w:color w:val="000000"/>
                    <w:sz w:val="18"/>
                    <w:szCs w:val="18"/>
                  </w:rPr>
                </w:rPrChange>
              </w:rPr>
              <w:t>-0.01%</w:t>
            </w:r>
          </w:p>
        </w:tc>
        <w:tc>
          <w:tcPr>
            <w:tcW w:w="318" w:type="pct"/>
            <w:shd w:val="clear" w:color="auto" w:fill="FFFFFF"/>
            <w:noWrap/>
            <w:vAlign w:val="center"/>
            <w:hideMark/>
          </w:tcPr>
          <w:p w14:paraId="386FF657"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337" w:author="Gary Sullivan" w:date="2020-01-06T02:29:00Z">
                  <w:rPr>
                    <w:rFonts w:ascii="Calibri" w:hAnsi="Calibri"/>
                    <w:color w:val="000000"/>
                    <w:sz w:val="18"/>
                    <w:szCs w:val="18"/>
                  </w:rPr>
                </w:rPrChange>
              </w:rPr>
            </w:pPr>
            <w:r w:rsidRPr="004B30A5">
              <w:rPr>
                <w:color w:val="000000"/>
                <w:sz w:val="18"/>
                <w:szCs w:val="18"/>
                <w:rPrChange w:id="2338" w:author="Gary Sullivan" w:date="2020-01-06T02:29:00Z">
                  <w:rPr>
                    <w:rFonts w:ascii="Calibri" w:hAnsi="Calibri" w:cs="Calibri"/>
                    <w:color w:val="000000"/>
                    <w:sz w:val="18"/>
                    <w:szCs w:val="18"/>
                  </w:rPr>
                </w:rPrChange>
              </w:rPr>
              <w:t>0.00%</w:t>
            </w:r>
          </w:p>
        </w:tc>
        <w:tc>
          <w:tcPr>
            <w:tcW w:w="285" w:type="pct"/>
            <w:shd w:val="clear" w:color="auto" w:fill="FFFFFF"/>
            <w:noWrap/>
            <w:vAlign w:val="center"/>
            <w:hideMark/>
          </w:tcPr>
          <w:p w14:paraId="3A4A3EF9"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339" w:author="Gary Sullivan" w:date="2020-01-06T02:29:00Z">
                  <w:rPr>
                    <w:rFonts w:ascii="Calibri" w:hAnsi="Calibri"/>
                    <w:color w:val="000000"/>
                    <w:sz w:val="18"/>
                    <w:szCs w:val="18"/>
                  </w:rPr>
                </w:rPrChange>
              </w:rPr>
            </w:pPr>
            <w:r w:rsidRPr="004B30A5">
              <w:rPr>
                <w:color w:val="000000"/>
                <w:sz w:val="18"/>
                <w:szCs w:val="18"/>
                <w:rPrChange w:id="2340" w:author="Gary Sullivan" w:date="2020-01-06T02:29:00Z">
                  <w:rPr>
                    <w:rFonts w:ascii="Calibri" w:hAnsi="Calibri" w:cs="Calibri"/>
                    <w:color w:val="000000"/>
                    <w:sz w:val="18"/>
                    <w:szCs w:val="18"/>
                  </w:rPr>
                </w:rPrChange>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41" w:author="Gary Sullivan" w:date="2020-01-06T02:29:00Z">
                  <w:rPr>
                    <w:rFonts w:ascii="Calibri" w:hAnsi="Calibri"/>
                    <w:color w:val="000000"/>
                    <w:sz w:val="18"/>
                    <w:szCs w:val="18"/>
                  </w:rPr>
                </w:rPrChange>
              </w:rPr>
            </w:pPr>
            <w:r w:rsidRPr="004B30A5">
              <w:rPr>
                <w:color w:val="000000"/>
                <w:sz w:val="18"/>
                <w:szCs w:val="18"/>
                <w:rPrChange w:id="2342" w:author="Gary Sullivan" w:date="2020-01-06T02:29:00Z">
                  <w:rPr>
                    <w:rFonts w:ascii="Calibri" w:hAnsi="Calibri" w:cs="Calibri"/>
                    <w:color w:val="000000"/>
                    <w:sz w:val="18"/>
                    <w:szCs w:val="18"/>
                  </w:rPr>
                </w:rPrChange>
              </w:rPr>
              <w:t>98%</w:t>
            </w:r>
          </w:p>
        </w:tc>
        <w:tc>
          <w:tcPr>
            <w:tcW w:w="325" w:type="pct"/>
            <w:shd w:val="clear" w:color="auto" w:fill="FFFFFF"/>
            <w:noWrap/>
            <w:vAlign w:val="center"/>
            <w:hideMark/>
          </w:tcPr>
          <w:p w14:paraId="436D72FD"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43" w:author="Gary Sullivan" w:date="2020-01-06T02:29:00Z">
                  <w:rPr>
                    <w:rFonts w:ascii="Calibri" w:hAnsi="Calibri"/>
                    <w:color w:val="000000"/>
                    <w:sz w:val="18"/>
                    <w:szCs w:val="18"/>
                  </w:rPr>
                </w:rPrChange>
              </w:rPr>
            </w:pPr>
            <w:r w:rsidRPr="004B30A5">
              <w:rPr>
                <w:color w:val="000000"/>
                <w:sz w:val="18"/>
                <w:szCs w:val="18"/>
                <w:rPrChange w:id="2344"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58E13C22"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45" w:author="Gary Sullivan" w:date="2020-01-06T02:29:00Z">
                  <w:rPr>
                    <w:rFonts w:ascii="Calibri" w:hAnsi="Calibri"/>
                    <w:color w:val="000000"/>
                    <w:sz w:val="18"/>
                    <w:szCs w:val="18"/>
                  </w:rPr>
                </w:rPrChange>
              </w:rPr>
            </w:pPr>
            <w:r w:rsidRPr="004B30A5">
              <w:rPr>
                <w:color w:val="000000"/>
                <w:sz w:val="18"/>
                <w:szCs w:val="18"/>
                <w:rPrChange w:id="2346"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53CCD79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47" w:author="Gary Sullivan" w:date="2020-01-06T02:29:00Z">
                  <w:rPr>
                    <w:rFonts w:ascii="Calibri" w:hAnsi="Calibri"/>
                    <w:color w:val="000000"/>
                    <w:sz w:val="18"/>
                    <w:szCs w:val="18"/>
                  </w:rPr>
                </w:rPrChange>
              </w:rPr>
            </w:pPr>
            <w:r w:rsidRPr="004B30A5">
              <w:rPr>
                <w:color w:val="000000"/>
                <w:sz w:val="18"/>
                <w:szCs w:val="18"/>
                <w:rPrChange w:id="2348" w:author="Gary Sullivan" w:date="2020-01-06T02:29:00Z">
                  <w:rPr>
                    <w:rFonts w:ascii="Calibri" w:hAnsi="Calibri"/>
                    <w:color w:val="000000"/>
                    <w:sz w:val="18"/>
                    <w:szCs w:val="18"/>
                  </w:rPr>
                </w:rPrChange>
              </w:rPr>
              <w:t>-0.01%</w:t>
            </w:r>
          </w:p>
        </w:tc>
        <w:tc>
          <w:tcPr>
            <w:tcW w:w="274" w:type="pct"/>
            <w:shd w:val="clear" w:color="auto" w:fill="FFFFFF"/>
            <w:noWrap/>
            <w:vAlign w:val="center"/>
            <w:hideMark/>
          </w:tcPr>
          <w:p w14:paraId="7477A3A1"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349" w:author="Gary Sullivan" w:date="2020-01-06T02:29:00Z">
                  <w:rPr>
                    <w:rFonts w:ascii="Calibri" w:hAnsi="Calibri"/>
                    <w:color w:val="000000"/>
                    <w:sz w:val="18"/>
                    <w:szCs w:val="18"/>
                  </w:rPr>
                </w:rPrChange>
              </w:rPr>
            </w:pPr>
            <w:r w:rsidRPr="004B30A5">
              <w:rPr>
                <w:color w:val="000000"/>
                <w:sz w:val="18"/>
                <w:szCs w:val="18"/>
                <w:rPrChange w:id="2350" w:author="Gary Sullivan" w:date="2020-01-06T02:29:00Z">
                  <w:rPr>
                    <w:rFonts w:ascii="Calibri" w:hAnsi="Calibri"/>
                    <w:color w:val="000000"/>
                    <w:sz w:val="18"/>
                    <w:szCs w:val="18"/>
                  </w:rPr>
                </w:rPrChange>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351" w:author="Gary Sullivan" w:date="2020-01-06T02:29:00Z">
                  <w:rPr>
                    <w:rFonts w:ascii="Calibri" w:hAnsi="Calibri"/>
                    <w:color w:val="000000"/>
                    <w:sz w:val="18"/>
                    <w:szCs w:val="18"/>
                  </w:rPr>
                </w:rPrChange>
              </w:rPr>
              <w:pPrChange w:id="2352"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353" w:author="Gary Sullivan" w:date="2020-01-06T02:29:00Z">
                  <w:rPr>
                    <w:rFonts w:ascii="Calibri" w:hAnsi="Calibri"/>
                    <w:color w:val="000000"/>
                    <w:sz w:val="18"/>
                    <w:szCs w:val="18"/>
                  </w:rPr>
                </w:rPrChange>
              </w:rPr>
              <w:t>99%</w:t>
            </w:r>
          </w:p>
        </w:tc>
      </w:tr>
      <w:tr w:rsidR="00A91164" w:rsidRPr="004B30A5"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354" w:author="Gary Sullivan" w:date="2020-01-06T02:29:00Z">
                  <w:rPr>
                    <w:rFonts w:ascii="Calibri" w:hAnsi="Calibri"/>
                    <w:b/>
                    <w:bCs/>
                    <w:color w:val="000000"/>
                    <w:sz w:val="18"/>
                    <w:szCs w:val="18"/>
                  </w:rPr>
                </w:rPrChange>
              </w:rPr>
            </w:pPr>
            <w:r w:rsidRPr="004B30A5">
              <w:rPr>
                <w:b/>
                <w:bCs/>
                <w:color w:val="000000"/>
                <w:sz w:val="18"/>
                <w:szCs w:val="18"/>
                <w:rPrChange w:id="2355" w:author="Gary Sullivan" w:date="2020-01-06T02:29:00Z">
                  <w:rPr>
                    <w:rFonts w:ascii="Calibri" w:hAnsi="Calibri"/>
                    <w:b/>
                    <w:bCs/>
                    <w:color w:val="000000"/>
                    <w:sz w:val="18"/>
                    <w:szCs w:val="18"/>
                  </w:rPr>
                </w:rPrChange>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356" w:author="Gary Sullivan" w:date="2020-01-06T02:29:00Z">
                  <w:rPr>
                    <w:rFonts w:ascii="Calibri" w:hAnsi="Calibri"/>
                    <w:color w:val="000000"/>
                    <w:sz w:val="18"/>
                    <w:szCs w:val="18"/>
                  </w:rPr>
                </w:rPrChange>
              </w:rPr>
            </w:pPr>
            <w:r w:rsidRPr="004B30A5">
              <w:rPr>
                <w:color w:val="000000"/>
                <w:sz w:val="18"/>
                <w:szCs w:val="18"/>
                <w:rPrChange w:id="2357" w:author="Gary Sullivan" w:date="2020-01-06T02:29:00Z">
                  <w:rPr>
                    <w:rFonts w:ascii="Calibri" w:hAnsi="Calibri"/>
                    <w:color w:val="000000"/>
                    <w:sz w:val="18"/>
                    <w:szCs w:val="18"/>
                  </w:rPr>
                </w:rPrChange>
              </w:rPr>
              <w:t>0.00%</w:t>
            </w:r>
          </w:p>
        </w:tc>
        <w:tc>
          <w:tcPr>
            <w:tcW w:w="328" w:type="pct"/>
            <w:shd w:val="clear" w:color="auto" w:fill="FFFFFF"/>
            <w:noWrap/>
            <w:vAlign w:val="center"/>
            <w:hideMark/>
          </w:tcPr>
          <w:p w14:paraId="0D48DF65"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358" w:author="Gary Sullivan" w:date="2020-01-06T02:29:00Z">
                  <w:rPr>
                    <w:rFonts w:ascii="Calibri" w:hAnsi="Calibri"/>
                    <w:color w:val="000000"/>
                    <w:sz w:val="18"/>
                    <w:szCs w:val="18"/>
                  </w:rPr>
                </w:rPrChange>
              </w:rPr>
            </w:pPr>
            <w:r w:rsidRPr="004B30A5">
              <w:rPr>
                <w:color w:val="000000"/>
                <w:sz w:val="18"/>
                <w:szCs w:val="18"/>
                <w:rPrChange w:id="2359" w:author="Gary Sullivan" w:date="2020-01-06T02:29:00Z">
                  <w:rPr>
                    <w:rFonts w:ascii="Calibri" w:hAnsi="Calibri"/>
                    <w:color w:val="000000"/>
                    <w:sz w:val="18"/>
                    <w:szCs w:val="18"/>
                  </w:rPr>
                </w:rPrChange>
              </w:rPr>
              <w:t>0.00%</w:t>
            </w:r>
          </w:p>
        </w:tc>
        <w:tc>
          <w:tcPr>
            <w:tcW w:w="330" w:type="pct"/>
            <w:shd w:val="clear" w:color="auto" w:fill="FFFFFF"/>
            <w:noWrap/>
            <w:vAlign w:val="center"/>
            <w:hideMark/>
          </w:tcPr>
          <w:p w14:paraId="3FAEE35C"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360" w:author="Gary Sullivan" w:date="2020-01-06T02:29:00Z">
                  <w:rPr>
                    <w:rFonts w:ascii="Calibri" w:hAnsi="Calibri"/>
                    <w:color w:val="000000"/>
                    <w:sz w:val="18"/>
                    <w:szCs w:val="18"/>
                  </w:rPr>
                </w:rPrChange>
              </w:rPr>
            </w:pPr>
            <w:r w:rsidRPr="004B30A5">
              <w:rPr>
                <w:color w:val="000000"/>
                <w:sz w:val="18"/>
                <w:szCs w:val="18"/>
                <w:rPrChange w:id="2361" w:author="Gary Sullivan" w:date="2020-01-06T02:29:00Z">
                  <w:rPr>
                    <w:rFonts w:ascii="Calibri" w:hAnsi="Calibri"/>
                    <w:color w:val="000000"/>
                    <w:sz w:val="18"/>
                    <w:szCs w:val="18"/>
                  </w:rPr>
                </w:rPrChange>
              </w:rPr>
              <w:t>0.00%</w:t>
            </w:r>
          </w:p>
        </w:tc>
        <w:tc>
          <w:tcPr>
            <w:tcW w:w="266" w:type="pct"/>
            <w:shd w:val="clear" w:color="auto" w:fill="FFFFFF"/>
            <w:noWrap/>
            <w:vAlign w:val="center"/>
            <w:hideMark/>
          </w:tcPr>
          <w:p w14:paraId="335506B5"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362" w:author="Gary Sullivan" w:date="2020-01-06T02:29:00Z">
                  <w:rPr>
                    <w:rFonts w:ascii="Calibri" w:hAnsi="Calibri"/>
                    <w:color w:val="000000"/>
                    <w:sz w:val="18"/>
                    <w:szCs w:val="18"/>
                  </w:rPr>
                </w:rPrChange>
              </w:rPr>
            </w:pPr>
            <w:r w:rsidRPr="004B30A5">
              <w:rPr>
                <w:color w:val="000000"/>
                <w:sz w:val="18"/>
                <w:szCs w:val="18"/>
                <w:rPrChange w:id="2363"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364" w:author="Gary Sullivan" w:date="2020-01-06T02:29:00Z">
                  <w:rPr>
                    <w:rFonts w:ascii="Calibri" w:hAnsi="Calibri"/>
                    <w:color w:val="000000"/>
                    <w:sz w:val="18"/>
                    <w:szCs w:val="18"/>
                  </w:rPr>
                </w:rPrChange>
              </w:rPr>
            </w:pPr>
            <w:r w:rsidRPr="004B30A5">
              <w:rPr>
                <w:color w:val="000000"/>
                <w:sz w:val="18"/>
                <w:szCs w:val="18"/>
                <w:rPrChange w:id="2365" w:author="Gary Sullivan" w:date="2020-01-06T02:29:00Z">
                  <w:rPr>
                    <w:rFonts w:ascii="Calibri" w:hAnsi="Calibri"/>
                    <w:color w:val="000000"/>
                    <w:sz w:val="18"/>
                    <w:szCs w:val="18"/>
                  </w:rPr>
                </w:rPrChange>
              </w:rPr>
              <w:t>98%</w:t>
            </w:r>
          </w:p>
        </w:tc>
        <w:tc>
          <w:tcPr>
            <w:tcW w:w="318" w:type="pct"/>
            <w:shd w:val="clear" w:color="auto" w:fill="FFFFFF"/>
            <w:noWrap/>
            <w:vAlign w:val="center"/>
            <w:hideMark/>
          </w:tcPr>
          <w:p w14:paraId="713CAD03"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366" w:author="Gary Sullivan" w:date="2020-01-06T02:29:00Z">
                  <w:rPr>
                    <w:rFonts w:ascii="Calibri" w:hAnsi="Calibri"/>
                    <w:color w:val="000000"/>
                    <w:sz w:val="18"/>
                    <w:szCs w:val="18"/>
                  </w:rPr>
                </w:rPrChange>
              </w:rPr>
            </w:pPr>
            <w:r w:rsidRPr="004B30A5">
              <w:rPr>
                <w:color w:val="000000"/>
                <w:sz w:val="18"/>
                <w:szCs w:val="18"/>
                <w:rPrChange w:id="2367" w:author="Gary Sullivan" w:date="2020-01-06T02:29:00Z">
                  <w:rPr>
                    <w:rFonts w:ascii="Calibri" w:hAnsi="Calibri" w:cs="Calibri"/>
                    <w:color w:val="000000"/>
                    <w:sz w:val="18"/>
                    <w:szCs w:val="18"/>
                  </w:rPr>
                </w:rPrChange>
              </w:rPr>
              <w:t>0.00%</w:t>
            </w:r>
          </w:p>
        </w:tc>
        <w:tc>
          <w:tcPr>
            <w:tcW w:w="318" w:type="pct"/>
            <w:shd w:val="clear" w:color="auto" w:fill="FFFFFF"/>
            <w:noWrap/>
            <w:vAlign w:val="center"/>
            <w:hideMark/>
          </w:tcPr>
          <w:p w14:paraId="3FC651FD"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368" w:author="Gary Sullivan" w:date="2020-01-06T02:29:00Z">
                  <w:rPr>
                    <w:rFonts w:ascii="Calibri" w:hAnsi="Calibri"/>
                    <w:color w:val="000000"/>
                    <w:sz w:val="18"/>
                    <w:szCs w:val="18"/>
                  </w:rPr>
                </w:rPrChange>
              </w:rPr>
            </w:pPr>
            <w:r w:rsidRPr="004B30A5">
              <w:rPr>
                <w:color w:val="000000"/>
                <w:sz w:val="18"/>
                <w:szCs w:val="18"/>
                <w:rPrChange w:id="2369" w:author="Gary Sullivan" w:date="2020-01-06T02:29:00Z">
                  <w:rPr>
                    <w:rFonts w:ascii="Calibri" w:hAnsi="Calibri" w:cs="Calibri"/>
                    <w:color w:val="000000"/>
                    <w:sz w:val="18"/>
                    <w:szCs w:val="18"/>
                  </w:rPr>
                </w:rPrChange>
              </w:rPr>
              <w:t>-0.01%</w:t>
            </w:r>
          </w:p>
        </w:tc>
        <w:tc>
          <w:tcPr>
            <w:tcW w:w="318" w:type="pct"/>
            <w:shd w:val="clear" w:color="auto" w:fill="FFFFFF"/>
            <w:noWrap/>
            <w:vAlign w:val="center"/>
            <w:hideMark/>
          </w:tcPr>
          <w:p w14:paraId="3644212A"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370" w:author="Gary Sullivan" w:date="2020-01-06T02:29:00Z">
                  <w:rPr>
                    <w:rFonts w:ascii="Calibri" w:hAnsi="Calibri"/>
                    <w:color w:val="000000"/>
                    <w:sz w:val="18"/>
                    <w:szCs w:val="18"/>
                  </w:rPr>
                </w:rPrChange>
              </w:rPr>
            </w:pPr>
            <w:r w:rsidRPr="004B30A5">
              <w:rPr>
                <w:color w:val="000000"/>
                <w:sz w:val="18"/>
                <w:szCs w:val="18"/>
                <w:rPrChange w:id="2371" w:author="Gary Sullivan" w:date="2020-01-06T02:29:00Z">
                  <w:rPr>
                    <w:rFonts w:ascii="Calibri" w:hAnsi="Calibri" w:cs="Calibri"/>
                    <w:color w:val="000000"/>
                    <w:sz w:val="18"/>
                    <w:szCs w:val="18"/>
                  </w:rPr>
                </w:rPrChange>
              </w:rPr>
              <w:t>0.00%</w:t>
            </w:r>
          </w:p>
        </w:tc>
        <w:tc>
          <w:tcPr>
            <w:tcW w:w="285" w:type="pct"/>
            <w:shd w:val="clear" w:color="auto" w:fill="FFFFFF"/>
            <w:noWrap/>
            <w:vAlign w:val="center"/>
            <w:hideMark/>
          </w:tcPr>
          <w:p w14:paraId="6EB92252"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372" w:author="Gary Sullivan" w:date="2020-01-06T02:29:00Z">
                  <w:rPr>
                    <w:rFonts w:ascii="Calibri" w:hAnsi="Calibri"/>
                    <w:color w:val="000000"/>
                    <w:sz w:val="18"/>
                    <w:szCs w:val="18"/>
                  </w:rPr>
                </w:rPrChange>
              </w:rPr>
            </w:pPr>
            <w:r w:rsidRPr="004B30A5">
              <w:rPr>
                <w:color w:val="000000"/>
                <w:sz w:val="18"/>
                <w:szCs w:val="18"/>
                <w:rPrChange w:id="2373" w:author="Gary Sullivan" w:date="2020-01-06T02:29:00Z">
                  <w:rPr>
                    <w:rFonts w:ascii="Calibri" w:hAnsi="Calibri" w:cs="Calibri"/>
                    <w:color w:val="000000"/>
                    <w:sz w:val="18"/>
                    <w:szCs w:val="18"/>
                  </w:rPr>
                </w:rPrChange>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74" w:author="Gary Sullivan" w:date="2020-01-06T02:29:00Z">
                  <w:rPr>
                    <w:rFonts w:ascii="Calibri" w:hAnsi="Calibri"/>
                    <w:color w:val="000000"/>
                    <w:sz w:val="18"/>
                    <w:szCs w:val="18"/>
                  </w:rPr>
                </w:rPrChange>
              </w:rPr>
            </w:pPr>
            <w:r w:rsidRPr="004B30A5">
              <w:rPr>
                <w:color w:val="000000"/>
                <w:sz w:val="18"/>
                <w:szCs w:val="18"/>
                <w:rPrChange w:id="2375" w:author="Gary Sullivan" w:date="2020-01-06T02:29:00Z">
                  <w:rPr>
                    <w:rFonts w:ascii="Calibri" w:hAnsi="Calibri" w:cs="Calibri"/>
                    <w:color w:val="000000"/>
                    <w:sz w:val="18"/>
                    <w:szCs w:val="18"/>
                  </w:rPr>
                </w:rPrChange>
              </w:rPr>
              <w:t>100%</w:t>
            </w:r>
          </w:p>
        </w:tc>
        <w:tc>
          <w:tcPr>
            <w:tcW w:w="325" w:type="pct"/>
            <w:shd w:val="clear" w:color="auto" w:fill="FFFFFF"/>
            <w:noWrap/>
            <w:vAlign w:val="center"/>
            <w:hideMark/>
          </w:tcPr>
          <w:p w14:paraId="2BD70540"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76" w:author="Gary Sullivan" w:date="2020-01-06T02:29:00Z">
                  <w:rPr>
                    <w:rFonts w:ascii="Calibri" w:hAnsi="Calibri"/>
                    <w:color w:val="000000"/>
                    <w:sz w:val="18"/>
                    <w:szCs w:val="18"/>
                  </w:rPr>
                </w:rPrChange>
              </w:rPr>
            </w:pPr>
            <w:r w:rsidRPr="004B30A5">
              <w:rPr>
                <w:color w:val="000000"/>
                <w:sz w:val="18"/>
                <w:szCs w:val="18"/>
                <w:rPrChange w:id="2377" w:author="Gary Sullivan" w:date="2020-01-06T02:29:00Z">
                  <w:rPr>
                    <w:rFonts w:ascii="Calibri" w:hAnsi="Calibri"/>
                    <w:color w:val="000000"/>
                    <w:sz w:val="18"/>
                    <w:szCs w:val="18"/>
                  </w:rPr>
                </w:rPrChange>
              </w:rPr>
              <w:t>0.00%</w:t>
            </w:r>
          </w:p>
        </w:tc>
        <w:tc>
          <w:tcPr>
            <w:tcW w:w="326" w:type="pct"/>
            <w:shd w:val="clear" w:color="auto" w:fill="FFFFFF"/>
            <w:noWrap/>
            <w:vAlign w:val="center"/>
            <w:hideMark/>
          </w:tcPr>
          <w:p w14:paraId="72F13E91"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78" w:author="Gary Sullivan" w:date="2020-01-06T02:29:00Z">
                  <w:rPr>
                    <w:rFonts w:ascii="Calibri" w:hAnsi="Calibri"/>
                    <w:color w:val="000000"/>
                    <w:sz w:val="18"/>
                    <w:szCs w:val="18"/>
                  </w:rPr>
                </w:rPrChange>
              </w:rPr>
            </w:pPr>
            <w:r w:rsidRPr="004B30A5">
              <w:rPr>
                <w:color w:val="000000"/>
                <w:sz w:val="18"/>
                <w:szCs w:val="18"/>
                <w:rPrChange w:id="2379"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2BFA241B"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380" w:author="Gary Sullivan" w:date="2020-01-06T02:29:00Z">
                  <w:rPr>
                    <w:rFonts w:ascii="Calibri" w:hAnsi="Calibri"/>
                    <w:color w:val="000000"/>
                    <w:sz w:val="18"/>
                    <w:szCs w:val="18"/>
                  </w:rPr>
                </w:rPrChange>
              </w:rPr>
            </w:pPr>
            <w:r w:rsidRPr="004B30A5">
              <w:rPr>
                <w:color w:val="000000"/>
                <w:sz w:val="18"/>
                <w:szCs w:val="18"/>
                <w:rPrChange w:id="2381" w:author="Gary Sullivan" w:date="2020-01-06T02:29:00Z">
                  <w:rPr>
                    <w:rFonts w:ascii="Calibri" w:hAnsi="Calibri"/>
                    <w:color w:val="000000"/>
                    <w:sz w:val="18"/>
                    <w:szCs w:val="18"/>
                  </w:rPr>
                </w:rPrChange>
              </w:rPr>
              <w:t>-0.01%</w:t>
            </w:r>
          </w:p>
        </w:tc>
        <w:tc>
          <w:tcPr>
            <w:tcW w:w="274" w:type="pct"/>
            <w:shd w:val="clear" w:color="auto" w:fill="FFFFFF"/>
            <w:noWrap/>
            <w:vAlign w:val="center"/>
            <w:hideMark/>
          </w:tcPr>
          <w:p w14:paraId="3647FB26"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382" w:author="Gary Sullivan" w:date="2020-01-06T02:29:00Z">
                  <w:rPr>
                    <w:rFonts w:ascii="Calibri" w:hAnsi="Calibri"/>
                    <w:color w:val="000000"/>
                    <w:sz w:val="18"/>
                    <w:szCs w:val="18"/>
                  </w:rPr>
                </w:rPrChange>
              </w:rPr>
            </w:pPr>
            <w:r w:rsidRPr="004B30A5">
              <w:rPr>
                <w:color w:val="000000"/>
                <w:sz w:val="18"/>
                <w:szCs w:val="18"/>
                <w:rPrChange w:id="2383" w:author="Gary Sullivan" w:date="2020-01-06T02:29:00Z">
                  <w:rPr>
                    <w:rFonts w:ascii="Calibri" w:hAnsi="Calibri"/>
                    <w:color w:val="000000"/>
                    <w:sz w:val="18"/>
                    <w:szCs w:val="18"/>
                  </w:rPr>
                </w:rPrChange>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384" w:author="Gary Sullivan" w:date="2020-01-06T02:29:00Z">
                  <w:rPr>
                    <w:rFonts w:ascii="Calibri" w:hAnsi="Calibri"/>
                    <w:color w:val="000000"/>
                    <w:sz w:val="18"/>
                    <w:szCs w:val="18"/>
                  </w:rPr>
                </w:rPrChange>
              </w:rPr>
              <w:pPrChange w:id="2385"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386" w:author="Gary Sullivan" w:date="2020-01-06T02:29:00Z">
                  <w:rPr>
                    <w:rFonts w:ascii="Calibri" w:hAnsi="Calibri"/>
                    <w:color w:val="000000"/>
                    <w:sz w:val="18"/>
                    <w:szCs w:val="18"/>
                  </w:rPr>
                </w:rPrChange>
              </w:rPr>
              <w:t>98%</w:t>
            </w:r>
          </w:p>
        </w:tc>
      </w:tr>
      <w:tr w:rsidR="00A91164" w:rsidRPr="004B30A5"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387" w:author="Gary Sullivan" w:date="2020-01-06T02:29:00Z">
                  <w:rPr>
                    <w:rFonts w:ascii="Calibri" w:hAnsi="Calibri"/>
                    <w:b/>
                    <w:bCs/>
                    <w:color w:val="000000"/>
                    <w:sz w:val="18"/>
                    <w:szCs w:val="18"/>
                  </w:rPr>
                </w:rPrChange>
              </w:rPr>
            </w:pPr>
            <w:r w:rsidRPr="004B30A5">
              <w:rPr>
                <w:b/>
                <w:bCs/>
                <w:color w:val="000000"/>
                <w:sz w:val="18"/>
                <w:szCs w:val="18"/>
                <w:rPrChange w:id="2388" w:author="Gary Sullivan" w:date="2020-01-06T02:29:00Z">
                  <w:rPr>
                    <w:rFonts w:ascii="Calibri" w:hAnsi="Calibri"/>
                    <w:b/>
                    <w:bCs/>
                    <w:color w:val="000000"/>
                    <w:sz w:val="18"/>
                    <w:szCs w:val="18"/>
                  </w:rPr>
                </w:rPrChange>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389" w:author="Gary Sullivan" w:date="2020-01-06T02:29:00Z">
                  <w:rPr>
                    <w:rFonts w:ascii="Calibri" w:hAnsi="Calibri"/>
                    <w:color w:val="000000"/>
                    <w:sz w:val="18"/>
                    <w:szCs w:val="18"/>
                  </w:rPr>
                </w:rPrChange>
              </w:rPr>
            </w:pPr>
            <w:r w:rsidRPr="004B30A5">
              <w:rPr>
                <w:color w:val="000000"/>
                <w:sz w:val="18"/>
                <w:szCs w:val="18"/>
                <w:rPrChange w:id="2390" w:author="Gary Sullivan" w:date="2020-01-06T02:29:00Z">
                  <w:rPr>
                    <w:rFonts w:ascii="Calibri" w:hAnsi="Calibri"/>
                    <w:color w:val="000000"/>
                    <w:sz w:val="18"/>
                    <w:szCs w:val="18"/>
                  </w:rPr>
                </w:rPrChange>
              </w:rPr>
              <w:t>-0.01%</w:t>
            </w:r>
          </w:p>
        </w:tc>
        <w:tc>
          <w:tcPr>
            <w:tcW w:w="328" w:type="pct"/>
            <w:shd w:val="clear" w:color="auto" w:fill="FFFFFF"/>
            <w:noWrap/>
            <w:vAlign w:val="center"/>
            <w:hideMark/>
          </w:tcPr>
          <w:p w14:paraId="7997AE42"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391" w:author="Gary Sullivan" w:date="2020-01-06T02:29:00Z">
                  <w:rPr>
                    <w:rFonts w:ascii="Calibri" w:hAnsi="Calibri"/>
                    <w:color w:val="000000"/>
                    <w:sz w:val="18"/>
                    <w:szCs w:val="18"/>
                  </w:rPr>
                </w:rPrChange>
              </w:rPr>
            </w:pPr>
            <w:r w:rsidRPr="004B30A5">
              <w:rPr>
                <w:color w:val="000000"/>
                <w:sz w:val="18"/>
                <w:szCs w:val="18"/>
                <w:rPrChange w:id="2392" w:author="Gary Sullivan" w:date="2020-01-06T02:29:00Z">
                  <w:rPr>
                    <w:rFonts w:ascii="Calibri" w:hAnsi="Calibri"/>
                    <w:color w:val="000000"/>
                    <w:sz w:val="18"/>
                    <w:szCs w:val="18"/>
                  </w:rPr>
                </w:rPrChange>
              </w:rPr>
              <w:t>-0.01%</w:t>
            </w:r>
          </w:p>
        </w:tc>
        <w:tc>
          <w:tcPr>
            <w:tcW w:w="330" w:type="pct"/>
            <w:shd w:val="clear" w:color="auto" w:fill="FFFFFF"/>
            <w:noWrap/>
            <w:vAlign w:val="center"/>
            <w:hideMark/>
          </w:tcPr>
          <w:p w14:paraId="4B0508B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393" w:author="Gary Sullivan" w:date="2020-01-06T02:29:00Z">
                  <w:rPr>
                    <w:rFonts w:ascii="Calibri" w:hAnsi="Calibri"/>
                    <w:color w:val="000000"/>
                    <w:sz w:val="18"/>
                    <w:szCs w:val="18"/>
                  </w:rPr>
                </w:rPrChange>
              </w:rPr>
            </w:pPr>
            <w:r w:rsidRPr="004B30A5">
              <w:rPr>
                <w:color w:val="000000"/>
                <w:sz w:val="18"/>
                <w:szCs w:val="18"/>
                <w:rPrChange w:id="2394" w:author="Gary Sullivan" w:date="2020-01-06T02:29:00Z">
                  <w:rPr>
                    <w:rFonts w:ascii="Calibri" w:hAnsi="Calibri"/>
                    <w:color w:val="000000"/>
                    <w:sz w:val="18"/>
                    <w:szCs w:val="18"/>
                  </w:rPr>
                </w:rPrChange>
              </w:rPr>
              <w:t>0.00%</w:t>
            </w:r>
          </w:p>
        </w:tc>
        <w:tc>
          <w:tcPr>
            <w:tcW w:w="266" w:type="pct"/>
            <w:shd w:val="clear" w:color="auto" w:fill="FFFFFF"/>
            <w:noWrap/>
            <w:vAlign w:val="center"/>
            <w:hideMark/>
          </w:tcPr>
          <w:p w14:paraId="1B2C7D9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395" w:author="Gary Sullivan" w:date="2020-01-06T02:29:00Z">
                  <w:rPr>
                    <w:rFonts w:ascii="Calibri" w:hAnsi="Calibri"/>
                    <w:color w:val="000000"/>
                    <w:sz w:val="18"/>
                    <w:szCs w:val="18"/>
                  </w:rPr>
                </w:rPrChange>
              </w:rPr>
            </w:pPr>
            <w:r w:rsidRPr="004B30A5">
              <w:rPr>
                <w:color w:val="000000"/>
                <w:sz w:val="18"/>
                <w:szCs w:val="18"/>
                <w:rPrChange w:id="2396"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397" w:author="Gary Sullivan" w:date="2020-01-06T02:29:00Z">
                  <w:rPr>
                    <w:rFonts w:ascii="Calibri" w:hAnsi="Calibri"/>
                    <w:color w:val="000000"/>
                    <w:sz w:val="18"/>
                    <w:szCs w:val="18"/>
                  </w:rPr>
                </w:rPrChange>
              </w:rPr>
            </w:pPr>
            <w:r w:rsidRPr="004B30A5">
              <w:rPr>
                <w:color w:val="000000"/>
                <w:sz w:val="18"/>
                <w:szCs w:val="18"/>
                <w:rPrChange w:id="2398" w:author="Gary Sullivan" w:date="2020-01-06T02:29:00Z">
                  <w:rPr>
                    <w:rFonts w:ascii="Calibri" w:hAnsi="Calibri"/>
                    <w:color w:val="000000"/>
                    <w:sz w:val="18"/>
                    <w:szCs w:val="18"/>
                  </w:rPr>
                </w:rPrChange>
              </w:rPr>
              <w:t>98%</w:t>
            </w:r>
          </w:p>
        </w:tc>
        <w:tc>
          <w:tcPr>
            <w:tcW w:w="318" w:type="pct"/>
            <w:shd w:val="clear" w:color="auto" w:fill="FFFFFF"/>
            <w:noWrap/>
            <w:vAlign w:val="center"/>
            <w:hideMark/>
          </w:tcPr>
          <w:p w14:paraId="31E71594"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399" w:author="Gary Sullivan" w:date="2020-01-06T02:29:00Z">
                  <w:rPr>
                    <w:rFonts w:ascii="Calibri" w:hAnsi="Calibri"/>
                    <w:color w:val="000000"/>
                    <w:sz w:val="18"/>
                    <w:szCs w:val="18"/>
                  </w:rPr>
                </w:rPrChange>
              </w:rPr>
            </w:pPr>
            <w:r w:rsidRPr="004B30A5">
              <w:rPr>
                <w:color w:val="000000"/>
                <w:sz w:val="18"/>
                <w:szCs w:val="18"/>
                <w:rPrChange w:id="2400" w:author="Gary Sullivan" w:date="2020-01-06T02:29:00Z">
                  <w:rPr>
                    <w:rFonts w:ascii="Calibri" w:hAnsi="Calibri" w:cs="Calibri"/>
                    <w:color w:val="000000"/>
                    <w:sz w:val="18"/>
                    <w:szCs w:val="18"/>
                  </w:rPr>
                </w:rPrChange>
              </w:rPr>
              <w:t>0.00%</w:t>
            </w:r>
          </w:p>
        </w:tc>
        <w:tc>
          <w:tcPr>
            <w:tcW w:w="318" w:type="pct"/>
            <w:shd w:val="clear" w:color="auto" w:fill="FFFFFF"/>
            <w:noWrap/>
            <w:vAlign w:val="center"/>
            <w:hideMark/>
          </w:tcPr>
          <w:p w14:paraId="0933A9BB"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401" w:author="Gary Sullivan" w:date="2020-01-06T02:29:00Z">
                  <w:rPr>
                    <w:rFonts w:ascii="Calibri" w:hAnsi="Calibri"/>
                    <w:color w:val="000000"/>
                    <w:sz w:val="18"/>
                    <w:szCs w:val="18"/>
                  </w:rPr>
                </w:rPrChange>
              </w:rPr>
            </w:pPr>
            <w:r w:rsidRPr="004B30A5">
              <w:rPr>
                <w:color w:val="000000"/>
                <w:sz w:val="18"/>
                <w:szCs w:val="18"/>
                <w:rPrChange w:id="2402" w:author="Gary Sullivan" w:date="2020-01-06T02:29:00Z">
                  <w:rPr>
                    <w:rFonts w:ascii="Calibri" w:hAnsi="Calibri" w:cs="Calibri"/>
                    <w:color w:val="000000"/>
                    <w:sz w:val="18"/>
                    <w:szCs w:val="18"/>
                  </w:rPr>
                </w:rPrChange>
              </w:rPr>
              <w:t>0.00%</w:t>
            </w:r>
          </w:p>
        </w:tc>
        <w:tc>
          <w:tcPr>
            <w:tcW w:w="318" w:type="pct"/>
            <w:shd w:val="clear" w:color="auto" w:fill="FFFFFF"/>
            <w:noWrap/>
            <w:vAlign w:val="center"/>
            <w:hideMark/>
          </w:tcPr>
          <w:p w14:paraId="1E03320B"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403" w:author="Gary Sullivan" w:date="2020-01-06T02:29:00Z">
                  <w:rPr>
                    <w:rFonts w:ascii="Calibri" w:hAnsi="Calibri"/>
                    <w:color w:val="000000"/>
                    <w:sz w:val="18"/>
                    <w:szCs w:val="18"/>
                  </w:rPr>
                </w:rPrChange>
              </w:rPr>
            </w:pPr>
            <w:r w:rsidRPr="004B30A5">
              <w:rPr>
                <w:color w:val="000000"/>
                <w:sz w:val="18"/>
                <w:szCs w:val="18"/>
                <w:rPrChange w:id="2404" w:author="Gary Sullivan" w:date="2020-01-06T02:29:00Z">
                  <w:rPr>
                    <w:rFonts w:ascii="Calibri" w:hAnsi="Calibri" w:cs="Calibri"/>
                    <w:color w:val="000000"/>
                    <w:sz w:val="18"/>
                    <w:szCs w:val="18"/>
                  </w:rPr>
                </w:rPrChange>
              </w:rPr>
              <w:t>-0.01%</w:t>
            </w:r>
          </w:p>
        </w:tc>
        <w:tc>
          <w:tcPr>
            <w:tcW w:w="285" w:type="pct"/>
            <w:shd w:val="clear" w:color="auto" w:fill="FFFFFF"/>
            <w:noWrap/>
            <w:vAlign w:val="center"/>
            <w:hideMark/>
          </w:tcPr>
          <w:p w14:paraId="7BA391EE"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405" w:author="Gary Sullivan" w:date="2020-01-06T02:29:00Z">
                  <w:rPr>
                    <w:rFonts w:ascii="Calibri" w:hAnsi="Calibri"/>
                    <w:color w:val="000000"/>
                    <w:sz w:val="18"/>
                    <w:szCs w:val="18"/>
                  </w:rPr>
                </w:rPrChange>
              </w:rPr>
            </w:pPr>
            <w:r w:rsidRPr="004B30A5">
              <w:rPr>
                <w:color w:val="000000"/>
                <w:sz w:val="18"/>
                <w:szCs w:val="18"/>
                <w:rPrChange w:id="2406" w:author="Gary Sullivan" w:date="2020-01-06T02:29:00Z">
                  <w:rPr>
                    <w:rFonts w:ascii="Calibri" w:hAnsi="Calibri" w:cs="Calibri"/>
                    <w:color w:val="000000"/>
                    <w:sz w:val="18"/>
                    <w:szCs w:val="18"/>
                  </w:rPr>
                </w:rPrChange>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07" w:author="Gary Sullivan" w:date="2020-01-06T02:29:00Z">
                  <w:rPr>
                    <w:rFonts w:ascii="Calibri" w:hAnsi="Calibri"/>
                    <w:color w:val="000000"/>
                    <w:sz w:val="18"/>
                    <w:szCs w:val="18"/>
                  </w:rPr>
                </w:rPrChange>
              </w:rPr>
            </w:pPr>
            <w:r w:rsidRPr="004B30A5">
              <w:rPr>
                <w:color w:val="000000"/>
                <w:sz w:val="18"/>
                <w:szCs w:val="18"/>
                <w:rPrChange w:id="2408" w:author="Gary Sullivan" w:date="2020-01-06T02:29:00Z">
                  <w:rPr>
                    <w:rFonts w:ascii="Calibri" w:hAnsi="Calibri" w:cs="Calibri"/>
                    <w:color w:val="000000"/>
                    <w:sz w:val="18"/>
                    <w:szCs w:val="18"/>
                  </w:rPr>
                </w:rPrChange>
              </w:rPr>
              <w:t>99%</w:t>
            </w:r>
          </w:p>
        </w:tc>
        <w:tc>
          <w:tcPr>
            <w:tcW w:w="325" w:type="pct"/>
            <w:shd w:val="clear" w:color="auto" w:fill="FFFFFF"/>
            <w:noWrap/>
            <w:vAlign w:val="center"/>
            <w:hideMark/>
          </w:tcPr>
          <w:p w14:paraId="38A3F0DA"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09" w:author="Gary Sullivan" w:date="2020-01-06T02:29:00Z">
                  <w:rPr>
                    <w:rFonts w:ascii="Calibri" w:hAnsi="Calibri"/>
                    <w:color w:val="000000"/>
                    <w:sz w:val="18"/>
                    <w:szCs w:val="18"/>
                  </w:rPr>
                </w:rPrChange>
              </w:rPr>
            </w:pPr>
            <w:r w:rsidRPr="004B30A5">
              <w:rPr>
                <w:color w:val="000000"/>
                <w:sz w:val="18"/>
                <w:szCs w:val="18"/>
                <w:rPrChange w:id="2410"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045BABF9"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11" w:author="Gary Sullivan" w:date="2020-01-06T02:29:00Z">
                  <w:rPr>
                    <w:rFonts w:ascii="Calibri" w:hAnsi="Calibri"/>
                    <w:color w:val="000000"/>
                    <w:sz w:val="18"/>
                    <w:szCs w:val="18"/>
                  </w:rPr>
                </w:rPrChange>
              </w:rPr>
            </w:pPr>
            <w:r w:rsidRPr="004B30A5">
              <w:rPr>
                <w:color w:val="000000"/>
                <w:sz w:val="18"/>
                <w:szCs w:val="18"/>
                <w:rPrChange w:id="2412" w:author="Gary Sullivan" w:date="2020-01-06T02:29:00Z">
                  <w:rPr>
                    <w:rFonts w:ascii="Calibri" w:hAnsi="Calibri"/>
                    <w:color w:val="000000"/>
                    <w:sz w:val="18"/>
                    <w:szCs w:val="18"/>
                  </w:rPr>
                </w:rPrChange>
              </w:rPr>
              <w:t>0.00%</w:t>
            </w:r>
          </w:p>
        </w:tc>
        <w:tc>
          <w:tcPr>
            <w:tcW w:w="326" w:type="pct"/>
            <w:shd w:val="clear" w:color="auto" w:fill="FFFFFF"/>
            <w:noWrap/>
            <w:vAlign w:val="center"/>
            <w:hideMark/>
          </w:tcPr>
          <w:p w14:paraId="4BE11B9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13" w:author="Gary Sullivan" w:date="2020-01-06T02:29:00Z">
                  <w:rPr>
                    <w:rFonts w:ascii="Calibri" w:hAnsi="Calibri"/>
                    <w:color w:val="000000"/>
                    <w:sz w:val="18"/>
                    <w:szCs w:val="18"/>
                  </w:rPr>
                </w:rPrChange>
              </w:rPr>
            </w:pPr>
            <w:r w:rsidRPr="004B30A5">
              <w:rPr>
                <w:color w:val="000000"/>
                <w:sz w:val="18"/>
                <w:szCs w:val="18"/>
                <w:rPrChange w:id="2414" w:author="Gary Sullivan" w:date="2020-01-06T02:29:00Z">
                  <w:rPr>
                    <w:rFonts w:ascii="Calibri" w:hAnsi="Calibri"/>
                    <w:color w:val="000000"/>
                    <w:sz w:val="18"/>
                    <w:szCs w:val="18"/>
                  </w:rPr>
                </w:rPrChange>
              </w:rPr>
              <w:t>-0.01%</w:t>
            </w:r>
          </w:p>
        </w:tc>
        <w:tc>
          <w:tcPr>
            <w:tcW w:w="274" w:type="pct"/>
            <w:shd w:val="clear" w:color="auto" w:fill="FFFFFF"/>
            <w:noWrap/>
            <w:vAlign w:val="center"/>
            <w:hideMark/>
          </w:tcPr>
          <w:p w14:paraId="15EC492C"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415" w:author="Gary Sullivan" w:date="2020-01-06T02:29:00Z">
                  <w:rPr>
                    <w:rFonts w:ascii="Calibri" w:hAnsi="Calibri"/>
                    <w:color w:val="000000"/>
                    <w:sz w:val="18"/>
                    <w:szCs w:val="18"/>
                  </w:rPr>
                </w:rPrChange>
              </w:rPr>
            </w:pPr>
            <w:r w:rsidRPr="004B30A5">
              <w:rPr>
                <w:color w:val="000000"/>
                <w:sz w:val="18"/>
                <w:szCs w:val="18"/>
                <w:rPrChange w:id="2416" w:author="Gary Sullivan" w:date="2020-01-06T02:29:00Z">
                  <w:rPr>
                    <w:rFonts w:ascii="Calibri" w:hAnsi="Calibri"/>
                    <w:color w:val="000000"/>
                    <w:sz w:val="18"/>
                    <w:szCs w:val="18"/>
                  </w:rPr>
                </w:rPrChange>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417" w:author="Gary Sullivan" w:date="2020-01-06T02:29:00Z">
                  <w:rPr>
                    <w:rFonts w:ascii="Calibri" w:hAnsi="Calibri"/>
                    <w:color w:val="000000"/>
                    <w:sz w:val="18"/>
                    <w:szCs w:val="18"/>
                  </w:rPr>
                </w:rPrChange>
              </w:rPr>
              <w:pPrChange w:id="2418"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419" w:author="Gary Sullivan" w:date="2020-01-06T02:29:00Z">
                  <w:rPr>
                    <w:rFonts w:ascii="Calibri" w:hAnsi="Calibri"/>
                    <w:color w:val="000000"/>
                    <w:sz w:val="18"/>
                    <w:szCs w:val="18"/>
                  </w:rPr>
                </w:rPrChange>
              </w:rPr>
              <w:t>98%</w:t>
            </w:r>
          </w:p>
        </w:tc>
      </w:tr>
      <w:tr w:rsidR="00A91164" w:rsidRPr="004B30A5"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420" w:author="Gary Sullivan" w:date="2020-01-06T02:29:00Z">
                  <w:rPr>
                    <w:rFonts w:ascii="Calibri" w:hAnsi="Calibri"/>
                    <w:b/>
                    <w:bCs/>
                    <w:color w:val="000000"/>
                    <w:sz w:val="18"/>
                    <w:szCs w:val="18"/>
                  </w:rPr>
                </w:rPrChange>
              </w:rPr>
            </w:pPr>
            <w:r w:rsidRPr="004B30A5">
              <w:rPr>
                <w:b/>
                <w:bCs/>
                <w:color w:val="000000"/>
                <w:sz w:val="18"/>
                <w:szCs w:val="18"/>
                <w:rPrChange w:id="2421" w:author="Gary Sullivan" w:date="2020-01-06T02:29:00Z">
                  <w:rPr>
                    <w:rFonts w:ascii="Calibri" w:hAnsi="Calibri"/>
                    <w:b/>
                    <w:bCs/>
                    <w:color w:val="000000"/>
                    <w:sz w:val="18"/>
                    <w:szCs w:val="18"/>
                  </w:rPr>
                </w:rPrChange>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422" w:author="Gary Sullivan" w:date="2020-01-06T02:29:00Z">
                  <w:rPr>
                    <w:rFonts w:ascii="Calibri" w:hAnsi="Calibri"/>
                    <w:color w:val="000000"/>
                    <w:sz w:val="18"/>
                    <w:szCs w:val="18"/>
                  </w:rPr>
                </w:rPrChange>
              </w:rPr>
            </w:pPr>
            <w:r w:rsidRPr="004B30A5">
              <w:rPr>
                <w:color w:val="000000"/>
                <w:sz w:val="18"/>
                <w:szCs w:val="18"/>
                <w:rPrChange w:id="2423" w:author="Gary Sullivan" w:date="2020-01-06T02:29:00Z">
                  <w:rPr>
                    <w:rFonts w:ascii="Calibri" w:hAnsi="Calibri"/>
                    <w:color w:val="000000"/>
                    <w:sz w:val="18"/>
                    <w:szCs w:val="18"/>
                  </w:rPr>
                </w:rPrChange>
              </w:rPr>
              <w:t>-0.03%</w:t>
            </w:r>
          </w:p>
        </w:tc>
        <w:tc>
          <w:tcPr>
            <w:tcW w:w="328" w:type="pct"/>
            <w:shd w:val="clear" w:color="auto" w:fill="FFFFFF"/>
            <w:noWrap/>
            <w:vAlign w:val="center"/>
            <w:hideMark/>
          </w:tcPr>
          <w:p w14:paraId="7D6DF251"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424" w:author="Gary Sullivan" w:date="2020-01-06T02:29:00Z">
                  <w:rPr>
                    <w:rFonts w:ascii="Calibri" w:hAnsi="Calibri"/>
                    <w:color w:val="000000"/>
                    <w:sz w:val="18"/>
                    <w:szCs w:val="18"/>
                  </w:rPr>
                </w:rPrChange>
              </w:rPr>
            </w:pPr>
            <w:r w:rsidRPr="004B30A5">
              <w:rPr>
                <w:color w:val="000000"/>
                <w:sz w:val="18"/>
                <w:szCs w:val="18"/>
                <w:rPrChange w:id="2425" w:author="Gary Sullivan" w:date="2020-01-06T02:29:00Z">
                  <w:rPr>
                    <w:rFonts w:ascii="Calibri" w:hAnsi="Calibri"/>
                    <w:color w:val="000000"/>
                    <w:sz w:val="18"/>
                    <w:szCs w:val="18"/>
                  </w:rPr>
                </w:rPrChange>
              </w:rPr>
              <w:t>-0.03%</w:t>
            </w:r>
          </w:p>
        </w:tc>
        <w:tc>
          <w:tcPr>
            <w:tcW w:w="330" w:type="pct"/>
            <w:shd w:val="clear" w:color="auto" w:fill="FFFFFF"/>
            <w:noWrap/>
            <w:vAlign w:val="center"/>
            <w:hideMark/>
          </w:tcPr>
          <w:p w14:paraId="7DF6036F"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426" w:author="Gary Sullivan" w:date="2020-01-06T02:29:00Z">
                  <w:rPr>
                    <w:rFonts w:ascii="Calibri" w:hAnsi="Calibri"/>
                    <w:color w:val="000000"/>
                    <w:sz w:val="18"/>
                    <w:szCs w:val="18"/>
                  </w:rPr>
                </w:rPrChange>
              </w:rPr>
            </w:pPr>
            <w:r w:rsidRPr="004B30A5">
              <w:rPr>
                <w:color w:val="000000"/>
                <w:sz w:val="18"/>
                <w:szCs w:val="18"/>
                <w:rPrChange w:id="2427" w:author="Gary Sullivan" w:date="2020-01-06T02:29:00Z">
                  <w:rPr>
                    <w:rFonts w:ascii="Calibri" w:hAnsi="Calibri"/>
                    <w:color w:val="000000"/>
                    <w:sz w:val="18"/>
                    <w:szCs w:val="18"/>
                  </w:rPr>
                </w:rPrChange>
              </w:rPr>
              <w:t>-0.01%</w:t>
            </w:r>
          </w:p>
        </w:tc>
        <w:tc>
          <w:tcPr>
            <w:tcW w:w="266" w:type="pct"/>
            <w:shd w:val="clear" w:color="auto" w:fill="FFFFFF"/>
            <w:noWrap/>
            <w:vAlign w:val="center"/>
            <w:hideMark/>
          </w:tcPr>
          <w:p w14:paraId="61EEBCD2"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428" w:author="Gary Sullivan" w:date="2020-01-06T02:29:00Z">
                  <w:rPr>
                    <w:rFonts w:ascii="Calibri" w:hAnsi="Calibri"/>
                    <w:color w:val="000000"/>
                    <w:sz w:val="18"/>
                    <w:szCs w:val="18"/>
                  </w:rPr>
                </w:rPrChange>
              </w:rPr>
            </w:pPr>
            <w:r w:rsidRPr="004B30A5">
              <w:rPr>
                <w:color w:val="000000"/>
                <w:sz w:val="18"/>
                <w:szCs w:val="18"/>
                <w:rPrChange w:id="2429"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430" w:author="Gary Sullivan" w:date="2020-01-06T02:29:00Z">
                  <w:rPr>
                    <w:rFonts w:ascii="Calibri" w:hAnsi="Calibri"/>
                    <w:color w:val="000000"/>
                    <w:sz w:val="18"/>
                    <w:szCs w:val="18"/>
                  </w:rPr>
                </w:rPrChange>
              </w:rPr>
            </w:pPr>
            <w:r w:rsidRPr="004B30A5">
              <w:rPr>
                <w:color w:val="000000"/>
                <w:sz w:val="18"/>
                <w:szCs w:val="18"/>
                <w:rPrChange w:id="2431" w:author="Gary Sullivan" w:date="2020-01-06T02:29:00Z">
                  <w:rPr>
                    <w:rFonts w:ascii="Calibri" w:hAnsi="Calibri"/>
                    <w:color w:val="000000"/>
                    <w:sz w:val="18"/>
                    <w:szCs w:val="18"/>
                  </w:rPr>
                </w:rPrChange>
              </w:rPr>
              <w:t>98%</w:t>
            </w:r>
          </w:p>
        </w:tc>
        <w:tc>
          <w:tcPr>
            <w:tcW w:w="318" w:type="pct"/>
            <w:shd w:val="clear" w:color="auto" w:fill="FFFFFF"/>
            <w:noWrap/>
            <w:vAlign w:val="center"/>
            <w:hideMark/>
          </w:tcPr>
          <w:p w14:paraId="7C12F5ED"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432" w:author="Gary Sullivan" w:date="2020-01-06T02:29:00Z">
                  <w:rPr>
                    <w:rFonts w:ascii="Calibri" w:hAnsi="Calibri"/>
                    <w:color w:val="000000"/>
                    <w:sz w:val="18"/>
                    <w:szCs w:val="18"/>
                  </w:rPr>
                </w:rPrChange>
              </w:rPr>
            </w:pPr>
            <w:r w:rsidRPr="004B30A5">
              <w:rPr>
                <w:color w:val="000000"/>
                <w:sz w:val="18"/>
                <w:szCs w:val="18"/>
                <w:rPrChange w:id="2433" w:author="Gary Sullivan" w:date="2020-01-06T02:29:00Z">
                  <w:rPr>
                    <w:rFonts w:ascii="Calibri" w:hAnsi="Calibri" w:cs="Calibri"/>
                    <w:color w:val="000000"/>
                    <w:sz w:val="18"/>
                    <w:szCs w:val="18"/>
                  </w:rPr>
                </w:rPrChange>
              </w:rPr>
              <w:t>-0.02%</w:t>
            </w:r>
          </w:p>
        </w:tc>
        <w:tc>
          <w:tcPr>
            <w:tcW w:w="318" w:type="pct"/>
            <w:shd w:val="clear" w:color="auto" w:fill="FFFFFF"/>
            <w:noWrap/>
            <w:vAlign w:val="center"/>
            <w:hideMark/>
          </w:tcPr>
          <w:p w14:paraId="7E71860C"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434" w:author="Gary Sullivan" w:date="2020-01-06T02:29:00Z">
                  <w:rPr>
                    <w:rFonts w:ascii="Calibri" w:hAnsi="Calibri"/>
                    <w:color w:val="000000"/>
                    <w:sz w:val="18"/>
                    <w:szCs w:val="18"/>
                  </w:rPr>
                </w:rPrChange>
              </w:rPr>
            </w:pPr>
            <w:r w:rsidRPr="004B30A5">
              <w:rPr>
                <w:color w:val="000000"/>
                <w:sz w:val="18"/>
                <w:szCs w:val="18"/>
                <w:rPrChange w:id="2435" w:author="Gary Sullivan" w:date="2020-01-06T02:29:00Z">
                  <w:rPr>
                    <w:rFonts w:ascii="Calibri" w:hAnsi="Calibri" w:cs="Calibri"/>
                    <w:color w:val="000000"/>
                    <w:sz w:val="18"/>
                    <w:szCs w:val="18"/>
                  </w:rPr>
                </w:rPrChange>
              </w:rPr>
              <w:t>0.00%</w:t>
            </w:r>
          </w:p>
        </w:tc>
        <w:tc>
          <w:tcPr>
            <w:tcW w:w="318" w:type="pct"/>
            <w:shd w:val="clear" w:color="auto" w:fill="FFFFFF"/>
            <w:noWrap/>
            <w:vAlign w:val="center"/>
            <w:hideMark/>
          </w:tcPr>
          <w:p w14:paraId="64306B6D"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436" w:author="Gary Sullivan" w:date="2020-01-06T02:29:00Z">
                  <w:rPr>
                    <w:rFonts w:ascii="Calibri" w:hAnsi="Calibri"/>
                    <w:color w:val="000000"/>
                    <w:sz w:val="18"/>
                    <w:szCs w:val="18"/>
                  </w:rPr>
                </w:rPrChange>
              </w:rPr>
            </w:pPr>
            <w:r w:rsidRPr="004B30A5">
              <w:rPr>
                <w:color w:val="000000"/>
                <w:sz w:val="18"/>
                <w:szCs w:val="18"/>
                <w:rPrChange w:id="2437" w:author="Gary Sullivan" w:date="2020-01-06T02:29:00Z">
                  <w:rPr>
                    <w:rFonts w:ascii="Calibri" w:hAnsi="Calibri" w:cs="Calibri"/>
                    <w:color w:val="000000"/>
                    <w:sz w:val="18"/>
                    <w:szCs w:val="18"/>
                  </w:rPr>
                </w:rPrChange>
              </w:rPr>
              <w:t>0.00%</w:t>
            </w:r>
          </w:p>
        </w:tc>
        <w:tc>
          <w:tcPr>
            <w:tcW w:w="285" w:type="pct"/>
            <w:shd w:val="clear" w:color="auto" w:fill="FFFFFF"/>
            <w:noWrap/>
            <w:vAlign w:val="center"/>
            <w:hideMark/>
          </w:tcPr>
          <w:p w14:paraId="3096122F"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438" w:author="Gary Sullivan" w:date="2020-01-06T02:29:00Z">
                  <w:rPr>
                    <w:rFonts w:ascii="Calibri" w:hAnsi="Calibri"/>
                    <w:color w:val="000000"/>
                    <w:sz w:val="18"/>
                    <w:szCs w:val="18"/>
                  </w:rPr>
                </w:rPrChange>
              </w:rPr>
            </w:pPr>
            <w:r w:rsidRPr="004B30A5">
              <w:rPr>
                <w:color w:val="000000"/>
                <w:sz w:val="18"/>
                <w:szCs w:val="18"/>
                <w:rPrChange w:id="2439" w:author="Gary Sullivan" w:date="2020-01-06T02:29:00Z">
                  <w:rPr>
                    <w:rFonts w:ascii="Calibri" w:hAnsi="Calibri" w:cs="Calibri"/>
                    <w:color w:val="000000"/>
                    <w:sz w:val="18"/>
                    <w:szCs w:val="18"/>
                  </w:rPr>
                </w:rPrChange>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40" w:author="Gary Sullivan" w:date="2020-01-06T02:29:00Z">
                  <w:rPr>
                    <w:rFonts w:ascii="Calibri" w:hAnsi="Calibri"/>
                    <w:color w:val="000000"/>
                    <w:sz w:val="18"/>
                    <w:szCs w:val="18"/>
                  </w:rPr>
                </w:rPrChange>
              </w:rPr>
            </w:pPr>
            <w:r w:rsidRPr="004B30A5">
              <w:rPr>
                <w:color w:val="000000"/>
                <w:sz w:val="18"/>
                <w:szCs w:val="18"/>
                <w:rPrChange w:id="2441" w:author="Gary Sullivan" w:date="2020-01-06T02:29:00Z">
                  <w:rPr>
                    <w:rFonts w:ascii="Calibri" w:hAnsi="Calibri" w:cs="Calibri"/>
                    <w:color w:val="000000"/>
                    <w:sz w:val="18"/>
                    <w:szCs w:val="18"/>
                  </w:rPr>
                </w:rPrChange>
              </w:rPr>
              <w:t>99%</w:t>
            </w:r>
          </w:p>
        </w:tc>
        <w:tc>
          <w:tcPr>
            <w:tcW w:w="325" w:type="pct"/>
            <w:shd w:val="clear" w:color="auto" w:fill="FFFFFF"/>
            <w:noWrap/>
            <w:vAlign w:val="center"/>
            <w:hideMark/>
          </w:tcPr>
          <w:p w14:paraId="439F4158"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42" w:author="Gary Sullivan" w:date="2020-01-06T02:29:00Z">
                  <w:rPr>
                    <w:rFonts w:ascii="Calibri" w:hAnsi="Calibri"/>
                    <w:color w:val="000000"/>
                    <w:sz w:val="18"/>
                    <w:szCs w:val="18"/>
                  </w:rPr>
                </w:rPrChange>
              </w:rPr>
            </w:pPr>
            <w:r w:rsidRPr="004B30A5">
              <w:rPr>
                <w:color w:val="000000"/>
                <w:sz w:val="18"/>
                <w:szCs w:val="18"/>
                <w:rPrChange w:id="2443" w:author="Gary Sullivan" w:date="2020-01-06T02:29:00Z">
                  <w:rPr>
                    <w:rFonts w:ascii="Calibri" w:hAnsi="Calibri"/>
                    <w:color w:val="000000"/>
                    <w:sz w:val="18"/>
                    <w:szCs w:val="18"/>
                  </w:rPr>
                </w:rPrChange>
              </w:rPr>
              <w:t>-0.03%</w:t>
            </w:r>
          </w:p>
        </w:tc>
        <w:tc>
          <w:tcPr>
            <w:tcW w:w="326" w:type="pct"/>
            <w:shd w:val="clear" w:color="auto" w:fill="FFFFFF"/>
            <w:noWrap/>
            <w:vAlign w:val="center"/>
            <w:hideMark/>
          </w:tcPr>
          <w:p w14:paraId="4F9AADED"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44" w:author="Gary Sullivan" w:date="2020-01-06T02:29:00Z">
                  <w:rPr>
                    <w:rFonts w:ascii="Calibri" w:hAnsi="Calibri"/>
                    <w:color w:val="000000"/>
                    <w:sz w:val="18"/>
                    <w:szCs w:val="18"/>
                  </w:rPr>
                </w:rPrChange>
              </w:rPr>
            </w:pPr>
            <w:r w:rsidRPr="004B30A5">
              <w:rPr>
                <w:color w:val="000000"/>
                <w:sz w:val="18"/>
                <w:szCs w:val="18"/>
                <w:rPrChange w:id="2445" w:author="Gary Sullivan" w:date="2020-01-06T02:29:00Z">
                  <w:rPr>
                    <w:rFonts w:ascii="Calibri" w:hAnsi="Calibri"/>
                    <w:color w:val="000000"/>
                    <w:sz w:val="18"/>
                    <w:szCs w:val="18"/>
                  </w:rPr>
                </w:rPrChange>
              </w:rPr>
              <w:t>0.00%</w:t>
            </w:r>
          </w:p>
        </w:tc>
        <w:tc>
          <w:tcPr>
            <w:tcW w:w="326" w:type="pct"/>
            <w:shd w:val="clear" w:color="auto" w:fill="FFFFFF"/>
            <w:noWrap/>
            <w:vAlign w:val="center"/>
            <w:hideMark/>
          </w:tcPr>
          <w:p w14:paraId="7C0F3895"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46" w:author="Gary Sullivan" w:date="2020-01-06T02:29:00Z">
                  <w:rPr>
                    <w:rFonts w:ascii="Calibri" w:hAnsi="Calibri"/>
                    <w:color w:val="000000"/>
                    <w:sz w:val="18"/>
                    <w:szCs w:val="18"/>
                  </w:rPr>
                </w:rPrChange>
              </w:rPr>
            </w:pPr>
            <w:r w:rsidRPr="004B30A5">
              <w:rPr>
                <w:color w:val="000000"/>
                <w:sz w:val="18"/>
                <w:szCs w:val="18"/>
                <w:rPrChange w:id="2447" w:author="Gary Sullivan" w:date="2020-01-06T02:29:00Z">
                  <w:rPr>
                    <w:rFonts w:ascii="Calibri" w:hAnsi="Calibri"/>
                    <w:color w:val="000000"/>
                    <w:sz w:val="18"/>
                    <w:szCs w:val="18"/>
                  </w:rPr>
                </w:rPrChange>
              </w:rPr>
              <w:t>-0.01%</w:t>
            </w:r>
          </w:p>
        </w:tc>
        <w:tc>
          <w:tcPr>
            <w:tcW w:w="274" w:type="pct"/>
            <w:shd w:val="clear" w:color="auto" w:fill="FFFFFF"/>
            <w:noWrap/>
            <w:vAlign w:val="center"/>
            <w:hideMark/>
          </w:tcPr>
          <w:p w14:paraId="6EFAA403"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448" w:author="Gary Sullivan" w:date="2020-01-06T02:29:00Z">
                  <w:rPr>
                    <w:rFonts w:ascii="Calibri" w:hAnsi="Calibri"/>
                    <w:color w:val="000000"/>
                    <w:sz w:val="18"/>
                    <w:szCs w:val="18"/>
                  </w:rPr>
                </w:rPrChange>
              </w:rPr>
            </w:pPr>
            <w:r w:rsidRPr="004B30A5">
              <w:rPr>
                <w:color w:val="000000"/>
                <w:sz w:val="18"/>
                <w:szCs w:val="18"/>
                <w:rPrChange w:id="2449" w:author="Gary Sullivan" w:date="2020-01-06T02:29:00Z">
                  <w:rPr>
                    <w:rFonts w:ascii="Calibri" w:hAnsi="Calibri"/>
                    <w:color w:val="000000"/>
                    <w:sz w:val="18"/>
                    <w:szCs w:val="18"/>
                  </w:rPr>
                </w:rPrChange>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450" w:author="Gary Sullivan" w:date="2020-01-06T02:29:00Z">
                  <w:rPr>
                    <w:rFonts w:ascii="Calibri" w:hAnsi="Calibri"/>
                    <w:color w:val="000000"/>
                    <w:sz w:val="18"/>
                    <w:szCs w:val="18"/>
                  </w:rPr>
                </w:rPrChange>
              </w:rPr>
              <w:pPrChange w:id="2451"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452" w:author="Gary Sullivan" w:date="2020-01-06T02:29:00Z">
                  <w:rPr>
                    <w:rFonts w:ascii="Calibri" w:hAnsi="Calibri"/>
                    <w:color w:val="000000"/>
                    <w:sz w:val="18"/>
                    <w:szCs w:val="18"/>
                  </w:rPr>
                </w:rPrChange>
              </w:rPr>
              <w:t>99%</w:t>
            </w:r>
          </w:p>
        </w:tc>
      </w:tr>
      <w:tr w:rsidR="00A91164" w:rsidRPr="004B30A5"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453" w:author="Gary Sullivan" w:date="2020-01-06T02:29:00Z">
                  <w:rPr>
                    <w:rFonts w:ascii="Calibri" w:hAnsi="Calibri"/>
                    <w:b/>
                    <w:bCs/>
                    <w:color w:val="000000"/>
                    <w:sz w:val="18"/>
                    <w:szCs w:val="18"/>
                  </w:rPr>
                </w:rPrChange>
              </w:rPr>
            </w:pPr>
            <w:r w:rsidRPr="004B30A5">
              <w:rPr>
                <w:b/>
                <w:bCs/>
                <w:color w:val="000000"/>
                <w:sz w:val="18"/>
                <w:szCs w:val="18"/>
                <w:rPrChange w:id="2454" w:author="Gary Sullivan" w:date="2020-01-06T02:29:00Z">
                  <w:rPr>
                    <w:rFonts w:ascii="Calibri" w:hAnsi="Calibri"/>
                    <w:b/>
                    <w:bCs/>
                    <w:color w:val="000000"/>
                    <w:sz w:val="18"/>
                    <w:szCs w:val="18"/>
                  </w:rPr>
                </w:rPrChange>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455" w:author="Gary Sullivan" w:date="2020-01-06T02:29:00Z">
                  <w:rPr>
                    <w:rFonts w:ascii="Calibri" w:hAnsi="Calibri"/>
                    <w:color w:val="000000"/>
                    <w:sz w:val="18"/>
                    <w:szCs w:val="18"/>
                  </w:rPr>
                </w:rPrChange>
              </w:rPr>
            </w:pPr>
            <w:r w:rsidRPr="004B30A5">
              <w:rPr>
                <w:color w:val="000000"/>
                <w:sz w:val="18"/>
                <w:szCs w:val="18"/>
                <w:rPrChange w:id="2456" w:author="Gary Sullivan" w:date="2020-01-06T02:29:00Z">
                  <w:rPr>
                    <w:rFonts w:ascii="Calibri" w:hAnsi="Calibri"/>
                    <w:color w:val="000000"/>
                    <w:sz w:val="18"/>
                    <w:szCs w:val="18"/>
                  </w:rPr>
                </w:rPrChange>
              </w:rPr>
              <w:t>-0.02%</w:t>
            </w:r>
          </w:p>
        </w:tc>
        <w:tc>
          <w:tcPr>
            <w:tcW w:w="328" w:type="pct"/>
            <w:shd w:val="clear" w:color="auto" w:fill="FFFFFF"/>
            <w:noWrap/>
            <w:vAlign w:val="center"/>
            <w:hideMark/>
          </w:tcPr>
          <w:p w14:paraId="07BCF91B"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457" w:author="Gary Sullivan" w:date="2020-01-06T02:29:00Z">
                  <w:rPr>
                    <w:rFonts w:ascii="Calibri" w:hAnsi="Calibri"/>
                    <w:color w:val="000000"/>
                    <w:sz w:val="18"/>
                    <w:szCs w:val="18"/>
                  </w:rPr>
                </w:rPrChange>
              </w:rPr>
            </w:pPr>
            <w:r w:rsidRPr="004B30A5">
              <w:rPr>
                <w:color w:val="000000"/>
                <w:sz w:val="18"/>
                <w:szCs w:val="18"/>
                <w:rPrChange w:id="2458" w:author="Gary Sullivan" w:date="2020-01-06T02:29:00Z">
                  <w:rPr>
                    <w:rFonts w:ascii="Calibri" w:hAnsi="Calibri"/>
                    <w:color w:val="000000"/>
                    <w:sz w:val="18"/>
                    <w:szCs w:val="18"/>
                  </w:rPr>
                </w:rPrChange>
              </w:rPr>
              <w:t>-0.01%</w:t>
            </w:r>
          </w:p>
        </w:tc>
        <w:tc>
          <w:tcPr>
            <w:tcW w:w="330" w:type="pct"/>
            <w:shd w:val="clear" w:color="auto" w:fill="FFFFFF"/>
            <w:noWrap/>
            <w:vAlign w:val="center"/>
            <w:hideMark/>
          </w:tcPr>
          <w:p w14:paraId="77AD266B"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459" w:author="Gary Sullivan" w:date="2020-01-06T02:29:00Z">
                  <w:rPr>
                    <w:rFonts w:ascii="Calibri" w:hAnsi="Calibri"/>
                    <w:color w:val="000000"/>
                    <w:sz w:val="18"/>
                    <w:szCs w:val="18"/>
                  </w:rPr>
                </w:rPrChange>
              </w:rPr>
            </w:pPr>
            <w:r w:rsidRPr="004B30A5">
              <w:rPr>
                <w:color w:val="000000"/>
                <w:sz w:val="18"/>
                <w:szCs w:val="18"/>
                <w:rPrChange w:id="2460" w:author="Gary Sullivan" w:date="2020-01-06T02:29:00Z">
                  <w:rPr>
                    <w:rFonts w:ascii="Calibri" w:hAnsi="Calibri"/>
                    <w:color w:val="000000"/>
                    <w:sz w:val="18"/>
                    <w:szCs w:val="18"/>
                  </w:rPr>
                </w:rPrChange>
              </w:rPr>
              <w:t>0.00%</w:t>
            </w:r>
          </w:p>
        </w:tc>
        <w:tc>
          <w:tcPr>
            <w:tcW w:w="266" w:type="pct"/>
            <w:shd w:val="clear" w:color="auto" w:fill="FFFFFF"/>
            <w:noWrap/>
            <w:vAlign w:val="center"/>
            <w:hideMark/>
          </w:tcPr>
          <w:p w14:paraId="48A7DE1E"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461" w:author="Gary Sullivan" w:date="2020-01-06T02:29:00Z">
                  <w:rPr>
                    <w:rFonts w:ascii="Calibri" w:hAnsi="Calibri"/>
                    <w:color w:val="000000"/>
                    <w:sz w:val="18"/>
                    <w:szCs w:val="18"/>
                  </w:rPr>
                </w:rPrChange>
              </w:rPr>
            </w:pPr>
            <w:r w:rsidRPr="004B30A5">
              <w:rPr>
                <w:color w:val="000000"/>
                <w:sz w:val="18"/>
                <w:szCs w:val="18"/>
                <w:rPrChange w:id="2462"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463" w:author="Gary Sullivan" w:date="2020-01-06T02:29:00Z">
                  <w:rPr>
                    <w:rFonts w:ascii="Calibri" w:hAnsi="Calibri"/>
                    <w:color w:val="000000"/>
                    <w:sz w:val="18"/>
                    <w:szCs w:val="18"/>
                  </w:rPr>
                </w:rPrChange>
              </w:rPr>
            </w:pPr>
            <w:r w:rsidRPr="004B30A5">
              <w:rPr>
                <w:color w:val="000000"/>
                <w:sz w:val="18"/>
                <w:szCs w:val="18"/>
                <w:rPrChange w:id="2464" w:author="Gary Sullivan" w:date="2020-01-06T02:29:00Z">
                  <w:rPr>
                    <w:rFonts w:ascii="Calibri" w:hAnsi="Calibri"/>
                    <w:color w:val="000000"/>
                    <w:sz w:val="18"/>
                    <w:szCs w:val="18"/>
                  </w:rPr>
                </w:rPrChange>
              </w:rPr>
              <w:t>98%</w:t>
            </w:r>
          </w:p>
        </w:tc>
        <w:tc>
          <w:tcPr>
            <w:tcW w:w="318" w:type="pct"/>
            <w:shd w:val="clear" w:color="auto" w:fill="FFFFFF"/>
            <w:noWrap/>
            <w:vAlign w:val="center"/>
            <w:hideMark/>
          </w:tcPr>
          <w:p w14:paraId="1F703363"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465" w:author="Gary Sullivan" w:date="2020-01-06T02:29:00Z">
                  <w:rPr>
                    <w:rFonts w:ascii="Calibri" w:hAnsi="Calibri"/>
                    <w:color w:val="000000"/>
                    <w:sz w:val="18"/>
                    <w:szCs w:val="18"/>
                  </w:rPr>
                </w:rPrChange>
              </w:rPr>
            </w:pPr>
            <w:r w:rsidRPr="004B30A5">
              <w:rPr>
                <w:color w:val="000000"/>
                <w:sz w:val="18"/>
                <w:szCs w:val="18"/>
                <w:rPrChange w:id="2466" w:author="Gary Sullivan" w:date="2020-01-06T02:29:00Z">
                  <w:rPr>
                    <w:rFonts w:ascii="Calibri" w:hAnsi="Calibri" w:cs="Calibri"/>
                    <w:color w:val="000000"/>
                    <w:sz w:val="18"/>
                    <w:szCs w:val="18"/>
                  </w:rPr>
                </w:rPrChange>
              </w:rPr>
              <w:t>-0.01%</w:t>
            </w:r>
          </w:p>
        </w:tc>
        <w:tc>
          <w:tcPr>
            <w:tcW w:w="318" w:type="pct"/>
            <w:shd w:val="clear" w:color="auto" w:fill="FFFFFF"/>
            <w:noWrap/>
            <w:vAlign w:val="center"/>
            <w:hideMark/>
          </w:tcPr>
          <w:p w14:paraId="2E7023EC"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467" w:author="Gary Sullivan" w:date="2020-01-06T02:29:00Z">
                  <w:rPr>
                    <w:rFonts w:ascii="Calibri" w:hAnsi="Calibri"/>
                    <w:color w:val="000000"/>
                    <w:sz w:val="18"/>
                    <w:szCs w:val="18"/>
                  </w:rPr>
                </w:rPrChange>
              </w:rPr>
            </w:pPr>
            <w:r w:rsidRPr="004B30A5">
              <w:rPr>
                <w:color w:val="000000"/>
                <w:sz w:val="18"/>
                <w:szCs w:val="18"/>
                <w:rPrChange w:id="2468" w:author="Gary Sullivan" w:date="2020-01-06T02:29:00Z">
                  <w:rPr>
                    <w:rFonts w:ascii="Calibri" w:hAnsi="Calibri" w:cs="Calibri"/>
                    <w:color w:val="000000"/>
                    <w:sz w:val="18"/>
                    <w:szCs w:val="18"/>
                  </w:rPr>
                </w:rPrChange>
              </w:rPr>
              <w:t>-0.01%</w:t>
            </w:r>
          </w:p>
        </w:tc>
        <w:tc>
          <w:tcPr>
            <w:tcW w:w="318" w:type="pct"/>
            <w:shd w:val="clear" w:color="auto" w:fill="FFFFFF"/>
            <w:noWrap/>
            <w:vAlign w:val="center"/>
            <w:hideMark/>
          </w:tcPr>
          <w:p w14:paraId="1F1EEF1A"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469" w:author="Gary Sullivan" w:date="2020-01-06T02:29:00Z">
                  <w:rPr>
                    <w:rFonts w:ascii="Calibri" w:hAnsi="Calibri"/>
                    <w:color w:val="000000"/>
                    <w:sz w:val="18"/>
                    <w:szCs w:val="18"/>
                  </w:rPr>
                </w:rPrChange>
              </w:rPr>
            </w:pPr>
            <w:r w:rsidRPr="004B30A5">
              <w:rPr>
                <w:color w:val="000000"/>
                <w:sz w:val="18"/>
                <w:szCs w:val="18"/>
                <w:rPrChange w:id="2470" w:author="Gary Sullivan" w:date="2020-01-06T02:29:00Z">
                  <w:rPr>
                    <w:rFonts w:ascii="Calibri" w:hAnsi="Calibri" w:cs="Calibri"/>
                    <w:color w:val="000000"/>
                    <w:sz w:val="18"/>
                    <w:szCs w:val="18"/>
                  </w:rPr>
                </w:rPrChange>
              </w:rPr>
              <w:t>-0.01%</w:t>
            </w:r>
          </w:p>
        </w:tc>
        <w:tc>
          <w:tcPr>
            <w:tcW w:w="285" w:type="pct"/>
            <w:shd w:val="clear" w:color="auto" w:fill="FFFFFF"/>
            <w:noWrap/>
            <w:vAlign w:val="center"/>
            <w:hideMark/>
          </w:tcPr>
          <w:p w14:paraId="00C76E2C"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471" w:author="Gary Sullivan" w:date="2020-01-06T02:29:00Z">
                  <w:rPr>
                    <w:rFonts w:ascii="Calibri" w:hAnsi="Calibri"/>
                    <w:color w:val="000000"/>
                    <w:sz w:val="18"/>
                    <w:szCs w:val="18"/>
                  </w:rPr>
                </w:rPrChange>
              </w:rPr>
            </w:pPr>
            <w:r w:rsidRPr="004B30A5">
              <w:rPr>
                <w:color w:val="000000"/>
                <w:sz w:val="18"/>
                <w:szCs w:val="18"/>
                <w:rPrChange w:id="2472" w:author="Gary Sullivan" w:date="2020-01-06T02:29:00Z">
                  <w:rPr>
                    <w:rFonts w:ascii="Calibri" w:hAnsi="Calibri" w:cs="Calibri"/>
                    <w:color w:val="000000"/>
                    <w:sz w:val="18"/>
                    <w:szCs w:val="18"/>
                  </w:rPr>
                </w:rPrChange>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73" w:author="Gary Sullivan" w:date="2020-01-06T02:29:00Z">
                  <w:rPr>
                    <w:rFonts w:ascii="Calibri" w:hAnsi="Calibri"/>
                    <w:color w:val="000000"/>
                    <w:sz w:val="18"/>
                    <w:szCs w:val="18"/>
                  </w:rPr>
                </w:rPrChange>
              </w:rPr>
            </w:pPr>
            <w:r w:rsidRPr="004B30A5">
              <w:rPr>
                <w:color w:val="000000"/>
                <w:sz w:val="18"/>
                <w:szCs w:val="18"/>
                <w:rPrChange w:id="2474" w:author="Gary Sullivan" w:date="2020-01-06T02:29:00Z">
                  <w:rPr>
                    <w:rFonts w:ascii="Calibri" w:hAnsi="Calibri" w:cs="Calibri"/>
                    <w:color w:val="000000"/>
                    <w:sz w:val="18"/>
                    <w:szCs w:val="18"/>
                  </w:rPr>
                </w:rPrChange>
              </w:rPr>
              <w:t>99%</w:t>
            </w:r>
          </w:p>
        </w:tc>
        <w:tc>
          <w:tcPr>
            <w:tcW w:w="325" w:type="pct"/>
            <w:shd w:val="clear" w:color="auto" w:fill="FFFFFF"/>
            <w:noWrap/>
            <w:vAlign w:val="center"/>
            <w:hideMark/>
          </w:tcPr>
          <w:p w14:paraId="3A69EDE4"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75" w:author="Gary Sullivan" w:date="2020-01-06T02:29:00Z">
                  <w:rPr>
                    <w:rFonts w:ascii="Calibri" w:hAnsi="Calibri"/>
                    <w:color w:val="000000"/>
                    <w:sz w:val="18"/>
                    <w:szCs w:val="18"/>
                  </w:rPr>
                </w:rPrChange>
              </w:rPr>
            </w:pPr>
            <w:r w:rsidRPr="004B30A5">
              <w:rPr>
                <w:color w:val="000000"/>
                <w:sz w:val="18"/>
                <w:szCs w:val="18"/>
                <w:rPrChange w:id="2476"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0CD828E9"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77" w:author="Gary Sullivan" w:date="2020-01-06T02:29:00Z">
                  <w:rPr>
                    <w:rFonts w:ascii="Calibri" w:hAnsi="Calibri"/>
                    <w:color w:val="000000"/>
                    <w:sz w:val="18"/>
                    <w:szCs w:val="18"/>
                  </w:rPr>
                </w:rPrChange>
              </w:rPr>
            </w:pPr>
            <w:r w:rsidRPr="004B30A5">
              <w:rPr>
                <w:color w:val="000000"/>
                <w:sz w:val="18"/>
                <w:szCs w:val="18"/>
                <w:rPrChange w:id="2478" w:author="Gary Sullivan" w:date="2020-01-06T02:29:00Z">
                  <w:rPr>
                    <w:rFonts w:ascii="Calibri" w:hAnsi="Calibri"/>
                    <w:color w:val="000000"/>
                    <w:sz w:val="18"/>
                    <w:szCs w:val="18"/>
                  </w:rPr>
                </w:rPrChange>
              </w:rPr>
              <w:t>0.00%</w:t>
            </w:r>
          </w:p>
        </w:tc>
        <w:tc>
          <w:tcPr>
            <w:tcW w:w="326" w:type="pct"/>
            <w:shd w:val="clear" w:color="auto" w:fill="FFFFFF"/>
            <w:noWrap/>
            <w:vAlign w:val="center"/>
            <w:hideMark/>
          </w:tcPr>
          <w:p w14:paraId="5BA62765"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479" w:author="Gary Sullivan" w:date="2020-01-06T02:29:00Z">
                  <w:rPr>
                    <w:rFonts w:ascii="Calibri" w:hAnsi="Calibri"/>
                    <w:color w:val="000000"/>
                    <w:sz w:val="18"/>
                    <w:szCs w:val="18"/>
                  </w:rPr>
                </w:rPrChange>
              </w:rPr>
            </w:pPr>
            <w:r w:rsidRPr="004B30A5">
              <w:rPr>
                <w:color w:val="000000"/>
                <w:sz w:val="18"/>
                <w:szCs w:val="18"/>
                <w:rPrChange w:id="2480" w:author="Gary Sullivan" w:date="2020-01-06T02:29:00Z">
                  <w:rPr>
                    <w:rFonts w:ascii="Calibri" w:hAnsi="Calibri"/>
                    <w:color w:val="000000"/>
                    <w:sz w:val="18"/>
                    <w:szCs w:val="18"/>
                  </w:rPr>
                </w:rPrChange>
              </w:rPr>
              <w:t>-0.01%</w:t>
            </w:r>
          </w:p>
        </w:tc>
        <w:tc>
          <w:tcPr>
            <w:tcW w:w="274" w:type="pct"/>
            <w:shd w:val="clear" w:color="auto" w:fill="FFFFFF"/>
            <w:noWrap/>
            <w:vAlign w:val="center"/>
            <w:hideMark/>
          </w:tcPr>
          <w:p w14:paraId="104222BD"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481" w:author="Gary Sullivan" w:date="2020-01-06T02:29:00Z">
                  <w:rPr>
                    <w:rFonts w:ascii="Calibri" w:hAnsi="Calibri"/>
                    <w:color w:val="000000"/>
                    <w:sz w:val="18"/>
                    <w:szCs w:val="18"/>
                  </w:rPr>
                </w:rPrChange>
              </w:rPr>
            </w:pPr>
            <w:r w:rsidRPr="004B30A5">
              <w:rPr>
                <w:color w:val="000000"/>
                <w:sz w:val="18"/>
                <w:szCs w:val="18"/>
                <w:rPrChange w:id="2482" w:author="Gary Sullivan" w:date="2020-01-06T02:29:00Z">
                  <w:rPr>
                    <w:rFonts w:ascii="Calibri" w:hAnsi="Calibri"/>
                    <w:color w:val="000000"/>
                    <w:sz w:val="18"/>
                    <w:szCs w:val="18"/>
                  </w:rPr>
                </w:rPrChange>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483" w:author="Gary Sullivan" w:date="2020-01-06T02:29:00Z">
                  <w:rPr>
                    <w:rFonts w:ascii="Calibri" w:hAnsi="Calibri"/>
                    <w:color w:val="000000"/>
                    <w:sz w:val="18"/>
                    <w:szCs w:val="18"/>
                  </w:rPr>
                </w:rPrChange>
              </w:rPr>
              <w:pPrChange w:id="2484"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485" w:author="Gary Sullivan" w:date="2020-01-06T02:29:00Z">
                  <w:rPr>
                    <w:rFonts w:ascii="Calibri" w:hAnsi="Calibri"/>
                    <w:color w:val="000000"/>
                    <w:sz w:val="18"/>
                    <w:szCs w:val="18"/>
                  </w:rPr>
                </w:rPrChange>
              </w:rPr>
              <w:t>98%</w:t>
            </w:r>
          </w:p>
        </w:tc>
      </w:tr>
      <w:tr w:rsidR="00A91164" w:rsidRPr="004B30A5"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486" w:author="Gary Sullivan" w:date="2020-01-06T02:29:00Z">
                  <w:rPr>
                    <w:rFonts w:ascii="Calibri" w:hAnsi="Calibri"/>
                    <w:b/>
                    <w:bCs/>
                    <w:color w:val="000000"/>
                    <w:sz w:val="18"/>
                    <w:szCs w:val="18"/>
                  </w:rPr>
                </w:rPrChange>
              </w:rPr>
            </w:pPr>
            <w:r w:rsidRPr="004B30A5">
              <w:rPr>
                <w:b/>
                <w:bCs/>
                <w:color w:val="000000"/>
                <w:sz w:val="18"/>
                <w:szCs w:val="18"/>
                <w:rPrChange w:id="2487" w:author="Gary Sullivan" w:date="2020-01-06T02:29:00Z">
                  <w:rPr>
                    <w:rFonts w:ascii="Calibri" w:hAnsi="Calibri"/>
                    <w:b/>
                    <w:bCs/>
                    <w:color w:val="000000"/>
                    <w:sz w:val="18"/>
                    <w:szCs w:val="18"/>
                  </w:rPr>
                </w:rPrChange>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488" w:author="Gary Sullivan" w:date="2020-01-06T02:29:00Z">
                  <w:rPr>
                    <w:rFonts w:ascii="Calibri" w:hAnsi="Calibri"/>
                    <w:color w:val="000000"/>
                    <w:sz w:val="18"/>
                    <w:szCs w:val="18"/>
                  </w:rPr>
                </w:rPrChange>
              </w:rPr>
            </w:pPr>
            <w:r w:rsidRPr="004B30A5">
              <w:rPr>
                <w:color w:val="000000"/>
                <w:sz w:val="18"/>
                <w:szCs w:val="18"/>
                <w:rPrChange w:id="2489" w:author="Gary Sullivan" w:date="2020-01-06T02:29:00Z">
                  <w:rPr>
                    <w:rFonts w:ascii="Calibri" w:hAnsi="Calibri"/>
                    <w:color w:val="000000"/>
                    <w:sz w:val="18"/>
                    <w:szCs w:val="18"/>
                  </w:rPr>
                </w:rPrChange>
              </w:rPr>
              <w:t>-0.03%</w:t>
            </w:r>
          </w:p>
        </w:tc>
        <w:tc>
          <w:tcPr>
            <w:tcW w:w="328" w:type="pct"/>
            <w:shd w:val="clear" w:color="auto" w:fill="FFFFFF"/>
            <w:noWrap/>
            <w:vAlign w:val="center"/>
            <w:hideMark/>
          </w:tcPr>
          <w:p w14:paraId="4C81B3F9"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490" w:author="Gary Sullivan" w:date="2020-01-06T02:29:00Z">
                  <w:rPr>
                    <w:rFonts w:ascii="Calibri" w:hAnsi="Calibri"/>
                    <w:color w:val="000000"/>
                    <w:sz w:val="18"/>
                    <w:szCs w:val="18"/>
                  </w:rPr>
                </w:rPrChange>
              </w:rPr>
            </w:pPr>
            <w:r w:rsidRPr="004B30A5">
              <w:rPr>
                <w:color w:val="000000"/>
                <w:sz w:val="18"/>
                <w:szCs w:val="18"/>
                <w:rPrChange w:id="2491" w:author="Gary Sullivan" w:date="2020-01-06T02:29:00Z">
                  <w:rPr>
                    <w:rFonts w:ascii="Calibri" w:hAnsi="Calibri"/>
                    <w:color w:val="000000"/>
                    <w:sz w:val="18"/>
                    <w:szCs w:val="18"/>
                  </w:rPr>
                </w:rPrChange>
              </w:rPr>
              <w:t>-0.02%</w:t>
            </w:r>
          </w:p>
        </w:tc>
        <w:tc>
          <w:tcPr>
            <w:tcW w:w="330" w:type="pct"/>
            <w:shd w:val="clear" w:color="auto" w:fill="FFFFFF"/>
            <w:noWrap/>
            <w:vAlign w:val="center"/>
            <w:hideMark/>
          </w:tcPr>
          <w:p w14:paraId="26E23A84"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492" w:author="Gary Sullivan" w:date="2020-01-06T02:29:00Z">
                  <w:rPr>
                    <w:rFonts w:ascii="Calibri" w:hAnsi="Calibri"/>
                    <w:color w:val="000000"/>
                    <w:sz w:val="18"/>
                    <w:szCs w:val="18"/>
                  </w:rPr>
                </w:rPrChange>
              </w:rPr>
            </w:pPr>
            <w:r w:rsidRPr="004B30A5">
              <w:rPr>
                <w:color w:val="000000"/>
                <w:sz w:val="18"/>
                <w:szCs w:val="18"/>
                <w:rPrChange w:id="2493" w:author="Gary Sullivan" w:date="2020-01-06T02:29:00Z">
                  <w:rPr>
                    <w:rFonts w:ascii="Calibri" w:hAnsi="Calibri"/>
                    <w:color w:val="000000"/>
                    <w:sz w:val="18"/>
                    <w:szCs w:val="18"/>
                  </w:rPr>
                </w:rPrChange>
              </w:rPr>
              <w:t>-0.02%</w:t>
            </w:r>
          </w:p>
        </w:tc>
        <w:tc>
          <w:tcPr>
            <w:tcW w:w="266" w:type="pct"/>
            <w:shd w:val="clear" w:color="auto" w:fill="FFFFFF"/>
            <w:noWrap/>
            <w:vAlign w:val="center"/>
            <w:hideMark/>
          </w:tcPr>
          <w:p w14:paraId="4FEB9260"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494" w:author="Gary Sullivan" w:date="2020-01-06T02:29:00Z">
                  <w:rPr>
                    <w:rFonts w:ascii="Calibri" w:hAnsi="Calibri"/>
                    <w:color w:val="000000"/>
                    <w:sz w:val="18"/>
                    <w:szCs w:val="18"/>
                  </w:rPr>
                </w:rPrChange>
              </w:rPr>
            </w:pPr>
            <w:r w:rsidRPr="004B30A5">
              <w:rPr>
                <w:color w:val="000000"/>
                <w:sz w:val="18"/>
                <w:szCs w:val="18"/>
                <w:rPrChange w:id="2495" w:author="Gary Sullivan" w:date="2020-01-06T02:29:00Z">
                  <w:rPr>
                    <w:rFonts w:ascii="Calibri" w:hAnsi="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496" w:author="Gary Sullivan" w:date="2020-01-06T02:29:00Z">
                  <w:rPr>
                    <w:rFonts w:ascii="Calibri" w:hAnsi="Calibri"/>
                    <w:color w:val="000000"/>
                    <w:sz w:val="18"/>
                    <w:szCs w:val="18"/>
                  </w:rPr>
                </w:rPrChange>
              </w:rPr>
            </w:pPr>
            <w:r w:rsidRPr="004B30A5">
              <w:rPr>
                <w:color w:val="000000"/>
                <w:sz w:val="18"/>
                <w:szCs w:val="18"/>
                <w:rPrChange w:id="2497" w:author="Gary Sullivan" w:date="2020-01-06T02:29:00Z">
                  <w:rPr>
                    <w:rFonts w:ascii="Calibri" w:hAnsi="Calibri"/>
                    <w:color w:val="000000"/>
                    <w:sz w:val="18"/>
                    <w:szCs w:val="18"/>
                  </w:rPr>
                </w:rPrChange>
              </w:rPr>
              <w:t>98%</w:t>
            </w:r>
          </w:p>
        </w:tc>
        <w:tc>
          <w:tcPr>
            <w:tcW w:w="318" w:type="pct"/>
            <w:shd w:val="clear" w:color="auto" w:fill="FFFFFF"/>
            <w:noWrap/>
            <w:vAlign w:val="center"/>
            <w:hideMark/>
          </w:tcPr>
          <w:p w14:paraId="166A1B07"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498" w:author="Gary Sullivan" w:date="2020-01-06T02:29:00Z">
                  <w:rPr>
                    <w:rFonts w:ascii="Calibri" w:hAnsi="Calibri"/>
                    <w:color w:val="000000"/>
                    <w:sz w:val="18"/>
                    <w:szCs w:val="18"/>
                  </w:rPr>
                </w:rPrChange>
              </w:rPr>
            </w:pPr>
            <w:r w:rsidRPr="004B30A5">
              <w:rPr>
                <w:color w:val="000000"/>
                <w:sz w:val="18"/>
                <w:szCs w:val="18"/>
                <w:rPrChange w:id="2499" w:author="Gary Sullivan" w:date="2020-01-06T02:29:00Z">
                  <w:rPr>
                    <w:rFonts w:ascii="Calibri" w:hAnsi="Calibri" w:cs="Calibri"/>
                    <w:color w:val="000000"/>
                    <w:sz w:val="18"/>
                    <w:szCs w:val="18"/>
                  </w:rPr>
                </w:rPrChange>
              </w:rPr>
              <w:t>-0.01%</w:t>
            </w:r>
          </w:p>
        </w:tc>
        <w:tc>
          <w:tcPr>
            <w:tcW w:w="318" w:type="pct"/>
            <w:shd w:val="clear" w:color="auto" w:fill="FFFFFF"/>
            <w:noWrap/>
            <w:vAlign w:val="center"/>
            <w:hideMark/>
          </w:tcPr>
          <w:p w14:paraId="7F9B9C21"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500" w:author="Gary Sullivan" w:date="2020-01-06T02:29:00Z">
                  <w:rPr>
                    <w:rFonts w:ascii="Calibri" w:hAnsi="Calibri"/>
                    <w:color w:val="000000"/>
                    <w:sz w:val="18"/>
                    <w:szCs w:val="18"/>
                  </w:rPr>
                </w:rPrChange>
              </w:rPr>
            </w:pPr>
            <w:r w:rsidRPr="004B30A5">
              <w:rPr>
                <w:color w:val="000000"/>
                <w:sz w:val="18"/>
                <w:szCs w:val="18"/>
                <w:rPrChange w:id="2501" w:author="Gary Sullivan" w:date="2020-01-06T02:29:00Z">
                  <w:rPr>
                    <w:rFonts w:ascii="Calibri" w:hAnsi="Calibri" w:cs="Calibri"/>
                    <w:color w:val="000000"/>
                    <w:sz w:val="18"/>
                    <w:szCs w:val="18"/>
                  </w:rPr>
                </w:rPrChange>
              </w:rPr>
              <w:t>-0.01%</w:t>
            </w:r>
          </w:p>
        </w:tc>
        <w:tc>
          <w:tcPr>
            <w:tcW w:w="318" w:type="pct"/>
            <w:shd w:val="clear" w:color="auto" w:fill="FFFFFF"/>
            <w:noWrap/>
            <w:vAlign w:val="center"/>
            <w:hideMark/>
          </w:tcPr>
          <w:p w14:paraId="0FC18DDC"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502" w:author="Gary Sullivan" w:date="2020-01-06T02:29:00Z">
                  <w:rPr>
                    <w:rFonts w:ascii="Calibri" w:hAnsi="Calibri"/>
                    <w:color w:val="000000"/>
                    <w:sz w:val="18"/>
                    <w:szCs w:val="18"/>
                  </w:rPr>
                </w:rPrChange>
              </w:rPr>
            </w:pPr>
            <w:r w:rsidRPr="004B30A5">
              <w:rPr>
                <w:color w:val="000000"/>
                <w:sz w:val="18"/>
                <w:szCs w:val="18"/>
                <w:rPrChange w:id="2503" w:author="Gary Sullivan" w:date="2020-01-06T02:29:00Z">
                  <w:rPr>
                    <w:rFonts w:ascii="Calibri" w:hAnsi="Calibri" w:cs="Calibri"/>
                    <w:color w:val="000000"/>
                    <w:sz w:val="18"/>
                    <w:szCs w:val="18"/>
                  </w:rPr>
                </w:rPrChange>
              </w:rPr>
              <w:t>-0.01%</w:t>
            </w:r>
          </w:p>
        </w:tc>
        <w:tc>
          <w:tcPr>
            <w:tcW w:w="285" w:type="pct"/>
            <w:shd w:val="clear" w:color="auto" w:fill="FFFFFF"/>
            <w:noWrap/>
            <w:vAlign w:val="center"/>
            <w:hideMark/>
          </w:tcPr>
          <w:p w14:paraId="0F6BEBBE"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504" w:author="Gary Sullivan" w:date="2020-01-06T02:29:00Z">
                  <w:rPr>
                    <w:rFonts w:ascii="Calibri" w:hAnsi="Calibri"/>
                    <w:color w:val="000000"/>
                    <w:sz w:val="18"/>
                    <w:szCs w:val="18"/>
                  </w:rPr>
                </w:rPrChange>
              </w:rPr>
            </w:pPr>
            <w:r w:rsidRPr="004B30A5">
              <w:rPr>
                <w:color w:val="000000"/>
                <w:sz w:val="18"/>
                <w:szCs w:val="18"/>
                <w:rPrChange w:id="2505" w:author="Gary Sullivan" w:date="2020-01-06T02:29:00Z">
                  <w:rPr>
                    <w:rFonts w:ascii="Calibri" w:hAnsi="Calibri" w:cs="Calibri"/>
                    <w:color w:val="000000"/>
                    <w:sz w:val="18"/>
                    <w:szCs w:val="18"/>
                  </w:rPr>
                </w:rPrChange>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06" w:author="Gary Sullivan" w:date="2020-01-06T02:29:00Z">
                  <w:rPr>
                    <w:rFonts w:ascii="Calibri" w:hAnsi="Calibri"/>
                    <w:color w:val="000000"/>
                    <w:sz w:val="18"/>
                    <w:szCs w:val="18"/>
                  </w:rPr>
                </w:rPrChange>
              </w:rPr>
            </w:pPr>
            <w:r w:rsidRPr="004B30A5">
              <w:rPr>
                <w:color w:val="000000"/>
                <w:sz w:val="18"/>
                <w:szCs w:val="18"/>
                <w:rPrChange w:id="2507" w:author="Gary Sullivan" w:date="2020-01-06T02:29:00Z">
                  <w:rPr>
                    <w:rFonts w:ascii="Calibri" w:hAnsi="Calibri" w:cs="Calibri"/>
                    <w:color w:val="000000"/>
                    <w:sz w:val="18"/>
                    <w:szCs w:val="18"/>
                  </w:rPr>
                </w:rPrChange>
              </w:rPr>
              <w:t>99%</w:t>
            </w:r>
          </w:p>
        </w:tc>
        <w:tc>
          <w:tcPr>
            <w:tcW w:w="325" w:type="pct"/>
            <w:shd w:val="clear" w:color="auto" w:fill="FFFFFF"/>
            <w:noWrap/>
            <w:vAlign w:val="center"/>
            <w:hideMark/>
          </w:tcPr>
          <w:p w14:paraId="3638B83F"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08" w:author="Gary Sullivan" w:date="2020-01-06T02:29:00Z">
                  <w:rPr>
                    <w:rFonts w:ascii="Calibri" w:hAnsi="Calibri"/>
                    <w:color w:val="000000"/>
                    <w:sz w:val="18"/>
                    <w:szCs w:val="18"/>
                  </w:rPr>
                </w:rPrChange>
              </w:rPr>
            </w:pPr>
            <w:r w:rsidRPr="004B30A5">
              <w:rPr>
                <w:color w:val="000000"/>
                <w:sz w:val="18"/>
                <w:szCs w:val="18"/>
                <w:rPrChange w:id="2509"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3901157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10" w:author="Gary Sullivan" w:date="2020-01-06T02:29:00Z">
                  <w:rPr>
                    <w:rFonts w:ascii="Calibri" w:hAnsi="Calibri"/>
                    <w:color w:val="000000"/>
                    <w:sz w:val="18"/>
                    <w:szCs w:val="18"/>
                  </w:rPr>
                </w:rPrChange>
              </w:rPr>
            </w:pPr>
            <w:r w:rsidRPr="004B30A5">
              <w:rPr>
                <w:color w:val="000000"/>
                <w:sz w:val="18"/>
                <w:szCs w:val="18"/>
                <w:rPrChange w:id="2511"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79A14221"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12" w:author="Gary Sullivan" w:date="2020-01-06T02:29:00Z">
                  <w:rPr>
                    <w:rFonts w:ascii="Calibri" w:hAnsi="Calibri"/>
                    <w:color w:val="000000"/>
                    <w:sz w:val="18"/>
                    <w:szCs w:val="18"/>
                  </w:rPr>
                </w:rPrChange>
              </w:rPr>
            </w:pPr>
            <w:r w:rsidRPr="004B30A5">
              <w:rPr>
                <w:color w:val="000000"/>
                <w:sz w:val="18"/>
                <w:szCs w:val="18"/>
                <w:rPrChange w:id="2513" w:author="Gary Sullivan" w:date="2020-01-06T02:29:00Z">
                  <w:rPr>
                    <w:rFonts w:ascii="Calibri" w:hAnsi="Calibri"/>
                    <w:color w:val="000000"/>
                    <w:sz w:val="18"/>
                    <w:szCs w:val="18"/>
                  </w:rPr>
                </w:rPrChange>
              </w:rPr>
              <w:t>-0.03%</w:t>
            </w:r>
          </w:p>
        </w:tc>
        <w:tc>
          <w:tcPr>
            <w:tcW w:w="274" w:type="pct"/>
            <w:shd w:val="clear" w:color="auto" w:fill="FFFFFF"/>
            <w:noWrap/>
            <w:vAlign w:val="center"/>
            <w:hideMark/>
          </w:tcPr>
          <w:p w14:paraId="3A72EC44"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514" w:author="Gary Sullivan" w:date="2020-01-06T02:29:00Z">
                  <w:rPr>
                    <w:rFonts w:ascii="Calibri" w:hAnsi="Calibri"/>
                    <w:color w:val="000000"/>
                    <w:sz w:val="18"/>
                    <w:szCs w:val="18"/>
                  </w:rPr>
                </w:rPrChange>
              </w:rPr>
            </w:pPr>
            <w:r w:rsidRPr="004B30A5">
              <w:rPr>
                <w:color w:val="000000"/>
                <w:sz w:val="18"/>
                <w:szCs w:val="18"/>
                <w:rPrChange w:id="2515" w:author="Gary Sullivan" w:date="2020-01-06T02:29:00Z">
                  <w:rPr>
                    <w:rFonts w:ascii="Calibri" w:hAnsi="Calibri"/>
                    <w:color w:val="000000"/>
                    <w:sz w:val="18"/>
                    <w:szCs w:val="18"/>
                  </w:rPr>
                </w:rPrChange>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516" w:author="Gary Sullivan" w:date="2020-01-06T02:29:00Z">
                  <w:rPr>
                    <w:rFonts w:ascii="Calibri" w:hAnsi="Calibri"/>
                    <w:color w:val="000000"/>
                    <w:sz w:val="18"/>
                    <w:szCs w:val="18"/>
                  </w:rPr>
                </w:rPrChange>
              </w:rPr>
              <w:pPrChange w:id="2517"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518" w:author="Gary Sullivan" w:date="2020-01-06T02:29:00Z">
                  <w:rPr>
                    <w:rFonts w:ascii="Calibri" w:hAnsi="Calibri"/>
                    <w:color w:val="000000"/>
                    <w:sz w:val="18"/>
                    <w:szCs w:val="18"/>
                  </w:rPr>
                </w:rPrChange>
              </w:rPr>
              <w:t>98%</w:t>
            </w:r>
          </w:p>
        </w:tc>
      </w:tr>
      <w:tr w:rsidR="00A91164" w:rsidRPr="004B30A5"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519" w:author="Gary Sullivan" w:date="2020-01-06T02:29:00Z">
                  <w:rPr>
                    <w:rFonts w:ascii="Calibri" w:hAnsi="Calibri"/>
                    <w:b/>
                    <w:bCs/>
                    <w:color w:val="000000"/>
                    <w:sz w:val="18"/>
                    <w:szCs w:val="18"/>
                  </w:rPr>
                </w:rPrChange>
              </w:rPr>
            </w:pPr>
            <w:r w:rsidRPr="004B30A5">
              <w:rPr>
                <w:b/>
                <w:bCs/>
                <w:color w:val="000000"/>
                <w:sz w:val="18"/>
                <w:szCs w:val="18"/>
                <w:rPrChange w:id="2520" w:author="Gary Sullivan" w:date="2020-01-06T02:29:00Z">
                  <w:rPr>
                    <w:rFonts w:ascii="Calibri" w:hAnsi="Calibri"/>
                    <w:b/>
                    <w:bCs/>
                    <w:color w:val="000000"/>
                    <w:sz w:val="18"/>
                    <w:szCs w:val="18"/>
                  </w:rPr>
                </w:rPrChange>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521" w:author="Gary Sullivan" w:date="2020-01-06T02:29:00Z">
                  <w:rPr>
                    <w:rFonts w:ascii="Calibri" w:hAnsi="Calibri"/>
                    <w:color w:val="000000"/>
                    <w:sz w:val="18"/>
                    <w:szCs w:val="18"/>
                  </w:rPr>
                </w:rPrChange>
              </w:rPr>
            </w:pPr>
            <w:r w:rsidRPr="004B30A5">
              <w:rPr>
                <w:color w:val="000000"/>
                <w:sz w:val="18"/>
                <w:szCs w:val="18"/>
                <w:rPrChange w:id="2522" w:author="Gary Sullivan" w:date="2020-01-06T02:29:00Z">
                  <w:rPr>
                    <w:rFonts w:ascii="Calibri" w:hAnsi="Calibri"/>
                    <w:color w:val="000000"/>
                    <w:sz w:val="18"/>
                    <w:szCs w:val="18"/>
                  </w:rPr>
                </w:rPrChange>
              </w:rPr>
              <w:t>0.00%</w:t>
            </w:r>
          </w:p>
        </w:tc>
        <w:tc>
          <w:tcPr>
            <w:tcW w:w="328" w:type="pct"/>
            <w:shd w:val="clear" w:color="auto" w:fill="FFFFFF"/>
            <w:noWrap/>
            <w:vAlign w:val="center"/>
            <w:hideMark/>
          </w:tcPr>
          <w:p w14:paraId="21E8DD47"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523" w:author="Gary Sullivan" w:date="2020-01-06T02:29:00Z">
                  <w:rPr>
                    <w:rFonts w:ascii="Calibri" w:hAnsi="Calibri"/>
                    <w:color w:val="000000"/>
                    <w:sz w:val="18"/>
                    <w:szCs w:val="18"/>
                  </w:rPr>
                </w:rPrChange>
              </w:rPr>
            </w:pPr>
            <w:r w:rsidRPr="004B30A5">
              <w:rPr>
                <w:color w:val="000000"/>
                <w:sz w:val="18"/>
                <w:szCs w:val="18"/>
                <w:rPrChange w:id="2524" w:author="Gary Sullivan" w:date="2020-01-06T02:29:00Z">
                  <w:rPr>
                    <w:rFonts w:ascii="Calibri" w:hAnsi="Calibri"/>
                    <w:color w:val="000000"/>
                    <w:sz w:val="18"/>
                    <w:szCs w:val="18"/>
                  </w:rPr>
                </w:rPrChange>
              </w:rPr>
              <w:t>0.00%</w:t>
            </w:r>
          </w:p>
        </w:tc>
        <w:tc>
          <w:tcPr>
            <w:tcW w:w="330" w:type="pct"/>
            <w:shd w:val="clear" w:color="auto" w:fill="FFFFFF"/>
            <w:noWrap/>
            <w:vAlign w:val="center"/>
            <w:hideMark/>
          </w:tcPr>
          <w:p w14:paraId="7D7DA92F"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525" w:author="Gary Sullivan" w:date="2020-01-06T02:29:00Z">
                  <w:rPr>
                    <w:rFonts w:ascii="Calibri" w:hAnsi="Calibri"/>
                    <w:color w:val="000000"/>
                    <w:sz w:val="18"/>
                    <w:szCs w:val="18"/>
                  </w:rPr>
                </w:rPrChange>
              </w:rPr>
            </w:pPr>
            <w:r w:rsidRPr="004B30A5">
              <w:rPr>
                <w:color w:val="000000"/>
                <w:sz w:val="18"/>
                <w:szCs w:val="18"/>
                <w:rPrChange w:id="2526" w:author="Gary Sullivan" w:date="2020-01-06T02:29:00Z">
                  <w:rPr>
                    <w:rFonts w:ascii="Calibri" w:hAnsi="Calibri"/>
                    <w:color w:val="000000"/>
                    <w:sz w:val="18"/>
                    <w:szCs w:val="18"/>
                  </w:rPr>
                </w:rPrChange>
              </w:rPr>
              <w:t>0.00%</w:t>
            </w:r>
          </w:p>
        </w:tc>
        <w:tc>
          <w:tcPr>
            <w:tcW w:w="266" w:type="pct"/>
            <w:shd w:val="clear" w:color="auto" w:fill="FFFFFF"/>
            <w:noWrap/>
            <w:vAlign w:val="center"/>
            <w:hideMark/>
          </w:tcPr>
          <w:p w14:paraId="58D0595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527" w:author="Gary Sullivan" w:date="2020-01-06T02:29:00Z">
                  <w:rPr>
                    <w:rFonts w:ascii="Calibri" w:hAnsi="Calibri"/>
                    <w:color w:val="000000"/>
                    <w:sz w:val="18"/>
                    <w:szCs w:val="18"/>
                  </w:rPr>
                </w:rPrChange>
              </w:rPr>
            </w:pPr>
            <w:r w:rsidRPr="004B30A5">
              <w:rPr>
                <w:color w:val="000000"/>
                <w:sz w:val="18"/>
                <w:szCs w:val="18"/>
                <w:rPrChange w:id="2528" w:author="Gary Sullivan" w:date="2020-01-06T02:29:00Z">
                  <w:rPr>
                    <w:rFonts w:ascii="Calibri" w:hAnsi="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529" w:author="Gary Sullivan" w:date="2020-01-06T02:29:00Z">
                  <w:rPr>
                    <w:rFonts w:ascii="Calibri" w:hAnsi="Calibri"/>
                    <w:color w:val="000000"/>
                    <w:sz w:val="18"/>
                    <w:szCs w:val="18"/>
                  </w:rPr>
                </w:rPrChange>
              </w:rPr>
            </w:pPr>
            <w:r w:rsidRPr="004B30A5">
              <w:rPr>
                <w:color w:val="000000"/>
                <w:sz w:val="18"/>
                <w:szCs w:val="18"/>
                <w:rPrChange w:id="2530" w:author="Gary Sullivan" w:date="2020-01-06T02:29:00Z">
                  <w:rPr>
                    <w:rFonts w:ascii="Calibri" w:hAnsi="Calibri"/>
                    <w:color w:val="000000"/>
                    <w:sz w:val="18"/>
                    <w:szCs w:val="18"/>
                  </w:rPr>
                </w:rPrChange>
              </w:rPr>
              <w:t>101%</w:t>
            </w:r>
          </w:p>
        </w:tc>
        <w:tc>
          <w:tcPr>
            <w:tcW w:w="318" w:type="pct"/>
            <w:shd w:val="clear" w:color="auto" w:fill="FFFFFF"/>
            <w:noWrap/>
            <w:vAlign w:val="center"/>
            <w:hideMark/>
          </w:tcPr>
          <w:p w14:paraId="4C326CF2"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531" w:author="Gary Sullivan" w:date="2020-01-06T02:29:00Z">
                  <w:rPr>
                    <w:rFonts w:ascii="Calibri" w:hAnsi="Calibri"/>
                    <w:color w:val="000000"/>
                    <w:sz w:val="18"/>
                    <w:szCs w:val="18"/>
                  </w:rPr>
                </w:rPrChange>
              </w:rPr>
            </w:pPr>
            <w:r w:rsidRPr="004B30A5">
              <w:rPr>
                <w:color w:val="000000"/>
                <w:sz w:val="18"/>
                <w:szCs w:val="18"/>
                <w:rPrChange w:id="2532" w:author="Gary Sullivan" w:date="2020-01-06T02:29:00Z">
                  <w:rPr>
                    <w:rFonts w:ascii="Calibri" w:hAnsi="Calibri"/>
                    <w:color w:val="000000"/>
                    <w:sz w:val="18"/>
                    <w:szCs w:val="18"/>
                  </w:rPr>
                </w:rPrChange>
              </w:rPr>
              <w:t>-0.01%</w:t>
            </w:r>
          </w:p>
        </w:tc>
        <w:tc>
          <w:tcPr>
            <w:tcW w:w="318" w:type="pct"/>
            <w:shd w:val="clear" w:color="auto" w:fill="FFFFFF"/>
            <w:noWrap/>
            <w:vAlign w:val="center"/>
            <w:hideMark/>
          </w:tcPr>
          <w:p w14:paraId="458A70D5"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533" w:author="Gary Sullivan" w:date="2020-01-06T02:29:00Z">
                  <w:rPr>
                    <w:rFonts w:ascii="Calibri" w:hAnsi="Calibri"/>
                    <w:color w:val="000000"/>
                    <w:sz w:val="18"/>
                    <w:szCs w:val="18"/>
                  </w:rPr>
                </w:rPrChange>
              </w:rPr>
            </w:pPr>
            <w:r w:rsidRPr="004B30A5">
              <w:rPr>
                <w:color w:val="000000"/>
                <w:sz w:val="18"/>
                <w:szCs w:val="18"/>
                <w:rPrChange w:id="2534" w:author="Gary Sullivan" w:date="2020-01-06T02:29:00Z">
                  <w:rPr>
                    <w:rFonts w:ascii="Calibri" w:hAnsi="Calibri"/>
                    <w:color w:val="000000"/>
                    <w:sz w:val="18"/>
                    <w:szCs w:val="18"/>
                  </w:rPr>
                </w:rPrChange>
              </w:rPr>
              <w:t>-0.02%</w:t>
            </w:r>
          </w:p>
        </w:tc>
        <w:tc>
          <w:tcPr>
            <w:tcW w:w="318" w:type="pct"/>
            <w:shd w:val="clear" w:color="auto" w:fill="FFFFFF"/>
            <w:noWrap/>
            <w:vAlign w:val="center"/>
            <w:hideMark/>
          </w:tcPr>
          <w:p w14:paraId="6B176AF3"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535" w:author="Gary Sullivan" w:date="2020-01-06T02:29:00Z">
                  <w:rPr>
                    <w:rFonts w:ascii="Calibri" w:hAnsi="Calibri"/>
                    <w:color w:val="000000"/>
                    <w:sz w:val="18"/>
                    <w:szCs w:val="18"/>
                  </w:rPr>
                </w:rPrChange>
              </w:rPr>
            </w:pPr>
            <w:r w:rsidRPr="004B30A5">
              <w:rPr>
                <w:color w:val="000000"/>
                <w:sz w:val="18"/>
                <w:szCs w:val="18"/>
                <w:rPrChange w:id="2536" w:author="Gary Sullivan" w:date="2020-01-06T02:29:00Z">
                  <w:rPr>
                    <w:rFonts w:ascii="Calibri" w:hAnsi="Calibri"/>
                    <w:color w:val="000000"/>
                    <w:sz w:val="18"/>
                    <w:szCs w:val="18"/>
                  </w:rPr>
                </w:rPrChange>
              </w:rPr>
              <w:t>0.00%</w:t>
            </w:r>
          </w:p>
        </w:tc>
        <w:tc>
          <w:tcPr>
            <w:tcW w:w="285" w:type="pct"/>
            <w:shd w:val="clear" w:color="auto" w:fill="FFFFFF"/>
            <w:noWrap/>
            <w:vAlign w:val="center"/>
            <w:hideMark/>
          </w:tcPr>
          <w:p w14:paraId="7C6EE8BB"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537" w:author="Gary Sullivan" w:date="2020-01-06T02:29:00Z">
                  <w:rPr>
                    <w:rFonts w:ascii="Calibri" w:hAnsi="Calibri"/>
                    <w:color w:val="000000"/>
                    <w:sz w:val="18"/>
                    <w:szCs w:val="18"/>
                  </w:rPr>
                </w:rPrChange>
              </w:rPr>
            </w:pPr>
            <w:r w:rsidRPr="004B30A5">
              <w:rPr>
                <w:color w:val="000000"/>
                <w:sz w:val="18"/>
                <w:szCs w:val="18"/>
                <w:rPrChange w:id="2538" w:author="Gary Sullivan" w:date="2020-01-06T02:29:00Z">
                  <w:rPr>
                    <w:rFonts w:ascii="Calibri" w:hAnsi="Calibri"/>
                    <w:color w:val="000000"/>
                    <w:sz w:val="18"/>
                    <w:szCs w:val="18"/>
                  </w:rPr>
                </w:rPrChange>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39" w:author="Gary Sullivan" w:date="2020-01-06T02:29:00Z">
                  <w:rPr>
                    <w:rFonts w:ascii="Calibri" w:hAnsi="Calibri"/>
                    <w:color w:val="000000"/>
                    <w:sz w:val="18"/>
                    <w:szCs w:val="18"/>
                  </w:rPr>
                </w:rPrChange>
              </w:rPr>
            </w:pPr>
            <w:r w:rsidRPr="004B30A5">
              <w:rPr>
                <w:color w:val="000000"/>
                <w:sz w:val="18"/>
                <w:szCs w:val="18"/>
                <w:rPrChange w:id="2540" w:author="Gary Sullivan" w:date="2020-01-06T02:29:00Z">
                  <w:rPr>
                    <w:rFonts w:ascii="Calibri" w:hAnsi="Calibri"/>
                    <w:color w:val="000000"/>
                    <w:sz w:val="18"/>
                    <w:szCs w:val="18"/>
                  </w:rPr>
                </w:rPrChange>
              </w:rPr>
              <w:t>100%</w:t>
            </w:r>
          </w:p>
        </w:tc>
        <w:tc>
          <w:tcPr>
            <w:tcW w:w="325" w:type="pct"/>
            <w:shd w:val="clear" w:color="auto" w:fill="FFFFFF"/>
            <w:noWrap/>
            <w:vAlign w:val="center"/>
            <w:hideMark/>
          </w:tcPr>
          <w:p w14:paraId="3A8A39DC"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41" w:author="Gary Sullivan" w:date="2020-01-06T02:29:00Z">
                  <w:rPr>
                    <w:rFonts w:ascii="Calibri" w:hAnsi="Calibri"/>
                    <w:color w:val="000000"/>
                    <w:sz w:val="18"/>
                    <w:szCs w:val="18"/>
                  </w:rPr>
                </w:rPrChange>
              </w:rPr>
            </w:pPr>
            <w:r w:rsidRPr="004B30A5">
              <w:rPr>
                <w:color w:val="000000"/>
                <w:sz w:val="18"/>
                <w:szCs w:val="18"/>
                <w:rPrChange w:id="2542"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63DA91A0"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43" w:author="Gary Sullivan" w:date="2020-01-06T02:29:00Z">
                  <w:rPr>
                    <w:rFonts w:ascii="Calibri" w:hAnsi="Calibri"/>
                    <w:color w:val="000000"/>
                    <w:sz w:val="18"/>
                    <w:szCs w:val="18"/>
                  </w:rPr>
                </w:rPrChange>
              </w:rPr>
            </w:pPr>
            <w:r w:rsidRPr="004B30A5">
              <w:rPr>
                <w:color w:val="000000"/>
                <w:sz w:val="18"/>
                <w:szCs w:val="18"/>
                <w:rPrChange w:id="2544"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531185C2"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45" w:author="Gary Sullivan" w:date="2020-01-06T02:29:00Z">
                  <w:rPr>
                    <w:rFonts w:ascii="Calibri" w:hAnsi="Calibri"/>
                    <w:color w:val="000000"/>
                    <w:sz w:val="18"/>
                    <w:szCs w:val="18"/>
                  </w:rPr>
                </w:rPrChange>
              </w:rPr>
            </w:pPr>
            <w:r w:rsidRPr="004B30A5">
              <w:rPr>
                <w:color w:val="000000"/>
                <w:sz w:val="18"/>
                <w:szCs w:val="18"/>
                <w:rPrChange w:id="2546" w:author="Gary Sullivan" w:date="2020-01-06T02:29:00Z">
                  <w:rPr>
                    <w:rFonts w:ascii="Calibri" w:hAnsi="Calibri"/>
                    <w:color w:val="000000"/>
                    <w:sz w:val="18"/>
                    <w:szCs w:val="18"/>
                  </w:rPr>
                </w:rPrChange>
              </w:rPr>
              <w:t>-0.01%</w:t>
            </w:r>
          </w:p>
        </w:tc>
        <w:tc>
          <w:tcPr>
            <w:tcW w:w="274" w:type="pct"/>
            <w:shd w:val="clear" w:color="auto" w:fill="FFFFFF"/>
            <w:noWrap/>
            <w:vAlign w:val="center"/>
            <w:hideMark/>
          </w:tcPr>
          <w:p w14:paraId="62454D20"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547" w:author="Gary Sullivan" w:date="2020-01-06T02:29:00Z">
                  <w:rPr>
                    <w:rFonts w:ascii="Calibri" w:hAnsi="Calibri"/>
                    <w:color w:val="000000"/>
                    <w:sz w:val="18"/>
                    <w:szCs w:val="18"/>
                  </w:rPr>
                </w:rPrChange>
              </w:rPr>
            </w:pPr>
            <w:r w:rsidRPr="004B30A5">
              <w:rPr>
                <w:color w:val="000000"/>
                <w:sz w:val="18"/>
                <w:szCs w:val="18"/>
                <w:rPrChange w:id="2548" w:author="Gary Sullivan" w:date="2020-01-06T02:29:00Z">
                  <w:rPr>
                    <w:rFonts w:ascii="Calibri" w:hAnsi="Calibri"/>
                    <w:color w:val="000000"/>
                    <w:sz w:val="18"/>
                    <w:szCs w:val="18"/>
                  </w:rPr>
                </w:rPrChange>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549" w:author="Gary Sullivan" w:date="2020-01-06T02:29:00Z">
                  <w:rPr>
                    <w:rFonts w:ascii="Calibri" w:hAnsi="Calibri"/>
                    <w:color w:val="000000"/>
                    <w:sz w:val="18"/>
                    <w:szCs w:val="18"/>
                  </w:rPr>
                </w:rPrChange>
              </w:rPr>
              <w:pPrChange w:id="2550"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551" w:author="Gary Sullivan" w:date="2020-01-06T02:29:00Z">
                  <w:rPr>
                    <w:rFonts w:ascii="Calibri" w:hAnsi="Calibri"/>
                    <w:color w:val="000000"/>
                    <w:sz w:val="18"/>
                    <w:szCs w:val="18"/>
                  </w:rPr>
                </w:rPrChange>
              </w:rPr>
              <w:t>102%</w:t>
            </w:r>
          </w:p>
        </w:tc>
      </w:tr>
      <w:tr w:rsidR="00A91164" w:rsidRPr="004B30A5"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552" w:author="Gary Sullivan" w:date="2020-01-06T02:29:00Z">
                  <w:rPr>
                    <w:rFonts w:ascii="Calibri" w:hAnsi="Calibri"/>
                    <w:b/>
                    <w:bCs/>
                    <w:color w:val="000000"/>
                    <w:sz w:val="18"/>
                    <w:szCs w:val="18"/>
                  </w:rPr>
                </w:rPrChange>
              </w:rPr>
            </w:pPr>
            <w:r w:rsidRPr="004B30A5">
              <w:rPr>
                <w:b/>
                <w:bCs/>
                <w:color w:val="000000"/>
                <w:sz w:val="18"/>
                <w:szCs w:val="18"/>
                <w:rPrChange w:id="2553" w:author="Gary Sullivan" w:date="2020-01-06T02:29:00Z">
                  <w:rPr>
                    <w:rFonts w:ascii="Calibri" w:hAnsi="Calibri"/>
                    <w:b/>
                    <w:bCs/>
                    <w:color w:val="000000"/>
                    <w:sz w:val="18"/>
                    <w:szCs w:val="18"/>
                  </w:rPr>
                </w:rPrChange>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554" w:author="Gary Sullivan" w:date="2020-01-06T02:29:00Z">
                  <w:rPr>
                    <w:rFonts w:ascii="Calibri" w:hAnsi="Calibri"/>
                    <w:color w:val="000000"/>
                    <w:sz w:val="18"/>
                    <w:szCs w:val="18"/>
                  </w:rPr>
                </w:rPrChange>
              </w:rPr>
            </w:pPr>
            <w:r w:rsidRPr="004B30A5">
              <w:rPr>
                <w:color w:val="000000"/>
                <w:sz w:val="18"/>
                <w:szCs w:val="18"/>
                <w:rPrChange w:id="2555" w:author="Gary Sullivan" w:date="2020-01-06T02:29:00Z">
                  <w:rPr>
                    <w:rFonts w:ascii="Calibri" w:hAnsi="Calibri"/>
                    <w:color w:val="000000"/>
                    <w:sz w:val="18"/>
                    <w:szCs w:val="18"/>
                  </w:rPr>
                </w:rPrChange>
              </w:rPr>
              <w:t>-0.01%</w:t>
            </w:r>
          </w:p>
        </w:tc>
        <w:tc>
          <w:tcPr>
            <w:tcW w:w="328" w:type="pct"/>
            <w:shd w:val="clear" w:color="auto" w:fill="FFFFFF"/>
            <w:noWrap/>
            <w:vAlign w:val="center"/>
            <w:hideMark/>
          </w:tcPr>
          <w:p w14:paraId="1AD45A41"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556" w:author="Gary Sullivan" w:date="2020-01-06T02:29:00Z">
                  <w:rPr>
                    <w:rFonts w:ascii="Calibri" w:hAnsi="Calibri"/>
                    <w:color w:val="000000"/>
                    <w:sz w:val="18"/>
                    <w:szCs w:val="18"/>
                  </w:rPr>
                </w:rPrChange>
              </w:rPr>
            </w:pPr>
            <w:r w:rsidRPr="004B30A5">
              <w:rPr>
                <w:color w:val="000000"/>
                <w:sz w:val="18"/>
                <w:szCs w:val="18"/>
                <w:rPrChange w:id="2557" w:author="Gary Sullivan" w:date="2020-01-06T02:29:00Z">
                  <w:rPr>
                    <w:rFonts w:ascii="Calibri" w:hAnsi="Calibri"/>
                    <w:color w:val="000000"/>
                    <w:sz w:val="18"/>
                    <w:szCs w:val="18"/>
                  </w:rPr>
                </w:rPrChange>
              </w:rPr>
              <w:t>-0.02%</w:t>
            </w:r>
          </w:p>
        </w:tc>
        <w:tc>
          <w:tcPr>
            <w:tcW w:w="330" w:type="pct"/>
            <w:shd w:val="clear" w:color="auto" w:fill="FFFFFF"/>
            <w:noWrap/>
            <w:vAlign w:val="center"/>
            <w:hideMark/>
          </w:tcPr>
          <w:p w14:paraId="5F9735BF"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558" w:author="Gary Sullivan" w:date="2020-01-06T02:29:00Z">
                  <w:rPr>
                    <w:rFonts w:ascii="Calibri" w:hAnsi="Calibri"/>
                    <w:color w:val="000000"/>
                    <w:sz w:val="18"/>
                    <w:szCs w:val="18"/>
                  </w:rPr>
                </w:rPrChange>
              </w:rPr>
            </w:pPr>
            <w:r w:rsidRPr="004B30A5">
              <w:rPr>
                <w:color w:val="000000"/>
                <w:sz w:val="18"/>
                <w:szCs w:val="18"/>
                <w:rPrChange w:id="2559" w:author="Gary Sullivan" w:date="2020-01-06T02:29:00Z">
                  <w:rPr>
                    <w:rFonts w:ascii="Calibri" w:hAnsi="Calibri"/>
                    <w:color w:val="000000"/>
                    <w:sz w:val="18"/>
                    <w:szCs w:val="18"/>
                  </w:rPr>
                </w:rPrChange>
              </w:rPr>
              <w:t>-0.01%</w:t>
            </w:r>
          </w:p>
        </w:tc>
        <w:tc>
          <w:tcPr>
            <w:tcW w:w="266" w:type="pct"/>
            <w:shd w:val="clear" w:color="auto" w:fill="FFFFFF"/>
            <w:noWrap/>
            <w:vAlign w:val="center"/>
            <w:hideMark/>
          </w:tcPr>
          <w:p w14:paraId="46F5BAD3"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560" w:author="Gary Sullivan" w:date="2020-01-06T02:29:00Z">
                  <w:rPr>
                    <w:rFonts w:ascii="Calibri" w:hAnsi="Calibri"/>
                    <w:color w:val="000000"/>
                    <w:sz w:val="18"/>
                    <w:szCs w:val="18"/>
                  </w:rPr>
                </w:rPrChange>
              </w:rPr>
            </w:pPr>
            <w:r w:rsidRPr="004B30A5">
              <w:rPr>
                <w:color w:val="000000"/>
                <w:sz w:val="18"/>
                <w:szCs w:val="18"/>
                <w:rPrChange w:id="2561" w:author="Gary Sullivan" w:date="2020-01-06T02:29:00Z">
                  <w:rPr>
                    <w:rFonts w:ascii="Calibri" w:hAnsi="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562" w:author="Gary Sullivan" w:date="2020-01-06T02:29:00Z">
                  <w:rPr>
                    <w:rFonts w:ascii="Calibri" w:hAnsi="Calibri"/>
                    <w:color w:val="000000"/>
                    <w:sz w:val="18"/>
                    <w:szCs w:val="18"/>
                  </w:rPr>
                </w:rPrChange>
              </w:rPr>
            </w:pPr>
            <w:r w:rsidRPr="004B30A5">
              <w:rPr>
                <w:color w:val="000000"/>
                <w:sz w:val="18"/>
                <w:szCs w:val="18"/>
                <w:rPrChange w:id="2563" w:author="Gary Sullivan" w:date="2020-01-06T02:29:00Z">
                  <w:rPr>
                    <w:rFonts w:ascii="Calibri" w:hAnsi="Calibri"/>
                    <w:color w:val="000000"/>
                    <w:sz w:val="18"/>
                    <w:szCs w:val="18"/>
                  </w:rPr>
                </w:rPrChange>
              </w:rPr>
              <w:t>98%</w:t>
            </w:r>
          </w:p>
        </w:tc>
        <w:tc>
          <w:tcPr>
            <w:tcW w:w="318" w:type="pct"/>
            <w:shd w:val="clear" w:color="auto" w:fill="FFFFFF"/>
            <w:noWrap/>
            <w:vAlign w:val="center"/>
            <w:hideMark/>
          </w:tcPr>
          <w:p w14:paraId="7CB9E589"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564" w:author="Gary Sullivan" w:date="2020-01-06T02:29:00Z">
                  <w:rPr>
                    <w:rFonts w:ascii="Calibri" w:hAnsi="Calibri"/>
                    <w:color w:val="000000"/>
                    <w:sz w:val="18"/>
                    <w:szCs w:val="18"/>
                  </w:rPr>
                </w:rPrChange>
              </w:rPr>
            </w:pPr>
            <w:r w:rsidRPr="004B30A5">
              <w:rPr>
                <w:color w:val="000000"/>
                <w:sz w:val="18"/>
                <w:szCs w:val="18"/>
                <w:rPrChange w:id="2565" w:author="Gary Sullivan" w:date="2020-01-06T02:29:00Z">
                  <w:rPr>
                    <w:rFonts w:ascii="Calibri" w:hAnsi="Calibri"/>
                    <w:color w:val="000000"/>
                    <w:sz w:val="18"/>
                    <w:szCs w:val="18"/>
                  </w:rPr>
                </w:rPrChange>
              </w:rPr>
              <w:t>-0.01%</w:t>
            </w:r>
          </w:p>
        </w:tc>
        <w:tc>
          <w:tcPr>
            <w:tcW w:w="318" w:type="pct"/>
            <w:shd w:val="clear" w:color="auto" w:fill="FFFFFF"/>
            <w:noWrap/>
            <w:vAlign w:val="center"/>
            <w:hideMark/>
          </w:tcPr>
          <w:p w14:paraId="02A7B05C"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566" w:author="Gary Sullivan" w:date="2020-01-06T02:29:00Z">
                  <w:rPr>
                    <w:rFonts w:ascii="Calibri" w:hAnsi="Calibri"/>
                    <w:color w:val="000000"/>
                    <w:sz w:val="18"/>
                    <w:szCs w:val="18"/>
                  </w:rPr>
                </w:rPrChange>
              </w:rPr>
            </w:pPr>
            <w:r w:rsidRPr="004B30A5">
              <w:rPr>
                <w:color w:val="000000"/>
                <w:sz w:val="18"/>
                <w:szCs w:val="18"/>
                <w:rPrChange w:id="2567" w:author="Gary Sullivan" w:date="2020-01-06T02:29:00Z">
                  <w:rPr>
                    <w:rFonts w:ascii="Calibri" w:hAnsi="Calibri"/>
                    <w:color w:val="000000"/>
                    <w:sz w:val="18"/>
                    <w:szCs w:val="18"/>
                  </w:rPr>
                </w:rPrChange>
              </w:rPr>
              <w:t>-0.01%</w:t>
            </w:r>
          </w:p>
        </w:tc>
        <w:tc>
          <w:tcPr>
            <w:tcW w:w="318" w:type="pct"/>
            <w:shd w:val="clear" w:color="auto" w:fill="FFFFFF"/>
            <w:noWrap/>
            <w:vAlign w:val="center"/>
            <w:hideMark/>
          </w:tcPr>
          <w:p w14:paraId="76256900"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568" w:author="Gary Sullivan" w:date="2020-01-06T02:29:00Z">
                  <w:rPr>
                    <w:rFonts w:ascii="Calibri" w:hAnsi="Calibri"/>
                    <w:color w:val="000000"/>
                    <w:sz w:val="18"/>
                    <w:szCs w:val="18"/>
                  </w:rPr>
                </w:rPrChange>
              </w:rPr>
            </w:pPr>
            <w:r w:rsidRPr="004B30A5">
              <w:rPr>
                <w:color w:val="000000"/>
                <w:sz w:val="18"/>
                <w:szCs w:val="18"/>
                <w:rPrChange w:id="2569" w:author="Gary Sullivan" w:date="2020-01-06T02:29:00Z">
                  <w:rPr>
                    <w:rFonts w:ascii="Calibri" w:hAnsi="Calibri"/>
                    <w:color w:val="000000"/>
                    <w:sz w:val="18"/>
                    <w:szCs w:val="18"/>
                  </w:rPr>
                </w:rPrChange>
              </w:rPr>
              <w:t>0.00%</w:t>
            </w:r>
          </w:p>
        </w:tc>
        <w:tc>
          <w:tcPr>
            <w:tcW w:w="285" w:type="pct"/>
            <w:shd w:val="clear" w:color="auto" w:fill="FFFFFF"/>
            <w:noWrap/>
            <w:vAlign w:val="center"/>
            <w:hideMark/>
          </w:tcPr>
          <w:p w14:paraId="143A0BF5"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570" w:author="Gary Sullivan" w:date="2020-01-06T02:29:00Z">
                  <w:rPr>
                    <w:rFonts w:ascii="Calibri" w:hAnsi="Calibri"/>
                    <w:color w:val="000000"/>
                    <w:sz w:val="18"/>
                    <w:szCs w:val="18"/>
                  </w:rPr>
                </w:rPrChange>
              </w:rPr>
            </w:pPr>
            <w:r w:rsidRPr="004B30A5">
              <w:rPr>
                <w:color w:val="000000"/>
                <w:sz w:val="18"/>
                <w:szCs w:val="18"/>
                <w:rPrChange w:id="2571" w:author="Gary Sullivan" w:date="2020-01-06T02:29:00Z">
                  <w:rPr>
                    <w:rFonts w:ascii="Calibri" w:hAnsi="Calibri"/>
                    <w:color w:val="000000"/>
                    <w:sz w:val="18"/>
                    <w:szCs w:val="18"/>
                  </w:rPr>
                </w:rPrChange>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72" w:author="Gary Sullivan" w:date="2020-01-06T02:29:00Z">
                  <w:rPr>
                    <w:rFonts w:ascii="Calibri" w:hAnsi="Calibri"/>
                    <w:color w:val="000000"/>
                    <w:sz w:val="18"/>
                    <w:szCs w:val="18"/>
                  </w:rPr>
                </w:rPrChange>
              </w:rPr>
            </w:pPr>
            <w:r w:rsidRPr="004B30A5">
              <w:rPr>
                <w:color w:val="000000"/>
                <w:sz w:val="18"/>
                <w:szCs w:val="18"/>
                <w:rPrChange w:id="2573" w:author="Gary Sullivan" w:date="2020-01-06T02:29:00Z">
                  <w:rPr>
                    <w:rFonts w:ascii="Calibri" w:hAnsi="Calibri"/>
                    <w:color w:val="000000"/>
                    <w:sz w:val="18"/>
                    <w:szCs w:val="18"/>
                  </w:rPr>
                </w:rPrChange>
              </w:rPr>
              <w:t>100%</w:t>
            </w:r>
          </w:p>
        </w:tc>
        <w:tc>
          <w:tcPr>
            <w:tcW w:w="325" w:type="pct"/>
            <w:shd w:val="clear" w:color="auto" w:fill="FFFFFF"/>
            <w:noWrap/>
            <w:vAlign w:val="center"/>
            <w:hideMark/>
          </w:tcPr>
          <w:p w14:paraId="438319B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74" w:author="Gary Sullivan" w:date="2020-01-06T02:29:00Z">
                  <w:rPr>
                    <w:rFonts w:ascii="Calibri" w:hAnsi="Calibri"/>
                    <w:color w:val="000000"/>
                    <w:sz w:val="18"/>
                    <w:szCs w:val="18"/>
                  </w:rPr>
                </w:rPrChange>
              </w:rPr>
            </w:pPr>
            <w:r w:rsidRPr="004B30A5">
              <w:rPr>
                <w:color w:val="000000"/>
                <w:sz w:val="18"/>
                <w:szCs w:val="18"/>
                <w:rPrChange w:id="2575" w:author="Gary Sullivan" w:date="2020-01-06T02:29:00Z">
                  <w:rPr>
                    <w:rFonts w:ascii="Calibri" w:hAnsi="Calibri"/>
                    <w:color w:val="000000"/>
                    <w:sz w:val="18"/>
                    <w:szCs w:val="18"/>
                  </w:rPr>
                </w:rPrChange>
              </w:rPr>
              <w:t>-0.02%</w:t>
            </w:r>
          </w:p>
        </w:tc>
        <w:tc>
          <w:tcPr>
            <w:tcW w:w="326" w:type="pct"/>
            <w:shd w:val="clear" w:color="auto" w:fill="FFFFFF"/>
            <w:noWrap/>
            <w:vAlign w:val="center"/>
            <w:hideMark/>
          </w:tcPr>
          <w:p w14:paraId="177E679C"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76" w:author="Gary Sullivan" w:date="2020-01-06T02:29:00Z">
                  <w:rPr>
                    <w:rFonts w:ascii="Calibri" w:hAnsi="Calibri"/>
                    <w:color w:val="000000"/>
                    <w:sz w:val="18"/>
                    <w:szCs w:val="18"/>
                  </w:rPr>
                </w:rPrChange>
              </w:rPr>
            </w:pPr>
            <w:r w:rsidRPr="004B30A5">
              <w:rPr>
                <w:color w:val="000000"/>
                <w:sz w:val="18"/>
                <w:szCs w:val="18"/>
                <w:rPrChange w:id="2577"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67599540"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578" w:author="Gary Sullivan" w:date="2020-01-06T02:29:00Z">
                  <w:rPr>
                    <w:rFonts w:ascii="Calibri" w:hAnsi="Calibri"/>
                    <w:color w:val="000000"/>
                    <w:sz w:val="18"/>
                    <w:szCs w:val="18"/>
                  </w:rPr>
                </w:rPrChange>
              </w:rPr>
            </w:pPr>
            <w:r w:rsidRPr="004B30A5">
              <w:rPr>
                <w:color w:val="000000"/>
                <w:sz w:val="18"/>
                <w:szCs w:val="18"/>
                <w:rPrChange w:id="2579" w:author="Gary Sullivan" w:date="2020-01-06T02:29:00Z">
                  <w:rPr>
                    <w:rFonts w:ascii="Calibri" w:hAnsi="Calibri"/>
                    <w:color w:val="000000"/>
                    <w:sz w:val="18"/>
                    <w:szCs w:val="18"/>
                  </w:rPr>
                </w:rPrChange>
              </w:rPr>
              <w:t>0.00%</w:t>
            </w:r>
          </w:p>
        </w:tc>
        <w:tc>
          <w:tcPr>
            <w:tcW w:w="274" w:type="pct"/>
            <w:shd w:val="clear" w:color="auto" w:fill="FFFFFF"/>
            <w:noWrap/>
            <w:vAlign w:val="center"/>
            <w:hideMark/>
          </w:tcPr>
          <w:p w14:paraId="72BFA053"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580" w:author="Gary Sullivan" w:date="2020-01-06T02:29:00Z">
                  <w:rPr>
                    <w:rFonts w:ascii="Calibri" w:hAnsi="Calibri"/>
                    <w:color w:val="000000"/>
                    <w:sz w:val="18"/>
                    <w:szCs w:val="18"/>
                  </w:rPr>
                </w:rPrChange>
              </w:rPr>
            </w:pPr>
            <w:r w:rsidRPr="004B30A5">
              <w:rPr>
                <w:color w:val="000000"/>
                <w:sz w:val="18"/>
                <w:szCs w:val="18"/>
                <w:rPrChange w:id="2581" w:author="Gary Sullivan" w:date="2020-01-06T02:29:00Z">
                  <w:rPr>
                    <w:rFonts w:ascii="Calibri" w:hAnsi="Calibri"/>
                    <w:color w:val="000000"/>
                    <w:sz w:val="18"/>
                    <w:szCs w:val="18"/>
                  </w:rPr>
                </w:rPrChange>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582" w:author="Gary Sullivan" w:date="2020-01-06T02:29:00Z">
                  <w:rPr>
                    <w:rFonts w:ascii="Calibri" w:hAnsi="Calibri"/>
                    <w:color w:val="000000"/>
                    <w:sz w:val="18"/>
                    <w:szCs w:val="18"/>
                  </w:rPr>
                </w:rPrChange>
              </w:rPr>
              <w:pPrChange w:id="2583"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584" w:author="Gary Sullivan" w:date="2020-01-06T02:29:00Z">
                  <w:rPr>
                    <w:rFonts w:ascii="Calibri" w:hAnsi="Calibri"/>
                    <w:color w:val="000000"/>
                    <w:sz w:val="18"/>
                    <w:szCs w:val="18"/>
                  </w:rPr>
                </w:rPrChange>
              </w:rPr>
              <w:t>98%</w:t>
            </w:r>
          </w:p>
        </w:tc>
      </w:tr>
      <w:tr w:rsidR="00A91164" w:rsidRPr="004B30A5"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585" w:author="Gary Sullivan" w:date="2020-01-06T02:29:00Z">
                  <w:rPr>
                    <w:rFonts w:ascii="Calibri" w:hAnsi="Calibri"/>
                    <w:b/>
                    <w:bCs/>
                    <w:color w:val="000000"/>
                    <w:sz w:val="18"/>
                    <w:szCs w:val="18"/>
                  </w:rPr>
                </w:rPrChange>
              </w:rPr>
            </w:pPr>
            <w:r w:rsidRPr="004B30A5">
              <w:rPr>
                <w:b/>
                <w:bCs/>
                <w:color w:val="000000"/>
                <w:sz w:val="18"/>
                <w:szCs w:val="18"/>
                <w:rPrChange w:id="2586" w:author="Gary Sullivan" w:date="2020-01-06T02:29:00Z">
                  <w:rPr>
                    <w:rFonts w:ascii="Calibri" w:hAnsi="Calibri"/>
                    <w:b/>
                    <w:bCs/>
                    <w:color w:val="000000"/>
                    <w:sz w:val="18"/>
                    <w:szCs w:val="18"/>
                  </w:rPr>
                </w:rPrChange>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587" w:author="Gary Sullivan" w:date="2020-01-06T02:29:00Z">
                  <w:rPr>
                    <w:rFonts w:ascii="Calibri" w:hAnsi="Calibri"/>
                    <w:color w:val="000000"/>
                    <w:sz w:val="18"/>
                    <w:szCs w:val="18"/>
                  </w:rPr>
                </w:rPrChange>
              </w:rPr>
            </w:pPr>
            <w:r w:rsidRPr="004B30A5">
              <w:rPr>
                <w:color w:val="000000"/>
                <w:sz w:val="18"/>
                <w:szCs w:val="18"/>
                <w:rPrChange w:id="2588" w:author="Gary Sullivan" w:date="2020-01-06T02:29:00Z">
                  <w:rPr>
                    <w:rFonts w:ascii="Calibri" w:hAnsi="Calibri"/>
                    <w:color w:val="000000"/>
                    <w:sz w:val="18"/>
                    <w:szCs w:val="18"/>
                  </w:rPr>
                </w:rPrChange>
              </w:rPr>
              <w:t>-0.02%</w:t>
            </w:r>
          </w:p>
        </w:tc>
        <w:tc>
          <w:tcPr>
            <w:tcW w:w="328" w:type="pct"/>
            <w:shd w:val="clear" w:color="auto" w:fill="FFFFFF"/>
            <w:noWrap/>
            <w:vAlign w:val="center"/>
            <w:hideMark/>
          </w:tcPr>
          <w:p w14:paraId="2686C086"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589" w:author="Gary Sullivan" w:date="2020-01-06T02:29:00Z">
                  <w:rPr>
                    <w:rFonts w:ascii="Calibri" w:hAnsi="Calibri"/>
                    <w:color w:val="000000"/>
                    <w:sz w:val="18"/>
                    <w:szCs w:val="18"/>
                  </w:rPr>
                </w:rPrChange>
              </w:rPr>
            </w:pPr>
            <w:r w:rsidRPr="004B30A5">
              <w:rPr>
                <w:color w:val="000000"/>
                <w:sz w:val="18"/>
                <w:szCs w:val="18"/>
                <w:rPrChange w:id="2590" w:author="Gary Sullivan" w:date="2020-01-06T02:29:00Z">
                  <w:rPr>
                    <w:rFonts w:ascii="Calibri" w:hAnsi="Calibri"/>
                    <w:color w:val="000000"/>
                    <w:sz w:val="18"/>
                    <w:szCs w:val="18"/>
                  </w:rPr>
                </w:rPrChange>
              </w:rPr>
              <w:t>-0.02%</w:t>
            </w:r>
          </w:p>
        </w:tc>
        <w:tc>
          <w:tcPr>
            <w:tcW w:w="330" w:type="pct"/>
            <w:shd w:val="clear" w:color="auto" w:fill="FFFFFF"/>
            <w:noWrap/>
            <w:vAlign w:val="center"/>
            <w:hideMark/>
          </w:tcPr>
          <w:p w14:paraId="1A9499D7"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591" w:author="Gary Sullivan" w:date="2020-01-06T02:29:00Z">
                  <w:rPr>
                    <w:rFonts w:ascii="Calibri" w:hAnsi="Calibri"/>
                    <w:color w:val="000000"/>
                    <w:sz w:val="18"/>
                    <w:szCs w:val="18"/>
                  </w:rPr>
                </w:rPrChange>
              </w:rPr>
            </w:pPr>
            <w:r w:rsidRPr="004B30A5">
              <w:rPr>
                <w:color w:val="000000"/>
                <w:sz w:val="18"/>
                <w:szCs w:val="18"/>
                <w:rPrChange w:id="2592" w:author="Gary Sullivan" w:date="2020-01-06T02:29:00Z">
                  <w:rPr>
                    <w:rFonts w:ascii="Calibri" w:hAnsi="Calibri"/>
                    <w:color w:val="000000"/>
                    <w:sz w:val="18"/>
                    <w:szCs w:val="18"/>
                  </w:rPr>
                </w:rPrChange>
              </w:rPr>
              <w:t>0.00%</w:t>
            </w:r>
          </w:p>
        </w:tc>
        <w:tc>
          <w:tcPr>
            <w:tcW w:w="266" w:type="pct"/>
            <w:shd w:val="clear" w:color="auto" w:fill="FFFFFF"/>
            <w:noWrap/>
            <w:vAlign w:val="center"/>
            <w:hideMark/>
          </w:tcPr>
          <w:p w14:paraId="51DE99AE"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593" w:author="Gary Sullivan" w:date="2020-01-06T02:29:00Z">
                  <w:rPr>
                    <w:rFonts w:ascii="Calibri" w:hAnsi="Calibri"/>
                    <w:color w:val="000000"/>
                    <w:sz w:val="18"/>
                    <w:szCs w:val="18"/>
                  </w:rPr>
                </w:rPrChange>
              </w:rPr>
            </w:pPr>
            <w:r w:rsidRPr="004B30A5">
              <w:rPr>
                <w:color w:val="000000"/>
                <w:sz w:val="18"/>
                <w:szCs w:val="18"/>
                <w:rPrChange w:id="2594"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595" w:author="Gary Sullivan" w:date="2020-01-06T02:29:00Z">
                  <w:rPr>
                    <w:rFonts w:ascii="Calibri" w:hAnsi="Calibri"/>
                    <w:color w:val="000000"/>
                    <w:sz w:val="18"/>
                    <w:szCs w:val="18"/>
                  </w:rPr>
                </w:rPrChange>
              </w:rPr>
            </w:pPr>
            <w:r w:rsidRPr="004B30A5">
              <w:rPr>
                <w:color w:val="000000"/>
                <w:sz w:val="18"/>
                <w:szCs w:val="18"/>
                <w:rPrChange w:id="2596" w:author="Gary Sullivan" w:date="2020-01-06T02:29:00Z">
                  <w:rPr>
                    <w:rFonts w:ascii="Calibri" w:hAnsi="Calibri"/>
                    <w:color w:val="000000"/>
                    <w:sz w:val="18"/>
                    <w:szCs w:val="18"/>
                  </w:rPr>
                </w:rPrChange>
              </w:rPr>
              <w:t>98%</w:t>
            </w:r>
          </w:p>
        </w:tc>
        <w:tc>
          <w:tcPr>
            <w:tcW w:w="318" w:type="pct"/>
            <w:shd w:val="clear" w:color="auto" w:fill="FFFFFF"/>
            <w:noWrap/>
            <w:vAlign w:val="center"/>
            <w:hideMark/>
          </w:tcPr>
          <w:p w14:paraId="08C5143D"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597" w:author="Gary Sullivan" w:date="2020-01-06T02:29:00Z">
                  <w:rPr>
                    <w:rFonts w:ascii="Calibri" w:hAnsi="Calibri"/>
                    <w:color w:val="000000"/>
                    <w:sz w:val="18"/>
                    <w:szCs w:val="18"/>
                  </w:rPr>
                </w:rPrChange>
              </w:rPr>
            </w:pPr>
            <w:r w:rsidRPr="004B30A5">
              <w:rPr>
                <w:color w:val="000000"/>
                <w:sz w:val="18"/>
                <w:szCs w:val="18"/>
                <w:rPrChange w:id="2598" w:author="Gary Sullivan" w:date="2020-01-06T02:29:00Z">
                  <w:rPr>
                    <w:rFonts w:ascii="Calibri" w:hAnsi="Calibri"/>
                    <w:color w:val="000000"/>
                    <w:sz w:val="18"/>
                    <w:szCs w:val="18"/>
                  </w:rPr>
                </w:rPrChange>
              </w:rPr>
              <w:t>-0.01%</w:t>
            </w:r>
          </w:p>
        </w:tc>
        <w:tc>
          <w:tcPr>
            <w:tcW w:w="318" w:type="pct"/>
            <w:shd w:val="clear" w:color="auto" w:fill="FFFFFF"/>
            <w:noWrap/>
            <w:vAlign w:val="center"/>
            <w:hideMark/>
          </w:tcPr>
          <w:p w14:paraId="0BA61A71"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599" w:author="Gary Sullivan" w:date="2020-01-06T02:29:00Z">
                  <w:rPr>
                    <w:rFonts w:ascii="Calibri" w:hAnsi="Calibri"/>
                    <w:color w:val="000000"/>
                    <w:sz w:val="18"/>
                    <w:szCs w:val="18"/>
                  </w:rPr>
                </w:rPrChange>
              </w:rPr>
            </w:pPr>
            <w:r w:rsidRPr="004B30A5">
              <w:rPr>
                <w:color w:val="000000"/>
                <w:sz w:val="18"/>
                <w:szCs w:val="18"/>
                <w:rPrChange w:id="2600" w:author="Gary Sullivan" w:date="2020-01-06T02:29:00Z">
                  <w:rPr>
                    <w:rFonts w:ascii="Calibri" w:hAnsi="Calibri"/>
                    <w:color w:val="000000"/>
                    <w:sz w:val="18"/>
                    <w:szCs w:val="18"/>
                  </w:rPr>
                </w:rPrChange>
              </w:rPr>
              <w:t>-0.01%</w:t>
            </w:r>
          </w:p>
        </w:tc>
        <w:tc>
          <w:tcPr>
            <w:tcW w:w="318" w:type="pct"/>
            <w:shd w:val="clear" w:color="auto" w:fill="FFFFFF"/>
            <w:noWrap/>
            <w:vAlign w:val="center"/>
            <w:hideMark/>
          </w:tcPr>
          <w:p w14:paraId="7E510FF4"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601" w:author="Gary Sullivan" w:date="2020-01-06T02:29:00Z">
                  <w:rPr>
                    <w:rFonts w:ascii="Calibri" w:hAnsi="Calibri"/>
                    <w:color w:val="000000"/>
                    <w:sz w:val="18"/>
                    <w:szCs w:val="18"/>
                  </w:rPr>
                </w:rPrChange>
              </w:rPr>
            </w:pPr>
            <w:r w:rsidRPr="004B30A5">
              <w:rPr>
                <w:color w:val="000000"/>
                <w:sz w:val="18"/>
                <w:szCs w:val="18"/>
                <w:rPrChange w:id="2602" w:author="Gary Sullivan" w:date="2020-01-06T02:29:00Z">
                  <w:rPr>
                    <w:rFonts w:ascii="Calibri" w:hAnsi="Calibri"/>
                    <w:color w:val="000000"/>
                    <w:sz w:val="18"/>
                    <w:szCs w:val="18"/>
                  </w:rPr>
                </w:rPrChange>
              </w:rPr>
              <w:t>-0.01%</w:t>
            </w:r>
          </w:p>
        </w:tc>
        <w:tc>
          <w:tcPr>
            <w:tcW w:w="285" w:type="pct"/>
            <w:shd w:val="clear" w:color="auto" w:fill="FFFFFF"/>
            <w:noWrap/>
            <w:vAlign w:val="center"/>
            <w:hideMark/>
          </w:tcPr>
          <w:p w14:paraId="06DDF89C"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603" w:author="Gary Sullivan" w:date="2020-01-06T02:29:00Z">
                  <w:rPr>
                    <w:rFonts w:ascii="Calibri" w:hAnsi="Calibri"/>
                    <w:color w:val="000000"/>
                    <w:sz w:val="18"/>
                    <w:szCs w:val="18"/>
                  </w:rPr>
                </w:rPrChange>
              </w:rPr>
            </w:pPr>
            <w:r w:rsidRPr="004B30A5">
              <w:rPr>
                <w:color w:val="000000"/>
                <w:sz w:val="18"/>
                <w:szCs w:val="18"/>
                <w:rPrChange w:id="2604" w:author="Gary Sullivan" w:date="2020-01-06T02:29:00Z">
                  <w:rPr>
                    <w:rFonts w:ascii="Calibri" w:hAnsi="Calibri"/>
                    <w:color w:val="000000"/>
                    <w:sz w:val="18"/>
                    <w:szCs w:val="18"/>
                  </w:rPr>
                </w:rPrChange>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605" w:author="Gary Sullivan" w:date="2020-01-06T02:29:00Z">
                  <w:rPr>
                    <w:rFonts w:ascii="Calibri" w:hAnsi="Calibri"/>
                    <w:color w:val="000000"/>
                    <w:sz w:val="18"/>
                    <w:szCs w:val="18"/>
                  </w:rPr>
                </w:rPrChange>
              </w:rPr>
            </w:pPr>
            <w:r w:rsidRPr="004B30A5">
              <w:rPr>
                <w:color w:val="000000"/>
                <w:sz w:val="18"/>
                <w:szCs w:val="18"/>
                <w:rPrChange w:id="2606" w:author="Gary Sullivan" w:date="2020-01-06T02:29:00Z">
                  <w:rPr>
                    <w:rFonts w:ascii="Calibri" w:hAnsi="Calibri"/>
                    <w:color w:val="000000"/>
                    <w:sz w:val="18"/>
                    <w:szCs w:val="18"/>
                  </w:rPr>
                </w:rPrChange>
              </w:rPr>
              <w:t>100%</w:t>
            </w:r>
          </w:p>
        </w:tc>
        <w:tc>
          <w:tcPr>
            <w:tcW w:w="325" w:type="pct"/>
            <w:shd w:val="clear" w:color="auto" w:fill="FFFFFF"/>
            <w:noWrap/>
            <w:vAlign w:val="center"/>
            <w:hideMark/>
          </w:tcPr>
          <w:p w14:paraId="1BE4DDB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607" w:author="Gary Sullivan" w:date="2020-01-06T02:29:00Z">
                  <w:rPr>
                    <w:rFonts w:ascii="Calibri" w:hAnsi="Calibri"/>
                    <w:color w:val="000000"/>
                    <w:sz w:val="18"/>
                    <w:szCs w:val="18"/>
                  </w:rPr>
                </w:rPrChange>
              </w:rPr>
            </w:pPr>
            <w:r w:rsidRPr="004B30A5">
              <w:rPr>
                <w:color w:val="000000"/>
                <w:sz w:val="18"/>
                <w:szCs w:val="18"/>
                <w:rPrChange w:id="2608" w:author="Gary Sullivan" w:date="2020-01-06T02:29:00Z">
                  <w:rPr>
                    <w:rFonts w:ascii="Calibri" w:hAnsi="Calibri"/>
                    <w:color w:val="000000"/>
                    <w:sz w:val="18"/>
                    <w:szCs w:val="18"/>
                  </w:rPr>
                </w:rPrChange>
              </w:rPr>
              <w:t>-0.02%</w:t>
            </w:r>
          </w:p>
        </w:tc>
        <w:tc>
          <w:tcPr>
            <w:tcW w:w="326" w:type="pct"/>
            <w:shd w:val="clear" w:color="auto" w:fill="FFFFFF"/>
            <w:noWrap/>
            <w:vAlign w:val="center"/>
            <w:hideMark/>
          </w:tcPr>
          <w:p w14:paraId="361B7A4C"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609" w:author="Gary Sullivan" w:date="2020-01-06T02:29:00Z">
                  <w:rPr>
                    <w:rFonts w:ascii="Calibri" w:hAnsi="Calibri"/>
                    <w:color w:val="000000"/>
                    <w:sz w:val="18"/>
                    <w:szCs w:val="18"/>
                  </w:rPr>
                </w:rPrChange>
              </w:rPr>
            </w:pPr>
            <w:r w:rsidRPr="004B30A5">
              <w:rPr>
                <w:color w:val="000000"/>
                <w:sz w:val="18"/>
                <w:szCs w:val="18"/>
                <w:rPrChange w:id="2610" w:author="Gary Sullivan" w:date="2020-01-06T02:29:00Z">
                  <w:rPr>
                    <w:rFonts w:ascii="Calibri" w:hAnsi="Calibri"/>
                    <w:color w:val="000000"/>
                    <w:sz w:val="18"/>
                    <w:szCs w:val="18"/>
                  </w:rPr>
                </w:rPrChange>
              </w:rPr>
              <w:t>0.01%</w:t>
            </w:r>
          </w:p>
        </w:tc>
        <w:tc>
          <w:tcPr>
            <w:tcW w:w="326" w:type="pct"/>
            <w:shd w:val="clear" w:color="auto" w:fill="FFFFFF"/>
            <w:noWrap/>
            <w:vAlign w:val="center"/>
            <w:hideMark/>
          </w:tcPr>
          <w:p w14:paraId="572F78E5"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611" w:author="Gary Sullivan" w:date="2020-01-06T02:29:00Z">
                  <w:rPr>
                    <w:rFonts w:ascii="Calibri" w:hAnsi="Calibri"/>
                    <w:color w:val="000000"/>
                    <w:sz w:val="18"/>
                    <w:szCs w:val="18"/>
                  </w:rPr>
                </w:rPrChange>
              </w:rPr>
            </w:pPr>
            <w:r w:rsidRPr="004B30A5">
              <w:rPr>
                <w:color w:val="000000"/>
                <w:sz w:val="18"/>
                <w:szCs w:val="18"/>
                <w:rPrChange w:id="2612" w:author="Gary Sullivan" w:date="2020-01-06T02:29:00Z">
                  <w:rPr>
                    <w:rFonts w:ascii="Calibri" w:hAnsi="Calibri"/>
                    <w:color w:val="000000"/>
                    <w:sz w:val="18"/>
                    <w:szCs w:val="18"/>
                  </w:rPr>
                </w:rPrChange>
              </w:rPr>
              <w:t>-0.03%</w:t>
            </w:r>
          </w:p>
        </w:tc>
        <w:tc>
          <w:tcPr>
            <w:tcW w:w="274" w:type="pct"/>
            <w:shd w:val="clear" w:color="auto" w:fill="FFFFFF"/>
            <w:noWrap/>
            <w:vAlign w:val="center"/>
            <w:hideMark/>
          </w:tcPr>
          <w:p w14:paraId="533DC760"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613" w:author="Gary Sullivan" w:date="2020-01-06T02:29:00Z">
                  <w:rPr>
                    <w:rFonts w:ascii="Calibri" w:hAnsi="Calibri"/>
                    <w:color w:val="000000"/>
                    <w:sz w:val="18"/>
                    <w:szCs w:val="18"/>
                  </w:rPr>
                </w:rPrChange>
              </w:rPr>
            </w:pPr>
            <w:r w:rsidRPr="004B30A5">
              <w:rPr>
                <w:color w:val="000000"/>
                <w:sz w:val="18"/>
                <w:szCs w:val="18"/>
                <w:rPrChange w:id="2614" w:author="Gary Sullivan" w:date="2020-01-06T02:29:00Z">
                  <w:rPr>
                    <w:rFonts w:ascii="Calibri" w:hAnsi="Calibri"/>
                    <w:color w:val="000000"/>
                    <w:sz w:val="18"/>
                    <w:szCs w:val="18"/>
                  </w:rPr>
                </w:rPrChange>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615" w:author="Gary Sullivan" w:date="2020-01-06T02:29:00Z">
                  <w:rPr>
                    <w:rFonts w:ascii="Calibri" w:hAnsi="Calibri"/>
                    <w:color w:val="000000"/>
                    <w:sz w:val="18"/>
                    <w:szCs w:val="18"/>
                  </w:rPr>
                </w:rPrChange>
              </w:rPr>
              <w:pPrChange w:id="2616"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617" w:author="Gary Sullivan" w:date="2020-01-06T02:29:00Z">
                  <w:rPr>
                    <w:rFonts w:ascii="Calibri" w:hAnsi="Calibri"/>
                    <w:color w:val="000000"/>
                    <w:sz w:val="18"/>
                    <w:szCs w:val="18"/>
                  </w:rPr>
                </w:rPrChange>
              </w:rPr>
              <w:t>98%</w:t>
            </w:r>
          </w:p>
        </w:tc>
      </w:tr>
      <w:tr w:rsidR="00A91164" w:rsidRPr="004B30A5"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Pr="004B30A5" w:rsidRDefault="00A91164">
            <w:pPr>
              <w:keepNext/>
              <w:keepLines/>
              <w:tabs>
                <w:tab w:val="clear" w:pos="360"/>
              </w:tabs>
              <w:overflowPunct/>
              <w:autoSpaceDE/>
              <w:adjustRightInd/>
              <w:spacing w:before="0"/>
              <w:rPr>
                <w:b/>
                <w:bCs/>
                <w:color w:val="000000"/>
                <w:sz w:val="18"/>
                <w:szCs w:val="18"/>
                <w:rPrChange w:id="2618" w:author="Gary Sullivan" w:date="2020-01-06T02:29:00Z">
                  <w:rPr>
                    <w:rFonts w:ascii="Calibri" w:hAnsi="Calibri"/>
                    <w:b/>
                    <w:bCs/>
                    <w:color w:val="000000"/>
                    <w:sz w:val="18"/>
                    <w:szCs w:val="18"/>
                  </w:rPr>
                </w:rPrChange>
              </w:rPr>
            </w:pPr>
            <w:r w:rsidRPr="004B30A5">
              <w:rPr>
                <w:b/>
                <w:bCs/>
                <w:color w:val="000000"/>
                <w:sz w:val="18"/>
                <w:szCs w:val="18"/>
                <w:rPrChange w:id="2619" w:author="Gary Sullivan" w:date="2020-01-06T02:29:00Z">
                  <w:rPr>
                    <w:rFonts w:ascii="Calibri" w:hAnsi="Calibri"/>
                    <w:b/>
                    <w:bCs/>
                    <w:color w:val="000000"/>
                    <w:sz w:val="18"/>
                    <w:szCs w:val="18"/>
                  </w:rPr>
                </w:rPrChange>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Pr="004B30A5" w:rsidRDefault="00A91164">
            <w:pPr>
              <w:keepNext/>
              <w:keepLines/>
              <w:tabs>
                <w:tab w:val="clear" w:pos="360"/>
              </w:tabs>
              <w:overflowPunct/>
              <w:autoSpaceDE/>
              <w:adjustRightInd/>
              <w:spacing w:before="0"/>
              <w:jc w:val="right"/>
              <w:rPr>
                <w:color w:val="000000"/>
                <w:sz w:val="18"/>
                <w:szCs w:val="18"/>
                <w:rPrChange w:id="2620" w:author="Gary Sullivan" w:date="2020-01-06T02:29:00Z">
                  <w:rPr>
                    <w:rFonts w:ascii="Calibri" w:hAnsi="Calibri"/>
                    <w:color w:val="000000"/>
                    <w:sz w:val="18"/>
                    <w:szCs w:val="18"/>
                  </w:rPr>
                </w:rPrChange>
              </w:rPr>
            </w:pPr>
            <w:r w:rsidRPr="004B30A5">
              <w:rPr>
                <w:color w:val="000000"/>
                <w:sz w:val="18"/>
                <w:szCs w:val="18"/>
                <w:rPrChange w:id="2621" w:author="Gary Sullivan" w:date="2020-01-06T02:29:00Z">
                  <w:rPr>
                    <w:rFonts w:ascii="Calibri" w:hAnsi="Calibri"/>
                    <w:color w:val="000000"/>
                    <w:sz w:val="18"/>
                    <w:szCs w:val="18"/>
                  </w:rPr>
                </w:rPrChange>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Pr="004B30A5" w:rsidRDefault="00A91164">
            <w:pPr>
              <w:keepNext/>
              <w:keepLines/>
              <w:tabs>
                <w:tab w:val="clear" w:pos="360"/>
              </w:tabs>
              <w:overflowPunct/>
              <w:autoSpaceDE/>
              <w:adjustRightInd/>
              <w:spacing w:before="0"/>
              <w:jc w:val="right"/>
              <w:rPr>
                <w:color w:val="000000"/>
                <w:sz w:val="18"/>
                <w:szCs w:val="18"/>
                <w:rPrChange w:id="2622" w:author="Gary Sullivan" w:date="2020-01-06T02:29:00Z">
                  <w:rPr>
                    <w:rFonts w:ascii="Calibri" w:hAnsi="Calibri"/>
                    <w:color w:val="000000"/>
                    <w:sz w:val="18"/>
                    <w:szCs w:val="18"/>
                  </w:rPr>
                </w:rPrChange>
              </w:rPr>
            </w:pPr>
            <w:r w:rsidRPr="004B30A5">
              <w:rPr>
                <w:color w:val="000000"/>
                <w:sz w:val="18"/>
                <w:szCs w:val="18"/>
                <w:rPrChange w:id="2623" w:author="Gary Sullivan" w:date="2020-01-06T02:29:00Z">
                  <w:rPr>
                    <w:rFonts w:ascii="Calibri" w:hAnsi="Calibri"/>
                    <w:color w:val="000000"/>
                    <w:sz w:val="18"/>
                    <w:szCs w:val="18"/>
                  </w:rPr>
                </w:rPrChange>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Pr="004B30A5" w:rsidRDefault="00A91164">
            <w:pPr>
              <w:keepNext/>
              <w:keepLines/>
              <w:tabs>
                <w:tab w:val="clear" w:pos="360"/>
              </w:tabs>
              <w:overflowPunct/>
              <w:autoSpaceDE/>
              <w:adjustRightInd/>
              <w:spacing w:before="0"/>
              <w:jc w:val="right"/>
              <w:rPr>
                <w:color w:val="000000"/>
                <w:sz w:val="18"/>
                <w:szCs w:val="18"/>
                <w:rPrChange w:id="2624" w:author="Gary Sullivan" w:date="2020-01-06T02:29:00Z">
                  <w:rPr>
                    <w:rFonts w:ascii="Calibri" w:hAnsi="Calibri"/>
                    <w:color w:val="000000"/>
                    <w:sz w:val="18"/>
                    <w:szCs w:val="18"/>
                  </w:rPr>
                </w:rPrChange>
              </w:rPr>
            </w:pPr>
            <w:r w:rsidRPr="004B30A5">
              <w:rPr>
                <w:color w:val="000000"/>
                <w:sz w:val="18"/>
                <w:szCs w:val="18"/>
                <w:rPrChange w:id="2625" w:author="Gary Sullivan" w:date="2020-01-06T02:29:00Z">
                  <w:rPr>
                    <w:rFonts w:ascii="Calibri" w:hAnsi="Calibri"/>
                    <w:color w:val="000000"/>
                    <w:sz w:val="18"/>
                    <w:szCs w:val="18"/>
                  </w:rPr>
                </w:rPrChange>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Pr="004B30A5" w:rsidRDefault="00A91164">
            <w:pPr>
              <w:keepNext/>
              <w:keepLines/>
              <w:tabs>
                <w:tab w:val="clear" w:pos="360"/>
              </w:tabs>
              <w:overflowPunct/>
              <w:autoSpaceDE/>
              <w:adjustRightInd/>
              <w:spacing w:before="0"/>
              <w:jc w:val="right"/>
              <w:rPr>
                <w:color w:val="000000"/>
                <w:sz w:val="18"/>
                <w:szCs w:val="18"/>
                <w:rPrChange w:id="2626" w:author="Gary Sullivan" w:date="2020-01-06T02:29:00Z">
                  <w:rPr>
                    <w:rFonts w:ascii="Calibri" w:hAnsi="Calibri"/>
                    <w:color w:val="000000"/>
                    <w:sz w:val="18"/>
                    <w:szCs w:val="18"/>
                  </w:rPr>
                </w:rPrChange>
              </w:rPr>
            </w:pPr>
            <w:r w:rsidRPr="004B30A5">
              <w:rPr>
                <w:color w:val="000000"/>
                <w:sz w:val="18"/>
                <w:szCs w:val="18"/>
                <w:rPrChange w:id="2627" w:author="Gary Sullivan" w:date="2020-01-06T02:29:00Z">
                  <w:rPr>
                    <w:rFonts w:ascii="Calibri" w:hAnsi="Calibri"/>
                    <w:color w:val="000000"/>
                    <w:sz w:val="18"/>
                    <w:szCs w:val="18"/>
                  </w:rPr>
                </w:rPrChange>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Pr="004B30A5" w:rsidRDefault="00A91164">
            <w:pPr>
              <w:keepNext/>
              <w:keepLines/>
              <w:tabs>
                <w:tab w:val="clear" w:pos="360"/>
              </w:tabs>
              <w:overflowPunct/>
              <w:autoSpaceDE/>
              <w:adjustRightInd/>
              <w:spacing w:before="0"/>
              <w:jc w:val="right"/>
              <w:rPr>
                <w:color w:val="000000"/>
                <w:sz w:val="18"/>
                <w:szCs w:val="18"/>
                <w:rPrChange w:id="2628" w:author="Gary Sullivan" w:date="2020-01-06T02:29:00Z">
                  <w:rPr>
                    <w:rFonts w:ascii="Calibri" w:hAnsi="Calibri"/>
                    <w:color w:val="000000"/>
                    <w:sz w:val="18"/>
                    <w:szCs w:val="18"/>
                  </w:rPr>
                </w:rPrChange>
              </w:rPr>
            </w:pPr>
            <w:r w:rsidRPr="004B30A5">
              <w:rPr>
                <w:color w:val="000000"/>
                <w:sz w:val="18"/>
                <w:szCs w:val="18"/>
                <w:rPrChange w:id="2629" w:author="Gary Sullivan" w:date="2020-01-06T02:29:00Z">
                  <w:rPr>
                    <w:rFonts w:ascii="Calibri" w:hAnsi="Calibri"/>
                    <w:color w:val="000000"/>
                    <w:sz w:val="18"/>
                    <w:szCs w:val="18"/>
                  </w:rPr>
                </w:rPrChange>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Pr="004B30A5" w:rsidRDefault="00A91164">
            <w:pPr>
              <w:keepNext/>
              <w:keepLines/>
              <w:tabs>
                <w:tab w:val="clear" w:pos="360"/>
              </w:tabs>
              <w:overflowPunct/>
              <w:autoSpaceDE/>
              <w:adjustRightInd/>
              <w:spacing w:before="0"/>
              <w:jc w:val="right"/>
              <w:rPr>
                <w:color w:val="000000"/>
                <w:sz w:val="18"/>
                <w:szCs w:val="18"/>
                <w:rPrChange w:id="2630" w:author="Gary Sullivan" w:date="2020-01-06T02:29:00Z">
                  <w:rPr>
                    <w:rFonts w:ascii="Calibri" w:hAnsi="Calibri"/>
                    <w:color w:val="000000"/>
                    <w:sz w:val="18"/>
                    <w:szCs w:val="18"/>
                  </w:rPr>
                </w:rPrChange>
              </w:rPr>
            </w:pPr>
            <w:r w:rsidRPr="004B30A5">
              <w:rPr>
                <w:color w:val="000000"/>
                <w:sz w:val="18"/>
                <w:szCs w:val="18"/>
                <w:rPrChange w:id="2631" w:author="Gary Sullivan" w:date="2020-01-06T02:29:00Z">
                  <w:rPr>
                    <w:rFonts w:ascii="Calibri" w:hAnsi="Calibri"/>
                    <w:color w:val="000000"/>
                    <w:sz w:val="18"/>
                    <w:szCs w:val="18"/>
                  </w:rPr>
                </w:rPrChange>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Pr="004B30A5" w:rsidRDefault="00A91164">
            <w:pPr>
              <w:keepNext/>
              <w:keepLines/>
              <w:tabs>
                <w:tab w:val="clear" w:pos="360"/>
              </w:tabs>
              <w:overflowPunct/>
              <w:autoSpaceDE/>
              <w:adjustRightInd/>
              <w:spacing w:before="0"/>
              <w:jc w:val="right"/>
              <w:rPr>
                <w:color w:val="000000"/>
                <w:sz w:val="18"/>
                <w:szCs w:val="18"/>
                <w:rPrChange w:id="2632" w:author="Gary Sullivan" w:date="2020-01-06T02:29:00Z">
                  <w:rPr>
                    <w:rFonts w:ascii="Calibri" w:hAnsi="Calibri"/>
                    <w:color w:val="000000"/>
                    <w:sz w:val="18"/>
                    <w:szCs w:val="18"/>
                  </w:rPr>
                </w:rPrChange>
              </w:rPr>
            </w:pPr>
            <w:r w:rsidRPr="004B30A5">
              <w:rPr>
                <w:color w:val="000000"/>
                <w:sz w:val="18"/>
                <w:szCs w:val="18"/>
                <w:rPrChange w:id="2633" w:author="Gary Sullivan" w:date="2020-01-06T02:29:00Z">
                  <w:rPr>
                    <w:rFonts w:ascii="Calibri" w:hAnsi="Calibri"/>
                    <w:color w:val="000000"/>
                    <w:sz w:val="18"/>
                    <w:szCs w:val="18"/>
                  </w:rPr>
                </w:rPrChange>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Pr="004B30A5" w:rsidRDefault="00A91164">
            <w:pPr>
              <w:keepNext/>
              <w:keepLines/>
              <w:tabs>
                <w:tab w:val="clear" w:pos="360"/>
              </w:tabs>
              <w:overflowPunct/>
              <w:autoSpaceDE/>
              <w:adjustRightInd/>
              <w:spacing w:before="0"/>
              <w:jc w:val="right"/>
              <w:rPr>
                <w:color w:val="000000"/>
                <w:sz w:val="18"/>
                <w:szCs w:val="18"/>
                <w:rPrChange w:id="2634" w:author="Gary Sullivan" w:date="2020-01-06T02:29:00Z">
                  <w:rPr>
                    <w:rFonts w:ascii="Calibri" w:hAnsi="Calibri"/>
                    <w:color w:val="000000"/>
                    <w:sz w:val="18"/>
                    <w:szCs w:val="18"/>
                  </w:rPr>
                </w:rPrChange>
              </w:rPr>
            </w:pPr>
            <w:r w:rsidRPr="004B30A5">
              <w:rPr>
                <w:color w:val="000000"/>
                <w:sz w:val="18"/>
                <w:szCs w:val="18"/>
                <w:rPrChange w:id="2635" w:author="Gary Sullivan" w:date="2020-01-06T02:29:00Z">
                  <w:rPr>
                    <w:rFonts w:ascii="Calibri" w:hAnsi="Calibri"/>
                    <w:color w:val="000000"/>
                    <w:sz w:val="18"/>
                    <w:szCs w:val="18"/>
                  </w:rPr>
                </w:rPrChange>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Pr="004B30A5" w:rsidRDefault="00A91164">
            <w:pPr>
              <w:keepNext/>
              <w:keepLines/>
              <w:tabs>
                <w:tab w:val="clear" w:pos="360"/>
              </w:tabs>
              <w:overflowPunct/>
              <w:autoSpaceDE/>
              <w:adjustRightInd/>
              <w:spacing w:before="0"/>
              <w:jc w:val="right"/>
              <w:rPr>
                <w:color w:val="000000"/>
                <w:sz w:val="18"/>
                <w:szCs w:val="18"/>
                <w:rPrChange w:id="2636" w:author="Gary Sullivan" w:date="2020-01-06T02:29:00Z">
                  <w:rPr>
                    <w:rFonts w:ascii="Calibri" w:hAnsi="Calibri"/>
                    <w:color w:val="000000"/>
                    <w:sz w:val="18"/>
                    <w:szCs w:val="18"/>
                  </w:rPr>
                </w:rPrChange>
              </w:rPr>
            </w:pPr>
            <w:r w:rsidRPr="004B30A5">
              <w:rPr>
                <w:color w:val="000000"/>
                <w:sz w:val="18"/>
                <w:szCs w:val="18"/>
                <w:rPrChange w:id="2637" w:author="Gary Sullivan" w:date="2020-01-06T02:29:00Z">
                  <w:rPr>
                    <w:rFonts w:ascii="Calibri" w:hAnsi="Calibri"/>
                    <w:color w:val="000000"/>
                    <w:sz w:val="18"/>
                    <w:szCs w:val="18"/>
                  </w:rPr>
                </w:rPrChange>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Pr="004B30A5" w:rsidRDefault="00A91164">
            <w:pPr>
              <w:keepNext/>
              <w:keepLines/>
              <w:tabs>
                <w:tab w:val="clear" w:pos="360"/>
              </w:tabs>
              <w:overflowPunct/>
              <w:autoSpaceDE/>
              <w:adjustRightInd/>
              <w:spacing w:before="0"/>
              <w:jc w:val="right"/>
              <w:rPr>
                <w:color w:val="000000"/>
                <w:sz w:val="18"/>
                <w:szCs w:val="18"/>
                <w:rPrChange w:id="2638" w:author="Gary Sullivan" w:date="2020-01-06T02:29:00Z">
                  <w:rPr>
                    <w:rFonts w:ascii="Calibri" w:hAnsi="Calibri"/>
                    <w:color w:val="000000"/>
                    <w:sz w:val="18"/>
                    <w:szCs w:val="18"/>
                  </w:rPr>
                </w:rPrChange>
              </w:rPr>
            </w:pPr>
            <w:r w:rsidRPr="004B30A5">
              <w:rPr>
                <w:color w:val="000000"/>
                <w:sz w:val="18"/>
                <w:szCs w:val="18"/>
                <w:rPrChange w:id="2639" w:author="Gary Sullivan" w:date="2020-01-06T02:29:00Z">
                  <w:rPr>
                    <w:rFonts w:ascii="Calibri" w:hAnsi="Calibri"/>
                    <w:color w:val="000000"/>
                    <w:sz w:val="18"/>
                    <w:szCs w:val="18"/>
                  </w:rPr>
                </w:rPrChange>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Pr="004B30A5" w:rsidRDefault="00A91164">
            <w:pPr>
              <w:keepNext/>
              <w:keepLines/>
              <w:tabs>
                <w:tab w:val="clear" w:pos="360"/>
              </w:tabs>
              <w:overflowPunct/>
              <w:autoSpaceDE/>
              <w:adjustRightInd/>
              <w:spacing w:before="0"/>
              <w:jc w:val="right"/>
              <w:rPr>
                <w:color w:val="000000"/>
                <w:sz w:val="18"/>
                <w:szCs w:val="18"/>
                <w:rPrChange w:id="2640" w:author="Gary Sullivan" w:date="2020-01-06T02:29:00Z">
                  <w:rPr>
                    <w:rFonts w:ascii="Calibri" w:hAnsi="Calibri"/>
                    <w:color w:val="000000"/>
                    <w:sz w:val="18"/>
                    <w:szCs w:val="18"/>
                  </w:rPr>
                </w:rPrChange>
              </w:rPr>
            </w:pPr>
            <w:r w:rsidRPr="004B30A5">
              <w:rPr>
                <w:color w:val="000000"/>
                <w:sz w:val="18"/>
                <w:szCs w:val="18"/>
                <w:rPrChange w:id="2641" w:author="Gary Sullivan" w:date="2020-01-06T02:29:00Z">
                  <w:rPr>
                    <w:rFonts w:ascii="Calibri" w:hAnsi="Calibri"/>
                    <w:color w:val="000000"/>
                    <w:sz w:val="18"/>
                    <w:szCs w:val="18"/>
                  </w:rPr>
                </w:rPrChange>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Pr="004B30A5" w:rsidRDefault="00A91164">
            <w:pPr>
              <w:keepNext/>
              <w:keepLines/>
              <w:tabs>
                <w:tab w:val="clear" w:pos="360"/>
              </w:tabs>
              <w:overflowPunct/>
              <w:autoSpaceDE/>
              <w:adjustRightInd/>
              <w:spacing w:before="0"/>
              <w:jc w:val="right"/>
              <w:rPr>
                <w:color w:val="000000"/>
                <w:sz w:val="18"/>
                <w:szCs w:val="18"/>
                <w:rPrChange w:id="2642" w:author="Gary Sullivan" w:date="2020-01-06T02:29:00Z">
                  <w:rPr>
                    <w:rFonts w:ascii="Calibri" w:hAnsi="Calibri"/>
                    <w:color w:val="000000"/>
                    <w:sz w:val="18"/>
                    <w:szCs w:val="18"/>
                  </w:rPr>
                </w:rPrChange>
              </w:rPr>
            </w:pPr>
            <w:r w:rsidRPr="004B30A5">
              <w:rPr>
                <w:color w:val="000000"/>
                <w:sz w:val="18"/>
                <w:szCs w:val="18"/>
                <w:rPrChange w:id="2643" w:author="Gary Sullivan" w:date="2020-01-06T02:29:00Z">
                  <w:rPr>
                    <w:rFonts w:ascii="Calibri" w:hAnsi="Calibri"/>
                    <w:color w:val="000000"/>
                    <w:sz w:val="18"/>
                    <w:szCs w:val="18"/>
                  </w:rPr>
                </w:rPrChange>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Pr="004B30A5" w:rsidRDefault="00A91164">
            <w:pPr>
              <w:keepNext/>
              <w:keepLines/>
              <w:tabs>
                <w:tab w:val="clear" w:pos="360"/>
              </w:tabs>
              <w:overflowPunct/>
              <w:autoSpaceDE/>
              <w:adjustRightInd/>
              <w:spacing w:before="0"/>
              <w:jc w:val="right"/>
              <w:rPr>
                <w:color w:val="000000"/>
                <w:sz w:val="18"/>
                <w:szCs w:val="18"/>
                <w:rPrChange w:id="2644" w:author="Gary Sullivan" w:date="2020-01-06T02:29:00Z">
                  <w:rPr>
                    <w:rFonts w:ascii="Calibri" w:hAnsi="Calibri"/>
                    <w:color w:val="000000"/>
                    <w:sz w:val="18"/>
                    <w:szCs w:val="18"/>
                  </w:rPr>
                </w:rPrChange>
              </w:rPr>
            </w:pPr>
            <w:r w:rsidRPr="004B30A5">
              <w:rPr>
                <w:color w:val="000000"/>
                <w:sz w:val="18"/>
                <w:szCs w:val="18"/>
                <w:rPrChange w:id="2645" w:author="Gary Sullivan" w:date="2020-01-06T02:29:00Z">
                  <w:rPr>
                    <w:rFonts w:ascii="Calibri" w:hAnsi="Calibri"/>
                    <w:color w:val="000000"/>
                    <w:sz w:val="18"/>
                    <w:szCs w:val="18"/>
                  </w:rPr>
                </w:rPrChange>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Pr="004B30A5" w:rsidRDefault="00A91164">
            <w:pPr>
              <w:keepNext/>
              <w:keepLines/>
              <w:tabs>
                <w:tab w:val="clear" w:pos="360"/>
              </w:tabs>
              <w:overflowPunct/>
              <w:autoSpaceDE/>
              <w:adjustRightInd/>
              <w:spacing w:before="0"/>
              <w:jc w:val="right"/>
              <w:rPr>
                <w:color w:val="000000"/>
                <w:sz w:val="18"/>
                <w:szCs w:val="18"/>
                <w:rPrChange w:id="2646" w:author="Gary Sullivan" w:date="2020-01-06T02:29:00Z">
                  <w:rPr>
                    <w:rFonts w:ascii="Calibri" w:hAnsi="Calibri"/>
                    <w:color w:val="000000"/>
                    <w:sz w:val="18"/>
                    <w:szCs w:val="18"/>
                  </w:rPr>
                </w:rPrChange>
              </w:rPr>
            </w:pPr>
            <w:r w:rsidRPr="004B30A5">
              <w:rPr>
                <w:color w:val="000000"/>
                <w:sz w:val="18"/>
                <w:szCs w:val="18"/>
                <w:rPrChange w:id="2647" w:author="Gary Sullivan" w:date="2020-01-06T02:29:00Z">
                  <w:rPr>
                    <w:rFonts w:ascii="Calibri" w:hAnsi="Calibri"/>
                    <w:color w:val="000000"/>
                    <w:sz w:val="18"/>
                    <w:szCs w:val="18"/>
                  </w:rPr>
                </w:rPrChange>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Pr="004B30A5" w:rsidRDefault="00A91164">
            <w:pPr>
              <w:keepNext/>
              <w:keepLines/>
              <w:tabs>
                <w:tab w:val="clear" w:pos="360"/>
              </w:tabs>
              <w:overflowPunct/>
              <w:autoSpaceDE/>
              <w:adjustRightInd/>
              <w:spacing w:before="0"/>
              <w:jc w:val="right"/>
              <w:rPr>
                <w:color w:val="000000"/>
                <w:sz w:val="18"/>
                <w:szCs w:val="18"/>
                <w:rPrChange w:id="2648" w:author="Gary Sullivan" w:date="2020-01-06T02:29:00Z">
                  <w:rPr>
                    <w:rFonts w:ascii="Calibri" w:hAnsi="Calibri"/>
                    <w:color w:val="000000"/>
                    <w:sz w:val="18"/>
                    <w:szCs w:val="18"/>
                  </w:rPr>
                </w:rPrChange>
              </w:rPr>
            </w:pPr>
            <w:r w:rsidRPr="004B30A5">
              <w:rPr>
                <w:color w:val="000000"/>
                <w:sz w:val="18"/>
                <w:szCs w:val="18"/>
                <w:rPrChange w:id="2649" w:author="Gary Sullivan" w:date="2020-01-06T02:29:00Z">
                  <w:rPr>
                    <w:rFonts w:ascii="Calibri" w:hAnsi="Calibri"/>
                    <w:color w:val="000000"/>
                    <w:sz w:val="18"/>
                    <w:szCs w:val="18"/>
                  </w:rPr>
                </w:rPrChange>
              </w:rPr>
              <w:t>98%</w:t>
            </w:r>
          </w:p>
        </w:tc>
      </w:tr>
      <w:tr w:rsidR="00A91164" w:rsidRPr="004B30A5" w14:paraId="74F11F5C" w14:textId="77777777" w:rsidTr="00A91164">
        <w:trPr>
          <w:trHeight w:val="300"/>
        </w:trPr>
        <w:tc>
          <w:tcPr>
            <w:tcW w:w="430" w:type="pct"/>
            <w:shd w:val="clear" w:color="auto" w:fill="FFFFFF"/>
            <w:noWrap/>
            <w:vAlign w:val="center"/>
            <w:hideMark/>
          </w:tcPr>
          <w:p w14:paraId="3675DADA" w14:textId="77777777" w:rsidR="00A91164" w:rsidRPr="004B30A5" w:rsidRDefault="00A91164">
            <w:pPr>
              <w:keepNext/>
              <w:keepLines/>
              <w:tabs>
                <w:tab w:val="clear" w:pos="360"/>
              </w:tabs>
              <w:overflowPunct/>
              <w:autoSpaceDE/>
              <w:adjustRightInd/>
              <w:spacing w:before="0"/>
              <w:rPr>
                <w:b/>
                <w:bCs/>
                <w:color w:val="000000"/>
                <w:sz w:val="18"/>
                <w:szCs w:val="18"/>
                <w:rPrChange w:id="2650" w:author="Gary Sullivan" w:date="2020-01-06T02:29:00Z">
                  <w:rPr>
                    <w:rFonts w:ascii="Calibri" w:hAnsi="Calibri"/>
                    <w:b/>
                    <w:bCs/>
                    <w:color w:val="000000"/>
                    <w:sz w:val="18"/>
                    <w:szCs w:val="18"/>
                  </w:rPr>
                </w:rPrChange>
              </w:rPr>
            </w:pPr>
            <w:r w:rsidRPr="004B30A5">
              <w:rPr>
                <w:b/>
                <w:bCs/>
                <w:color w:val="000000"/>
                <w:sz w:val="18"/>
                <w:szCs w:val="18"/>
                <w:rPrChange w:id="2651" w:author="Gary Sullivan" w:date="2020-01-06T02:29:00Z">
                  <w:rPr>
                    <w:rFonts w:ascii="Calibri" w:hAnsi="Calibri"/>
                    <w:b/>
                    <w:bCs/>
                    <w:color w:val="000000"/>
                    <w:sz w:val="18"/>
                    <w:szCs w:val="18"/>
                  </w:rPr>
                </w:rPrChange>
              </w:rPr>
              <w:t> </w:t>
            </w:r>
          </w:p>
        </w:tc>
        <w:tc>
          <w:tcPr>
            <w:tcW w:w="329" w:type="pct"/>
            <w:shd w:val="clear" w:color="auto" w:fill="FFFFFF"/>
            <w:noWrap/>
            <w:vAlign w:val="center"/>
            <w:hideMark/>
          </w:tcPr>
          <w:p w14:paraId="6259B742" w14:textId="77777777" w:rsidR="00A91164" w:rsidRPr="004B30A5" w:rsidRDefault="00A91164">
            <w:pPr>
              <w:keepNext/>
              <w:keepLines/>
              <w:tabs>
                <w:tab w:val="clear" w:pos="360"/>
              </w:tabs>
              <w:overflowPunct/>
              <w:autoSpaceDE/>
              <w:adjustRightInd/>
              <w:spacing w:before="0"/>
              <w:rPr>
                <w:color w:val="000000"/>
                <w:sz w:val="18"/>
                <w:szCs w:val="18"/>
                <w:rPrChange w:id="2652" w:author="Gary Sullivan" w:date="2020-01-06T02:29:00Z">
                  <w:rPr>
                    <w:rFonts w:ascii="Calibri" w:hAnsi="Calibri"/>
                    <w:color w:val="000000"/>
                    <w:sz w:val="18"/>
                    <w:szCs w:val="18"/>
                  </w:rPr>
                </w:rPrChange>
              </w:rPr>
            </w:pPr>
            <w:r w:rsidRPr="004B30A5">
              <w:rPr>
                <w:color w:val="000000"/>
                <w:sz w:val="18"/>
                <w:szCs w:val="18"/>
                <w:rPrChange w:id="2653" w:author="Gary Sullivan" w:date="2020-01-06T02:29:00Z">
                  <w:rPr>
                    <w:rFonts w:ascii="Calibri" w:hAnsi="Calibri"/>
                    <w:color w:val="000000"/>
                    <w:sz w:val="18"/>
                    <w:szCs w:val="18"/>
                  </w:rPr>
                </w:rPrChange>
              </w:rPr>
              <w:t> </w:t>
            </w:r>
          </w:p>
        </w:tc>
        <w:tc>
          <w:tcPr>
            <w:tcW w:w="328" w:type="pct"/>
            <w:shd w:val="clear" w:color="auto" w:fill="FFFFFF"/>
            <w:noWrap/>
            <w:vAlign w:val="center"/>
            <w:hideMark/>
          </w:tcPr>
          <w:p w14:paraId="26D8458E" w14:textId="77777777" w:rsidR="00A91164" w:rsidRPr="004B30A5" w:rsidRDefault="00A91164">
            <w:pPr>
              <w:keepNext/>
              <w:keepLines/>
              <w:tabs>
                <w:tab w:val="clear" w:pos="360"/>
              </w:tabs>
              <w:overflowPunct/>
              <w:autoSpaceDE/>
              <w:adjustRightInd/>
              <w:spacing w:before="0"/>
              <w:rPr>
                <w:color w:val="000000"/>
                <w:sz w:val="18"/>
                <w:szCs w:val="18"/>
                <w:rPrChange w:id="2654" w:author="Gary Sullivan" w:date="2020-01-06T02:29:00Z">
                  <w:rPr>
                    <w:rFonts w:ascii="Calibri" w:hAnsi="Calibri"/>
                    <w:color w:val="000000"/>
                    <w:sz w:val="18"/>
                    <w:szCs w:val="18"/>
                  </w:rPr>
                </w:rPrChange>
              </w:rPr>
            </w:pPr>
            <w:r w:rsidRPr="004B30A5">
              <w:rPr>
                <w:color w:val="000000"/>
                <w:sz w:val="18"/>
                <w:szCs w:val="18"/>
                <w:rPrChange w:id="2655" w:author="Gary Sullivan" w:date="2020-01-06T02:29:00Z">
                  <w:rPr>
                    <w:rFonts w:ascii="Calibri" w:hAnsi="Calibri"/>
                    <w:color w:val="000000"/>
                    <w:sz w:val="18"/>
                    <w:szCs w:val="18"/>
                  </w:rPr>
                </w:rPrChange>
              </w:rPr>
              <w:t> </w:t>
            </w:r>
          </w:p>
        </w:tc>
        <w:tc>
          <w:tcPr>
            <w:tcW w:w="330" w:type="pct"/>
            <w:shd w:val="clear" w:color="auto" w:fill="FFFFFF"/>
            <w:noWrap/>
            <w:vAlign w:val="center"/>
            <w:hideMark/>
          </w:tcPr>
          <w:p w14:paraId="51F1259D" w14:textId="77777777" w:rsidR="00A91164" w:rsidRPr="004B30A5" w:rsidRDefault="00A91164">
            <w:pPr>
              <w:keepNext/>
              <w:keepLines/>
              <w:tabs>
                <w:tab w:val="clear" w:pos="360"/>
              </w:tabs>
              <w:overflowPunct/>
              <w:autoSpaceDE/>
              <w:adjustRightInd/>
              <w:spacing w:before="0"/>
              <w:rPr>
                <w:color w:val="000000"/>
                <w:sz w:val="18"/>
                <w:szCs w:val="18"/>
                <w:rPrChange w:id="2656" w:author="Gary Sullivan" w:date="2020-01-06T02:29:00Z">
                  <w:rPr>
                    <w:rFonts w:ascii="Calibri" w:hAnsi="Calibri"/>
                    <w:color w:val="000000"/>
                    <w:sz w:val="18"/>
                    <w:szCs w:val="18"/>
                  </w:rPr>
                </w:rPrChange>
              </w:rPr>
            </w:pPr>
            <w:r w:rsidRPr="004B30A5">
              <w:rPr>
                <w:color w:val="000000"/>
                <w:sz w:val="18"/>
                <w:szCs w:val="18"/>
                <w:rPrChange w:id="2657" w:author="Gary Sullivan" w:date="2020-01-06T02:29:00Z">
                  <w:rPr>
                    <w:rFonts w:ascii="Calibri" w:hAnsi="Calibri"/>
                    <w:color w:val="000000"/>
                    <w:sz w:val="18"/>
                    <w:szCs w:val="18"/>
                  </w:rPr>
                </w:rPrChange>
              </w:rPr>
              <w:t> </w:t>
            </w:r>
          </w:p>
        </w:tc>
        <w:tc>
          <w:tcPr>
            <w:tcW w:w="266" w:type="pct"/>
            <w:shd w:val="clear" w:color="auto" w:fill="FFFFFF"/>
            <w:noWrap/>
            <w:vAlign w:val="center"/>
            <w:hideMark/>
          </w:tcPr>
          <w:p w14:paraId="2B3CC763" w14:textId="77777777" w:rsidR="00A91164" w:rsidRPr="004B30A5" w:rsidRDefault="00A91164">
            <w:pPr>
              <w:keepNext/>
              <w:keepLines/>
              <w:tabs>
                <w:tab w:val="clear" w:pos="360"/>
              </w:tabs>
              <w:overflowPunct/>
              <w:autoSpaceDE/>
              <w:adjustRightInd/>
              <w:spacing w:before="0"/>
              <w:rPr>
                <w:color w:val="000000"/>
                <w:sz w:val="18"/>
                <w:szCs w:val="18"/>
                <w:rPrChange w:id="2658" w:author="Gary Sullivan" w:date="2020-01-06T02:29:00Z">
                  <w:rPr>
                    <w:rFonts w:ascii="Calibri" w:hAnsi="Calibri"/>
                    <w:color w:val="000000"/>
                    <w:sz w:val="18"/>
                    <w:szCs w:val="18"/>
                  </w:rPr>
                </w:rPrChange>
              </w:rPr>
            </w:pPr>
            <w:r w:rsidRPr="004B30A5">
              <w:rPr>
                <w:color w:val="000000"/>
                <w:sz w:val="18"/>
                <w:szCs w:val="18"/>
                <w:rPrChange w:id="2659" w:author="Gary Sullivan" w:date="2020-01-06T02:29:00Z">
                  <w:rPr>
                    <w:rFonts w:ascii="Calibri" w:hAnsi="Calibri"/>
                    <w:color w:val="000000"/>
                    <w:sz w:val="18"/>
                    <w:szCs w:val="18"/>
                  </w:rPr>
                </w:rPrChange>
              </w:rPr>
              <w:t> </w:t>
            </w:r>
          </w:p>
        </w:tc>
        <w:tc>
          <w:tcPr>
            <w:tcW w:w="266" w:type="pct"/>
            <w:shd w:val="clear" w:color="auto" w:fill="FFFFFF"/>
            <w:noWrap/>
            <w:vAlign w:val="center"/>
            <w:hideMark/>
          </w:tcPr>
          <w:p w14:paraId="55B9E227" w14:textId="77777777" w:rsidR="00A91164" w:rsidRPr="004B30A5" w:rsidRDefault="00A91164">
            <w:pPr>
              <w:keepNext/>
              <w:keepLines/>
              <w:tabs>
                <w:tab w:val="clear" w:pos="360"/>
              </w:tabs>
              <w:overflowPunct/>
              <w:autoSpaceDE/>
              <w:adjustRightInd/>
              <w:spacing w:before="0"/>
              <w:rPr>
                <w:color w:val="000000"/>
                <w:sz w:val="18"/>
                <w:szCs w:val="18"/>
                <w:rPrChange w:id="2660" w:author="Gary Sullivan" w:date="2020-01-06T02:29:00Z">
                  <w:rPr>
                    <w:rFonts w:ascii="Calibri" w:hAnsi="Calibri"/>
                    <w:color w:val="000000"/>
                    <w:sz w:val="18"/>
                    <w:szCs w:val="18"/>
                  </w:rPr>
                </w:rPrChange>
              </w:rPr>
            </w:pPr>
            <w:r w:rsidRPr="004B30A5">
              <w:rPr>
                <w:color w:val="000000"/>
                <w:sz w:val="18"/>
                <w:szCs w:val="18"/>
                <w:rPrChange w:id="2661" w:author="Gary Sullivan" w:date="2020-01-06T02:29:00Z">
                  <w:rPr>
                    <w:rFonts w:ascii="Calibri" w:hAnsi="Calibri"/>
                    <w:color w:val="000000"/>
                    <w:sz w:val="18"/>
                    <w:szCs w:val="18"/>
                  </w:rPr>
                </w:rPrChange>
              </w:rPr>
              <w:t> </w:t>
            </w:r>
          </w:p>
        </w:tc>
        <w:tc>
          <w:tcPr>
            <w:tcW w:w="318" w:type="pct"/>
            <w:shd w:val="clear" w:color="auto" w:fill="FFFFFF"/>
            <w:noWrap/>
            <w:vAlign w:val="center"/>
            <w:hideMark/>
          </w:tcPr>
          <w:p w14:paraId="5725CD0E" w14:textId="77777777" w:rsidR="00A91164" w:rsidRPr="004B30A5" w:rsidRDefault="00A91164">
            <w:pPr>
              <w:keepNext/>
              <w:keepLines/>
              <w:tabs>
                <w:tab w:val="clear" w:pos="360"/>
              </w:tabs>
              <w:overflowPunct/>
              <w:autoSpaceDE/>
              <w:adjustRightInd/>
              <w:spacing w:before="0"/>
              <w:rPr>
                <w:color w:val="000000"/>
                <w:sz w:val="18"/>
                <w:szCs w:val="18"/>
                <w:rPrChange w:id="2662" w:author="Gary Sullivan" w:date="2020-01-06T02:29:00Z">
                  <w:rPr>
                    <w:rFonts w:ascii="Calibri" w:hAnsi="Calibri"/>
                    <w:color w:val="000000"/>
                    <w:sz w:val="18"/>
                    <w:szCs w:val="18"/>
                  </w:rPr>
                </w:rPrChange>
              </w:rPr>
            </w:pPr>
            <w:r w:rsidRPr="004B30A5">
              <w:rPr>
                <w:color w:val="000000"/>
                <w:sz w:val="18"/>
                <w:szCs w:val="18"/>
                <w:rPrChange w:id="2663" w:author="Gary Sullivan" w:date="2020-01-06T02:29:00Z">
                  <w:rPr>
                    <w:rFonts w:ascii="Calibri" w:hAnsi="Calibri"/>
                    <w:color w:val="000000"/>
                    <w:sz w:val="18"/>
                    <w:szCs w:val="18"/>
                  </w:rPr>
                </w:rPrChange>
              </w:rPr>
              <w:t> </w:t>
            </w:r>
          </w:p>
        </w:tc>
        <w:tc>
          <w:tcPr>
            <w:tcW w:w="318" w:type="pct"/>
            <w:shd w:val="clear" w:color="auto" w:fill="FFFFFF"/>
            <w:noWrap/>
            <w:vAlign w:val="center"/>
            <w:hideMark/>
          </w:tcPr>
          <w:p w14:paraId="60387896" w14:textId="77777777" w:rsidR="00A91164" w:rsidRPr="004B30A5" w:rsidRDefault="00A91164">
            <w:pPr>
              <w:keepNext/>
              <w:keepLines/>
              <w:tabs>
                <w:tab w:val="clear" w:pos="360"/>
              </w:tabs>
              <w:overflowPunct/>
              <w:autoSpaceDE/>
              <w:adjustRightInd/>
              <w:spacing w:before="0"/>
              <w:rPr>
                <w:color w:val="000000"/>
                <w:sz w:val="18"/>
                <w:szCs w:val="18"/>
                <w:rPrChange w:id="2664" w:author="Gary Sullivan" w:date="2020-01-06T02:29:00Z">
                  <w:rPr>
                    <w:rFonts w:ascii="Calibri" w:hAnsi="Calibri"/>
                    <w:color w:val="000000"/>
                    <w:sz w:val="18"/>
                    <w:szCs w:val="18"/>
                  </w:rPr>
                </w:rPrChange>
              </w:rPr>
            </w:pPr>
            <w:r w:rsidRPr="004B30A5">
              <w:rPr>
                <w:color w:val="000000"/>
                <w:sz w:val="18"/>
                <w:szCs w:val="18"/>
                <w:rPrChange w:id="2665" w:author="Gary Sullivan" w:date="2020-01-06T02:29:00Z">
                  <w:rPr>
                    <w:rFonts w:ascii="Calibri" w:hAnsi="Calibri"/>
                    <w:color w:val="000000"/>
                    <w:sz w:val="18"/>
                    <w:szCs w:val="18"/>
                  </w:rPr>
                </w:rPrChange>
              </w:rPr>
              <w:t> </w:t>
            </w:r>
          </w:p>
        </w:tc>
        <w:tc>
          <w:tcPr>
            <w:tcW w:w="318" w:type="pct"/>
            <w:shd w:val="clear" w:color="auto" w:fill="FFFFFF"/>
            <w:noWrap/>
            <w:vAlign w:val="center"/>
            <w:hideMark/>
          </w:tcPr>
          <w:p w14:paraId="7176FEE9" w14:textId="77777777" w:rsidR="00A91164" w:rsidRPr="004B30A5" w:rsidRDefault="00A91164">
            <w:pPr>
              <w:keepNext/>
              <w:keepLines/>
              <w:tabs>
                <w:tab w:val="clear" w:pos="360"/>
              </w:tabs>
              <w:overflowPunct/>
              <w:autoSpaceDE/>
              <w:adjustRightInd/>
              <w:spacing w:before="0"/>
              <w:rPr>
                <w:color w:val="000000"/>
                <w:sz w:val="18"/>
                <w:szCs w:val="18"/>
                <w:rPrChange w:id="2666" w:author="Gary Sullivan" w:date="2020-01-06T02:29:00Z">
                  <w:rPr>
                    <w:rFonts w:ascii="Calibri" w:hAnsi="Calibri"/>
                    <w:color w:val="000000"/>
                    <w:sz w:val="18"/>
                    <w:szCs w:val="18"/>
                  </w:rPr>
                </w:rPrChange>
              </w:rPr>
            </w:pPr>
            <w:r w:rsidRPr="004B30A5">
              <w:rPr>
                <w:color w:val="000000"/>
                <w:sz w:val="18"/>
                <w:szCs w:val="18"/>
                <w:rPrChange w:id="2667" w:author="Gary Sullivan" w:date="2020-01-06T02:29:00Z">
                  <w:rPr>
                    <w:rFonts w:ascii="Calibri" w:hAnsi="Calibri"/>
                    <w:color w:val="000000"/>
                    <w:sz w:val="18"/>
                    <w:szCs w:val="18"/>
                  </w:rPr>
                </w:rPrChange>
              </w:rPr>
              <w:t> </w:t>
            </w:r>
          </w:p>
        </w:tc>
        <w:tc>
          <w:tcPr>
            <w:tcW w:w="285" w:type="pct"/>
            <w:shd w:val="clear" w:color="auto" w:fill="FFFFFF"/>
            <w:noWrap/>
            <w:vAlign w:val="center"/>
            <w:hideMark/>
          </w:tcPr>
          <w:p w14:paraId="7D1E2A79" w14:textId="77777777" w:rsidR="00A91164" w:rsidRPr="004B30A5" w:rsidRDefault="00A91164">
            <w:pPr>
              <w:keepNext/>
              <w:keepLines/>
              <w:tabs>
                <w:tab w:val="clear" w:pos="360"/>
              </w:tabs>
              <w:overflowPunct/>
              <w:autoSpaceDE/>
              <w:adjustRightInd/>
              <w:spacing w:before="0"/>
              <w:rPr>
                <w:color w:val="000000"/>
                <w:sz w:val="18"/>
                <w:szCs w:val="18"/>
                <w:rPrChange w:id="2668" w:author="Gary Sullivan" w:date="2020-01-06T02:29:00Z">
                  <w:rPr>
                    <w:rFonts w:ascii="Calibri" w:hAnsi="Calibri"/>
                    <w:color w:val="000000"/>
                    <w:sz w:val="18"/>
                    <w:szCs w:val="18"/>
                  </w:rPr>
                </w:rPrChange>
              </w:rPr>
            </w:pPr>
            <w:r w:rsidRPr="004B30A5">
              <w:rPr>
                <w:color w:val="000000"/>
                <w:sz w:val="18"/>
                <w:szCs w:val="18"/>
                <w:rPrChange w:id="2669" w:author="Gary Sullivan" w:date="2020-01-06T02:29:00Z">
                  <w:rPr>
                    <w:rFonts w:ascii="Calibri" w:hAnsi="Calibri"/>
                    <w:color w:val="000000"/>
                    <w:sz w:val="18"/>
                    <w:szCs w:val="18"/>
                  </w:rPr>
                </w:rPrChange>
              </w:rPr>
              <w:t> </w:t>
            </w:r>
          </w:p>
        </w:tc>
        <w:tc>
          <w:tcPr>
            <w:tcW w:w="288" w:type="pct"/>
            <w:shd w:val="clear" w:color="auto" w:fill="FFFFFF"/>
            <w:noWrap/>
            <w:vAlign w:val="center"/>
            <w:hideMark/>
          </w:tcPr>
          <w:p w14:paraId="095071A6" w14:textId="77777777" w:rsidR="00A91164" w:rsidRPr="004B30A5" w:rsidRDefault="00A91164">
            <w:pPr>
              <w:keepNext/>
              <w:keepLines/>
              <w:tabs>
                <w:tab w:val="clear" w:pos="360"/>
              </w:tabs>
              <w:overflowPunct/>
              <w:autoSpaceDE/>
              <w:adjustRightInd/>
              <w:spacing w:before="0"/>
              <w:rPr>
                <w:color w:val="000000"/>
                <w:sz w:val="18"/>
                <w:szCs w:val="18"/>
                <w:rPrChange w:id="2670" w:author="Gary Sullivan" w:date="2020-01-06T02:29:00Z">
                  <w:rPr>
                    <w:rFonts w:ascii="Calibri" w:hAnsi="Calibri"/>
                    <w:color w:val="000000"/>
                    <w:sz w:val="18"/>
                    <w:szCs w:val="18"/>
                  </w:rPr>
                </w:rPrChange>
              </w:rPr>
            </w:pPr>
            <w:r w:rsidRPr="004B30A5">
              <w:rPr>
                <w:color w:val="000000"/>
                <w:sz w:val="18"/>
                <w:szCs w:val="18"/>
                <w:rPrChange w:id="2671" w:author="Gary Sullivan" w:date="2020-01-06T02:29:00Z">
                  <w:rPr>
                    <w:rFonts w:ascii="Calibri" w:hAnsi="Calibri"/>
                    <w:color w:val="000000"/>
                    <w:sz w:val="18"/>
                    <w:szCs w:val="18"/>
                  </w:rPr>
                </w:rPrChange>
              </w:rPr>
              <w:t> </w:t>
            </w:r>
          </w:p>
        </w:tc>
        <w:tc>
          <w:tcPr>
            <w:tcW w:w="325" w:type="pct"/>
            <w:shd w:val="clear" w:color="auto" w:fill="FFFFFF"/>
            <w:noWrap/>
            <w:vAlign w:val="center"/>
            <w:hideMark/>
          </w:tcPr>
          <w:p w14:paraId="6E24B35C" w14:textId="77777777" w:rsidR="00A91164" w:rsidRPr="004B30A5" w:rsidRDefault="00A91164">
            <w:pPr>
              <w:keepNext/>
              <w:keepLines/>
              <w:tabs>
                <w:tab w:val="clear" w:pos="360"/>
              </w:tabs>
              <w:overflowPunct/>
              <w:autoSpaceDE/>
              <w:adjustRightInd/>
              <w:spacing w:before="0"/>
              <w:rPr>
                <w:color w:val="000000"/>
                <w:sz w:val="18"/>
                <w:szCs w:val="18"/>
                <w:rPrChange w:id="2672" w:author="Gary Sullivan" w:date="2020-01-06T02:29:00Z">
                  <w:rPr>
                    <w:rFonts w:ascii="Calibri" w:hAnsi="Calibri"/>
                    <w:color w:val="000000"/>
                    <w:sz w:val="18"/>
                    <w:szCs w:val="18"/>
                  </w:rPr>
                </w:rPrChange>
              </w:rPr>
            </w:pPr>
            <w:r w:rsidRPr="004B30A5">
              <w:rPr>
                <w:color w:val="000000"/>
                <w:sz w:val="18"/>
                <w:szCs w:val="18"/>
                <w:rPrChange w:id="2673" w:author="Gary Sullivan" w:date="2020-01-06T02:29:00Z">
                  <w:rPr>
                    <w:rFonts w:ascii="Calibri" w:hAnsi="Calibri"/>
                    <w:color w:val="000000"/>
                    <w:sz w:val="18"/>
                    <w:szCs w:val="18"/>
                  </w:rPr>
                </w:rPrChange>
              </w:rPr>
              <w:t> </w:t>
            </w:r>
          </w:p>
        </w:tc>
        <w:tc>
          <w:tcPr>
            <w:tcW w:w="326" w:type="pct"/>
            <w:shd w:val="clear" w:color="auto" w:fill="FFFFFF"/>
            <w:noWrap/>
            <w:vAlign w:val="center"/>
            <w:hideMark/>
          </w:tcPr>
          <w:p w14:paraId="1101CA42" w14:textId="77777777" w:rsidR="00A91164" w:rsidRPr="004B30A5" w:rsidRDefault="00A91164">
            <w:pPr>
              <w:keepNext/>
              <w:keepLines/>
              <w:tabs>
                <w:tab w:val="clear" w:pos="360"/>
              </w:tabs>
              <w:overflowPunct/>
              <w:autoSpaceDE/>
              <w:adjustRightInd/>
              <w:spacing w:before="0"/>
              <w:rPr>
                <w:color w:val="000000"/>
                <w:sz w:val="18"/>
                <w:szCs w:val="18"/>
                <w:rPrChange w:id="2674" w:author="Gary Sullivan" w:date="2020-01-06T02:29:00Z">
                  <w:rPr>
                    <w:rFonts w:ascii="Calibri" w:hAnsi="Calibri"/>
                    <w:color w:val="000000"/>
                    <w:sz w:val="18"/>
                    <w:szCs w:val="18"/>
                  </w:rPr>
                </w:rPrChange>
              </w:rPr>
            </w:pPr>
            <w:r w:rsidRPr="004B30A5">
              <w:rPr>
                <w:color w:val="000000"/>
                <w:sz w:val="18"/>
                <w:szCs w:val="18"/>
                <w:rPrChange w:id="2675" w:author="Gary Sullivan" w:date="2020-01-06T02:29:00Z">
                  <w:rPr>
                    <w:rFonts w:ascii="Calibri" w:hAnsi="Calibri"/>
                    <w:color w:val="000000"/>
                    <w:sz w:val="18"/>
                    <w:szCs w:val="18"/>
                  </w:rPr>
                </w:rPrChange>
              </w:rPr>
              <w:t> </w:t>
            </w:r>
          </w:p>
        </w:tc>
        <w:tc>
          <w:tcPr>
            <w:tcW w:w="326" w:type="pct"/>
            <w:shd w:val="clear" w:color="auto" w:fill="FFFFFF"/>
            <w:noWrap/>
            <w:vAlign w:val="center"/>
            <w:hideMark/>
          </w:tcPr>
          <w:p w14:paraId="0CB906F1" w14:textId="77777777" w:rsidR="00A91164" w:rsidRPr="004B30A5" w:rsidRDefault="00A91164">
            <w:pPr>
              <w:keepNext/>
              <w:keepLines/>
              <w:tabs>
                <w:tab w:val="clear" w:pos="360"/>
              </w:tabs>
              <w:overflowPunct/>
              <w:autoSpaceDE/>
              <w:adjustRightInd/>
              <w:spacing w:before="0"/>
              <w:rPr>
                <w:color w:val="000000"/>
                <w:sz w:val="18"/>
                <w:szCs w:val="18"/>
                <w:rPrChange w:id="2676" w:author="Gary Sullivan" w:date="2020-01-06T02:29:00Z">
                  <w:rPr>
                    <w:rFonts w:ascii="Calibri" w:hAnsi="Calibri"/>
                    <w:color w:val="000000"/>
                    <w:sz w:val="18"/>
                    <w:szCs w:val="18"/>
                  </w:rPr>
                </w:rPrChange>
              </w:rPr>
            </w:pPr>
            <w:r w:rsidRPr="004B30A5">
              <w:rPr>
                <w:color w:val="000000"/>
                <w:sz w:val="18"/>
                <w:szCs w:val="18"/>
                <w:rPrChange w:id="2677" w:author="Gary Sullivan" w:date="2020-01-06T02:29:00Z">
                  <w:rPr>
                    <w:rFonts w:ascii="Calibri" w:hAnsi="Calibri"/>
                    <w:color w:val="000000"/>
                    <w:sz w:val="18"/>
                    <w:szCs w:val="18"/>
                  </w:rPr>
                </w:rPrChange>
              </w:rPr>
              <w:t> </w:t>
            </w:r>
          </w:p>
        </w:tc>
        <w:tc>
          <w:tcPr>
            <w:tcW w:w="274" w:type="pct"/>
            <w:shd w:val="clear" w:color="auto" w:fill="FFFFFF"/>
            <w:noWrap/>
            <w:vAlign w:val="center"/>
            <w:hideMark/>
          </w:tcPr>
          <w:p w14:paraId="314C1189" w14:textId="77777777" w:rsidR="00A91164" w:rsidRPr="004B30A5" w:rsidRDefault="00A91164">
            <w:pPr>
              <w:keepNext/>
              <w:keepLines/>
              <w:tabs>
                <w:tab w:val="clear" w:pos="360"/>
              </w:tabs>
              <w:overflowPunct/>
              <w:autoSpaceDE/>
              <w:adjustRightInd/>
              <w:spacing w:before="0"/>
              <w:rPr>
                <w:color w:val="000000"/>
                <w:sz w:val="18"/>
                <w:szCs w:val="18"/>
                <w:rPrChange w:id="2678" w:author="Gary Sullivan" w:date="2020-01-06T02:29:00Z">
                  <w:rPr>
                    <w:rFonts w:ascii="Calibri" w:hAnsi="Calibri"/>
                    <w:color w:val="000000"/>
                    <w:sz w:val="18"/>
                    <w:szCs w:val="18"/>
                  </w:rPr>
                </w:rPrChange>
              </w:rPr>
            </w:pPr>
            <w:r w:rsidRPr="004B30A5">
              <w:rPr>
                <w:color w:val="000000"/>
                <w:sz w:val="18"/>
                <w:szCs w:val="18"/>
                <w:rPrChange w:id="2679" w:author="Gary Sullivan" w:date="2020-01-06T02:29:00Z">
                  <w:rPr>
                    <w:rFonts w:ascii="Calibri" w:hAnsi="Calibri"/>
                    <w:color w:val="000000"/>
                    <w:sz w:val="18"/>
                    <w:szCs w:val="18"/>
                  </w:rPr>
                </w:rPrChange>
              </w:rPr>
              <w:t> </w:t>
            </w:r>
          </w:p>
        </w:tc>
        <w:tc>
          <w:tcPr>
            <w:tcW w:w="271" w:type="pct"/>
            <w:shd w:val="clear" w:color="auto" w:fill="FFFFFF"/>
            <w:noWrap/>
            <w:vAlign w:val="center"/>
            <w:hideMark/>
          </w:tcPr>
          <w:p w14:paraId="4E498145" w14:textId="77777777" w:rsidR="00A91164" w:rsidRPr="004B30A5" w:rsidRDefault="00A91164">
            <w:pPr>
              <w:keepNext/>
              <w:keepLines/>
              <w:tabs>
                <w:tab w:val="clear" w:pos="360"/>
              </w:tabs>
              <w:overflowPunct/>
              <w:autoSpaceDE/>
              <w:adjustRightInd/>
              <w:spacing w:before="0"/>
              <w:rPr>
                <w:color w:val="000000"/>
                <w:sz w:val="18"/>
                <w:szCs w:val="18"/>
                <w:rPrChange w:id="2680" w:author="Gary Sullivan" w:date="2020-01-06T02:29:00Z">
                  <w:rPr>
                    <w:rFonts w:ascii="Calibri" w:hAnsi="Calibri"/>
                    <w:color w:val="000000"/>
                    <w:sz w:val="18"/>
                    <w:szCs w:val="18"/>
                  </w:rPr>
                </w:rPrChange>
              </w:rPr>
            </w:pPr>
            <w:r w:rsidRPr="004B30A5">
              <w:rPr>
                <w:color w:val="000000"/>
                <w:sz w:val="18"/>
                <w:szCs w:val="18"/>
                <w:rPrChange w:id="2681" w:author="Gary Sullivan" w:date="2020-01-06T02:29:00Z">
                  <w:rPr>
                    <w:rFonts w:ascii="Calibri" w:hAnsi="Calibri"/>
                    <w:color w:val="000000"/>
                    <w:sz w:val="18"/>
                    <w:szCs w:val="18"/>
                  </w:rPr>
                </w:rPrChange>
              </w:rPr>
              <w:t> </w:t>
            </w:r>
          </w:p>
        </w:tc>
      </w:tr>
      <w:tr w:rsidR="00A91164" w:rsidRPr="004B30A5"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Pr="004B30A5" w:rsidRDefault="00A91164" w:rsidP="00651663">
            <w:pPr>
              <w:keepNext/>
              <w:keepLines/>
              <w:tabs>
                <w:tab w:val="clear" w:pos="360"/>
              </w:tabs>
              <w:overflowPunct/>
              <w:autoSpaceDE/>
              <w:adjustRightInd/>
              <w:spacing w:before="0"/>
              <w:jc w:val="center"/>
              <w:rPr>
                <w:b/>
                <w:bCs/>
                <w:color w:val="000000"/>
                <w:sz w:val="18"/>
                <w:szCs w:val="18"/>
                <w:rPrChange w:id="2682" w:author="Gary Sullivan" w:date="2020-01-06T02:29:00Z">
                  <w:rPr>
                    <w:rFonts w:ascii="Calibri" w:hAnsi="Calibri"/>
                    <w:b/>
                    <w:bCs/>
                    <w:color w:val="000000"/>
                    <w:sz w:val="18"/>
                    <w:szCs w:val="18"/>
                  </w:rPr>
                </w:rPrChange>
              </w:rPr>
            </w:pPr>
            <w:r w:rsidRPr="004B30A5">
              <w:rPr>
                <w:b/>
                <w:bCs/>
                <w:color w:val="000000"/>
                <w:sz w:val="18"/>
                <w:szCs w:val="18"/>
                <w:rPrChange w:id="2683" w:author="Gary Sullivan" w:date="2020-01-06T02:29:00Z">
                  <w:rPr>
                    <w:rFonts w:ascii="Calibri" w:hAnsi="Calibri"/>
                    <w:b/>
                    <w:bCs/>
                    <w:color w:val="000000"/>
                    <w:sz w:val="18"/>
                    <w:szCs w:val="18"/>
                  </w:rPr>
                </w:rPrChange>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Pr="004B30A5" w:rsidRDefault="00A91164" w:rsidP="00DA620A">
            <w:pPr>
              <w:keepNext/>
              <w:keepLines/>
              <w:tabs>
                <w:tab w:val="clear" w:pos="360"/>
              </w:tabs>
              <w:overflowPunct/>
              <w:autoSpaceDE/>
              <w:adjustRightInd/>
              <w:spacing w:before="0"/>
              <w:jc w:val="center"/>
              <w:rPr>
                <w:b/>
                <w:bCs/>
                <w:color w:val="000000"/>
                <w:sz w:val="18"/>
                <w:szCs w:val="18"/>
                <w:rPrChange w:id="2684" w:author="Gary Sullivan" w:date="2020-01-06T02:29:00Z">
                  <w:rPr>
                    <w:rFonts w:ascii="Calibri" w:hAnsi="Calibri"/>
                    <w:b/>
                    <w:bCs/>
                    <w:color w:val="000000"/>
                    <w:sz w:val="18"/>
                    <w:szCs w:val="18"/>
                  </w:rPr>
                </w:rPrChange>
              </w:rPr>
            </w:pPr>
            <w:r w:rsidRPr="004B30A5">
              <w:rPr>
                <w:b/>
                <w:bCs/>
                <w:color w:val="000000"/>
                <w:sz w:val="18"/>
                <w:szCs w:val="18"/>
                <w:rPrChange w:id="2685" w:author="Gary Sullivan" w:date="2020-01-06T02:29:00Z">
                  <w:rPr>
                    <w:rFonts w:ascii="Calibri" w:hAnsi="Calibri"/>
                    <w:b/>
                    <w:bCs/>
                    <w:color w:val="000000"/>
                    <w:sz w:val="18"/>
                    <w:szCs w:val="18"/>
                  </w:rPr>
                </w:rPrChange>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Pr="004B30A5" w:rsidRDefault="00A91164" w:rsidP="004B30A5">
            <w:pPr>
              <w:keepNext/>
              <w:keepLines/>
              <w:tabs>
                <w:tab w:val="clear" w:pos="360"/>
              </w:tabs>
              <w:overflowPunct/>
              <w:autoSpaceDE/>
              <w:adjustRightInd/>
              <w:spacing w:before="0"/>
              <w:jc w:val="center"/>
              <w:rPr>
                <w:b/>
                <w:bCs/>
                <w:color w:val="000000"/>
                <w:sz w:val="18"/>
                <w:szCs w:val="18"/>
                <w:rPrChange w:id="2686" w:author="Gary Sullivan" w:date="2020-01-06T02:29:00Z">
                  <w:rPr>
                    <w:rFonts w:ascii="Calibri" w:hAnsi="Calibri"/>
                    <w:b/>
                    <w:bCs/>
                    <w:color w:val="000000"/>
                    <w:sz w:val="18"/>
                    <w:szCs w:val="18"/>
                  </w:rPr>
                </w:rPrChange>
              </w:rPr>
            </w:pPr>
            <w:r w:rsidRPr="004B30A5">
              <w:rPr>
                <w:b/>
                <w:bCs/>
                <w:color w:val="000000"/>
                <w:sz w:val="18"/>
                <w:szCs w:val="18"/>
                <w:rPrChange w:id="2687" w:author="Gary Sullivan" w:date="2020-01-06T02:29:00Z">
                  <w:rPr>
                    <w:rFonts w:ascii="Calibri" w:hAnsi="Calibri"/>
                    <w:b/>
                    <w:bCs/>
                    <w:color w:val="000000"/>
                    <w:sz w:val="18"/>
                    <w:szCs w:val="18"/>
                  </w:rPr>
                </w:rPrChange>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Pr="004B30A5" w:rsidRDefault="00A91164" w:rsidP="00F643D3">
            <w:pPr>
              <w:keepNext/>
              <w:keepLines/>
              <w:tabs>
                <w:tab w:val="clear" w:pos="360"/>
              </w:tabs>
              <w:overflowPunct/>
              <w:autoSpaceDE/>
              <w:adjustRightInd/>
              <w:spacing w:before="0"/>
              <w:jc w:val="center"/>
              <w:rPr>
                <w:b/>
                <w:bCs/>
                <w:color w:val="000000"/>
                <w:sz w:val="18"/>
                <w:szCs w:val="18"/>
                <w:rPrChange w:id="2688" w:author="Gary Sullivan" w:date="2020-01-06T02:29:00Z">
                  <w:rPr>
                    <w:rFonts w:ascii="Calibri" w:hAnsi="Calibri"/>
                    <w:b/>
                    <w:bCs/>
                    <w:color w:val="000000"/>
                    <w:sz w:val="18"/>
                    <w:szCs w:val="18"/>
                  </w:rPr>
                </w:rPrChange>
              </w:rPr>
            </w:pPr>
            <w:r w:rsidRPr="004B30A5">
              <w:rPr>
                <w:b/>
                <w:bCs/>
                <w:color w:val="000000"/>
                <w:sz w:val="18"/>
                <w:szCs w:val="18"/>
                <w:rPrChange w:id="2689" w:author="Gary Sullivan" w:date="2020-01-06T02:29:00Z">
                  <w:rPr>
                    <w:rFonts w:ascii="Calibri" w:hAnsi="Calibri"/>
                    <w:b/>
                    <w:bCs/>
                    <w:color w:val="000000"/>
                    <w:sz w:val="18"/>
                    <w:szCs w:val="18"/>
                  </w:rPr>
                </w:rPrChange>
              </w:rPr>
              <w:t>Low Delay B (LB)</w:t>
            </w:r>
          </w:p>
        </w:tc>
      </w:tr>
      <w:tr w:rsidR="00A91164" w:rsidRPr="004B30A5"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Pr="004B30A5" w:rsidRDefault="00A91164" w:rsidP="00651663">
            <w:pPr>
              <w:keepNext/>
              <w:tabs>
                <w:tab w:val="clear" w:pos="360"/>
                <w:tab w:val="clear" w:pos="720"/>
                <w:tab w:val="clear" w:pos="1080"/>
                <w:tab w:val="clear" w:pos="1440"/>
              </w:tabs>
              <w:overflowPunct/>
              <w:autoSpaceDE/>
              <w:autoSpaceDN/>
              <w:adjustRightInd/>
              <w:spacing w:before="0"/>
              <w:rPr>
                <w:b/>
                <w:bCs/>
                <w:color w:val="000000"/>
                <w:sz w:val="18"/>
                <w:szCs w:val="18"/>
                <w:rPrChange w:id="2690" w:author="Gary Sullivan" w:date="2020-01-06T02:29:00Z">
                  <w:rPr>
                    <w:rFonts w:ascii="Calibri" w:hAnsi="Calibri"/>
                    <w:b/>
                    <w:bCs/>
                    <w:color w:val="000000"/>
                    <w:sz w:val="18"/>
                    <w:szCs w:val="18"/>
                  </w:rPr>
                </w:rPrChange>
              </w:rPr>
              <w:pPrChange w:id="2691" w:author="Gary Sullivan" w:date="2020-01-06T02:05:00Z">
                <w:pPr>
                  <w:tabs>
                    <w:tab w:val="clear" w:pos="360"/>
                    <w:tab w:val="clear" w:pos="720"/>
                    <w:tab w:val="clear" w:pos="1080"/>
                    <w:tab w:val="clear" w:pos="1440"/>
                  </w:tabs>
                  <w:overflowPunct/>
                  <w:autoSpaceDE/>
                  <w:autoSpaceDN/>
                  <w:adjustRightInd/>
                  <w:spacing w:before="0"/>
                </w:pPr>
              </w:pPrChange>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Pr="004B30A5" w:rsidRDefault="00A91164" w:rsidP="00651663">
            <w:pPr>
              <w:keepNext/>
              <w:keepLines/>
              <w:tabs>
                <w:tab w:val="clear" w:pos="360"/>
              </w:tabs>
              <w:overflowPunct/>
              <w:autoSpaceDE/>
              <w:adjustRightInd/>
              <w:spacing w:before="0"/>
              <w:jc w:val="center"/>
              <w:rPr>
                <w:color w:val="000000"/>
                <w:sz w:val="18"/>
                <w:szCs w:val="18"/>
                <w:rPrChange w:id="2692" w:author="Gary Sullivan" w:date="2020-01-06T02:29:00Z">
                  <w:rPr>
                    <w:rFonts w:ascii="Calibri" w:hAnsi="Calibri"/>
                    <w:color w:val="000000"/>
                    <w:sz w:val="18"/>
                    <w:szCs w:val="18"/>
                  </w:rPr>
                </w:rPrChange>
              </w:rPr>
            </w:pPr>
            <w:r w:rsidRPr="004B30A5">
              <w:rPr>
                <w:color w:val="000000"/>
                <w:sz w:val="18"/>
                <w:szCs w:val="18"/>
                <w:rPrChange w:id="2693" w:author="Gary Sullivan" w:date="2020-01-06T02:29:00Z">
                  <w:rPr>
                    <w:rFonts w:ascii="Calibri" w:hAnsi="Calibri"/>
                    <w:color w:val="000000"/>
                    <w:sz w:val="18"/>
                    <w:szCs w:val="18"/>
                  </w:rPr>
                </w:rPrChange>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Pr="004B30A5" w:rsidRDefault="00A91164" w:rsidP="00DA620A">
            <w:pPr>
              <w:keepNext/>
              <w:keepLines/>
              <w:tabs>
                <w:tab w:val="clear" w:pos="360"/>
              </w:tabs>
              <w:overflowPunct/>
              <w:autoSpaceDE/>
              <w:adjustRightInd/>
              <w:spacing w:before="0"/>
              <w:jc w:val="center"/>
              <w:rPr>
                <w:color w:val="000000"/>
                <w:sz w:val="18"/>
                <w:szCs w:val="18"/>
                <w:rPrChange w:id="2694" w:author="Gary Sullivan" w:date="2020-01-06T02:29:00Z">
                  <w:rPr>
                    <w:rFonts w:ascii="Calibri" w:hAnsi="Calibri"/>
                    <w:color w:val="000000"/>
                    <w:sz w:val="18"/>
                    <w:szCs w:val="18"/>
                  </w:rPr>
                </w:rPrChange>
              </w:rPr>
            </w:pPr>
            <w:proofErr w:type="spellStart"/>
            <w:r w:rsidRPr="004B30A5">
              <w:rPr>
                <w:color w:val="000000"/>
                <w:sz w:val="18"/>
                <w:szCs w:val="18"/>
                <w:rPrChange w:id="2695" w:author="Gary Sullivan" w:date="2020-01-06T02:29:00Z">
                  <w:rPr>
                    <w:rFonts w:ascii="Calibri" w:hAnsi="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Pr="004B30A5" w:rsidRDefault="00A91164" w:rsidP="004B30A5">
            <w:pPr>
              <w:keepNext/>
              <w:keepLines/>
              <w:tabs>
                <w:tab w:val="clear" w:pos="360"/>
              </w:tabs>
              <w:overflowPunct/>
              <w:autoSpaceDE/>
              <w:adjustRightInd/>
              <w:spacing w:before="0"/>
              <w:jc w:val="center"/>
              <w:rPr>
                <w:color w:val="000000"/>
                <w:sz w:val="18"/>
                <w:szCs w:val="18"/>
                <w:rPrChange w:id="2696" w:author="Gary Sullivan" w:date="2020-01-06T02:29:00Z">
                  <w:rPr>
                    <w:rFonts w:ascii="Calibri" w:hAnsi="Calibri"/>
                    <w:color w:val="000000"/>
                    <w:sz w:val="18"/>
                    <w:szCs w:val="18"/>
                  </w:rPr>
                </w:rPrChange>
              </w:rPr>
            </w:pPr>
            <w:r w:rsidRPr="004B30A5">
              <w:rPr>
                <w:color w:val="000000"/>
                <w:sz w:val="18"/>
                <w:szCs w:val="18"/>
                <w:rPrChange w:id="2697" w:author="Gary Sullivan" w:date="2020-01-06T02:29:00Z">
                  <w:rPr>
                    <w:rFonts w:ascii="Calibri" w:hAnsi="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Pr="004B30A5" w:rsidRDefault="00A91164" w:rsidP="00F643D3">
            <w:pPr>
              <w:keepNext/>
              <w:keepLines/>
              <w:tabs>
                <w:tab w:val="clear" w:pos="360"/>
              </w:tabs>
              <w:overflowPunct/>
              <w:autoSpaceDE/>
              <w:adjustRightInd/>
              <w:spacing w:before="0"/>
              <w:jc w:val="center"/>
              <w:rPr>
                <w:color w:val="000000"/>
                <w:sz w:val="18"/>
                <w:szCs w:val="18"/>
                <w:rPrChange w:id="2698" w:author="Gary Sullivan" w:date="2020-01-06T02:29:00Z">
                  <w:rPr>
                    <w:rFonts w:ascii="Calibri" w:hAnsi="Calibri"/>
                    <w:color w:val="000000"/>
                    <w:sz w:val="18"/>
                    <w:szCs w:val="18"/>
                  </w:rPr>
                </w:rPrChange>
              </w:rPr>
            </w:pPr>
            <w:r w:rsidRPr="004B30A5">
              <w:rPr>
                <w:color w:val="000000"/>
                <w:sz w:val="18"/>
                <w:szCs w:val="18"/>
                <w:rPrChange w:id="2699" w:author="Gary Sullivan" w:date="2020-01-06T02:29:00Z">
                  <w:rPr>
                    <w:rFonts w:ascii="Calibri" w:hAnsi="Calibri"/>
                    <w:color w:val="000000"/>
                    <w:sz w:val="18"/>
                    <w:szCs w:val="18"/>
                  </w:rPr>
                </w:rPrChange>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Pr="004B30A5" w:rsidRDefault="00A91164" w:rsidP="00F643D3">
            <w:pPr>
              <w:keepNext/>
              <w:keepLines/>
              <w:tabs>
                <w:tab w:val="clear" w:pos="360"/>
              </w:tabs>
              <w:overflowPunct/>
              <w:autoSpaceDE/>
              <w:adjustRightInd/>
              <w:spacing w:before="0"/>
              <w:jc w:val="center"/>
              <w:rPr>
                <w:color w:val="000000"/>
                <w:sz w:val="18"/>
                <w:szCs w:val="18"/>
                <w:rPrChange w:id="2700" w:author="Gary Sullivan" w:date="2020-01-06T02:29:00Z">
                  <w:rPr>
                    <w:rFonts w:ascii="Calibri" w:hAnsi="Calibri"/>
                    <w:color w:val="000000"/>
                    <w:sz w:val="18"/>
                    <w:szCs w:val="18"/>
                  </w:rPr>
                </w:rPrChange>
              </w:rPr>
            </w:pPr>
            <w:r w:rsidRPr="004B30A5">
              <w:rPr>
                <w:color w:val="000000"/>
                <w:sz w:val="18"/>
                <w:szCs w:val="18"/>
                <w:rPrChange w:id="2701" w:author="Gary Sullivan" w:date="2020-01-06T02:29:00Z">
                  <w:rPr>
                    <w:rFonts w:ascii="Calibri" w:hAnsi="Calibri"/>
                    <w:color w:val="000000"/>
                    <w:sz w:val="18"/>
                    <w:szCs w:val="18"/>
                  </w:rPr>
                </w:rPrChange>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Pr="004B30A5" w:rsidRDefault="00A91164" w:rsidP="00F643D3">
            <w:pPr>
              <w:keepNext/>
              <w:keepLines/>
              <w:tabs>
                <w:tab w:val="clear" w:pos="360"/>
              </w:tabs>
              <w:overflowPunct/>
              <w:autoSpaceDE/>
              <w:adjustRightInd/>
              <w:spacing w:before="0"/>
              <w:jc w:val="center"/>
              <w:rPr>
                <w:color w:val="000000"/>
                <w:sz w:val="18"/>
                <w:szCs w:val="18"/>
                <w:rPrChange w:id="2702" w:author="Gary Sullivan" w:date="2020-01-06T02:29:00Z">
                  <w:rPr>
                    <w:rFonts w:ascii="Calibri" w:hAnsi="Calibri"/>
                    <w:color w:val="000000"/>
                    <w:sz w:val="18"/>
                    <w:szCs w:val="18"/>
                  </w:rPr>
                </w:rPrChange>
              </w:rPr>
            </w:pPr>
            <w:r w:rsidRPr="004B30A5">
              <w:rPr>
                <w:color w:val="000000"/>
                <w:sz w:val="18"/>
                <w:szCs w:val="18"/>
                <w:rPrChange w:id="2703" w:author="Gary Sullivan" w:date="2020-01-06T02:29:00Z">
                  <w:rPr>
                    <w:rFonts w:ascii="Calibri" w:hAnsi="Calibri"/>
                    <w:color w:val="000000"/>
                    <w:sz w:val="18"/>
                    <w:szCs w:val="18"/>
                  </w:rPr>
                </w:rPrChange>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Pr="004B30A5" w:rsidRDefault="00A91164" w:rsidP="002C3012">
            <w:pPr>
              <w:keepNext/>
              <w:keepLines/>
              <w:tabs>
                <w:tab w:val="clear" w:pos="360"/>
              </w:tabs>
              <w:overflowPunct/>
              <w:autoSpaceDE/>
              <w:adjustRightInd/>
              <w:spacing w:before="0"/>
              <w:jc w:val="center"/>
              <w:rPr>
                <w:color w:val="000000"/>
                <w:sz w:val="18"/>
                <w:szCs w:val="18"/>
                <w:rPrChange w:id="2704" w:author="Gary Sullivan" w:date="2020-01-06T02:29:00Z">
                  <w:rPr>
                    <w:rFonts w:ascii="Calibri" w:hAnsi="Calibri"/>
                    <w:color w:val="000000"/>
                    <w:sz w:val="18"/>
                    <w:szCs w:val="18"/>
                  </w:rPr>
                </w:rPrChange>
              </w:rPr>
            </w:pPr>
            <w:proofErr w:type="spellStart"/>
            <w:r w:rsidRPr="004B30A5">
              <w:rPr>
                <w:color w:val="000000"/>
                <w:sz w:val="18"/>
                <w:szCs w:val="18"/>
                <w:rPrChange w:id="2705" w:author="Gary Sullivan" w:date="2020-01-06T02:29:00Z">
                  <w:rPr>
                    <w:rFonts w:ascii="Calibri" w:hAnsi="Calibri"/>
                    <w:color w:val="000000"/>
                    <w:sz w:val="18"/>
                    <w:szCs w:val="18"/>
                  </w:rPr>
                </w:rPrChange>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Pr="004B30A5" w:rsidRDefault="00A91164" w:rsidP="00E95CC2">
            <w:pPr>
              <w:keepNext/>
              <w:keepLines/>
              <w:tabs>
                <w:tab w:val="clear" w:pos="360"/>
              </w:tabs>
              <w:overflowPunct/>
              <w:autoSpaceDE/>
              <w:adjustRightInd/>
              <w:spacing w:before="0"/>
              <w:jc w:val="center"/>
              <w:rPr>
                <w:color w:val="000000"/>
                <w:sz w:val="18"/>
                <w:szCs w:val="18"/>
                <w:rPrChange w:id="2706" w:author="Gary Sullivan" w:date="2020-01-06T02:29:00Z">
                  <w:rPr>
                    <w:rFonts w:ascii="Calibri" w:hAnsi="Calibri"/>
                    <w:color w:val="000000"/>
                    <w:sz w:val="18"/>
                    <w:szCs w:val="18"/>
                  </w:rPr>
                </w:rPrChange>
              </w:rPr>
            </w:pPr>
            <w:r w:rsidRPr="004B30A5">
              <w:rPr>
                <w:color w:val="000000"/>
                <w:sz w:val="18"/>
                <w:szCs w:val="18"/>
                <w:rPrChange w:id="2707" w:author="Gary Sullivan" w:date="2020-01-06T02:29:00Z">
                  <w:rPr>
                    <w:rFonts w:ascii="Calibri" w:hAnsi="Calibri"/>
                    <w:color w:val="000000"/>
                    <w:sz w:val="18"/>
                    <w:szCs w:val="18"/>
                  </w:rPr>
                </w:rPrChange>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Pr="004B30A5" w:rsidRDefault="00A91164" w:rsidP="003C438C">
            <w:pPr>
              <w:keepNext/>
              <w:keepLines/>
              <w:tabs>
                <w:tab w:val="clear" w:pos="360"/>
              </w:tabs>
              <w:overflowPunct/>
              <w:autoSpaceDE/>
              <w:adjustRightInd/>
              <w:spacing w:before="0"/>
              <w:jc w:val="center"/>
              <w:rPr>
                <w:color w:val="000000"/>
                <w:sz w:val="18"/>
                <w:szCs w:val="18"/>
                <w:rPrChange w:id="2708" w:author="Gary Sullivan" w:date="2020-01-06T02:29:00Z">
                  <w:rPr>
                    <w:rFonts w:ascii="Calibri" w:hAnsi="Calibri"/>
                    <w:color w:val="000000"/>
                    <w:sz w:val="18"/>
                    <w:szCs w:val="18"/>
                  </w:rPr>
                </w:rPrChange>
              </w:rPr>
            </w:pPr>
            <w:r w:rsidRPr="004B30A5">
              <w:rPr>
                <w:color w:val="000000"/>
                <w:sz w:val="18"/>
                <w:szCs w:val="18"/>
                <w:rPrChange w:id="2709" w:author="Gary Sullivan" w:date="2020-01-06T02:29:00Z">
                  <w:rPr>
                    <w:rFonts w:ascii="Calibri" w:hAnsi="Calibri"/>
                    <w:color w:val="000000"/>
                    <w:sz w:val="18"/>
                    <w:szCs w:val="18"/>
                  </w:rPr>
                </w:rPrChange>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Pr="004B30A5" w:rsidRDefault="00A91164" w:rsidP="00552C0F">
            <w:pPr>
              <w:keepNext/>
              <w:keepLines/>
              <w:tabs>
                <w:tab w:val="clear" w:pos="360"/>
              </w:tabs>
              <w:overflowPunct/>
              <w:autoSpaceDE/>
              <w:adjustRightInd/>
              <w:spacing w:before="0"/>
              <w:jc w:val="center"/>
              <w:rPr>
                <w:color w:val="000000"/>
                <w:sz w:val="18"/>
                <w:szCs w:val="18"/>
                <w:rPrChange w:id="2710" w:author="Gary Sullivan" w:date="2020-01-06T02:29:00Z">
                  <w:rPr>
                    <w:rFonts w:ascii="Calibri" w:hAnsi="Calibri"/>
                    <w:color w:val="000000"/>
                    <w:sz w:val="18"/>
                    <w:szCs w:val="18"/>
                  </w:rPr>
                </w:rPrChange>
              </w:rPr>
            </w:pPr>
            <w:r w:rsidRPr="004B30A5">
              <w:rPr>
                <w:color w:val="000000"/>
                <w:sz w:val="18"/>
                <w:szCs w:val="18"/>
                <w:rPrChange w:id="2711" w:author="Gary Sullivan" w:date="2020-01-06T02:29:00Z">
                  <w:rPr>
                    <w:rFonts w:ascii="Calibri" w:hAnsi="Calibri"/>
                    <w:color w:val="000000"/>
                    <w:sz w:val="18"/>
                    <w:szCs w:val="18"/>
                  </w:rPr>
                </w:rPrChange>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2712" w:author="Gary Sullivan" w:date="2020-01-06T02:29:00Z">
                  <w:rPr>
                    <w:rFonts w:ascii="Calibri" w:hAnsi="Calibri"/>
                    <w:color w:val="000000"/>
                    <w:sz w:val="18"/>
                    <w:szCs w:val="18"/>
                  </w:rPr>
                </w:rPrChange>
              </w:rPr>
            </w:pPr>
            <w:r w:rsidRPr="004B30A5">
              <w:rPr>
                <w:color w:val="000000"/>
                <w:sz w:val="18"/>
                <w:szCs w:val="18"/>
                <w:rPrChange w:id="2713" w:author="Gary Sullivan" w:date="2020-01-06T02:29:00Z">
                  <w:rPr>
                    <w:rFonts w:ascii="Calibri" w:hAnsi="Calibri"/>
                    <w:color w:val="000000"/>
                    <w:sz w:val="18"/>
                    <w:szCs w:val="18"/>
                  </w:rPr>
                </w:rPrChange>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2714" w:author="Gary Sullivan" w:date="2020-01-06T02:29:00Z">
                  <w:rPr>
                    <w:rFonts w:ascii="Calibri" w:hAnsi="Calibri"/>
                    <w:color w:val="000000"/>
                    <w:sz w:val="18"/>
                    <w:szCs w:val="18"/>
                  </w:rPr>
                </w:rPrChange>
              </w:rPr>
            </w:pPr>
            <w:proofErr w:type="spellStart"/>
            <w:r w:rsidRPr="004B30A5">
              <w:rPr>
                <w:color w:val="000000"/>
                <w:sz w:val="18"/>
                <w:szCs w:val="18"/>
                <w:rPrChange w:id="2715" w:author="Gary Sullivan" w:date="2020-01-06T02:29:00Z">
                  <w:rPr>
                    <w:rFonts w:ascii="Calibri" w:hAnsi="Calibri"/>
                    <w:color w:val="000000"/>
                    <w:sz w:val="18"/>
                    <w:szCs w:val="18"/>
                  </w:rPr>
                </w:rPrChange>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2716" w:author="Gary Sullivan" w:date="2020-01-06T02:29:00Z">
                  <w:rPr>
                    <w:rFonts w:ascii="Calibri" w:hAnsi="Calibri"/>
                    <w:color w:val="000000"/>
                    <w:sz w:val="18"/>
                    <w:szCs w:val="18"/>
                  </w:rPr>
                </w:rPrChange>
              </w:rPr>
            </w:pPr>
            <w:r w:rsidRPr="004B30A5">
              <w:rPr>
                <w:color w:val="000000"/>
                <w:sz w:val="18"/>
                <w:szCs w:val="18"/>
                <w:rPrChange w:id="2717" w:author="Gary Sullivan" w:date="2020-01-06T02:29: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2718" w:author="Gary Sullivan" w:date="2020-01-06T02:29:00Z">
                  <w:rPr>
                    <w:rFonts w:ascii="Calibri" w:hAnsi="Calibri"/>
                    <w:color w:val="000000"/>
                    <w:sz w:val="18"/>
                    <w:szCs w:val="18"/>
                  </w:rPr>
                </w:rPrChange>
              </w:rPr>
            </w:pPr>
            <w:r w:rsidRPr="004B30A5">
              <w:rPr>
                <w:color w:val="000000"/>
                <w:sz w:val="18"/>
                <w:szCs w:val="18"/>
                <w:rPrChange w:id="2719" w:author="Gary Sullivan" w:date="2020-01-06T02:29:00Z">
                  <w:rPr>
                    <w:rFonts w:ascii="Calibri" w:hAnsi="Calibri"/>
                    <w:color w:val="000000"/>
                    <w:sz w:val="18"/>
                    <w:szCs w:val="18"/>
                  </w:rPr>
                </w:rPrChange>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Pr="004B30A5" w:rsidRDefault="00A91164" w:rsidP="00417B54">
            <w:pPr>
              <w:keepNext/>
              <w:keepLines/>
              <w:tabs>
                <w:tab w:val="clear" w:pos="360"/>
              </w:tabs>
              <w:overflowPunct/>
              <w:autoSpaceDE/>
              <w:adjustRightInd/>
              <w:spacing w:before="0"/>
              <w:jc w:val="center"/>
              <w:rPr>
                <w:color w:val="000000"/>
                <w:sz w:val="18"/>
                <w:szCs w:val="18"/>
                <w:rPrChange w:id="2720" w:author="Gary Sullivan" w:date="2020-01-06T02:29:00Z">
                  <w:rPr>
                    <w:rFonts w:ascii="Calibri" w:hAnsi="Calibri"/>
                    <w:color w:val="000000"/>
                    <w:sz w:val="18"/>
                    <w:szCs w:val="18"/>
                  </w:rPr>
                </w:rPrChange>
              </w:rPr>
            </w:pPr>
            <w:r w:rsidRPr="004B30A5">
              <w:rPr>
                <w:color w:val="000000"/>
                <w:sz w:val="18"/>
                <w:szCs w:val="18"/>
                <w:rPrChange w:id="2721" w:author="Gary Sullivan" w:date="2020-01-06T02:29:00Z">
                  <w:rPr>
                    <w:rFonts w:ascii="Calibri" w:hAnsi="Calibri"/>
                    <w:color w:val="000000"/>
                    <w:sz w:val="18"/>
                    <w:szCs w:val="18"/>
                  </w:rPr>
                </w:rPrChange>
              </w:rPr>
              <w:t>Dec</w:t>
            </w:r>
          </w:p>
        </w:tc>
      </w:tr>
      <w:tr w:rsidR="00A91164" w:rsidRPr="004B30A5"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722" w:author="Gary Sullivan" w:date="2020-01-06T02:29:00Z">
                  <w:rPr>
                    <w:rFonts w:ascii="Calibri" w:hAnsi="Calibri"/>
                    <w:b/>
                    <w:bCs/>
                    <w:color w:val="000000"/>
                    <w:sz w:val="18"/>
                    <w:szCs w:val="18"/>
                  </w:rPr>
                </w:rPrChange>
              </w:rPr>
            </w:pPr>
            <w:r w:rsidRPr="004B30A5">
              <w:rPr>
                <w:b/>
                <w:bCs/>
                <w:color w:val="000000"/>
                <w:sz w:val="18"/>
                <w:szCs w:val="18"/>
                <w:rPrChange w:id="2723" w:author="Gary Sullivan" w:date="2020-01-06T02:29:00Z">
                  <w:rPr>
                    <w:rFonts w:ascii="Calibri" w:hAnsi="Calibri"/>
                    <w:b/>
                    <w:bCs/>
                    <w:color w:val="000000"/>
                    <w:sz w:val="18"/>
                    <w:szCs w:val="18"/>
                  </w:rPr>
                </w:rPrChange>
              </w:rPr>
              <w:t>CE7-1.1</w:t>
            </w:r>
          </w:p>
        </w:tc>
        <w:tc>
          <w:tcPr>
            <w:tcW w:w="329" w:type="pct"/>
            <w:shd w:val="clear" w:color="auto" w:fill="FFFFFF"/>
            <w:noWrap/>
            <w:vAlign w:val="center"/>
            <w:hideMark/>
          </w:tcPr>
          <w:p w14:paraId="5DFE2F0E"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724" w:author="Gary Sullivan" w:date="2020-01-06T02:29:00Z">
                  <w:rPr>
                    <w:rFonts w:ascii="Calibri" w:hAnsi="Calibri"/>
                    <w:color w:val="000000"/>
                    <w:sz w:val="18"/>
                    <w:szCs w:val="18"/>
                  </w:rPr>
                </w:rPrChange>
              </w:rPr>
            </w:pPr>
            <w:r w:rsidRPr="004B30A5">
              <w:rPr>
                <w:color w:val="000000"/>
                <w:sz w:val="18"/>
                <w:szCs w:val="18"/>
                <w:rPrChange w:id="2725" w:author="Gary Sullivan" w:date="2020-01-06T02:29:00Z">
                  <w:rPr>
                    <w:rFonts w:ascii="Calibri" w:hAnsi="Calibri"/>
                    <w:color w:val="000000"/>
                    <w:sz w:val="18"/>
                    <w:szCs w:val="18"/>
                  </w:rPr>
                </w:rPrChange>
              </w:rPr>
              <w:t>-0.09%</w:t>
            </w:r>
          </w:p>
        </w:tc>
        <w:tc>
          <w:tcPr>
            <w:tcW w:w="328" w:type="pct"/>
            <w:shd w:val="clear" w:color="auto" w:fill="FFFFFF"/>
            <w:noWrap/>
            <w:vAlign w:val="center"/>
            <w:hideMark/>
          </w:tcPr>
          <w:p w14:paraId="7B602158"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726" w:author="Gary Sullivan" w:date="2020-01-06T02:29:00Z">
                  <w:rPr>
                    <w:rFonts w:ascii="Calibri" w:hAnsi="Calibri"/>
                    <w:color w:val="000000"/>
                    <w:sz w:val="18"/>
                    <w:szCs w:val="18"/>
                  </w:rPr>
                </w:rPrChange>
              </w:rPr>
            </w:pPr>
            <w:r w:rsidRPr="004B30A5">
              <w:rPr>
                <w:color w:val="000000"/>
                <w:sz w:val="18"/>
                <w:szCs w:val="18"/>
                <w:rPrChange w:id="2727" w:author="Gary Sullivan" w:date="2020-01-06T02:29:00Z">
                  <w:rPr>
                    <w:rFonts w:ascii="Calibri" w:hAnsi="Calibri"/>
                    <w:color w:val="000000"/>
                    <w:sz w:val="18"/>
                    <w:szCs w:val="18"/>
                  </w:rPr>
                </w:rPrChange>
              </w:rPr>
              <w:t>-0.06%</w:t>
            </w:r>
          </w:p>
        </w:tc>
        <w:tc>
          <w:tcPr>
            <w:tcW w:w="330" w:type="pct"/>
            <w:shd w:val="clear" w:color="auto" w:fill="FFFFFF"/>
            <w:noWrap/>
            <w:vAlign w:val="center"/>
            <w:hideMark/>
          </w:tcPr>
          <w:p w14:paraId="31EC3770"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728" w:author="Gary Sullivan" w:date="2020-01-06T02:29:00Z">
                  <w:rPr>
                    <w:rFonts w:ascii="Calibri" w:hAnsi="Calibri"/>
                    <w:color w:val="000000"/>
                    <w:sz w:val="18"/>
                    <w:szCs w:val="18"/>
                  </w:rPr>
                </w:rPrChange>
              </w:rPr>
            </w:pPr>
            <w:r w:rsidRPr="004B30A5">
              <w:rPr>
                <w:color w:val="000000"/>
                <w:sz w:val="18"/>
                <w:szCs w:val="18"/>
                <w:rPrChange w:id="2729" w:author="Gary Sullivan" w:date="2020-01-06T02:29:00Z">
                  <w:rPr>
                    <w:rFonts w:ascii="Calibri" w:hAnsi="Calibri"/>
                    <w:color w:val="000000"/>
                    <w:sz w:val="18"/>
                    <w:szCs w:val="18"/>
                  </w:rPr>
                </w:rPrChange>
              </w:rPr>
              <w:t>-0.09%</w:t>
            </w:r>
          </w:p>
        </w:tc>
        <w:tc>
          <w:tcPr>
            <w:tcW w:w="266" w:type="pct"/>
            <w:shd w:val="clear" w:color="auto" w:fill="FFFFFF"/>
            <w:noWrap/>
            <w:vAlign w:val="center"/>
            <w:hideMark/>
          </w:tcPr>
          <w:p w14:paraId="4E1790F0"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730" w:author="Gary Sullivan" w:date="2020-01-06T02:29:00Z">
                  <w:rPr>
                    <w:rFonts w:ascii="Calibri" w:hAnsi="Calibri"/>
                    <w:color w:val="000000"/>
                    <w:sz w:val="18"/>
                    <w:szCs w:val="18"/>
                  </w:rPr>
                </w:rPrChange>
              </w:rPr>
            </w:pPr>
            <w:r w:rsidRPr="004B30A5">
              <w:rPr>
                <w:color w:val="000000"/>
                <w:sz w:val="18"/>
                <w:szCs w:val="18"/>
                <w:rPrChange w:id="2731" w:author="Gary Sullivan" w:date="2020-01-06T02:29:00Z">
                  <w:rPr>
                    <w:rFonts w:ascii="Calibri" w:hAnsi="Calibri"/>
                    <w:color w:val="000000"/>
                    <w:sz w:val="18"/>
                    <w:szCs w:val="18"/>
                  </w:rPr>
                </w:rPrChange>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732" w:author="Gary Sullivan" w:date="2020-01-06T02:29:00Z">
                  <w:rPr>
                    <w:rFonts w:ascii="Calibri" w:hAnsi="Calibri"/>
                    <w:color w:val="000000"/>
                    <w:sz w:val="18"/>
                    <w:szCs w:val="18"/>
                  </w:rPr>
                </w:rPrChange>
              </w:rPr>
            </w:pPr>
            <w:r w:rsidRPr="004B30A5">
              <w:rPr>
                <w:color w:val="000000"/>
                <w:sz w:val="18"/>
                <w:szCs w:val="18"/>
                <w:rPrChange w:id="2733" w:author="Gary Sullivan" w:date="2020-01-06T02:29:00Z">
                  <w:rPr>
                    <w:rFonts w:ascii="Calibri" w:hAnsi="Calibri"/>
                    <w:color w:val="000000"/>
                    <w:sz w:val="18"/>
                    <w:szCs w:val="18"/>
                  </w:rPr>
                </w:rPrChange>
              </w:rPr>
              <w:t>103%</w:t>
            </w:r>
          </w:p>
        </w:tc>
        <w:tc>
          <w:tcPr>
            <w:tcW w:w="318" w:type="pct"/>
            <w:shd w:val="clear" w:color="auto" w:fill="FFFFFF"/>
            <w:noWrap/>
            <w:vAlign w:val="center"/>
            <w:hideMark/>
          </w:tcPr>
          <w:p w14:paraId="622F693D"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734" w:author="Gary Sullivan" w:date="2020-01-06T02:29:00Z">
                  <w:rPr>
                    <w:rFonts w:ascii="Calibri" w:hAnsi="Calibri"/>
                    <w:color w:val="000000"/>
                    <w:sz w:val="18"/>
                    <w:szCs w:val="18"/>
                  </w:rPr>
                </w:rPrChange>
              </w:rPr>
            </w:pPr>
            <w:r w:rsidRPr="004B30A5">
              <w:rPr>
                <w:color w:val="000000"/>
                <w:sz w:val="18"/>
                <w:szCs w:val="18"/>
                <w:rPrChange w:id="2735" w:author="Gary Sullivan" w:date="2020-01-06T02:29:00Z">
                  <w:rPr>
                    <w:rFonts w:ascii="Calibri" w:hAnsi="Calibri"/>
                    <w:color w:val="000000"/>
                    <w:sz w:val="18"/>
                    <w:szCs w:val="18"/>
                  </w:rPr>
                </w:rPrChange>
              </w:rPr>
              <w:t>-0.05%</w:t>
            </w:r>
          </w:p>
        </w:tc>
        <w:tc>
          <w:tcPr>
            <w:tcW w:w="318" w:type="pct"/>
            <w:shd w:val="clear" w:color="auto" w:fill="FFFFFF"/>
            <w:noWrap/>
            <w:vAlign w:val="center"/>
            <w:hideMark/>
          </w:tcPr>
          <w:p w14:paraId="4FE5253F"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736" w:author="Gary Sullivan" w:date="2020-01-06T02:29:00Z">
                  <w:rPr>
                    <w:rFonts w:ascii="Calibri" w:hAnsi="Calibri"/>
                    <w:color w:val="000000"/>
                    <w:sz w:val="18"/>
                    <w:szCs w:val="18"/>
                  </w:rPr>
                </w:rPrChange>
              </w:rPr>
            </w:pPr>
            <w:r w:rsidRPr="004B30A5">
              <w:rPr>
                <w:color w:val="000000"/>
                <w:sz w:val="18"/>
                <w:szCs w:val="18"/>
                <w:rPrChange w:id="2737" w:author="Gary Sullivan" w:date="2020-01-06T02:29:00Z">
                  <w:rPr>
                    <w:rFonts w:ascii="Calibri" w:hAnsi="Calibri"/>
                    <w:color w:val="000000"/>
                    <w:sz w:val="18"/>
                    <w:szCs w:val="18"/>
                  </w:rPr>
                </w:rPrChange>
              </w:rPr>
              <w:t>-0.09%</w:t>
            </w:r>
          </w:p>
        </w:tc>
        <w:tc>
          <w:tcPr>
            <w:tcW w:w="318" w:type="pct"/>
            <w:shd w:val="clear" w:color="auto" w:fill="FFFFFF"/>
            <w:noWrap/>
            <w:vAlign w:val="center"/>
            <w:hideMark/>
          </w:tcPr>
          <w:p w14:paraId="24D2C4CB"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738" w:author="Gary Sullivan" w:date="2020-01-06T02:29:00Z">
                  <w:rPr>
                    <w:rFonts w:ascii="Calibri" w:hAnsi="Calibri"/>
                    <w:color w:val="000000"/>
                    <w:sz w:val="18"/>
                    <w:szCs w:val="18"/>
                  </w:rPr>
                </w:rPrChange>
              </w:rPr>
            </w:pPr>
            <w:r w:rsidRPr="004B30A5">
              <w:rPr>
                <w:color w:val="000000"/>
                <w:sz w:val="18"/>
                <w:szCs w:val="18"/>
                <w:rPrChange w:id="2739" w:author="Gary Sullivan" w:date="2020-01-06T02:29:00Z">
                  <w:rPr>
                    <w:rFonts w:ascii="Calibri" w:hAnsi="Calibri"/>
                    <w:color w:val="000000"/>
                    <w:sz w:val="18"/>
                    <w:szCs w:val="18"/>
                  </w:rPr>
                </w:rPrChange>
              </w:rPr>
              <w:t>-0.09%</w:t>
            </w:r>
          </w:p>
        </w:tc>
        <w:tc>
          <w:tcPr>
            <w:tcW w:w="285" w:type="pct"/>
            <w:shd w:val="clear" w:color="auto" w:fill="FFFFFF"/>
            <w:noWrap/>
            <w:vAlign w:val="center"/>
            <w:hideMark/>
          </w:tcPr>
          <w:p w14:paraId="44D47098"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740" w:author="Gary Sullivan" w:date="2020-01-06T02:29:00Z">
                  <w:rPr>
                    <w:rFonts w:ascii="Calibri" w:hAnsi="Calibri"/>
                    <w:color w:val="000000"/>
                    <w:sz w:val="18"/>
                    <w:szCs w:val="18"/>
                  </w:rPr>
                </w:rPrChange>
              </w:rPr>
            </w:pPr>
            <w:r w:rsidRPr="004B30A5">
              <w:rPr>
                <w:color w:val="000000"/>
                <w:sz w:val="18"/>
                <w:szCs w:val="18"/>
                <w:rPrChange w:id="2741" w:author="Gary Sullivan" w:date="2020-01-06T02:29:00Z">
                  <w:rPr>
                    <w:rFonts w:ascii="Calibri" w:hAnsi="Calibri"/>
                    <w:color w:val="000000"/>
                    <w:sz w:val="18"/>
                    <w:szCs w:val="18"/>
                  </w:rPr>
                </w:rPrChange>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742" w:author="Gary Sullivan" w:date="2020-01-06T02:29:00Z">
                  <w:rPr>
                    <w:rFonts w:ascii="Calibri" w:hAnsi="Calibri"/>
                    <w:color w:val="000000"/>
                    <w:sz w:val="18"/>
                    <w:szCs w:val="18"/>
                  </w:rPr>
                </w:rPrChange>
              </w:rPr>
            </w:pPr>
            <w:r w:rsidRPr="004B30A5">
              <w:rPr>
                <w:color w:val="000000"/>
                <w:sz w:val="18"/>
                <w:szCs w:val="18"/>
                <w:rPrChange w:id="2743" w:author="Gary Sullivan" w:date="2020-01-06T02:29:00Z">
                  <w:rPr>
                    <w:rFonts w:ascii="Calibri" w:hAnsi="Calibri"/>
                    <w:color w:val="000000"/>
                    <w:sz w:val="18"/>
                    <w:szCs w:val="18"/>
                  </w:rPr>
                </w:rPrChange>
              </w:rPr>
              <w:t>104%</w:t>
            </w:r>
          </w:p>
        </w:tc>
        <w:tc>
          <w:tcPr>
            <w:tcW w:w="325" w:type="pct"/>
            <w:shd w:val="clear" w:color="auto" w:fill="FFFFFF"/>
            <w:noWrap/>
            <w:vAlign w:val="center"/>
            <w:hideMark/>
          </w:tcPr>
          <w:p w14:paraId="32541EC5"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744" w:author="Gary Sullivan" w:date="2020-01-06T02:29:00Z">
                  <w:rPr>
                    <w:rFonts w:ascii="Calibri" w:hAnsi="Calibri"/>
                    <w:color w:val="000000"/>
                    <w:sz w:val="18"/>
                    <w:szCs w:val="18"/>
                  </w:rPr>
                </w:rPrChange>
              </w:rPr>
            </w:pPr>
            <w:r w:rsidRPr="004B30A5">
              <w:rPr>
                <w:color w:val="000000"/>
                <w:sz w:val="18"/>
                <w:szCs w:val="18"/>
                <w:rPrChange w:id="2745" w:author="Gary Sullivan" w:date="2020-01-06T02:29:00Z">
                  <w:rPr>
                    <w:rFonts w:ascii="Calibri" w:hAnsi="Calibri"/>
                    <w:color w:val="000000"/>
                    <w:sz w:val="18"/>
                    <w:szCs w:val="18"/>
                  </w:rPr>
                </w:rPrChange>
              </w:rPr>
              <w:t>-0.13%</w:t>
            </w:r>
          </w:p>
        </w:tc>
        <w:tc>
          <w:tcPr>
            <w:tcW w:w="326" w:type="pct"/>
            <w:shd w:val="clear" w:color="auto" w:fill="FFFFFF"/>
            <w:noWrap/>
            <w:vAlign w:val="center"/>
            <w:hideMark/>
          </w:tcPr>
          <w:p w14:paraId="602D3332"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746" w:author="Gary Sullivan" w:date="2020-01-06T02:29:00Z">
                  <w:rPr>
                    <w:rFonts w:ascii="Calibri" w:hAnsi="Calibri"/>
                    <w:color w:val="000000"/>
                    <w:sz w:val="18"/>
                    <w:szCs w:val="18"/>
                  </w:rPr>
                </w:rPrChange>
              </w:rPr>
            </w:pPr>
            <w:r w:rsidRPr="004B30A5">
              <w:rPr>
                <w:color w:val="000000"/>
                <w:sz w:val="18"/>
                <w:szCs w:val="18"/>
                <w:rPrChange w:id="2747" w:author="Gary Sullivan" w:date="2020-01-06T02:29:00Z">
                  <w:rPr>
                    <w:rFonts w:ascii="Calibri" w:hAnsi="Calibri"/>
                    <w:color w:val="000000"/>
                    <w:sz w:val="18"/>
                    <w:szCs w:val="18"/>
                  </w:rPr>
                </w:rPrChange>
              </w:rPr>
              <w:t>-0.09%</w:t>
            </w:r>
          </w:p>
        </w:tc>
        <w:tc>
          <w:tcPr>
            <w:tcW w:w="326" w:type="pct"/>
            <w:shd w:val="clear" w:color="auto" w:fill="FFFFFF"/>
            <w:noWrap/>
            <w:vAlign w:val="center"/>
            <w:hideMark/>
          </w:tcPr>
          <w:p w14:paraId="4111F7E1"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748" w:author="Gary Sullivan" w:date="2020-01-06T02:29:00Z">
                  <w:rPr>
                    <w:rFonts w:ascii="Calibri" w:hAnsi="Calibri"/>
                    <w:color w:val="000000"/>
                    <w:sz w:val="18"/>
                    <w:szCs w:val="18"/>
                  </w:rPr>
                </w:rPrChange>
              </w:rPr>
            </w:pPr>
            <w:r w:rsidRPr="004B30A5">
              <w:rPr>
                <w:color w:val="000000"/>
                <w:sz w:val="18"/>
                <w:szCs w:val="18"/>
                <w:rPrChange w:id="2749" w:author="Gary Sullivan" w:date="2020-01-06T02:29:00Z">
                  <w:rPr>
                    <w:rFonts w:ascii="Calibri" w:hAnsi="Calibri"/>
                    <w:color w:val="000000"/>
                    <w:sz w:val="18"/>
                    <w:szCs w:val="18"/>
                  </w:rPr>
                </w:rPrChange>
              </w:rPr>
              <w:t>-0.15%</w:t>
            </w:r>
          </w:p>
        </w:tc>
        <w:tc>
          <w:tcPr>
            <w:tcW w:w="274" w:type="pct"/>
            <w:shd w:val="clear" w:color="auto" w:fill="FFFFFF"/>
            <w:noWrap/>
            <w:vAlign w:val="center"/>
            <w:hideMark/>
          </w:tcPr>
          <w:p w14:paraId="695F5019"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750" w:author="Gary Sullivan" w:date="2020-01-06T02:29:00Z">
                  <w:rPr>
                    <w:rFonts w:ascii="Calibri" w:hAnsi="Calibri"/>
                    <w:color w:val="000000"/>
                    <w:sz w:val="18"/>
                    <w:szCs w:val="18"/>
                  </w:rPr>
                </w:rPrChange>
              </w:rPr>
            </w:pPr>
            <w:r w:rsidRPr="004B30A5">
              <w:rPr>
                <w:color w:val="000000"/>
                <w:sz w:val="18"/>
                <w:szCs w:val="18"/>
                <w:rPrChange w:id="2751" w:author="Gary Sullivan" w:date="2020-01-06T02:29:00Z">
                  <w:rPr>
                    <w:rFonts w:ascii="Calibri" w:hAnsi="Calibri"/>
                    <w:color w:val="000000"/>
                    <w:sz w:val="18"/>
                    <w:szCs w:val="18"/>
                  </w:rPr>
                </w:rPrChange>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752" w:author="Gary Sullivan" w:date="2020-01-06T02:29:00Z">
                  <w:rPr>
                    <w:rFonts w:ascii="Calibri" w:hAnsi="Calibri"/>
                    <w:color w:val="000000"/>
                    <w:sz w:val="18"/>
                    <w:szCs w:val="18"/>
                  </w:rPr>
                </w:rPrChange>
              </w:rPr>
              <w:pPrChange w:id="2753"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754" w:author="Gary Sullivan" w:date="2020-01-06T02:29:00Z">
                  <w:rPr>
                    <w:rFonts w:ascii="Calibri" w:hAnsi="Calibri"/>
                    <w:color w:val="000000"/>
                    <w:sz w:val="18"/>
                    <w:szCs w:val="18"/>
                  </w:rPr>
                </w:rPrChange>
              </w:rPr>
              <w:t>101%</w:t>
            </w:r>
          </w:p>
        </w:tc>
      </w:tr>
      <w:tr w:rsidR="00A91164" w:rsidRPr="004B30A5"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755" w:author="Gary Sullivan" w:date="2020-01-06T02:29:00Z">
                  <w:rPr>
                    <w:rFonts w:ascii="Calibri" w:hAnsi="Calibri"/>
                    <w:b/>
                    <w:bCs/>
                    <w:color w:val="000000"/>
                    <w:sz w:val="18"/>
                    <w:szCs w:val="18"/>
                  </w:rPr>
                </w:rPrChange>
              </w:rPr>
            </w:pPr>
            <w:r w:rsidRPr="004B30A5">
              <w:rPr>
                <w:b/>
                <w:bCs/>
                <w:color w:val="000000"/>
                <w:sz w:val="18"/>
                <w:szCs w:val="18"/>
                <w:rPrChange w:id="2756" w:author="Gary Sullivan" w:date="2020-01-06T02:29:00Z">
                  <w:rPr>
                    <w:rFonts w:ascii="Calibri" w:hAnsi="Calibri"/>
                    <w:b/>
                    <w:bCs/>
                    <w:color w:val="000000"/>
                    <w:sz w:val="18"/>
                    <w:szCs w:val="18"/>
                  </w:rPr>
                </w:rPrChange>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757" w:author="Gary Sullivan" w:date="2020-01-06T02:29:00Z">
                  <w:rPr>
                    <w:rFonts w:ascii="Calibri" w:hAnsi="Calibri"/>
                    <w:color w:val="000000"/>
                    <w:sz w:val="18"/>
                    <w:szCs w:val="18"/>
                  </w:rPr>
                </w:rPrChange>
              </w:rPr>
            </w:pPr>
            <w:r w:rsidRPr="004B30A5">
              <w:rPr>
                <w:color w:val="000000"/>
                <w:sz w:val="18"/>
                <w:szCs w:val="18"/>
                <w:rPrChange w:id="2758" w:author="Gary Sullivan" w:date="2020-01-06T02:29:00Z">
                  <w:rPr>
                    <w:rFonts w:ascii="Calibri" w:hAnsi="Calibri"/>
                    <w:color w:val="000000"/>
                    <w:sz w:val="18"/>
                    <w:szCs w:val="18"/>
                  </w:rPr>
                </w:rPrChange>
              </w:rPr>
              <w:t>-0.10%</w:t>
            </w:r>
          </w:p>
        </w:tc>
        <w:tc>
          <w:tcPr>
            <w:tcW w:w="328" w:type="pct"/>
            <w:shd w:val="clear" w:color="auto" w:fill="FFFFFF"/>
            <w:noWrap/>
            <w:vAlign w:val="center"/>
            <w:hideMark/>
          </w:tcPr>
          <w:p w14:paraId="5230D2A0"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759" w:author="Gary Sullivan" w:date="2020-01-06T02:29:00Z">
                  <w:rPr>
                    <w:rFonts w:ascii="Calibri" w:hAnsi="Calibri"/>
                    <w:color w:val="000000"/>
                    <w:sz w:val="18"/>
                    <w:szCs w:val="18"/>
                  </w:rPr>
                </w:rPrChange>
              </w:rPr>
            </w:pPr>
            <w:r w:rsidRPr="004B30A5">
              <w:rPr>
                <w:color w:val="000000"/>
                <w:sz w:val="18"/>
                <w:szCs w:val="18"/>
                <w:rPrChange w:id="2760" w:author="Gary Sullivan" w:date="2020-01-06T02:29:00Z">
                  <w:rPr>
                    <w:rFonts w:ascii="Calibri" w:hAnsi="Calibri"/>
                    <w:color w:val="000000"/>
                    <w:sz w:val="18"/>
                    <w:szCs w:val="18"/>
                  </w:rPr>
                </w:rPrChange>
              </w:rPr>
              <w:t>-0.07%</w:t>
            </w:r>
          </w:p>
        </w:tc>
        <w:tc>
          <w:tcPr>
            <w:tcW w:w="330" w:type="pct"/>
            <w:shd w:val="clear" w:color="auto" w:fill="FFFFFF"/>
            <w:noWrap/>
            <w:vAlign w:val="center"/>
            <w:hideMark/>
          </w:tcPr>
          <w:p w14:paraId="360D20F6"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761" w:author="Gary Sullivan" w:date="2020-01-06T02:29:00Z">
                  <w:rPr>
                    <w:rFonts w:ascii="Calibri" w:hAnsi="Calibri"/>
                    <w:color w:val="000000"/>
                    <w:sz w:val="18"/>
                    <w:szCs w:val="18"/>
                  </w:rPr>
                </w:rPrChange>
              </w:rPr>
            </w:pPr>
            <w:r w:rsidRPr="004B30A5">
              <w:rPr>
                <w:color w:val="000000"/>
                <w:sz w:val="18"/>
                <w:szCs w:val="18"/>
                <w:rPrChange w:id="2762" w:author="Gary Sullivan" w:date="2020-01-06T02:29:00Z">
                  <w:rPr>
                    <w:rFonts w:ascii="Calibri" w:hAnsi="Calibri"/>
                    <w:color w:val="000000"/>
                    <w:sz w:val="18"/>
                    <w:szCs w:val="18"/>
                  </w:rPr>
                </w:rPrChange>
              </w:rPr>
              <w:t>-0.06%</w:t>
            </w:r>
          </w:p>
        </w:tc>
        <w:tc>
          <w:tcPr>
            <w:tcW w:w="266" w:type="pct"/>
            <w:shd w:val="clear" w:color="auto" w:fill="FFFFFF"/>
            <w:noWrap/>
            <w:vAlign w:val="center"/>
            <w:hideMark/>
          </w:tcPr>
          <w:p w14:paraId="30B6593B"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763" w:author="Gary Sullivan" w:date="2020-01-06T02:29:00Z">
                  <w:rPr>
                    <w:rFonts w:ascii="Calibri" w:hAnsi="Calibri"/>
                    <w:color w:val="000000"/>
                    <w:sz w:val="18"/>
                    <w:szCs w:val="18"/>
                  </w:rPr>
                </w:rPrChange>
              </w:rPr>
            </w:pPr>
            <w:r w:rsidRPr="004B30A5">
              <w:rPr>
                <w:color w:val="000000"/>
                <w:sz w:val="18"/>
                <w:szCs w:val="18"/>
                <w:rPrChange w:id="2764" w:author="Gary Sullivan" w:date="2020-01-06T02:29:00Z">
                  <w:rPr>
                    <w:rFonts w:ascii="Calibri" w:hAnsi="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765" w:author="Gary Sullivan" w:date="2020-01-06T02:29:00Z">
                  <w:rPr>
                    <w:rFonts w:ascii="Calibri" w:hAnsi="Calibri"/>
                    <w:color w:val="000000"/>
                    <w:sz w:val="18"/>
                    <w:szCs w:val="18"/>
                  </w:rPr>
                </w:rPrChange>
              </w:rPr>
            </w:pPr>
            <w:r w:rsidRPr="004B30A5">
              <w:rPr>
                <w:color w:val="000000"/>
                <w:sz w:val="18"/>
                <w:szCs w:val="18"/>
                <w:rPrChange w:id="2766" w:author="Gary Sullivan" w:date="2020-01-06T02:29:00Z">
                  <w:rPr>
                    <w:rFonts w:ascii="Calibri" w:hAnsi="Calibri"/>
                    <w:color w:val="000000"/>
                    <w:sz w:val="18"/>
                    <w:szCs w:val="18"/>
                  </w:rPr>
                </w:rPrChange>
              </w:rPr>
              <w:t>99%</w:t>
            </w:r>
          </w:p>
        </w:tc>
        <w:tc>
          <w:tcPr>
            <w:tcW w:w="318" w:type="pct"/>
            <w:shd w:val="clear" w:color="auto" w:fill="FFFFFF"/>
            <w:noWrap/>
            <w:vAlign w:val="center"/>
            <w:hideMark/>
          </w:tcPr>
          <w:p w14:paraId="6E595188"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767" w:author="Gary Sullivan" w:date="2020-01-06T02:29:00Z">
                  <w:rPr>
                    <w:rFonts w:ascii="Calibri" w:hAnsi="Calibri"/>
                    <w:color w:val="000000"/>
                    <w:sz w:val="18"/>
                    <w:szCs w:val="18"/>
                  </w:rPr>
                </w:rPrChange>
              </w:rPr>
            </w:pPr>
            <w:r w:rsidRPr="004B30A5">
              <w:rPr>
                <w:color w:val="000000"/>
                <w:sz w:val="18"/>
                <w:szCs w:val="18"/>
                <w:rPrChange w:id="2768" w:author="Gary Sullivan" w:date="2020-01-06T02:29:00Z">
                  <w:rPr>
                    <w:rFonts w:ascii="Calibri" w:hAnsi="Calibri"/>
                    <w:color w:val="000000"/>
                    <w:sz w:val="18"/>
                    <w:szCs w:val="18"/>
                  </w:rPr>
                </w:rPrChange>
              </w:rPr>
              <w:t>-0.11%</w:t>
            </w:r>
          </w:p>
        </w:tc>
        <w:tc>
          <w:tcPr>
            <w:tcW w:w="318" w:type="pct"/>
            <w:shd w:val="clear" w:color="auto" w:fill="FFFFFF"/>
            <w:noWrap/>
            <w:vAlign w:val="center"/>
            <w:hideMark/>
          </w:tcPr>
          <w:p w14:paraId="7399CD1B"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769" w:author="Gary Sullivan" w:date="2020-01-06T02:29:00Z">
                  <w:rPr>
                    <w:rFonts w:ascii="Calibri" w:hAnsi="Calibri"/>
                    <w:color w:val="000000"/>
                    <w:sz w:val="18"/>
                    <w:szCs w:val="18"/>
                  </w:rPr>
                </w:rPrChange>
              </w:rPr>
            </w:pPr>
            <w:r w:rsidRPr="004B30A5">
              <w:rPr>
                <w:color w:val="000000"/>
                <w:sz w:val="18"/>
                <w:szCs w:val="18"/>
                <w:rPrChange w:id="2770" w:author="Gary Sullivan" w:date="2020-01-06T02:29:00Z">
                  <w:rPr>
                    <w:rFonts w:ascii="Calibri" w:hAnsi="Calibri"/>
                    <w:color w:val="000000"/>
                    <w:sz w:val="18"/>
                    <w:szCs w:val="18"/>
                  </w:rPr>
                </w:rPrChange>
              </w:rPr>
              <w:t>-0.16%</w:t>
            </w:r>
          </w:p>
        </w:tc>
        <w:tc>
          <w:tcPr>
            <w:tcW w:w="318" w:type="pct"/>
            <w:shd w:val="clear" w:color="auto" w:fill="FFFFFF"/>
            <w:noWrap/>
            <w:vAlign w:val="center"/>
            <w:hideMark/>
          </w:tcPr>
          <w:p w14:paraId="6E5E8B01"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771" w:author="Gary Sullivan" w:date="2020-01-06T02:29:00Z">
                  <w:rPr>
                    <w:rFonts w:ascii="Calibri" w:hAnsi="Calibri"/>
                    <w:color w:val="000000"/>
                    <w:sz w:val="18"/>
                    <w:szCs w:val="18"/>
                  </w:rPr>
                </w:rPrChange>
              </w:rPr>
            </w:pPr>
            <w:r w:rsidRPr="004B30A5">
              <w:rPr>
                <w:color w:val="000000"/>
                <w:sz w:val="18"/>
                <w:szCs w:val="18"/>
                <w:rPrChange w:id="2772" w:author="Gary Sullivan" w:date="2020-01-06T02:29:00Z">
                  <w:rPr>
                    <w:rFonts w:ascii="Calibri" w:hAnsi="Calibri"/>
                    <w:color w:val="000000"/>
                    <w:sz w:val="18"/>
                    <w:szCs w:val="18"/>
                  </w:rPr>
                </w:rPrChange>
              </w:rPr>
              <w:t>-0.13%</w:t>
            </w:r>
          </w:p>
        </w:tc>
        <w:tc>
          <w:tcPr>
            <w:tcW w:w="285" w:type="pct"/>
            <w:shd w:val="clear" w:color="auto" w:fill="FFFFFF"/>
            <w:noWrap/>
            <w:vAlign w:val="center"/>
            <w:hideMark/>
          </w:tcPr>
          <w:p w14:paraId="3C078B7E"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773" w:author="Gary Sullivan" w:date="2020-01-06T02:29:00Z">
                  <w:rPr>
                    <w:rFonts w:ascii="Calibri" w:hAnsi="Calibri"/>
                    <w:color w:val="000000"/>
                    <w:sz w:val="18"/>
                    <w:szCs w:val="18"/>
                  </w:rPr>
                </w:rPrChange>
              </w:rPr>
            </w:pPr>
            <w:r w:rsidRPr="004B30A5">
              <w:rPr>
                <w:color w:val="000000"/>
                <w:sz w:val="18"/>
                <w:szCs w:val="18"/>
                <w:rPrChange w:id="2774" w:author="Gary Sullivan" w:date="2020-01-06T02:29:00Z">
                  <w:rPr>
                    <w:rFonts w:ascii="Calibri" w:hAnsi="Calibri"/>
                    <w:color w:val="000000"/>
                    <w:sz w:val="18"/>
                    <w:szCs w:val="18"/>
                  </w:rPr>
                </w:rPrChange>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775" w:author="Gary Sullivan" w:date="2020-01-06T02:29:00Z">
                  <w:rPr>
                    <w:rFonts w:ascii="Calibri" w:hAnsi="Calibri"/>
                    <w:color w:val="000000"/>
                    <w:sz w:val="18"/>
                    <w:szCs w:val="18"/>
                  </w:rPr>
                </w:rPrChange>
              </w:rPr>
            </w:pPr>
            <w:r w:rsidRPr="004B30A5">
              <w:rPr>
                <w:color w:val="000000"/>
                <w:sz w:val="18"/>
                <w:szCs w:val="18"/>
                <w:rPrChange w:id="2776" w:author="Gary Sullivan" w:date="2020-01-06T02:29:00Z">
                  <w:rPr>
                    <w:rFonts w:ascii="Calibri" w:hAnsi="Calibri"/>
                    <w:color w:val="000000"/>
                    <w:sz w:val="18"/>
                    <w:szCs w:val="18"/>
                  </w:rPr>
                </w:rPrChange>
              </w:rPr>
              <w:t>100%</w:t>
            </w:r>
          </w:p>
        </w:tc>
        <w:tc>
          <w:tcPr>
            <w:tcW w:w="325" w:type="pct"/>
            <w:shd w:val="clear" w:color="auto" w:fill="FFFFFF"/>
            <w:noWrap/>
            <w:vAlign w:val="center"/>
            <w:hideMark/>
          </w:tcPr>
          <w:p w14:paraId="118B86A5"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777" w:author="Gary Sullivan" w:date="2020-01-06T02:29:00Z">
                  <w:rPr>
                    <w:rFonts w:ascii="Calibri" w:hAnsi="Calibri"/>
                    <w:color w:val="000000"/>
                    <w:sz w:val="18"/>
                    <w:szCs w:val="18"/>
                  </w:rPr>
                </w:rPrChange>
              </w:rPr>
            </w:pPr>
            <w:r w:rsidRPr="004B30A5">
              <w:rPr>
                <w:color w:val="000000"/>
                <w:sz w:val="18"/>
                <w:szCs w:val="18"/>
                <w:rPrChange w:id="2778" w:author="Gary Sullivan" w:date="2020-01-06T02:29:00Z">
                  <w:rPr>
                    <w:rFonts w:ascii="Calibri" w:hAnsi="Calibri"/>
                    <w:color w:val="000000"/>
                    <w:sz w:val="18"/>
                    <w:szCs w:val="18"/>
                  </w:rPr>
                </w:rPrChange>
              </w:rPr>
              <w:t>-0.16%</w:t>
            </w:r>
          </w:p>
        </w:tc>
        <w:tc>
          <w:tcPr>
            <w:tcW w:w="326" w:type="pct"/>
            <w:shd w:val="clear" w:color="auto" w:fill="FFFFFF"/>
            <w:noWrap/>
            <w:vAlign w:val="center"/>
            <w:hideMark/>
          </w:tcPr>
          <w:p w14:paraId="30B922C3"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779" w:author="Gary Sullivan" w:date="2020-01-06T02:29:00Z">
                  <w:rPr>
                    <w:rFonts w:ascii="Calibri" w:hAnsi="Calibri"/>
                    <w:color w:val="000000"/>
                    <w:sz w:val="18"/>
                    <w:szCs w:val="18"/>
                  </w:rPr>
                </w:rPrChange>
              </w:rPr>
            </w:pPr>
            <w:r w:rsidRPr="004B30A5">
              <w:rPr>
                <w:color w:val="000000"/>
                <w:sz w:val="18"/>
                <w:szCs w:val="18"/>
                <w:rPrChange w:id="2780" w:author="Gary Sullivan" w:date="2020-01-06T02:29:00Z">
                  <w:rPr>
                    <w:rFonts w:ascii="Calibri" w:hAnsi="Calibri"/>
                    <w:color w:val="000000"/>
                    <w:sz w:val="18"/>
                    <w:szCs w:val="18"/>
                  </w:rPr>
                </w:rPrChange>
              </w:rPr>
              <w:t>-0.19%</w:t>
            </w:r>
          </w:p>
        </w:tc>
        <w:tc>
          <w:tcPr>
            <w:tcW w:w="326" w:type="pct"/>
            <w:shd w:val="clear" w:color="auto" w:fill="FFFFFF"/>
            <w:noWrap/>
            <w:vAlign w:val="center"/>
            <w:hideMark/>
          </w:tcPr>
          <w:p w14:paraId="49775CD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781" w:author="Gary Sullivan" w:date="2020-01-06T02:29:00Z">
                  <w:rPr>
                    <w:rFonts w:ascii="Calibri" w:hAnsi="Calibri"/>
                    <w:color w:val="000000"/>
                    <w:sz w:val="18"/>
                    <w:szCs w:val="18"/>
                  </w:rPr>
                </w:rPrChange>
              </w:rPr>
            </w:pPr>
            <w:r w:rsidRPr="004B30A5">
              <w:rPr>
                <w:color w:val="000000"/>
                <w:sz w:val="18"/>
                <w:szCs w:val="18"/>
                <w:rPrChange w:id="2782" w:author="Gary Sullivan" w:date="2020-01-06T02:29:00Z">
                  <w:rPr>
                    <w:rFonts w:ascii="Calibri" w:hAnsi="Calibri"/>
                    <w:color w:val="000000"/>
                    <w:sz w:val="18"/>
                    <w:szCs w:val="18"/>
                  </w:rPr>
                </w:rPrChange>
              </w:rPr>
              <w:t>-0.17%</w:t>
            </w:r>
          </w:p>
        </w:tc>
        <w:tc>
          <w:tcPr>
            <w:tcW w:w="274" w:type="pct"/>
            <w:shd w:val="clear" w:color="auto" w:fill="FFFFFF"/>
            <w:noWrap/>
            <w:vAlign w:val="center"/>
            <w:hideMark/>
          </w:tcPr>
          <w:p w14:paraId="03329C2D"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783" w:author="Gary Sullivan" w:date="2020-01-06T02:29:00Z">
                  <w:rPr>
                    <w:rFonts w:ascii="Calibri" w:hAnsi="Calibri"/>
                    <w:color w:val="000000"/>
                    <w:sz w:val="18"/>
                    <w:szCs w:val="18"/>
                  </w:rPr>
                </w:rPrChange>
              </w:rPr>
            </w:pPr>
            <w:r w:rsidRPr="004B30A5">
              <w:rPr>
                <w:color w:val="000000"/>
                <w:sz w:val="18"/>
                <w:szCs w:val="18"/>
                <w:rPrChange w:id="2784" w:author="Gary Sullivan" w:date="2020-01-06T02:29:00Z">
                  <w:rPr>
                    <w:rFonts w:ascii="Calibri" w:hAnsi="Calibri"/>
                    <w:color w:val="000000"/>
                    <w:sz w:val="18"/>
                    <w:szCs w:val="18"/>
                  </w:rPr>
                </w:rPrChange>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785" w:author="Gary Sullivan" w:date="2020-01-06T02:29:00Z">
                  <w:rPr>
                    <w:rFonts w:ascii="Calibri" w:hAnsi="Calibri"/>
                    <w:color w:val="000000"/>
                    <w:sz w:val="18"/>
                    <w:szCs w:val="18"/>
                  </w:rPr>
                </w:rPrChange>
              </w:rPr>
              <w:pPrChange w:id="2786"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787" w:author="Gary Sullivan" w:date="2020-01-06T02:29:00Z">
                  <w:rPr>
                    <w:rFonts w:ascii="Calibri" w:hAnsi="Calibri"/>
                    <w:color w:val="000000"/>
                    <w:sz w:val="18"/>
                    <w:szCs w:val="18"/>
                  </w:rPr>
                </w:rPrChange>
              </w:rPr>
              <w:t>97%</w:t>
            </w:r>
          </w:p>
        </w:tc>
      </w:tr>
      <w:tr w:rsidR="00A91164" w:rsidRPr="004B30A5"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788" w:author="Gary Sullivan" w:date="2020-01-06T02:29:00Z">
                  <w:rPr>
                    <w:rFonts w:ascii="Calibri" w:hAnsi="Calibri"/>
                    <w:b/>
                    <w:bCs/>
                    <w:color w:val="000000"/>
                    <w:sz w:val="18"/>
                    <w:szCs w:val="18"/>
                  </w:rPr>
                </w:rPrChange>
              </w:rPr>
            </w:pPr>
            <w:r w:rsidRPr="004B30A5">
              <w:rPr>
                <w:b/>
                <w:bCs/>
                <w:color w:val="000000"/>
                <w:sz w:val="18"/>
                <w:szCs w:val="18"/>
                <w:rPrChange w:id="2789" w:author="Gary Sullivan" w:date="2020-01-06T02:29:00Z">
                  <w:rPr>
                    <w:rFonts w:ascii="Calibri" w:hAnsi="Calibri"/>
                    <w:b/>
                    <w:bCs/>
                    <w:color w:val="000000"/>
                    <w:sz w:val="18"/>
                    <w:szCs w:val="18"/>
                  </w:rPr>
                </w:rPrChange>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790" w:author="Gary Sullivan" w:date="2020-01-06T02:29:00Z">
                  <w:rPr>
                    <w:rFonts w:ascii="Calibri" w:hAnsi="Calibri"/>
                    <w:color w:val="000000"/>
                    <w:sz w:val="18"/>
                    <w:szCs w:val="18"/>
                  </w:rPr>
                </w:rPrChange>
              </w:rPr>
            </w:pPr>
            <w:r w:rsidRPr="004B30A5">
              <w:rPr>
                <w:color w:val="000000"/>
                <w:sz w:val="18"/>
                <w:szCs w:val="18"/>
                <w:rPrChange w:id="2791" w:author="Gary Sullivan" w:date="2020-01-06T02:29:00Z">
                  <w:rPr>
                    <w:rFonts w:ascii="Calibri" w:hAnsi="Calibri"/>
                    <w:color w:val="000000"/>
                    <w:sz w:val="18"/>
                    <w:szCs w:val="18"/>
                  </w:rPr>
                </w:rPrChange>
              </w:rPr>
              <w:t>-0.06%</w:t>
            </w:r>
          </w:p>
        </w:tc>
        <w:tc>
          <w:tcPr>
            <w:tcW w:w="328" w:type="pct"/>
            <w:shd w:val="clear" w:color="auto" w:fill="FFFFFF"/>
            <w:noWrap/>
            <w:vAlign w:val="center"/>
            <w:hideMark/>
          </w:tcPr>
          <w:p w14:paraId="4B86A13B"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792" w:author="Gary Sullivan" w:date="2020-01-06T02:29:00Z">
                  <w:rPr>
                    <w:rFonts w:ascii="Calibri" w:hAnsi="Calibri"/>
                    <w:color w:val="000000"/>
                    <w:sz w:val="18"/>
                    <w:szCs w:val="18"/>
                  </w:rPr>
                </w:rPrChange>
              </w:rPr>
            </w:pPr>
            <w:r w:rsidRPr="004B30A5">
              <w:rPr>
                <w:color w:val="000000"/>
                <w:sz w:val="18"/>
                <w:szCs w:val="18"/>
                <w:rPrChange w:id="2793" w:author="Gary Sullivan" w:date="2020-01-06T02:29:00Z">
                  <w:rPr>
                    <w:rFonts w:ascii="Calibri" w:hAnsi="Calibri"/>
                    <w:color w:val="000000"/>
                    <w:sz w:val="18"/>
                    <w:szCs w:val="18"/>
                  </w:rPr>
                </w:rPrChange>
              </w:rPr>
              <w:t>-0.08%</w:t>
            </w:r>
          </w:p>
        </w:tc>
        <w:tc>
          <w:tcPr>
            <w:tcW w:w="330" w:type="pct"/>
            <w:shd w:val="clear" w:color="auto" w:fill="FFFFFF"/>
            <w:noWrap/>
            <w:vAlign w:val="center"/>
            <w:hideMark/>
          </w:tcPr>
          <w:p w14:paraId="06E430F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794" w:author="Gary Sullivan" w:date="2020-01-06T02:29:00Z">
                  <w:rPr>
                    <w:rFonts w:ascii="Calibri" w:hAnsi="Calibri"/>
                    <w:color w:val="000000"/>
                    <w:sz w:val="18"/>
                    <w:szCs w:val="18"/>
                  </w:rPr>
                </w:rPrChange>
              </w:rPr>
            </w:pPr>
            <w:r w:rsidRPr="004B30A5">
              <w:rPr>
                <w:color w:val="000000"/>
                <w:sz w:val="18"/>
                <w:szCs w:val="18"/>
                <w:rPrChange w:id="2795" w:author="Gary Sullivan" w:date="2020-01-06T02:29:00Z">
                  <w:rPr>
                    <w:rFonts w:ascii="Calibri" w:hAnsi="Calibri"/>
                    <w:color w:val="000000"/>
                    <w:sz w:val="18"/>
                    <w:szCs w:val="18"/>
                  </w:rPr>
                </w:rPrChange>
              </w:rPr>
              <w:t>-0.07%</w:t>
            </w:r>
          </w:p>
        </w:tc>
        <w:tc>
          <w:tcPr>
            <w:tcW w:w="266" w:type="pct"/>
            <w:shd w:val="clear" w:color="auto" w:fill="FFFFFF"/>
            <w:noWrap/>
            <w:vAlign w:val="center"/>
            <w:hideMark/>
          </w:tcPr>
          <w:p w14:paraId="7B378071"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796" w:author="Gary Sullivan" w:date="2020-01-06T02:29:00Z">
                  <w:rPr>
                    <w:rFonts w:ascii="Calibri" w:hAnsi="Calibri"/>
                    <w:color w:val="000000"/>
                    <w:sz w:val="18"/>
                    <w:szCs w:val="18"/>
                  </w:rPr>
                </w:rPrChange>
              </w:rPr>
            </w:pPr>
            <w:r w:rsidRPr="004B30A5">
              <w:rPr>
                <w:color w:val="000000"/>
                <w:sz w:val="18"/>
                <w:szCs w:val="18"/>
                <w:rPrChange w:id="2797"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798" w:author="Gary Sullivan" w:date="2020-01-06T02:29:00Z">
                  <w:rPr>
                    <w:rFonts w:ascii="Calibri" w:hAnsi="Calibri"/>
                    <w:color w:val="000000"/>
                    <w:sz w:val="18"/>
                    <w:szCs w:val="18"/>
                  </w:rPr>
                </w:rPrChange>
              </w:rPr>
            </w:pPr>
            <w:r w:rsidRPr="004B30A5">
              <w:rPr>
                <w:color w:val="000000"/>
                <w:sz w:val="18"/>
                <w:szCs w:val="18"/>
                <w:rPrChange w:id="2799" w:author="Gary Sullivan" w:date="2020-01-06T02:29:00Z">
                  <w:rPr>
                    <w:rFonts w:ascii="Calibri" w:hAnsi="Calibri"/>
                    <w:color w:val="000000"/>
                    <w:sz w:val="18"/>
                    <w:szCs w:val="18"/>
                  </w:rPr>
                </w:rPrChange>
              </w:rPr>
              <w:t>96%</w:t>
            </w:r>
          </w:p>
        </w:tc>
        <w:tc>
          <w:tcPr>
            <w:tcW w:w="318" w:type="pct"/>
            <w:shd w:val="clear" w:color="auto" w:fill="FFFFFF"/>
            <w:noWrap/>
            <w:vAlign w:val="center"/>
            <w:hideMark/>
          </w:tcPr>
          <w:p w14:paraId="1F361A58"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800" w:author="Gary Sullivan" w:date="2020-01-06T02:29:00Z">
                  <w:rPr>
                    <w:rFonts w:ascii="Calibri" w:hAnsi="Calibri"/>
                    <w:color w:val="000000"/>
                    <w:sz w:val="18"/>
                    <w:szCs w:val="18"/>
                  </w:rPr>
                </w:rPrChange>
              </w:rPr>
            </w:pPr>
            <w:r w:rsidRPr="004B30A5">
              <w:rPr>
                <w:color w:val="000000"/>
                <w:sz w:val="18"/>
                <w:szCs w:val="18"/>
                <w:rPrChange w:id="2801" w:author="Gary Sullivan" w:date="2020-01-06T02:29:00Z">
                  <w:rPr>
                    <w:rFonts w:ascii="Calibri" w:hAnsi="Calibri"/>
                    <w:color w:val="000000"/>
                    <w:sz w:val="18"/>
                    <w:szCs w:val="18"/>
                  </w:rPr>
                </w:rPrChange>
              </w:rPr>
              <w:t>-0.13%</w:t>
            </w:r>
          </w:p>
        </w:tc>
        <w:tc>
          <w:tcPr>
            <w:tcW w:w="318" w:type="pct"/>
            <w:shd w:val="clear" w:color="auto" w:fill="FFFFFF"/>
            <w:noWrap/>
            <w:vAlign w:val="center"/>
            <w:hideMark/>
          </w:tcPr>
          <w:p w14:paraId="799D68FF"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802" w:author="Gary Sullivan" w:date="2020-01-06T02:29:00Z">
                  <w:rPr>
                    <w:rFonts w:ascii="Calibri" w:hAnsi="Calibri"/>
                    <w:color w:val="000000"/>
                    <w:sz w:val="18"/>
                    <w:szCs w:val="18"/>
                  </w:rPr>
                </w:rPrChange>
              </w:rPr>
            </w:pPr>
            <w:r w:rsidRPr="004B30A5">
              <w:rPr>
                <w:color w:val="000000"/>
                <w:sz w:val="18"/>
                <w:szCs w:val="18"/>
                <w:rPrChange w:id="2803" w:author="Gary Sullivan" w:date="2020-01-06T02:29:00Z">
                  <w:rPr>
                    <w:rFonts w:ascii="Calibri" w:hAnsi="Calibri"/>
                    <w:color w:val="000000"/>
                    <w:sz w:val="18"/>
                    <w:szCs w:val="18"/>
                  </w:rPr>
                </w:rPrChange>
              </w:rPr>
              <w:t>-0.07%</w:t>
            </w:r>
          </w:p>
        </w:tc>
        <w:tc>
          <w:tcPr>
            <w:tcW w:w="318" w:type="pct"/>
            <w:shd w:val="clear" w:color="auto" w:fill="FFFFFF"/>
            <w:noWrap/>
            <w:vAlign w:val="center"/>
            <w:hideMark/>
          </w:tcPr>
          <w:p w14:paraId="26D20655"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804" w:author="Gary Sullivan" w:date="2020-01-06T02:29:00Z">
                  <w:rPr>
                    <w:rFonts w:ascii="Calibri" w:hAnsi="Calibri"/>
                    <w:color w:val="000000"/>
                    <w:sz w:val="18"/>
                    <w:szCs w:val="18"/>
                  </w:rPr>
                </w:rPrChange>
              </w:rPr>
            </w:pPr>
            <w:r w:rsidRPr="004B30A5">
              <w:rPr>
                <w:color w:val="000000"/>
                <w:sz w:val="18"/>
                <w:szCs w:val="18"/>
                <w:rPrChange w:id="2805" w:author="Gary Sullivan" w:date="2020-01-06T02:29:00Z">
                  <w:rPr>
                    <w:rFonts w:ascii="Calibri" w:hAnsi="Calibri"/>
                    <w:color w:val="000000"/>
                    <w:sz w:val="18"/>
                    <w:szCs w:val="18"/>
                  </w:rPr>
                </w:rPrChange>
              </w:rPr>
              <w:t>-0.01%</w:t>
            </w:r>
          </w:p>
        </w:tc>
        <w:tc>
          <w:tcPr>
            <w:tcW w:w="285" w:type="pct"/>
            <w:shd w:val="clear" w:color="auto" w:fill="FFFFFF"/>
            <w:noWrap/>
            <w:vAlign w:val="center"/>
            <w:hideMark/>
          </w:tcPr>
          <w:p w14:paraId="6249C2EB"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806" w:author="Gary Sullivan" w:date="2020-01-06T02:29:00Z">
                  <w:rPr>
                    <w:rFonts w:ascii="Calibri" w:hAnsi="Calibri"/>
                    <w:color w:val="000000"/>
                    <w:sz w:val="18"/>
                    <w:szCs w:val="18"/>
                  </w:rPr>
                </w:rPrChange>
              </w:rPr>
            </w:pPr>
            <w:r w:rsidRPr="004B30A5">
              <w:rPr>
                <w:color w:val="000000"/>
                <w:sz w:val="18"/>
                <w:szCs w:val="18"/>
                <w:rPrChange w:id="2807"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08" w:author="Gary Sullivan" w:date="2020-01-06T02:29:00Z">
                  <w:rPr>
                    <w:rFonts w:ascii="Calibri" w:hAnsi="Calibri"/>
                    <w:color w:val="000000"/>
                    <w:sz w:val="18"/>
                    <w:szCs w:val="18"/>
                  </w:rPr>
                </w:rPrChange>
              </w:rPr>
            </w:pPr>
            <w:r w:rsidRPr="004B30A5">
              <w:rPr>
                <w:color w:val="000000"/>
                <w:sz w:val="18"/>
                <w:szCs w:val="18"/>
                <w:rPrChange w:id="2809" w:author="Gary Sullivan" w:date="2020-01-06T02:29:00Z">
                  <w:rPr>
                    <w:rFonts w:ascii="Calibri" w:hAnsi="Calibri"/>
                    <w:color w:val="000000"/>
                    <w:sz w:val="18"/>
                    <w:szCs w:val="18"/>
                  </w:rPr>
                </w:rPrChange>
              </w:rPr>
              <w:t>99%</w:t>
            </w:r>
          </w:p>
        </w:tc>
        <w:tc>
          <w:tcPr>
            <w:tcW w:w="325" w:type="pct"/>
            <w:shd w:val="clear" w:color="auto" w:fill="FFFFFF"/>
            <w:noWrap/>
            <w:vAlign w:val="center"/>
            <w:hideMark/>
          </w:tcPr>
          <w:p w14:paraId="7EA9EBF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10" w:author="Gary Sullivan" w:date="2020-01-06T02:29:00Z">
                  <w:rPr>
                    <w:rFonts w:ascii="Calibri" w:hAnsi="Calibri"/>
                    <w:color w:val="000000"/>
                    <w:sz w:val="18"/>
                    <w:szCs w:val="18"/>
                  </w:rPr>
                </w:rPrChange>
              </w:rPr>
            </w:pPr>
            <w:r w:rsidRPr="004B30A5">
              <w:rPr>
                <w:color w:val="000000"/>
                <w:sz w:val="18"/>
                <w:szCs w:val="18"/>
                <w:rPrChange w:id="2811" w:author="Gary Sullivan" w:date="2020-01-06T02:29:00Z">
                  <w:rPr>
                    <w:rFonts w:ascii="Calibri" w:hAnsi="Calibri"/>
                    <w:color w:val="000000"/>
                    <w:sz w:val="18"/>
                    <w:szCs w:val="18"/>
                  </w:rPr>
                </w:rPrChange>
              </w:rPr>
              <w:t>-0.13%</w:t>
            </w:r>
          </w:p>
        </w:tc>
        <w:tc>
          <w:tcPr>
            <w:tcW w:w="326" w:type="pct"/>
            <w:shd w:val="clear" w:color="auto" w:fill="FFFFFF"/>
            <w:noWrap/>
            <w:vAlign w:val="center"/>
            <w:hideMark/>
          </w:tcPr>
          <w:p w14:paraId="57CE4E54"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12" w:author="Gary Sullivan" w:date="2020-01-06T02:29:00Z">
                  <w:rPr>
                    <w:rFonts w:ascii="Calibri" w:hAnsi="Calibri"/>
                    <w:color w:val="000000"/>
                    <w:sz w:val="18"/>
                    <w:szCs w:val="18"/>
                  </w:rPr>
                </w:rPrChange>
              </w:rPr>
            </w:pPr>
            <w:r w:rsidRPr="004B30A5">
              <w:rPr>
                <w:color w:val="000000"/>
                <w:sz w:val="18"/>
                <w:szCs w:val="18"/>
                <w:rPrChange w:id="2813" w:author="Gary Sullivan" w:date="2020-01-06T02:29:00Z">
                  <w:rPr>
                    <w:rFonts w:ascii="Calibri" w:hAnsi="Calibri"/>
                    <w:color w:val="000000"/>
                    <w:sz w:val="18"/>
                    <w:szCs w:val="18"/>
                  </w:rPr>
                </w:rPrChange>
              </w:rPr>
              <w:t>-0.04%</w:t>
            </w:r>
          </w:p>
        </w:tc>
        <w:tc>
          <w:tcPr>
            <w:tcW w:w="326" w:type="pct"/>
            <w:shd w:val="clear" w:color="auto" w:fill="FFFFFF"/>
            <w:noWrap/>
            <w:vAlign w:val="center"/>
            <w:hideMark/>
          </w:tcPr>
          <w:p w14:paraId="209FC010"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14" w:author="Gary Sullivan" w:date="2020-01-06T02:29:00Z">
                  <w:rPr>
                    <w:rFonts w:ascii="Calibri" w:hAnsi="Calibri"/>
                    <w:color w:val="000000"/>
                    <w:sz w:val="18"/>
                    <w:szCs w:val="18"/>
                  </w:rPr>
                </w:rPrChange>
              </w:rPr>
            </w:pPr>
            <w:r w:rsidRPr="004B30A5">
              <w:rPr>
                <w:color w:val="000000"/>
                <w:sz w:val="18"/>
                <w:szCs w:val="18"/>
                <w:rPrChange w:id="2815" w:author="Gary Sullivan" w:date="2020-01-06T02:29:00Z">
                  <w:rPr>
                    <w:rFonts w:ascii="Calibri" w:hAnsi="Calibri"/>
                    <w:color w:val="000000"/>
                    <w:sz w:val="18"/>
                    <w:szCs w:val="18"/>
                  </w:rPr>
                </w:rPrChange>
              </w:rPr>
              <w:t>-0.04%</w:t>
            </w:r>
          </w:p>
        </w:tc>
        <w:tc>
          <w:tcPr>
            <w:tcW w:w="274" w:type="pct"/>
            <w:shd w:val="clear" w:color="auto" w:fill="FFFFFF"/>
            <w:noWrap/>
            <w:vAlign w:val="center"/>
            <w:hideMark/>
          </w:tcPr>
          <w:p w14:paraId="2B97ED98"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816" w:author="Gary Sullivan" w:date="2020-01-06T02:29:00Z">
                  <w:rPr>
                    <w:rFonts w:ascii="Calibri" w:hAnsi="Calibri"/>
                    <w:color w:val="000000"/>
                    <w:sz w:val="18"/>
                    <w:szCs w:val="18"/>
                  </w:rPr>
                </w:rPrChange>
              </w:rPr>
            </w:pPr>
            <w:r w:rsidRPr="004B30A5">
              <w:rPr>
                <w:color w:val="000000"/>
                <w:sz w:val="18"/>
                <w:szCs w:val="18"/>
                <w:rPrChange w:id="2817" w:author="Gary Sullivan" w:date="2020-01-06T02:29:00Z">
                  <w:rPr>
                    <w:rFonts w:ascii="Calibri" w:hAnsi="Calibri"/>
                    <w:color w:val="000000"/>
                    <w:sz w:val="18"/>
                    <w:szCs w:val="18"/>
                  </w:rPr>
                </w:rPrChange>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818" w:author="Gary Sullivan" w:date="2020-01-06T02:29:00Z">
                  <w:rPr>
                    <w:rFonts w:ascii="Calibri" w:hAnsi="Calibri"/>
                    <w:color w:val="000000"/>
                    <w:sz w:val="18"/>
                    <w:szCs w:val="18"/>
                  </w:rPr>
                </w:rPrChange>
              </w:rPr>
              <w:pPrChange w:id="2819"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820" w:author="Gary Sullivan" w:date="2020-01-06T02:29:00Z">
                  <w:rPr>
                    <w:rFonts w:ascii="Calibri" w:hAnsi="Calibri"/>
                    <w:color w:val="000000"/>
                    <w:sz w:val="18"/>
                    <w:szCs w:val="18"/>
                  </w:rPr>
                </w:rPrChange>
              </w:rPr>
              <w:t>97%</w:t>
            </w:r>
          </w:p>
        </w:tc>
      </w:tr>
      <w:tr w:rsidR="00A91164" w:rsidRPr="004B30A5"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821" w:author="Gary Sullivan" w:date="2020-01-06T02:29:00Z">
                  <w:rPr>
                    <w:rFonts w:ascii="Calibri" w:hAnsi="Calibri"/>
                    <w:b/>
                    <w:bCs/>
                    <w:color w:val="000000"/>
                    <w:sz w:val="18"/>
                    <w:szCs w:val="18"/>
                  </w:rPr>
                </w:rPrChange>
              </w:rPr>
            </w:pPr>
            <w:r w:rsidRPr="004B30A5">
              <w:rPr>
                <w:b/>
                <w:bCs/>
                <w:color w:val="000000"/>
                <w:sz w:val="18"/>
                <w:szCs w:val="18"/>
                <w:rPrChange w:id="2822" w:author="Gary Sullivan" w:date="2020-01-06T02:29:00Z">
                  <w:rPr>
                    <w:rFonts w:ascii="Calibri" w:hAnsi="Calibri"/>
                    <w:b/>
                    <w:bCs/>
                    <w:color w:val="000000"/>
                    <w:sz w:val="18"/>
                    <w:szCs w:val="18"/>
                  </w:rPr>
                </w:rPrChange>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823" w:author="Gary Sullivan" w:date="2020-01-06T02:29:00Z">
                  <w:rPr>
                    <w:rFonts w:ascii="Calibri" w:hAnsi="Calibri"/>
                    <w:color w:val="000000"/>
                    <w:sz w:val="18"/>
                    <w:szCs w:val="18"/>
                  </w:rPr>
                </w:rPrChange>
              </w:rPr>
            </w:pPr>
            <w:r w:rsidRPr="004B30A5">
              <w:rPr>
                <w:color w:val="000000"/>
                <w:sz w:val="18"/>
                <w:szCs w:val="18"/>
                <w:rPrChange w:id="2824" w:author="Gary Sullivan" w:date="2020-01-06T02:29:00Z">
                  <w:rPr>
                    <w:rFonts w:ascii="Calibri" w:hAnsi="Calibri"/>
                    <w:color w:val="000000"/>
                    <w:sz w:val="18"/>
                    <w:szCs w:val="18"/>
                  </w:rPr>
                </w:rPrChange>
              </w:rPr>
              <w:t>-1.02%</w:t>
            </w:r>
          </w:p>
        </w:tc>
        <w:tc>
          <w:tcPr>
            <w:tcW w:w="328" w:type="pct"/>
            <w:shd w:val="clear" w:color="auto" w:fill="FFFFFF"/>
            <w:noWrap/>
            <w:vAlign w:val="center"/>
            <w:hideMark/>
          </w:tcPr>
          <w:p w14:paraId="5B122A07"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825" w:author="Gary Sullivan" w:date="2020-01-06T02:29:00Z">
                  <w:rPr>
                    <w:rFonts w:ascii="Calibri" w:hAnsi="Calibri"/>
                    <w:color w:val="000000"/>
                    <w:sz w:val="18"/>
                    <w:szCs w:val="18"/>
                  </w:rPr>
                </w:rPrChange>
              </w:rPr>
            </w:pPr>
            <w:r w:rsidRPr="004B30A5">
              <w:rPr>
                <w:color w:val="000000"/>
                <w:sz w:val="18"/>
                <w:szCs w:val="18"/>
                <w:rPrChange w:id="2826" w:author="Gary Sullivan" w:date="2020-01-06T02:29:00Z">
                  <w:rPr>
                    <w:rFonts w:ascii="Calibri" w:hAnsi="Calibri"/>
                    <w:color w:val="000000"/>
                    <w:sz w:val="18"/>
                    <w:szCs w:val="18"/>
                  </w:rPr>
                </w:rPrChange>
              </w:rPr>
              <w:t>-0.54%</w:t>
            </w:r>
          </w:p>
        </w:tc>
        <w:tc>
          <w:tcPr>
            <w:tcW w:w="330" w:type="pct"/>
            <w:shd w:val="clear" w:color="auto" w:fill="FFFFFF"/>
            <w:noWrap/>
            <w:vAlign w:val="center"/>
            <w:hideMark/>
          </w:tcPr>
          <w:p w14:paraId="62E3343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827" w:author="Gary Sullivan" w:date="2020-01-06T02:29:00Z">
                  <w:rPr>
                    <w:rFonts w:ascii="Calibri" w:hAnsi="Calibri"/>
                    <w:color w:val="000000"/>
                    <w:sz w:val="18"/>
                    <w:szCs w:val="18"/>
                  </w:rPr>
                </w:rPrChange>
              </w:rPr>
            </w:pPr>
            <w:r w:rsidRPr="004B30A5">
              <w:rPr>
                <w:color w:val="000000"/>
                <w:sz w:val="18"/>
                <w:szCs w:val="18"/>
                <w:rPrChange w:id="2828" w:author="Gary Sullivan" w:date="2020-01-06T02:29:00Z">
                  <w:rPr>
                    <w:rFonts w:ascii="Calibri" w:hAnsi="Calibri"/>
                    <w:color w:val="000000"/>
                    <w:sz w:val="18"/>
                    <w:szCs w:val="18"/>
                  </w:rPr>
                </w:rPrChange>
              </w:rPr>
              <w:t>-0.49%</w:t>
            </w:r>
          </w:p>
        </w:tc>
        <w:tc>
          <w:tcPr>
            <w:tcW w:w="266" w:type="pct"/>
            <w:shd w:val="clear" w:color="auto" w:fill="FFFFFF"/>
            <w:noWrap/>
            <w:vAlign w:val="center"/>
            <w:hideMark/>
          </w:tcPr>
          <w:p w14:paraId="415734D7"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829" w:author="Gary Sullivan" w:date="2020-01-06T02:29:00Z">
                  <w:rPr>
                    <w:rFonts w:ascii="Calibri" w:hAnsi="Calibri"/>
                    <w:color w:val="000000"/>
                    <w:sz w:val="18"/>
                    <w:szCs w:val="18"/>
                  </w:rPr>
                </w:rPrChange>
              </w:rPr>
            </w:pPr>
            <w:r w:rsidRPr="004B30A5">
              <w:rPr>
                <w:color w:val="000000"/>
                <w:sz w:val="18"/>
                <w:szCs w:val="18"/>
                <w:rPrChange w:id="2830" w:author="Gary Sullivan" w:date="2020-01-06T02:29:00Z">
                  <w:rPr>
                    <w:rFonts w:ascii="Calibri" w:hAnsi="Calibri"/>
                    <w:color w:val="000000"/>
                    <w:sz w:val="18"/>
                    <w:szCs w:val="18"/>
                  </w:rPr>
                </w:rPrChange>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831" w:author="Gary Sullivan" w:date="2020-01-06T02:29:00Z">
                  <w:rPr>
                    <w:rFonts w:ascii="Calibri" w:hAnsi="Calibri"/>
                    <w:color w:val="000000"/>
                    <w:sz w:val="18"/>
                    <w:szCs w:val="18"/>
                  </w:rPr>
                </w:rPrChange>
              </w:rPr>
            </w:pPr>
            <w:r w:rsidRPr="004B30A5">
              <w:rPr>
                <w:color w:val="000000"/>
                <w:sz w:val="18"/>
                <w:szCs w:val="18"/>
                <w:rPrChange w:id="2832" w:author="Gary Sullivan" w:date="2020-01-06T02:29:00Z">
                  <w:rPr>
                    <w:rFonts w:ascii="Calibri" w:hAnsi="Calibri"/>
                    <w:color w:val="000000"/>
                    <w:sz w:val="18"/>
                    <w:szCs w:val="18"/>
                  </w:rPr>
                </w:rPrChange>
              </w:rPr>
              <w:t>95%</w:t>
            </w:r>
          </w:p>
        </w:tc>
        <w:tc>
          <w:tcPr>
            <w:tcW w:w="318" w:type="pct"/>
            <w:shd w:val="clear" w:color="auto" w:fill="FFFFFF"/>
            <w:noWrap/>
            <w:vAlign w:val="center"/>
            <w:hideMark/>
          </w:tcPr>
          <w:p w14:paraId="2609158E"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833" w:author="Gary Sullivan" w:date="2020-01-06T02:29:00Z">
                  <w:rPr>
                    <w:rFonts w:ascii="Calibri" w:hAnsi="Calibri"/>
                    <w:color w:val="000000"/>
                    <w:sz w:val="18"/>
                    <w:szCs w:val="18"/>
                  </w:rPr>
                </w:rPrChange>
              </w:rPr>
            </w:pPr>
            <w:r w:rsidRPr="004B30A5">
              <w:rPr>
                <w:color w:val="000000"/>
                <w:sz w:val="18"/>
                <w:szCs w:val="18"/>
                <w:rPrChange w:id="2834" w:author="Gary Sullivan" w:date="2020-01-06T02:29:00Z">
                  <w:rPr>
                    <w:rFonts w:ascii="Calibri" w:hAnsi="Calibri"/>
                    <w:color w:val="000000"/>
                    <w:sz w:val="18"/>
                    <w:szCs w:val="18"/>
                  </w:rPr>
                </w:rPrChange>
              </w:rPr>
              <w:t>-0.99%</w:t>
            </w:r>
          </w:p>
        </w:tc>
        <w:tc>
          <w:tcPr>
            <w:tcW w:w="318" w:type="pct"/>
            <w:shd w:val="clear" w:color="auto" w:fill="FFFFFF"/>
            <w:noWrap/>
            <w:vAlign w:val="center"/>
            <w:hideMark/>
          </w:tcPr>
          <w:p w14:paraId="458CA102"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835" w:author="Gary Sullivan" w:date="2020-01-06T02:29:00Z">
                  <w:rPr>
                    <w:rFonts w:ascii="Calibri" w:hAnsi="Calibri"/>
                    <w:color w:val="000000"/>
                    <w:sz w:val="18"/>
                    <w:szCs w:val="18"/>
                  </w:rPr>
                </w:rPrChange>
              </w:rPr>
            </w:pPr>
            <w:r w:rsidRPr="004B30A5">
              <w:rPr>
                <w:color w:val="000000"/>
                <w:sz w:val="18"/>
                <w:szCs w:val="18"/>
                <w:rPrChange w:id="2836" w:author="Gary Sullivan" w:date="2020-01-06T02:29:00Z">
                  <w:rPr>
                    <w:rFonts w:ascii="Calibri" w:hAnsi="Calibri"/>
                    <w:color w:val="000000"/>
                    <w:sz w:val="18"/>
                    <w:szCs w:val="18"/>
                  </w:rPr>
                </w:rPrChange>
              </w:rPr>
              <w:t>-0.63%</w:t>
            </w:r>
          </w:p>
        </w:tc>
        <w:tc>
          <w:tcPr>
            <w:tcW w:w="318" w:type="pct"/>
            <w:shd w:val="clear" w:color="auto" w:fill="FFFFFF"/>
            <w:noWrap/>
            <w:vAlign w:val="center"/>
            <w:hideMark/>
          </w:tcPr>
          <w:p w14:paraId="3F099AF3"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837" w:author="Gary Sullivan" w:date="2020-01-06T02:29:00Z">
                  <w:rPr>
                    <w:rFonts w:ascii="Calibri" w:hAnsi="Calibri"/>
                    <w:color w:val="000000"/>
                    <w:sz w:val="18"/>
                    <w:szCs w:val="18"/>
                  </w:rPr>
                </w:rPrChange>
              </w:rPr>
            </w:pPr>
            <w:r w:rsidRPr="004B30A5">
              <w:rPr>
                <w:color w:val="000000"/>
                <w:sz w:val="18"/>
                <w:szCs w:val="18"/>
                <w:rPrChange w:id="2838" w:author="Gary Sullivan" w:date="2020-01-06T02:29:00Z">
                  <w:rPr>
                    <w:rFonts w:ascii="Calibri" w:hAnsi="Calibri"/>
                    <w:color w:val="000000"/>
                    <w:sz w:val="18"/>
                    <w:szCs w:val="18"/>
                  </w:rPr>
                </w:rPrChange>
              </w:rPr>
              <w:t>-0.50%</w:t>
            </w:r>
          </w:p>
        </w:tc>
        <w:tc>
          <w:tcPr>
            <w:tcW w:w="285" w:type="pct"/>
            <w:shd w:val="clear" w:color="auto" w:fill="FFFFFF"/>
            <w:noWrap/>
            <w:vAlign w:val="center"/>
            <w:hideMark/>
          </w:tcPr>
          <w:p w14:paraId="6E8A3238"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839" w:author="Gary Sullivan" w:date="2020-01-06T02:29:00Z">
                  <w:rPr>
                    <w:rFonts w:ascii="Calibri" w:hAnsi="Calibri"/>
                    <w:color w:val="000000"/>
                    <w:sz w:val="18"/>
                    <w:szCs w:val="18"/>
                  </w:rPr>
                </w:rPrChange>
              </w:rPr>
            </w:pPr>
            <w:r w:rsidRPr="004B30A5">
              <w:rPr>
                <w:color w:val="000000"/>
                <w:sz w:val="18"/>
                <w:szCs w:val="18"/>
                <w:rPrChange w:id="2840"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41" w:author="Gary Sullivan" w:date="2020-01-06T02:29:00Z">
                  <w:rPr>
                    <w:rFonts w:ascii="Calibri" w:hAnsi="Calibri"/>
                    <w:color w:val="000000"/>
                    <w:sz w:val="18"/>
                    <w:szCs w:val="18"/>
                  </w:rPr>
                </w:rPrChange>
              </w:rPr>
            </w:pPr>
            <w:r w:rsidRPr="004B30A5">
              <w:rPr>
                <w:color w:val="000000"/>
                <w:sz w:val="18"/>
                <w:szCs w:val="18"/>
                <w:rPrChange w:id="2842" w:author="Gary Sullivan" w:date="2020-01-06T02:29:00Z">
                  <w:rPr>
                    <w:rFonts w:ascii="Calibri" w:hAnsi="Calibri"/>
                    <w:color w:val="000000"/>
                    <w:sz w:val="18"/>
                    <w:szCs w:val="18"/>
                  </w:rPr>
                </w:rPrChange>
              </w:rPr>
              <w:t>98%</w:t>
            </w:r>
          </w:p>
        </w:tc>
        <w:tc>
          <w:tcPr>
            <w:tcW w:w="325" w:type="pct"/>
            <w:shd w:val="clear" w:color="auto" w:fill="FFFFFF"/>
            <w:noWrap/>
            <w:vAlign w:val="center"/>
            <w:hideMark/>
          </w:tcPr>
          <w:p w14:paraId="3A61AE44"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43" w:author="Gary Sullivan" w:date="2020-01-06T02:29:00Z">
                  <w:rPr>
                    <w:rFonts w:ascii="Calibri" w:hAnsi="Calibri"/>
                    <w:color w:val="000000"/>
                    <w:sz w:val="18"/>
                    <w:szCs w:val="18"/>
                  </w:rPr>
                </w:rPrChange>
              </w:rPr>
            </w:pPr>
            <w:r w:rsidRPr="004B30A5">
              <w:rPr>
                <w:color w:val="000000"/>
                <w:sz w:val="18"/>
                <w:szCs w:val="18"/>
                <w:rPrChange w:id="2844" w:author="Gary Sullivan" w:date="2020-01-06T02:29:00Z">
                  <w:rPr>
                    <w:rFonts w:ascii="Calibri" w:hAnsi="Calibri"/>
                    <w:color w:val="000000"/>
                    <w:sz w:val="18"/>
                    <w:szCs w:val="18"/>
                  </w:rPr>
                </w:rPrChange>
              </w:rPr>
              <w:t>-0.48%</w:t>
            </w:r>
          </w:p>
        </w:tc>
        <w:tc>
          <w:tcPr>
            <w:tcW w:w="326" w:type="pct"/>
            <w:shd w:val="clear" w:color="auto" w:fill="FFFFFF"/>
            <w:noWrap/>
            <w:vAlign w:val="center"/>
            <w:hideMark/>
          </w:tcPr>
          <w:p w14:paraId="50672F62"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45" w:author="Gary Sullivan" w:date="2020-01-06T02:29:00Z">
                  <w:rPr>
                    <w:rFonts w:ascii="Calibri" w:hAnsi="Calibri"/>
                    <w:color w:val="000000"/>
                    <w:sz w:val="18"/>
                    <w:szCs w:val="18"/>
                  </w:rPr>
                </w:rPrChange>
              </w:rPr>
            </w:pPr>
            <w:r w:rsidRPr="004B30A5">
              <w:rPr>
                <w:color w:val="000000"/>
                <w:sz w:val="18"/>
                <w:szCs w:val="18"/>
                <w:rPrChange w:id="2846" w:author="Gary Sullivan" w:date="2020-01-06T02:29:00Z">
                  <w:rPr>
                    <w:rFonts w:ascii="Calibri" w:hAnsi="Calibri"/>
                    <w:color w:val="000000"/>
                    <w:sz w:val="18"/>
                    <w:szCs w:val="18"/>
                  </w:rPr>
                </w:rPrChange>
              </w:rPr>
              <w:t>-0.41%</w:t>
            </w:r>
          </w:p>
        </w:tc>
        <w:tc>
          <w:tcPr>
            <w:tcW w:w="326" w:type="pct"/>
            <w:shd w:val="clear" w:color="auto" w:fill="FFFFFF"/>
            <w:noWrap/>
            <w:vAlign w:val="center"/>
            <w:hideMark/>
          </w:tcPr>
          <w:p w14:paraId="2191A3C9"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47" w:author="Gary Sullivan" w:date="2020-01-06T02:29:00Z">
                  <w:rPr>
                    <w:rFonts w:ascii="Calibri" w:hAnsi="Calibri"/>
                    <w:color w:val="000000"/>
                    <w:sz w:val="18"/>
                    <w:szCs w:val="18"/>
                  </w:rPr>
                </w:rPrChange>
              </w:rPr>
            </w:pPr>
            <w:r w:rsidRPr="004B30A5">
              <w:rPr>
                <w:color w:val="000000"/>
                <w:sz w:val="18"/>
                <w:szCs w:val="18"/>
                <w:rPrChange w:id="2848" w:author="Gary Sullivan" w:date="2020-01-06T02:29:00Z">
                  <w:rPr>
                    <w:rFonts w:ascii="Calibri" w:hAnsi="Calibri"/>
                    <w:color w:val="000000"/>
                    <w:sz w:val="18"/>
                    <w:szCs w:val="18"/>
                  </w:rPr>
                </w:rPrChange>
              </w:rPr>
              <w:t>-0.38%</w:t>
            </w:r>
          </w:p>
        </w:tc>
        <w:tc>
          <w:tcPr>
            <w:tcW w:w="274" w:type="pct"/>
            <w:shd w:val="clear" w:color="auto" w:fill="FFFFFF"/>
            <w:noWrap/>
            <w:vAlign w:val="center"/>
            <w:hideMark/>
          </w:tcPr>
          <w:p w14:paraId="6B45200C"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849" w:author="Gary Sullivan" w:date="2020-01-06T02:29:00Z">
                  <w:rPr>
                    <w:rFonts w:ascii="Calibri" w:hAnsi="Calibri"/>
                    <w:color w:val="000000"/>
                    <w:sz w:val="18"/>
                    <w:szCs w:val="18"/>
                  </w:rPr>
                </w:rPrChange>
              </w:rPr>
            </w:pPr>
            <w:r w:rsidRPr="004B30A5">
              <w:rPr>
                <w:color w:val="000000"/>
                <w:sz w:val="18"/>
                <w:szCs w:val="18"/>
                <w:rPrChange w:id="2850" w:author="Gary Sullivan" w:date="2020-01-06T02:29:00Z">
                  <w:rPr>
                    <w:rFonts w:ascii="Calibri" w:hAnsi="Calibri"/>
                    <w:color w:val="000000"/>
                    <w:sz w:val="18"/>
                    <w:szCs w:val="18"/>
                  </w:rPr>
                </w:rPrChange>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851" w:author="Gary Sullivan" w:date="2020-01-06T02:29:00Z">
                  <w:rPr>
                    <w:rFonts w:ascii="Calibri" w:hAnsi="Calibri"/>
                    <w:color w:val="000000"/>
                    <w:sz w:val="18"/>
                    <w:szCs w:val="18"/>
                  </w:rPr>
                </w:rPrChange>
              </w:rPr>
              <w:pPrChange w:id="2852"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853" w:author="Gary Sullivan" w:date="2020-01-06T02:29:00Z">
                  <w:rPr>
                    <w:rFonts w:ascii="Calibri" w:hAnsi="Calibri"/>
                    <w:color w:val="000000"/>
                    <w:sz w:val="18"/>
                    <w:szCs w:val="18"/>
                  </w:rPr>
                </w:rPrChange>
              </w:rPr>
              <w:t>96%</w:t>
            </w:r>
          </w:p>
        </w:tc>
      </w:tr>
      <w:tr w:rsidR="00A91164" w:rsidRPr="004B30A5"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854" w:author="Gary Sullivan" w:date="2020-01-06T02:29:00Z">
                  <w:rPr>
                    <w:rFonts w:ascii="Calibri" w:hAnsi="Calibri"/>
                    <w:b/>
                    <w:bCs/>
                    <w:color w:val="000000"/>
                    <w:sz w:val="18"/>
                    <w:szCs w:val="18"/>
                  </w:rPr>
                </w:rPrChange>
              </w:rPr>
            </w:pPr>
            <w:r w:rsidRPr="004B30A5">
              <w:rPr>
                <w:b/>
                <w:bCs/>
                <w:color w:val="000000"/>
                <w:sz w:val="18"/>
                <w:szCs w:val="18"/>
                <w:rPrChange w:id="2855" w:author="Gary Sullivan" w:date="2020-01-06T02:29:00Z">
                  <w:rPr>
                    <w:rFonts w:ascii="Calibri" w:hAnsi="Calibri"/>
                    <w:b/>
                    <w:bCs/>
                    <w:color w:val="000000"/>
                    <w:sz w:val="18"/>
                    <w:szCs w:val="18"/>
                  </w:rPr>
                </w:rPrChange>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856" w:author="Gary Sullivan" w:date="2020-01-06T02:29:00Z">
                  <w:rPr>
                    <w:rFonts w:ascii="Calibri" w:hAnsi="Calibri"/>
                    <w:color w:val="000000"/>
                    <w:sz w:val="18"/>
                    <w:szCs w:val="18"/>
                  </w:rPr>
                </w:rPrChange>
              </w:rPr>
            </w:pPr>
            <w:r w:rsidRPr="004B30A5">
              <w:rPr>
                <w:color w:val="000000"/>
                <w:sz w:val="18"/>
                <w:szCs w:val="18"/>
                <w:rPrChange w:id="2857" w:author="Gary Sullivan" w:date="2020-01-06T02:29:00Z">
                  <w:rPr>
                    <w:rFonts w:ascii="Calibri" w:hAnsi="Calibri"/>
                    <w:color w:val="000000"/>
                    <w:sz w:val="18"/>
                    <w:szCs w:val="18"/>
                  </w:rPr>
                </w:rPrChange>
              </w:rPr>
              <w:t>-1.47%</w:t>
            </w:r>
          </w:p>
        </w:tc>
        <w:tc>
          <w:tcPr>
            <w:tcW w:w="328" w:type="pct"/>
            <w:shd w:val="clear" w:color="auto" w:fill="FFFFFF"/>
            <w:noWrap/>
            <w:vAlign w:val="center"/>
            <w:hideMark/>
          </w:tcPr>
          <w:p w14:paraId="3619FE9F"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858" w:author="Gary Sullivan" w:date="2020-01-06T02:29:00Z">
                  <w:rPr>
                    <w:rFonts w:ascii="Calibri" w:hAnsi="Calibri"/>
                    <w:color w:val="000000"/>
                    <w:sz w:val="18"/>
                    <w:szCs w:val="18"/>
                  </w:rPr>
                </w:rPrChange>
              </w:rPr>
            </w:pPr>
            <w:r w:rsidRPr="004B30A5">
              <w:rPr>
                <w:color w:val="000000"/>
                <w:sz w:val="18"/>
                <w:szCs w:val="18"/>
                <w:rPrChange w:id="2859" w:author="Gary Sullivan" w:date="2020-01-06T02:29:00Z">
                  <w:rPr>
                    <w:rFonts w:ascii="Calibri" w:hAnsi="Calibri"/>
                    <w:color w:val="000000"/>
                    <w:sz w:val="18"/>
                    <w:szCs w:val="18"/>
                  </w:rPr>
                </w:rPrChange>
              </w:rPr>
              <w:t>-0.65%</w:t>
            </w:r>
          </w:p>
        </w:tc>
        <w:tc>
          <w:tcPr>
            <w:tcW w:w="330" w:type="pct"/>
            <w:shd w:val="clear" w:color="auto" w:fill="FFFFFF"/>
            <w:noWrap/>
            <w:vAlign w:val="center"/>
            <w:hideMark/>
          </w:tcPr>
          <w:p w14:paraId="1E49EB83"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860" w:author="Gary Sullivan" w:date="2020-01-06T02:29:00Z">
                  <w:rPr>
                    <w:rFonts w:ascii="Calibri" w:hAnsi="Calibri"/>
                    <w:color w:val="000000"/>
                    <w:sz w:val="18"/>
                    <w:szCs w:val="18"/>
                  </w:rPr>
                </w:rPrChange>
              </w:rPr>
            </w:pPr>
            <w:r w:rsidRPr="004B30A5">
              <w:rPr>
                <w:color w:val="000000"/>
                <w:sz w:val="18"/>
                <w:szCs w:val="18"/>
                <w:rPrChange w:id="2861" w:author="Gary Sullivan" w:date="2020-01-06T02:29:00Z">
                  <w:rPr>
                    <w:rFonts w:ascii="Calibri" w:hAnsi="Calibri"/>
                    <w:color w:val="000000"/>
                    <w:sz w:val="18"/>
                    <w:szCs w:val="18"/>
                  </w:rPr>
                </w:rPrChange>
              </w:rPr>
              <w:t>-0.64%</w:t>
            </w:r>
          </w:p>
        </w:tc>
        <w:tc>
          <w:tcPr>
            <w:tcW w:w="266" w:type="pct"/>
            <w:shd w:val="clear" w:color="auto" w:fill="FFFFFF"/>
            <w:noWrap/>
            <w:vAlign w:val="center"/>
            <w:hideMark/>
          </w:tcPr>
          <w:p w14:paraId="14DCBA96"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862" w:author="Gary Sullivan" w:date="2020-01-06T02:29:00Z">
                  <w:rPr>
                    <w:rFonts w:ascii="Calibri" w:hAnsi="Calibri"/>
                    <w:color w:val="000000"/>
                    <w:sz w:val="18"/>
                    <w:szCs w:val="18"/>
                  </w:rPr>
                </w:rPrChange>
              </w:rPr>
            </w:pPr>
            <w:r w:rsidRPr="004B30A5">
              <w:rPr>
                <w:color w:val="000000"/>
                <w:sz w:val="18"/>
                <w:szCs w:val="18"/>
                <w:rPrChange w:id="2863"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864" w:author="Gary Sullivan" w:date="2020-01-06T02:29:00Z">
                  <w:rPr>
                    <w:rFonts w:ascii="Calibri" w:hAnsi="Calibri"/>
                    <w:color w:val="000000"/>
                    <w:sz w:val="18"/>
                    <w:szCs w:val="18"/>
                  </w:rPr>
                </w:rPrChange>
              </w:rPr>
            </w:pPr>
            <w:r w:rsidRPr="004B30A5">
              <w:rPr>
                <w:color w:val="000000"/>
                <w:sz w:val="18"/>
                <w:szCs w:val="18"/>
                <w:rPrChange w:id="2865" w:author="Gary Sullivan" w:date="2020-01-06T02:29:00Z">
                  <w:rPr>
                    <w:rFonts w:ascii="Calibri" w:hAnsi="Calibri"/>
                    <w:color w:val="000000"/>
                    <w:sz w:val="18"/>
                    <w:szCs w:val="18"/>
                  </w:rPr>
                </w:rPrChange>
              </w:rPr>
              <w:t>94%</w:t>
            </w:r>
          </w:p>
        </w:tc>
        <w:tc>
          <w:tcPr>
            <w:tcW w:w="318" w:type="pct"/>
            <w:shd w:val="clear" w:color="auto" w:fill="FFFFFF"/>
            <w:noWrap/>
            <w:vAlign w:val="center"/>
            <w:hideMark/>
          </w:tcPr>
          <w:p w14:paraId="4FAB77B5"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866" w:author="Gary Sullivan" w:date="2020-01-06T02:29:00Z">
                  <w:rPr>
                    <w:rFonts w:ascii="Calibri" w:hAnsi="Calibri"/>
                    <w:color w:val="000000"/>
                    <w:sz w:val="18"/>
                    <w:szCs w:val="18"/>
                  </w:rPr>
                </w:rPrChange>
              </w:rPr>
            </w:pPr>
            <w:r w:rsidRPr="004B30A5">
              <w:rPr>
                <w:color w:val="000000"/>
                <w:sz w:val="18"/>
                <w:szCs w:val="18"/>
                <w:rPrChange w:id="2867" w:author="Gary Sullivan" w:date="2020-01-06T02:29:00Z">
                  <w:rPr>
                    <w:rFonts w:ascii="Calibri" w:hAnsi="Calibri"/>
                    <w:color w:val="000000"/>
                    <w:sz w:val="18"/>
                    <w:szCs w:val="18"/>
                  </w:rPr>
                </w:rPrChange>
              </w:rPr>
              <w:t>-1.83%</w:t>
            </w:r>
          </w:p>
        </w:tc>
        <w:tc>
          <w:tcPr>
            <w:tcW w:w="318" w:type="pct"/>
            <w:shd w:val="clear" w:color="auto" w:fill="FFFFFF"/>
            <w:noWrap/>
            <w:vAlign w:val="center"/>
            <w:hideMark/>
          </w:tcPr>
          <w:p w14:paraId="001C4994"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868" w:author="Gary Sullivan" w:date="2020-01-06T02:29:00Z">
                  <w:rPr>
                    <w:rFonts w:ascii="Calibri" w:hAnsi="Calibri"/>
                    <w:color w:val="000000"/>
                    <w:sz w:val="18"/>
                    <w:szCs w:val="18"/>
                  </w:rPr>
                </w:rPrChange>
              </w:rPr>
            </w:pPr>
            <w:r w:rsidRPr="004B30A5">
              <w:rPr>
                <w:color w:val="000000"/>
                <w:sz w:val="18"/>
                <w:szCs w:val="18"/>
                <w:rPrChange w:id="2869" w:author="Gary Sullivan" w:date="2020-01-06T02:29:00Z">
                  <w:rPr>
                    <w:rFonts w:ascii="Calibri" w:hAnsi="Calibri"/>
                    <w:color w:val="000000"/>
                    <w:sz w:val="18"/>
                    <w:szCs w:val="18"/>
                  </w:rPr>
                </w:rPrChange>
              </w:rPr>
              <w:t>-0.60%</w:t>
            </w:r>
          </w:p>
        </w:tc>
        <w:tc>
          <w:tcPr>
            <w:tcW w:w="318" w:type="pct"/>
            <w:shd w:val="clear" w:color="auto" w:fill="FFFFFF"/>
            <w:noWrap/>
            <w:vAlign w:val="center"/>
            <w:hideMark/>
          </w:tcPr>
          <w:p w14:paraId="583F58AE"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870" w:author="Gary Sullivan" w:date="2020-01-06T02:29:00Z">
                  <w:rPr>
                    <w:rFonts w:ascii="Calibri" w:hAnsi="Calibri"/>
                    <w:color w:val="000000"/>
                    <w:sz w:val="18"/>
                    <w:szCs w:val="18"/>
                  </w:rPr>
                </w:rPrChange>
              </w:rPr>
            </w:pPr>
            <w:r w:rsidRPr="004B30A5">
              <w:rPr>
                <w:color w:val="000000"/>
                <w:sz w:val="18"/>
                <w:szCs w:val="18"/>
                <w:rPrChange w:id="2871" w:author="Gary Sullivan" w:date="2020-01-06T02:29:00Z">
                  <w:rPr>
                    <w:rFonts w:ascii="Calibri" w:hAnsi="Calibri"/>
                    <w:color w:val="000000"/>
                    <w:sz w:val="18"/>
                    <w:szCs w:val="18"/>
                  </w:rPr>
                </w:rPrChange>
              </w:rPr>
              <w:t>-0.54%</w:t>
            </w:r>
          </w:p>
        </w:tc>
        <w:tc>
          <w:tcPr>
            <w:tcW w:w="285" w:type="pct"/>
            <w:shd w:val="clear" w:color="auto" w:fill="FFFFFF"/>
            <w:noWrap/>
            <w:vAlign w:val="center"/>
            <w:hideMark/>
          </w:tcPr>
          <w:p w14:paraId="1139E19C"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872" w:author="Gary Sullivan" w:date="2020-01-06T02:29:00Z">
                  <w:rPr>
                    <w:rFonts w:ascii="Calibri" w:hAnsi="Calibri"/>
                    <w:color w:val="000000"/>
                    <w:sz w:val="18"/>
                    <w:szCs w:val="18"/>
                  </w:rPr>
                </w:rPrChange>
              </w:rPr>
            </w:pPr>
            <w:r w:rsidRPr="004B30A5">
              <w:rPr>
                <w:color w:val="000000"/>
                <w:sz w:val="18"/>
                <w:szCs w:val="18"/>
                <w:rPrChange w:id="2873"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74" w:author="Gary Sullivan" w:date="2020-01-06T02:29:00Z">
                  <w:rPr>
                    <w:rFonts w:ascii="Calibri" w:hAnsi="Calibri"/>
                    <w:color w:val="000000"/>
                    <w:sz w:val="18"/>
                    <w:szCs w:val="18"/>
                  </w:rPr>
                </w:rPrChange>
              </w:rPr>
            </w:pPr>
            <w:r w:rsidRPr="004B30A5">
              <w:rPr>
                <w:color w:val="000000"/>
                <w:sz w:val="18"/>
                <w:szCs w:val="18"/>
                <w:rPrChange w:id="2875" w:author="Gary Sullivan" w:date="2020-01-06T02:29:00Z">
                  <w:rPr>
                    <w:rFonts w:ascii="Calibri" w:hAnsi="Calibri"/>
                    <w:color w:val="000000"/>
                    <w:sz w:val="18"/>
                    <w:szCs w:val="18"/>
                  </w:rPr>
                </w:rPrChange>
              </w:rPr>
              <w:t>97%</w:t>
            </w:r>
          </w:p>
        </w:tc>
        <w:tc>
          <w:tcPr>
            <w:tcW w:w="325" w:type="pct"/>
            <w:shd w:val="clear" w:color="auto" w:fill="FFFFFF"/>
            <w:noWrap/>
            <w:vAlign w:val="center"/>
            <w:hideMark/>
          </w:tcPr>
          <w:p w14:paraId="7197DD4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76" w:author="Gary Sullivan" w:date="2020-01-06T02:29:00Z">
                  <w:rPr>
                    <w:rFonts w:ascii="Calibri" w:hAnsi="Calibri"/>
                    <w:color w:val="000000"/>
                    <w:sz w:val="18"/>
                    <w:szCs w:val="18"/>
                  </w:rPr>
                </w:rPrChange>
              </w:rPr>
            </w:pPr>
            <w:r w:rsidRPr="004B30A5">
              <w:rPr>
                <w:color w:val="000000"/>
                <w:sz w:val="18"/>
                <w:szCs w:val="18"/>
                <w:rPrChange w:id="2877" w:author="Gary Sullivan" w:date="2020-01-06T02:29:00Z">
                  <w:rPr>
                    <w:rFonts w:ascii="Calibri" w:hAnsi="Calibri"/>
                    <w:color w:val="000000"/>
                    <w:sz w:val="18"/>
                    <w:szCs w:val="18"/>
                  </w:rPr>
                </w:rPrChange>
              </w:rPr>
              <w:t>-0.67%</w:t>
            </w:r>
          </w:p>
        </w:tc>
        <w:tc>
          <w:tcPr>
            <w:tcW w:w="326" w:type="pct"/>
            <w:shd w:val="clear" w:color="auto" w:fill="FFFFFF"/>
            <w:noWrap/>
            <w:vAlign w:val="center"/>
            <w:hideMark/>
          </w:tcPr>
          <w:p w14:paraId="6A10DE9B"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78" w:author="Gary Sullivan" w:date="2020-01-06T02:29:00Z">
                  <w:rPr>
                    <w:rFonts w:ascii="Calibri" w:hAnsi="Calibri"/>
                    <w:color w:val="000000"/>
                    <w:sz w:val="18"/>
                    <w:szCs w:val="18"/>
                  </w:rPr>
                </w:rPrChange>
              </w:rPr>
            </w:pPr>
            <w:r w:rsidRPr="004B30A5">
              <w:rPr>
                <w:color w:val="000000"/>
                <w:sz w:val="18"/>
                <w:szCs w:val="18"/>
                <w:rPrChange w:id="2879" w:author="Gary Sullivan" w:date="2020-01-06T02:29:00Z">
                  <w:rPr>
                    <w:rFonts w:ascii="Calibri" w:hAnsi="Calibri"/>
                    <w:color w:val="000000"/>
                    <w:sz w:val="18"/>
                    <w:szCs w:val="18"/>
                  </w:rPr>
                </w:rPrChange>
              </w:rPr>
              <w:t>-0.47%</w:t>
            </w:r>
          </w:p>
        </w:tc>
        <w:tc>
          <w:tcPr>
            <w:tcW w:w="326" w:type="pct"/>
            <w:shd w:val="clear" w:color="auto" w:fill="FFFFFF"/>
            <w:noWrap/>
            <w:vAlign w:val="center"/>
            <w:hideMark/>
          </w:tcPr>
          <w:p w14:paraId="2438DD3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880" w:author="Gary Sullivan" w:date="2020-01-06T02:29:00Z">
                  <w:rPr>
                    <w:rFonts w:ascii="Calibri" w:hAnsi="Calibri"/>
                    <w:color w:val="000000"/>
                    <w:sz w:val="18"/>
                    <w:szCs w:val="18"/>
                  </w:rPr>
                </w:rPrChange>
              </w:rPr>
            </w:pPr>
            <w:r w:rsidRPr="004B30A5">
              <w:rPr>
                <w:color w:val="000000"/>
                <w:sz w:val="18"/>
                <w:szCs w:val="18"/>
                <w:rPrChange w:id="2881" w:author="Gary Sullivan" w:date="2020-01-06T02:29:00Z">
                  <w:rPr>
                    <w:rFonts w:ascii="Calibri" w:hAnsi="Calibri"/>
                    <w:color w:val="000000"/>
                    <w:sz w:val="18"/>
                    <w:szCs w:val="18"/>
                  </w:rPr>
                </w:rPrChange>
              </w:rPr>
              <w:t>-0.51%</w:t>
            </w:r>
          </w:p>
        </w:tc>
        <w:tc>
          <w:tcPr>
            <w:tcW w:w="274" w:type="pct"/>
            <w:shd w:val="clear" w:color="auto" w:fill="FFFFFF"/>
            <w:noWrap/>
            <w:vAlign w:val="center"/>
            <w:hideMark/>
          </w:tcPr>
          <w:p w14:paraId="348B58F4"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882" w:author="Gary Sullivan" w:date="2020-01-06T02:29:00Z">
                  <w:rPr>
                    <w:rFonts w:ascii="Calibri" w:hAnsi="Calibri"/>
                    <w:color w:val="000000"/>
                    <w:sz w:val="18"/>
                    <w:szCs w:val="18"/>
                  </w:rPr>
                </w:rPrChange>
              </w:rPr>
            </w:pPr>
            <w:r w:rsidRPr="004B30A5">
              <w:rPr>
                <w:color w:val="000000"/>
                <w:sz w:val="18"/>
                <w:szCs w:val="18"/>
                <w:rPrChange w:id="2883" w:author="Gary Sullivan" w:date="2020-01-06T02:29:00Z">
                  <w:rPr>
                    <w:rFonts w:ascii="Calibri" w:hAnsi="Calibri"/>
                    <w:color w:val="000000"/>
                    <w:sz w:val="18"/>
                    <w:szCs w:val="18"/>
                  </w:rPr>
                </w:rPrChange>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884" w:author="Gary Sullivan" w:date="2020-01-06T02:29:00Z">
                  <w:rPr>
                    <w:rFonts w:ascii="Calibri" w:hAnsi="Calibri"/>
                    <w:color w:val="000000"/>
                    <w:sz w:val="18"/>
                    <w:szCs w:val="18"/>
                  </w:rPr>
                </w:rPrChange>
              </w:rPr>
              <w:pPrChange w:id="2885"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886" w:author="Gary Sullivan" w:date="2020-01-06T02:29:00Z">
                  <w:rPr>
                    <w:rFonts w:ascii="Calibri" w:hAnsi="Calibri"/>
                    <w:color w:val="000000"/>
                    <w:sz w:val="18"/>
                    <w:szCs w:val="18"/>
                  </w:rPr>
                </w:rPrChange>
              </w:rPr>
              <w:t>98%</w:t>
            </w:r>
          </w:p>
        </w:tc>
      </w:tr>
      <w:tr w:rsidR="00A91164" w:rsidRPr="004B30A5"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887" w:author="Gary Sullivan" w:date="2020-01-06T02:29:00Z">
                  <w:rPr>
                    <w:rFonts w:ascii="Calibri" w:hAnsi="Calibri"/>
                    <w:b/>
                    <w:bCs/>
                    <w:color w:val="000000"/>
                    <w:sz w:val="18"/>
                    <w:szCs w:val="18"/>
                  </w:rPr>
                </w:rPrChange>
              </w:rPr>
            </w:pPr>
            <w:r w:rsidRPr="004B30A5">
              <w:rPr>
                <w:b/>
                <w:bCs/>
                <w:color w:val="000000"/>
                <w:sz w:val="18"/>
                <w:szCs w:val="18"/>
                <w:rPrChange w:id="2888" w:author="Gary Sullivan" w:date="2020-01-06T02:29:00Z">
                  <w:rPr>
                    <w:rFonts w:ascii="Calibri" w:hAnsi="Calibri"/>
                    <w:b/>
                    <w:bCs/>
                    <w:color w:val="000000"/>
                    <w:sz w:val="18"/>
                    <w:szCs w:val="18"/>
                  </w:rPr>
                </w:rPrChange>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889" w:author="Gary Sullivan" w:date="2020-01-06T02:29:00Z">
                  <w:rPr>
                    <w:rFonts w:ascii="Calibri" w:hAnsi="Calibri"/>
                    <w:color w:val="000000"/>
                    <w:sz w:val="18"/>
                    <w:szCs w:val="18"/>
                  </w:rPr>
                </w:rPrChange>
              </w:rPr>
            </w:pPr>
            <w:r w:rsidRPr="004B30A5">
              <w:rPr>
                <w:color w:val="000000"/>
                <w:sz w:val="18"/>
                <w:szCs w:val="18"/>
                <w:rPrChange w:id="2890" w:author="Gary Sullivan" w:date="2020-01-06T02:29:00Z">
                  <w:rPr>
                    <w:rFonts w:ascii="Calibri" w:hAnsi="Calibri"/>
                    <w:color w:val="000000"/>
                    <w:sz w:val="18"/>
                    <w:szCs w:val="18"/>
                  </w:rPr>
                </w:rPrChange>
              </w:rPr>
              <w:t>-1.33%</w:t>
            </w:r>
          </w:p>
        </w:tc>
        <w:tc>
          <w:tcPr>
            <w:tcW w:w="328" w:type="pct"/>
            <w:shd w:val="clear" w:color="auto" w:fill="FFFFFF"/>
            <w:noWrap/>
            <w:vAlign w:val="center"/>
            <w:hideMark/>
          </w:tcPr>
          <w:p w14:paraId="4C495E3E"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891" w:author="Gary Sullivan" w:date="2020-01-06T02:29:00Z">
                  <w:rPr>
                    <w:rFonts w:ascii="Calibri" w:hAnsi="Calibri"/>
                    <w:color w:val="000000"/>
                    <w:sz w:val="18"/>
                    <w:szCs w:val="18"/>
                  </w:rPr>
                </w:rPrChange>
              </w:rPr>
            </w:pPr>
            <w:r w:rsidRPr="004B30A5">
              <w:rPr>
                <w:color w:val="000000"/>
                <w:sz w:val="18"/>
                <w:szCs w:val="18"/>
                <w:rPrChange w:id="2892" w:author="Gary Sullivan" w:date="2020-01-06T02:29:00Z">
                  <w:rPr>
                    <w:rFonts w:ascii="Calibri" w:hAnsi="Calibri"/>
                    <w:color w:val="000000"/>
                    <w:sz w:val="18"/>
                    <w:szCs w:val="18"/>
                  </w:rPr>
                </w:rPrChange>
              </w:rPr>
              <w:t>-0.71%</w:t>
            </w:r>
          </w:p>
        </w:tc>
        <w:tc>
          <w:tcPr>
            <w:tcW w:w="330" w:type="pct"/>
            <w:shd w:val="clear" w:color="auto" w:fill="FFFFFF"/>
            <w:noWrap/>
            <w:vAlign w:val="center"/>
            <w:hideMark/>
          </w:tcPr>
          <w:p w14:paraId="35B14C8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893" w:author="Gary Sullivan" w:date="2020-01-06T02:29:00Z">
                  <w:rPr>
                    <w:rFonts w:ascii="Calibri" w:hAnsi="Calibri"/>
                    <w:color w:val="000000"/>
                    <w:sz w:val="18"/>
                    <w:szCs w:val="18"/>
                  </w:rPr>
                </w:rPrChange>
              </w:rPr>
            </w:pPr>
            <w:r w:rsidRPr="004B30A5">
              <w:rPr>
                <w:color w:val="000000"/>
                <w:sz w:val="18"/>
                <w:szCs w:val="18"/>
                <w:rPrChange w:id="2894" w:author="Gary Sullivan" w:date="2020-01-06T02:29:00Z">
                  <w:rPr>
                    <w:rFonts w:ascii="Calibri" w:hAnsi="Calibri"/>
                    <w:color w:val="000000"/>
                    <w:sz w:val="18"/>
                    <w:szCs w:val="18"/>
                  </w:rPr>
                </w:rPrChange>
              </w:rPr>
              <w:t>-0.71%</w:t>
            </w:r>
          </w:p>
        </w:tc>
        <w:tc>
          <w:tcPr>
            <w:tcW w:w="266" w:type="pct"/>
            <w:shd w:val="clear" w:color="auto" w:fill="FFFFFF"/>
            <w:noWrap/>
            <w:vAlign w:val="center"/>
            <w:hideMark/>
          </w:tcPr>
          <w:p w14:paraId="6DD1FFB4"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895" w:author="Gary Sullivan" w:date="2020-01-06T02:29:00Z">
                  <w:rPr>
                    <w:rFonts w:ascii="Calibri" w:hAnsi="Calibri"/>
                    <w:color w:val="000000"/>
                    <w:sz w:val="18"/>
                    <w:szCs w:val="18"/>
                  </w:rPr>
                </w:rPrChange>
              </w:rPr>
            </w:pPr>
            <w:r w:rsidRPr="004B30A5">
              <w:rPr>
                <w:color w:val="000000"/>
                <w:sz w:val="18"/>
                <w:szCs w:val="18"/>
                <w:rPrChange w:id="2896" w:author="Gary Sullivan" w:date="2020-01-06T02:29:00Z">
                  <w:rPr>
                    <w:rFonts w:ascii="Calibri" w:hAnsi="Calibri"/>
                    <w:color w:val="000000"/>
                    <w:sz w:val="18"/>
                    <w:szCs w:val="18"/>
                  </w:rPr>
                </w:rPrChange>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897" w:author="Gary Sullivan" w:date="2020-01-06T02:29:00Z">
                  <w:rPr>
                    <w:rFonts w:ascii="Calibri" w:hAnsi="Calibri"/>
                    <w:color w:val="000000"/>
                    <w:sz w:val="18"/>
                    <w:szCs w:val="18"/>
                  </w:rPr>
                </w:rPrChange>
              </w:rPr>
            </w:pPr>
            <w:r w:rsidRPr="004B30A5">
              <w:rPr>
                <w:color w:val="000000"/>
                <w:sz w:val="18"/>
                <w:szCs w:val="18"/>
                <w:rPrChange w:id="2898" w:author="Gary Sullivan" w:date="2020-01-06T02:29:00Z">
                  <w:rPr>
                    <w:rFonts w:ascii="Calibri" w:hAnsi="Calibri"/>
                    <w:color w:val="000000"/>
                    <w:sz w:val="18"/>
                    <w:szCs w:val="18"/>
                  </w:rPr>
                </w:rPrChange>
              </w:rPr>
              <w:t>94%</w:t>
            </w:r>
          </w:p>
        </w:tc>
        <w:tc>
          <w:tcPr>
            <w:tcW w:w="318" w:type="pct"/>
            <w:shd w:val="clear" w:color="auto" w:fill="FFFFFF"/>
            <w:noWrap/>
            <w:vAlign w:val="center"/>
            <w:hideMark/>
          </w:tcPr>
          <w:p w14:paraId="6B086D72"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899" w:author="Gary Sullivan" w:date="2020-01-06T02:29:00Z">
                  <w:rPr>
                    <w:rFonts w:ascii="Calibri" w:hAnsi="Calibri"/>
                    <w:color w:val="000000"/>
                    <w:sz w:val="18"/>
                    <w:szCs w:val="18"/>
                  </w:rPr>
                </w:rPrChange>
              </w:rPr>
            </w:pPr>
            <w:r w:rsidRPr="004B30A5">
              <w:rPr>
                <w:color w:val="000000"/>
                <w:sz w:val="18"/>
                <w:szCs w:val="18"/>
                <w:rPrChange w:id="2900" w:author="Gary Sullivan" w:date="2020-01-06T02:29:00Z">
                  <w:rPr>
                    <w:rFonts w:ascii="Calibri" w:hAnsi="Calibri"/>
                    <w:color w:val="000000"/>
                    <w:sz w:val="18"/>
                    <w:szCs w:val="18"/>
                  </w:rPr>
                </w:rPrChange>
              </w:rPr>
              <w:t>-1.28%</w:t>
            </w:r>
          </w:p>
        </w:tc>
        <w:tc>
          <w:tcPr>
            <w:tcW w:w="318" w:type="pct"/>
            <w:shd w:val="clear" w:color="auto" w:fill="FFFFFF"/>
            <w:noWrap/>
            <w:vAlign w:val="center"/>
            <w:hideMark/>
          </w:tcPr>
          <w:p w14:paraId="3D5B9511"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901" w:author="Gary Sullivan" w:date="2020-01-06T02:29:00Z">
                  <w:rPr>
                    <w:rFonts w:ascii="Calibri" w:hAnsi="Calibri"/>
                    <w:color w:val="000000"/>
                    <w:sz w:val="18"/>
                    <w:szCs w:val="18"/>
                  </w:rPr>
                </w:rPrChange>
              </w:rPr>
            </w:pPr>
            <w:r w:rsidRPr="004B30A5">
              <w:rPr>
                <w:color w:val="000000"/>
                <w:sz w:val="18"/>
                <w:szCs w:val="18"/>
                <w:rPrChange w:id="2902" w:author="Gary Sullivan" w:date="2020-01-06T02:29:00Z">
                  <w:rPr>
                    <w:rFonts w:ascii="Calibri" w:hAnsi="Calibri"/>
                    <w:color w:val="000000"/>
                    <w:sz w:val="18"/>
                    <w:szCs w:val="18"/>
                  </w:rPr>
                </w:rPrChange>
              </w:rPr>
              <w:t>-0.78%</w:t>
            </w:r>
          </w:p>
        </w:tc>
        <w:tc>
          <w:tcPr>
            <w:tcW w:w="318" w:type="pct"/>
            <w:shd w:val="clear" w:color="auto" w:fill="FFFFFF"/>
            <w:noWrap/>
            <w:vAlign w:val="center"/>
            <w:hideMark/>
          </w:tcPr>
          <w:p w14:paraId="7D728151"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903" w:author="Gary Sullivan" w:date="2020-01-06T02:29:00Z">
                  <w:rPr>
                    <w:rFonts w:ascii="Calibri" w:hAnsi="Calibri"/>
                    <w:color w:val="000000"/>
                    <w:sz w:val="18"/>
                    <w:szCs w:val="18"/>
                  </w:rPr>
                </w:rPrChange>
              </w:rPr>
            </w:pPr>
            <w:r w:rsidRPr="004B30A5">
              <w:rPr>
                <w:color w:val="000000"/>
                <w:sz w:val="18"/>
                <w:szCs w:val="18"/>
                <w:rPrChange w:id="2904" w:author="Gary Sullivan" w:date="2020-01-06T02:29:00Z">
                  <w:rPr>
                    <w:rFonts w:ascii="Calibri" w:hAnsi="Calibri"/>
                    <w:color w:val="000000"/>
                    <w:sz w:val="18"/>
                    <w:szCs w:val="18"/>
                  </w:rPr>
                </w:rPrChange>
              </w:rPr>
              <w:t>-0.80%</w:t>
            </w:r>
          </w:p>
        </w:tc>
        <w:tc>
          <w:tcPr>
            <w:tcW w:w="285" w:type="pct"/>
            <w:shd w:val="clear" w:color="auto" w:fill="FFFFFF"/>
            <w:noWrap/>
            <w:vAlign w:val="center"/>
            <w:hideMark/>
          </w:tcPr>
          <w:p w14:paraId="2CD7FFF5"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905" w:author="Gary Sullivan" w:date="2020-01-06T02:29:00Z">
                  <w:rPr>
                    <w:rFonts w:ascii="Calibri" w:hAnsi="Calibri"/>
                    <w:color w:val="000000"/>
                    <w:sz w:val="18"/>
                    <w:szCs w:val="18"/>
                  </w:rPr>
                </w:rPrChange>
              </w:rPr>
            </w:pPr>
            <w:r w:rsidRPr="004B30A5">
              <w:rPr>
                <w:color w:val="000000"/>
                <w:sz w:val="18"/>
                <w:szCs w:val="18"/>
                <w:rPrChange w:id="2906"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07" w:author="Gary Sullivan" w:date="2020-01-06T02:29:00Z">
                  <w:rPr>
                    <w:rFonts w:ascii="Calibri" w:hAnsi="Calibri"/>
                    <w:color w:val="000000"/>
                    <w:sz w:val="18"/>
                    <w:szCs w:val="18"/>
                  </w:rPr>
                </w:rPrChange>
              </w:rPr>
            </w:pPr>
            <w:r w:rsidRPr="004B30A5">
              <w:rPr>
                <w:color w:val="000000"/>
                <w:sz w:val="18"/>
                <w:szCs w:val="18"/>
                <w:rPrChange w:id="2908" w:author="Gary Sullivan" w:date="2020-01-06T02:29:00Z">
                  <w:rPr>
                    <w:rFonts w:ascii="Calibri" w:hAnsi="Calibri"/>
                    <w:color w:val="000000"/>
                    <w:sz w:val="18"/>
                    <w:szCs w:val="18"/>
                  </w:rPr>
                </w:rPrChange>
              </w:rPr>
              <w:t>97%</w:t>
            </w:r>
          </w:p>
        </w:tc>
        <w:tc>
          <w:tcPr>
            <w:tcW w:w="325" w:type="pct"/>
            <w:shd w:val="clear" w:color="auto" w:fill="FFFFFF"/>
            <w:noWrap/>
            <w:vAlign w:val="center"/>
            <w:hideMark/>
          </w:tcPr>
          <w:p w14:paraId="408EEF02"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09" w:author="Gary Sullivan" w:date="2020-01-06T02:29:00Z">
                  <w:rPr>
                    <w:rFonts w:ascii="Calibri" w:hAnsi="Calibri"/>
                    <w:color w:val="000000"/>
                    <w:sz w:val="18"/>
                    <w:szCs w:val="18"/>
                  </w:rPr>
                </w:rPrChange>
              </w:rPr>
            </w:pPr>
            <w:r w:rsidRPr="004B30A5">
              <w:rPr>
                <w:color w:val="000000"/>
                <w:sz w:val="18"/>
                <w:szCs w:val="18"/>
                <w:rPrChange w:id="2910" w:author="Gary Sullivan" w:date="2020-01-06T02:29:00Z">
                  <w:rPr>
                    <w:rFonts w:ascii="Calibri" w:hAnsi="Calibri"/>
                    <w:color w:val="000000"/>
                    <w:sz w:val="18"/>
                    <w:szCs w:val="18"/>
                  </w:rPr>
                </w:rPrChange>
              </w:rPr>
              <w:t>-0.50%</w:t>
            </w:r>
          </w:p>
        </w:tc>
        <w:tc>
          <w:tcPr>
            <w:tcW w:w="326" w:type="pct"/>
            <w:shd w:val="clear" w:color="auto" w:fill="FFFFFF"/>
            <w:noWrap/>
            <w:vAlign w:val="center"/>
            <w:hideMark/>
          </w:tcPr>
          <w:p w14:paraId="467408DA"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11" w:author="Gary Sullivan" w:date="2020-01-06T02:29:00Z">
                  <w:rPr>
                    <w:rFonts w:ascii="Calibri" w:hAnsi="Calibri"/>
                    <w:color w:val="000000"/>
                    <w:sz w:val="18"/>
                    <w:szCs w:val="18"/>
                  </w:rPr>
                </w:rPrChange>
              </w:rPr>
            </w:pPr>
            <w:r w:rsidRPr="004B30A5">
              <w:rPr>
                <w:color w:val="000000"/>
                <w:sz w:val="18"/>
                <w:szCs w:val="18"/>
                <w:rPrChange w:id="2912" w:author="Gary Sullivan" w:date="2020-01-06T02:29:00Z">
                  <w:rPr>
                    <w:rFonts w:ascii="Calibri" w:hAnsi="Calibri"/>
                    <w:color w:val="000000"/>
                    <w:sz w:val="18"/>
                    <w:szCs w:val="18"/>
                  </w:rPr>
                </w:rPrChange>
              </w:rPr>
              <w:t>-0.41%</w:t>
            </w:r>
          </w:p>
        </w:tc>
        <w:tc>
          <w:tcPr>
            <w:tcW w:w="326" w:type="pct"/>
            <w:shd w:val="clear" w:color="auto" w:fill="FFFFFF"/>
            <w:noWrap/>
            <w:vAlign w:val="center"/>
            <w:hideMark/>
          </w:tcPr>
          <w:p w14:paraId="6C8466F6"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13" w:author="Gary Sullivan" w:date="2020-01-06T02:29:00Z">
                  <w:rPr>
                    <w:rFonts w:ascii="Calibri" w:hAnsi="Calibri"/>
                    <w:color w:val="000000"/>
                    <w:sz w:val="18"/>
                    <w:szCs w:val="18"/>
                  </w:rPr>
                </w:rPrChange>
              </w:rPr>
            </w:pPr>
            <w:r w:rsidRPr="004B30A5">
              <w:rPr>
                <w:color w:val="000000"/>
                <w:sz w:val="18"/>
                <w:szCs w:val="18"/>
                <w:rPrChange w:id="2914" w:author="Gary Sullivan" w:date="2020-01-06T02:29:00Z">
                  <w:rPr>
                    <w:rFonts w:ascii="Calibri" w:hAnsi="Calibri"/>
                    <w:color w:val="000000"/>
                    <w:sz w:val="18"/>
                    <w:szCs w:val="18"/>
                  </w:rPr>
                </w:rPrChange>
              </w:rPr>
              <w:t>-0.54%</w:t>
            </w:r>
          </w:p>
        </w:tc>
        <w:tc>
          <w:tcPr>
            <w:tcW w:w="274" w:type="pct"/>
            <w:shd w:val="clear" w:color="auto" w:fill="FFFFFF"/>
            <w:noWrap/>
            <w:vAlign w:val="center"/>
            <w:hideMark/>
          </w:tcPr>
          <w:p w14:paraId="2E6EEE6B"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915" w:author="Gary Sullivan" w:date="2020-01-06T02:29:00Z">
                  <w:rPr>
                    <w:rFonts w:ascii="Calibri" w:hAnsi="Calibri"/>
                    <w:color w:val="000000"/>
                    <w:sz w:val="18"/>
                    <w:szCs w:val="18"/>
                  </w:rPr>
                </w:rPrChange>
              </w:rPr>
            </w:pPr>
            <w:r w:rsidRPr="004B30A5">
              <w:rPr>
                <w:color w:val="000000"/>
                <w:sz w:val="18"/>
                <w:szCs w:val="18"/>
                <w:rPrChange w:id="2916" w:author="Gary Sullivan" w:date="2020-01-06T02:29:00Z">
                  <w:rPr>
                    <w:rFonts w:ascii="Calibri" w:hAnsi="Calibri"/>
                    <w:color w:val="000000"/>
                    <w:sz w:val="18"/>
                    <w:szCs w:val="18"/>
                  </w:rPr>
                </w:rPrChange>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917" w:author="Gary Sullivan" w:date="2020-01-06T02:29:00Z">
                  <w:rPr>
                    <w:rFonts w:ascii="Calibri" w:hAnsi="Calibri"/>
                    <w:color w:val="000000"/>
                    <w:sz w:val="18"/>
                    <w:szCs w:val="18"/>
                  </w:rPr>
                </w:rPrChange>
              </w:rPr>
              <w:pPrChange w:id="2918"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919" w:author="Gary Sullivan" w:date="2020-01-06T02:29:00Z">
                  <w:rPr>
                    <w:rFonts w:ascii="Calibri" w:hAnsi="Calibri"/>
                    <w:color w:val="000000"/>
                    <w:sz w:val="18"/>
                    <w:szCs w:val="18"/>
                  </w:rPr>
                </w:rPrChange>
              </w:rPr>
              <w:t>98%</w:t>
            </w:r>
          </w:p>
        </w:tc>
      </w:tr>
      <w:tr w:rsidR="00A91164" w:rsidRPr="004B30A5"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920" w:author="Gary Sullivan" w:date="2020-01-06T02:29:00Z">
                  <w:rPr>
                    <w:rFonts w:ascii="Calibri" w:hAnsi="Calibri"/>
                    <w:b/>
                    <w:bCs/>
                    <w:color w:val="000000"/>
                    <w:sz w:val="18"/>
                    <w:szCs w:val="18"/>
                  </w:rPr>
                </w:rPrChange>
              </w:rPr>
            </w:pPr>
            <w:r w:rsidRPr="004B30A5">
              <w:rPr>
                <w:b/>
                <w:bCs/>
                <w:color w:val="000000"/>
                <w:sz w:val="18"/>
                <w:szCs w:val="18"/>
                <w:rPrChange w:id="2921" w:author="Gary Sullivan" w:date="2020-01-06T02:29:00Z">
                  <w:rPr>
                    <w:rFonts w:ascii="Calibri" w:hAnsi="Calibri"/>
                    <w:b/>
                    <w:bCs/>
                    <w:color w:val="000000"/>
                    <w:sz w:val="18"/>
                    <w:szCs w:val="18"/>
                  </w:rPr>
                </w:rPrChange>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922" w:author="Gary Sullivan" w:date="2020-01-06T02:29:00Z">
                  <w:rPr>
                    <w:rFonts w:ascii="Calibri" w:hAnsi="Calibri"/>
                    <w:color w:val="000000"/>
                    <w:sz w:val="18"/>
                    <w:szCs w:val="18"/>
                  </w:rPr>
                </w:rPrChange>
              </w:rPr>
            </w:pPr>
            <w:r w:rsidRPr="004B30A5">
              <w:rPr>
                <w:color w:val="000000"/>
                <w:sz w:val="18"/>
                <w:szCs w:val="18"/>
                <w:rPrChange w:id="2923" w:author="Gary Sullivan" w:date="2020-01-06T02:29:00Z">
                  <w:rPr>
                    <w:rFonts w:ascii="Calibri" w:hAnsi="Calibri"/>
                    <w:color w:val="000000"/>
                    <w:sz w:val="18"/>
                    <w:szCs w:val="18"/>
                  </w:rPr>
                </w:rPrChange>
              </w:rPr>
              <w:t>-1.56%</w:t>
            </w:r>
          </w:p>
        </w:tc>
        <w:tc>
          <w:tcPr>
            <w:tcW w:w="328" w:type="pct"/>
            <w:shd w:val="clear" w:color="auto" w:fill="FFFFFF"/>
            <w:noWrap/>
            <w:vAlign w:val="center"/>
            <w:hideMark/>
          </w:tcPr>
          <w:p w14:paraId="441608FC"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924" w:author="Gary Sullivan" w:date="2020-01-06T02:29:00Z">
                  <w:rPr>
                    <w:rFonts w:ascii="Calibri" w:hAnsi="Calibri"/>
                    <w:color w:val="000000"/>
                    <w:sz w:val="18"/>
                    <w:szCs w:val="18"/>
                  </w:rPr>
                </w:rPrChange>
              </w:rPr>
            </w:pPr>
            <w:r w:rsidRPr="004B30A5">
              <w:rPr>
                <w:color w:val="000000"/>
                <w:sz w:val="18"/>
                <w:szCs w:val="18"/>
                <w:rPrChange w:id="2925" w:author="Gary Sullivan" w:date="2020-01-06T02:29:00Z">
                  <w:rPr>
                    <w:rFonts w:ascii="Calibri" w:hAnsi="Calibri"/>
                    <w:color w:val="000000"/>
                    <w:sz w:val="18"/>
                    <w:szCs w:val="18"/>
                  </w:rPr>
                </w:rPrChange>
              </w:rPr>
              <w:t>-0.78%</w:t>
            </w:r>
          </w:p>
        </w:tc>
        <w:tc>
          <w:tcPr>
            <w:tcW w:w="330" w:type="pct"/>
            <w:shd w:val="clear" w:color="auto" w:fill="FFFFFF"/>
            <w:noWrap/>
            <w:vAlign w:val="center"/>
            <w:hideMark/>
          </w:tcPr>
          <w:p w14:paraId="1C63724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926" w:author="Gary Sullivan" w:date="2020-01-06T02:29:00Z">
                  <w:rPr>
                    <w:rFonts w:ascii="Calibri" w:hAnsi="Calibri"/>
                    <w:color w:val="000000"/>
                    <w:sz w:val="18"/>
                    <w:szCs w:val="18"/>
                  </w:rPr>
                </w:rPrChange>
              </w:rPr>
            </w:pPr>
            <w:r w:rsidRPr="004B30A5">
              <w:rPr>
                <w:color w:val="000000"/>
                <w:sz w:val="18"/>
                <w:szCs w:val="18"/>
                <w:rPrChange w:id="2927" w:author="Gary Sullivan" w:date="2020-01-06T02:29:00Z">
                  <w:rPr>
                    <w:rFonts w:ascii="Calibri" w:hAnsi="Calibri"/>
                    <w:color w:val="000000"/>
                    <w:sz w:val="18"/>
                    <w:szCs w:val="18"/>
                  </w:rPr>
                </w:rPrChange>
              </w:rPr>
              <w:t>-0.80%</w:t>
            </w:r>
          </w:p>
        </w:tc>
        <w:tc>
          <w:tcPr>
            <w:tcW w:w="266" w:type="pct"/>
            <w:shd w:val="clear" w:color="auto" w:fill="FFFFFF"/>
            <w:noWrap/>
            <w:vAlign w:val="center"/>
            <w:hideMark/>
          </w:tcPr>
          <w:p w14:paraId="2E23F99E"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928" w:author="Gary Sullivan" w:date="2020-01-06T02:29:00Z">
                  <w:rPr>
                    <w:rFonts w:ascii="Calibri" w:hAnsi="Calibri"/>
                    <w:color w:val="000000"/>
                    <w:sz w:val="18"/>
                    <w:szCs w:val="18"/>
                  </w:rPr>
                </w:rPrChange>
              </w:rPr>
            </w:pPr>
            <w:r w:rsidRPr="004B30A5">
              <w:rPr>
                <w:color w:val="000000"/>
                <w:sz w:val="18"/>
                <w:szCs w:val="18"/>
                <w:rPrChange w:id="2929"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930" w:author="Gary Sullivan" w:date="2020-01-06T02:29:00Z">
                  <w:rPr>
                    <w:rFonts w:ascii="Calibri" w:hAnsi="Calibri"/>
                    <w:color w:val="000000"/>
                    <w:sz w:val="18"/>
                    <w:szCs w:val="18"/>
                  </w:rPr>
                </w:rPrChange>
              </w:rPr>
            </w:pPr>
            <w:r w:rsidRPr="004B30A5">
              <w:rPr>
                <w:color w:val="000000"/>
                <w:sz w:val="18"/>
                <w:szCs w:val="18"/>
                <w:rPrChange w:id="2931" w:author="Gary Sullivan" w:date="2020-01-06T02:29:00Z">
                  <w:rPr>
                    <w:rFonts w:ascii="Calibri" w:hAnsi="Calibri"/>
                    <w:color w:val="000000"/>
                    <w:sz w:val="18"/>
                    <w:szCs w:val="18"/>
                  </w:rPr>
                </w:rPrChange>
              </w:rPr>
              <w:t>95%</w:t>
            </w:r>
          </w:p>
        </w:tc>
        <w:tc>
          <w:tcPr>
            <w:tcW w:w="318" w:type="pct"/>
            <w:shd w:val="clear" w:color="auto" w:fill="FFFFFF"/>
            <w:noWrap/>
            <w:vAlign w:val="center"/>
            <w:hideMark/>
          </w:tcPr>
          <w:p w14:paraId="6FE94AD3"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932" w:author="Gary Sullivan" w:date="2020-01-06T02:29:00Z">
                  <w:rPr>
                    <w:rFonts w:ascii="Calibri" w:hAnsi="Calibri"/>
                    <w:color w:val="000000"/>
                    <w:sz w:val="18"/>
                    <w:szCs w:val="18"/>
                  </w:rPr>
                </w:rPrChange>
              </w:rPr>
            </w:pPr>
            <w:r w:rsidRPr="004B30A5">
              <w:rPr>
                <w:color w:val="000000"/>
                <w:sz w:val="18"/>
                <w:szCs w:val="18"/>
                <w:rPrChange w:id="2933" w:author="Gary Sullivan" w:date="2020-01-06T02:29:00Z">
                  <w:rPr>
                    <w:rFonts w:ascii="Calibri" w:hAnsi="Calibri"/>
                    <w:color w:val="000000"/>
                    <w:sz w:val="18"/>
                    <w:szCs w:val="18"/>
                  </w:rPr>
                </w:rPrChange>
              </w:rPr>
              <w:t>-2.00%</w:t>
            </w:r>
          </w:p>
        </w:tc>
        <w:tc>
          <w:tcPr>
            <w:tcW w:w="318" w:type="pct"/>
            <w:shd w:val="clear" w:color="auto" w:fill="FFFFFF"/>
            <w:noWrap/>
            <w:vAlign w:val="center"/>
            <w:hideMark/>
          </w:tcPr>
          <w:p w14:paraId="63E8826D"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934" w:author="Gary Sullivan" w:date="2020-01-06T02:29:00Z">
                  <w:rPr>
                    <w:rFonts w:ascii="Calibri" w:hAnsi="Calibri"/>
                    <w:color w:val="000000"/>
                    <w:sz w:val="18"/>
                    <w:szCs w:val="18"/>
                  </w:rPr>
                </w:rPrChange>
              </w:rPr>
            </w:pPr>
            <w:r w:rsidRPr="004B30A5">
              <w:rPr>
                <w:color w:val="000000"/>
                <w:sz w:val="18"/>
                <w:szCs w:val="18"/>
                <w:rPrChange w:id="2935" w:author="Gary Sullivan" w:date="2020-01-06T02:29:00Z">
                  <w:rPr>
                    <w:rFonts w:ascii="Calibri" w:hAnsi="Calibri"/>
                    <w:color w:val="000000"/>
                    <w:sz w:val="18"/>
                    <w:szCs w:val="18"/>
                  </w:rPr>
                </w:rPrChange>
              </w:rPr>
              <w:t>-0.78%</w:t>
            </w:r>
          </w:p>
        </w:tc>
        <w:tc>
          <w:tcPr>
            <w:tcW w:w="318" w:type="pct"/>
            <w:shd w:val="clear" w:color="auto" w:fill="FFFFFF"/>
            <w:noWrap/>
            <w:vAlign w:val="center"/>
            <w:hideMark/>
          </w:tcPr>
          <w:p w14:paraId="69E08083"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936" w:author="Gary Sullivan" w:date="2020-01-06T02:29:00Z">
                  <w:rPr>
                    <w:rFonts w:ascii="Calibri" w:hAnsi="Calibri"/>
                    <w:color w:val="000000"/>
                    <w:sz w:val="18"/>
                    <w:szCs w:val="18"/>
                  </w:rPr>
                </w:rPrChange>
              </w:rPr>
            </w:pPr>
            <w:r w:rsidRPr="004B30A5">
              <w:rPr>
                <w:color w:val="000000"/>
                <w:sz w:val="18"/>
                <w:szCs w:val="18"/>
                <w:rPrChange w:id="2937" w:author="Gary Sullivan" w:date="2020-01-06T02:29:00Z">
                  <w:rPr>
                    <w:rFonts w:ascii="Calibri" w:hAnsi="Calibri"/>
                    <w:color w:val="000000"/>
                    <w:sz w:val="18"/>
                    <w:szCs w:val="18"/>
                  </w:rPr>
                </w:rPrChange>
              </w:rPr>
              <w:t>-0.67%</w:t>
            </w:r>
          </w:p>
        </w:tc>
        <w:tc>
          <w:tcPr>
            <w:tcW w:w="285" w:type="pct"/>
            <w:shd w:val="clear" w:color="auto" w:fill="FFFFFF"/>
            <w:noWrap/>
            <w:vAlign w:val="center"/>
            <w:hideMark/>
          </w:tcPr>
          <w:p w14:paraId="64AF1786"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938" w:author="Gary Sullivan" w:date="2020-01-06T02:29:00Z">
                  <w:rPr>
                    <w:rFonts w:ascii="Calibri" w:hAnsi="Calibri"/>
                    <w:color w:val="000000"/>
                    <w:sz w:val="18"/>
                    <w:szCs w:val="18"/>
                  </w:rPr>
                </w:rPrChange>
              </w:rPr>
            </w:pPr>
            <w:r w:rsidRPr="004B30A5">
              <w:rPr>
                <w:color w:val="000000"/>
                <w:sz w:val="18"/>
                <w:szCs w:val="18"/>
                <w:rPrChange w:id="2939"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40" w:author="Gary Sullivan" w:date="2020-01-06T02:29:00Z">
                  <w:rPr>
                    <w:rFonts w:ascii="Calibri" w:hAnsi="Calibri"/>
                    <w:color w:val="000000"/>
                    <w:sz w:val="18"/>
                    <w:szCs w:val="18"/>
                  </w:rPr>
                </w:rPrChange>
              </w:rPr>
            </w:pPr>
            <w:r w:rsidRPr="004B30A5">
              <w:rPr>
                <w:color w:val="000000"/>
                <w:sz w:val="18"/>
                <w:szCs w:val="18"/>
                <w:rPrChange w:id="2941" w:author="Gary Sullivan" w:date="2020-01-06T02:29:00Z">
                  <w:rPr>
                    <w:rFonts w:ascii="Calibri" w:hAnsi="Calibri"/>
                    <w:color w:val="000000"/>
                    <w:sz w:val="18"/>
                    <w:szCs w:val="18"/>
                  </w:rPr>
                </w:rPrChange>
              </w:rPr>
              <w:t>97%</w:t>
            </w:r>
          </w:p>
        </w:tc>
        <w:tc>
          <w:tcPr>
            <w:tcW w:w="325" w:type="pct"/>
            <w:shd w:val="clear" w:color="auto" w:fill="FFFFFF"/>
            <w:noWrap/>
            <w:vAlign w:val="center"/>
            <w:hideMark/>
          </w:tcPr>
          <w:p w14:paraId="590F493D"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42" w:author="Gary Sullivan" w:date="2020-01-06T02:29:00Z">
                  <w:rPr>
                    <w:rFonts w:ascii="Calibri" w:hAnsi="Calibri"/>
                    <w:color w:val="000000"/>
                    <w:sz w:val="18"/>
                    <w:szCs w:val="18"/>
                  </w:rPr>
                </w:rPrChange>
              </w:rPr>
            </w:pPr>
            <w:r w:rsidRPr="004B30A5">
              <w:rPr>
                <w:color w:val="000000"/>
                <w:sz w:val="18"/>
                <w:szCs w:val="18"/>
                <w:rPrChange w:id="2943" w:author="Gary Sullivan" w:date="2020-01-06T02:29:00Z">
                  <w:rPr>
                    <w:rFonts w:ascii="Calibri" w:hAnsi="Calibri"/>
                    <w:color w:val="000000"/>
                    <w:sz w:val="18"/>
                    <w:szCs w:val="18"/>
                  </w:rPr>
                </w:rPrChange>
              </w:rPr>
              <w:t>-0.68%</w:t>
            </w:r>
          </w:p>
        </w:tc>
        <w:tc>
          <w:tcPr>
            <w:tcW w:w="326" w:type="pct"/>
            <w:shd w:val="clear" w:color="auto" w:fill="FFFFFF"/>
            <w:noWrap/>
            <w:vAlign w:val="center"/>
            <w:hideMark/>
          </w:tcPr>
          <w:p w14:paraId="3A7990C9"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44" w:author="Gary Sullivan" w:date="2020-01-06T02:29:00Z">
                  <w:rPr>
                    <w:rFonts w:ascii="Calibri" w:hAnsi="Calibri"/>
                    <w:color w:val="000000"/>
                    <w:sz w:val="18"/>
                    <w:szCs w:val="18"/>
                  </w:rPr>
                </w:rPrChange>
              </w:rPr>
            </w:pPr>
            <w:r w:rsidRPr="004B30A5">
              <w:rPr>
                <w:color w:val="000000"/>
                <w:sz w:val="18"/>
                <w:szCs w:val="18"/>
                <w:rPrChange w:id="2945" w:author="Gary Sullivan" w:date="2020-01-06T02:29:00Z">
                  <w:rPr>
                    <w:rFonts w:ascii="Calibri" w:hAnsi="Calibri"/>
                    <w:color w:val="000000"/>
                    <w:sz w:val="18"/>
                    <w:szCs w:val="18"/>
                  </w:rPr>
                </w:rPrChange>
              </w:rPr>
              <w:t>-0.62%</w:t>
            </w:r>
          </w:p>
        </w:tc>
        <w:tc>
          <w:tcPr>
            <w:tcW w:w="326" w:type="pct"/>
            <w:shd w:val="clear" w:color="auto" w:fill="FFFFFF"/>
            <w:noWrap/>
            <w:vAlign w:val="center"/>
            <w:hideMark/>
          </w:tcPr>
          <w:p w14:paraId="64B450E0"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46" w:author="Gary Sullivan" w:date="2020-01-06T02:29:00Z">
                  <w:rPr>
                    <w:rFonts w:ascii="Calibri" w:hAnsi="Calibri"/>
                    <w:color w:val="000000"/>
                    <w:sz w:val="18"/>
                    <w:szCs w:val="18"/>
                  </w:rPr>
                </w:rPrChange>
              </w:rPr>
            </w:pPr>
            <w:r w:rsidRPr="004B30A5">
              <w:rPr>
                <w:color w:val="000000"/>
                <w:sz w:val="18"/>
                <w:szCs w:val="18"/>
                <w:rPrChange w:id="2947" w:author="Gary Sullivan" w:date="2020-01-06T02:29:00Z">
                  <w:rPr>
                    <w:rFonts w:ascii="Calibri" w:hAnsi="Calibri"/>
                    <w:color w:val="000000"/>
                    <w:sz w:val="18"/>
                    <w:szCs w:val="18"/>
                  </w:rPr>
                </w:rPrChange>
              </w:rPr>
              <w:t>-0.57%</w:t>
            </w:r>
          </w:p>
        </w:tc>
        <w:tc>
          <w:tcPr>
            <w:tcW w:w="274" w:type="pct"/>
            <w:shd w:val="clear" w:color="auto" w:fill="FFFFFF"/>
            <w:noWrap/>
            <w:vAlign w:val="center"/>
            <w:hideMark/>
          </w:tcPr>
          <w:p w14:paraId="748F83C1"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948" w:author="Gary Sullivan" w:date="2020-01-06T02:29:00Z">
                  <w:rPr>
                    <w:rFonts w:ascii="Calibri" w:hAnsi="Calibri"/>
                    <w:color w:val="000000"/>
                    <w:sz w:val="18"/>
                    <w:szCs w:val="18"/>
                  </w:rPr>
                </w:rPrChange>
              </w:rPr>
            </w:pPr>
            <w:r w:rsidRPr="004B30A5">
              <w:rPr>
                <w:color w:val="000000"/>
                <w:sz w:val="18"/>
                <w:szCs w:val="18"/>
                <w:rPrChange w:id="2949" w:author="Gary Sullivan" w:date="2020-01-06T02:29:00Z">
                  <w:rPr>
                    <w:rFonts w:ascii="Calibri" w:hAnsi="Calibri"/>
                    <w:color w:val="000000"/>
                    <w:sz w:val="18"/>
                    <w:szCs w:val="18"/>
                  </w:rPr>
                </w:rPrChange>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950" w:author="Gary Sullivan" w:date="2020-01-06T02:29:00Z">
                  <w:rPr>
                    <w:rFonts w:ascii="Calibri" w:hAnsi="Calibri"/>
                    <w:color w:val="000000"/>
                    <w:sz w:val="18"/>
                    <w:szCs w:val="18"/>
                  </w:rPr>
                </w:rPrChange>
              </w:rPr>
              <w:pPrChange w:id="2951"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952" w:author="Gary Sullivan" w:date="2020-01-06T02:29:00Z">
                  <w:rPr>
                    <w:rFonts w:ascii="Calibri" w:hAnsi="Calibri"/>
                    <w:color w:val="000000"/>
                    <w:sz w:val="18"/>
                    <w:szCs w:val="18"/>
                  </w:rPr>
                </w:rPrChange>
              </w:rPr>
              <w:t>97%</w:t>
            </w:r>
          </w:p>
        </w:tc>
      </w:tr>
      <w:tr w:rsidR="00A91164" w:rsidRPr="004B30A5"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953" w:author="Gary Sullivan" w:date="2020-01-06T02:29:00Z">
                  <w:rPr>
                    <w:rFonts w:ascii="Calibri" w:hAnsi="Calibri"/>
                    <w:b/>
                    <w:bCs/>
                    <w:color w:val="000000"/>
                    <w:sz w:val="18"/>
                    <w:szCs w:val="18"/>
                  </w:rPr>
                </w:rPrChange>
              </w:rPr>
            </w:pPr>
            <w:r w:rsidRPr="004B30A5">
              <w:rPr>
                <w:b/>
                <w:bCs/>
                <w:color w:val="000000"/>
                <w:sz w:val="18"/>
                <w:szCs w:val="18"/>
                <w:rPrChange w:id="2954" w:author="Gary Sullivan" w:date="2020-01-06T02:29:00Z">
                  <w:rPr>
                    <w:rFonts w:ascii="Calibri" w:hAnsi="Calibri"/>
                    <w:b/>
                    <w:bCs/>
                    <w:color w:val="000000"/>
                    <w:sz w:val="18"/>
                    <w:szCs w:val="18"/>
                  </w:rPr>
                </w:rPrChange>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955" w:author="Gary Sullivan" w:date="2020-01-06T02:29:00Z">
                  <w:rPr>
                    <w:rFonts w:ascii="Calibri" w:hAnsi="Calibri"/>
                    <w:color w:val="000000"/>
                    <w:sz w:val="18"/>
                    <w:szCs w:val="18"/>
                  </w:rPr>
                </w:rPrChange>
              </w:rPr>
            </w:pPr>
            <w:r w:rsidRPr="004B30A5">
              <w:rPr>
                <w:color w:val="000000"/>
                <w:sz w:val="18"/>
                <w:szCs w:val="18"/>
                <w:rPrChange w:id="2956" w:author="Gary Sullivan" w:date="2020-01-06T02:29:00Z">
                  <w:rPr>
                    <w:rFonts w:ascii="Calibri" w:hAnsi="Calibri"/>
                    <w:color w:val="000000"/>
                    <w:sz w:val="18"/>
                    <w:szCs w:val="18"/>
                  </w:rPr>
                </w:rPrChange>
              </w:rPr>
              <w:t>-0.04%</w:t>
            </w:r>
          </w:p>
        </w:tc>
        <w:tc>
          <w:tcPr>
            <w:tcW w:w="328" w:type="pct"/>
            <w:shd w:val="clear" w:color="auto" w:fill="FFFFFF"/>
            <w:noWrap/>
            <w:vAlign w:val="center"/>
            <w:hideMark/>
          </w:tcPr>
          <w:p w14:paraId="18993642"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957" w:author="Gary Sullivan" w:date="2020-01-06T02:29:00Z">
                  <w:rPr>
                    <w:rFonts w:ascii="Calibri" w:hAnsi="Calibri"/>
                    <w:color w:val="000000"/>
                    <w:sz w:val="18"/>
                    <w:szCs w:val="18"/>
                  </w:rPr>
                </w:rPrChange>
              </w:rPr>
            </w:pPr>
            <w:r w:rsidRPr="004B30A5">
              <w:rPr>
                <w:color w:val="000000"/>
                <w:sz w:val="18"/>
                <w:szCs w:val="18"/>
                <w:rPrChange w:id="2958" w:author="Gary Sullivan" w:date="2020-01-06T02:29:00Z">
                  <w:rPr>
                    <w:rFonts w:ascii="Calibri" w:hAnsi="Calibri"/>
                    <w:color w:val="000000"/>
                    <w:sz w:val="18"/>
                    <w:szCs w:val="18"/>
                  </w:rPr>
                </w:rPrChange>
              </w:rPr>
              <w:t>-0.04%</w:t>
            </w:r>
          </w:p>
        </w:tc>
        <w:tc>
          <w:tcPr>
            <w:tcW w:w="330" w:type="pct"/>
            <w:shd w:val="clear" w:color="auto" w:fill="FFFFFF"/>
            <w:noWrap/>
            <w:vAlign w:val="center"/>
            <w:hideMark/>
          </w:tcPr>
          <w:p w14:paraId="48C3523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959" w:author="Gary Sullivan" w:date="2020-01-06T02:29:00Z">
                  <w:rPr>
                    <w:rFonts w:ascii="Calibri" w:hAnsi="Calibri"/>
                    <w:color w:val="000000"/>
                    <w:sz w:val="18"/>
                    <w:szCs w:val="18"/>
                  </w:rPr>
                </w:rPrChange>
              </w:rPr>
            </w:pPr>
            <w:r w:rsidRPr="004B30A5">
              <w:rPr>
                <w:color w:val="000000"/>
                <w:sz w:val="18"/>
                <w:szCs w:val="18"/>
                <w:rPrChange w:id="2960" w:author="Gary Sullivan" w:date="2020-01-06T02:29:00Z">
                  <w:rPr>
                    <w:rFonts w:ascii="Calibri" w:hAnsi="Calibri"/>
                    <w:color w:val="000000"/>
                    <w:sz w:val="18"/>
                    <w:szCs w:val="18"/>
                  </w:rPr>
                </w:rPrChange>
              </w:rPr>
              <w:t>-0.06%</w:t>
            </w:r>
          </w:p>
        </w:tc>
        <w:tc>
          <w:tcPr>
            <w:tcW w:w="266" w:type="pct"/>
            <w:shd w:val="clear" w:color="auto" w:fill="FFFFFF"/>
            <w:noWrap/>
            <w:vAlign w:val="center"/>
            <w:hideMark/>
          </w:tcPr>
          <w:p w14:paraId="0836432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961" w:author="Gary Sullivan" w:date="2020-01-06T02:29:00Z">
                  <w:rPr>
                    <w:rFonts w:ascii="Calibri" w:hAnsi="Calibri"/>
                    <w:color w:val="000000"/>
                    <w:sz w:val="18"/>
                    <w:szCs w:val="18"/>
                  </w:rPr>
                </w:rPrChange>
              </w:rPr>
            </w:pPr>
            <w:r w:rsidRPr="004B30A5">
              <w:rPr>
                <w:color w:val="000000"/>
                <w:sz w:val="18"/>
                <w:szCs w:val="18"/>
                <w:rPrChange w:id="2962" w:author="Gary Sullivan" w:date="2020-01-06T02:29:00Z">
                  <w:rPr>
                    <w:rFonts w:ascii="Calibri" w:hAnsi="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963" w:author="Gary Sullivan" w:date="2020-01-06T02:29:00Z">
                  <w:rPr>
                    <w:rFonts w:ascii="Calibri" w:hAnsi="Calibri"/>
                    <w:color w:val="000000"/>
                    <w:sz w:val="18"/>
                    <w:szCs w:val="18"/>
                  </w:rPr>
                </w:rPrChange>
              </w:rPr>
            </w:pPr>
            <w:r w:rsidRPr="004B30A5">
              <w:rPr>
                <w:color w:val="000000"/>
                <w:sz w:val="18"/>
                <w:szCs w:val="18"/>
                <w:rPrChange w:id="2964" w:author="Gary Sullivan" w:date="2020-01-06T02:29:00Z">
                  <w:rPr>
                    <w:rFonts w:ascii="Calibri" w:hAnsi="Calibri"/>
                    <w:color w:val="000000"/>
                    <w:sz w:val="18"/>
                    <w:szCs w:val="18"/>
                  </w:rPr>
                </w:rPrChange>
              </w:rPr>
              <w:t>100%</w:t>
            </w:r>
          </w:p>
        </w:tc>
        <w:tc>
          <w:tcPr>
            <w:tcW w:w="318" w:type="pct"/>
            <w:shd w:val="clear" w:color="auto" w:fill="FFFFFF"/>
            <w:noWrap/>
            <w:vAlign w:val="center"/>
            <w:hideMark/>
          </w:tcPr>
          <w:p w14:paraId="34D434BB"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965" w:author="Gary Sullivan" w:date="2020-01-06T02:29:00Z">
                  <w:rPr>
                    <w:rFonts w:ascii="Calibri" w:hAnsi="Calibri"/>
                    <w:color w:val="000000"/>
                    <w:sz w:val="18"/>
                    <w:szCs w:val="18"/>
                  </w:rPr>
                </w:rPrChange>
              </w:rPr>
            </w:pPr>
            <w:r w:rsidRPr="004B30A5">
              <w:rPr>
                <w:color w:val="000000"/>
                <w:sz w:val="18"/>
                <w:szCs w:val="18"/>
                <w:rPrChange w:id="2966" w:author="Gary Sullivan" w:date="2020-01-06T02:29:00Z">
                  <w:rPr>
                    <w:rFonts w:ascii="Calibri" w:hAnsi="Calibri"/>
                    <w:color w:val="000000"/>
                    <w:sz w:val="18"/>
                    <w:szCs w:val="18"/>
                  </w:rPr>
                </w:rPrChange>
              </w:rPr>
              <w:t>-0.08%</w:t>
            </w:r>
          </w:p>
        </w:tc>
        <w:tc>
          <w:tcPr>
            <w:tcW w:w="318" w:type="pct"/>
            <w:shd w:val="clear" w:color="auto" w:fill="FFFFFF"/>
            <w:noWrap/>
            <w:vAlign w:val="center"/>
            <w:hideMark/>
          </w:tcPr>
          <w:p w14:paraId="4BF7AC18"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2967" w:author="Gary Sullivan" w:date="2020-01-06T02:29:00Z">
                  <w:rPr>
                    <w:rFonts w:ascii="Calibri" w:hAnsi="Calibri"/>
                    <w:color w:val="000000"/>
                    <w:sz w:val="18"/>
                    <w:szCs w:val="18"/>
                  </w:rPr>
                </w:rPrChange>
              </w:rPr>
            </w:pPr>
            <w:r w:rsidRPr="004B30A5">
              <w:rPr>
                <w:color w:val="000000"/>
                <w:sz w:val="18"/>
                <w:szCs w:val="18"/>
                <w:rPrChange w:id="2968" w:author="Gary Sullivan" w:date="2020-01-06T02:29:00Z">
                  <w:rPr>
                    <w:rFonts w:ascii="Calibri" w:hAnsi="Calibri"/>
                    <w:color w:val="000000"/>
                    <w:sz w:val="18"/>
                    <w:szCs w:val="18"/>
                  </w:rPr>
                </w:rPrChange>
              </w:rPr>
              <w:t>-0.11%</w:t>
            </w:r>
          </w:p>
        </w:tc>
        <w:tc>
          <w:tcPr>
            <w:tcW w:w="318" w:type="pct"/>
            <w:shd w:val="clear" w:color="auto" w:fill="FFFFFF"/>
            <w:noWrap/>
            <w:vAlign w:val="center"/>
            <w:hideMark/>
          </w:tcPr>
          <w:p w14:paraId="7791FD77"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2969" w:author="Gary Sullivan" w:date="2020-01-06T02:29:00Z">
                  <w:rPr>
                    <w:rFonts w:ascii="Calibri" w:hAnsi="Calibri"/>
                    <w:color w:val="000000"/>
                    <w:sz w:val="18"/>
                    <w:szCs w:val="18"/>
                  </w:rPr>
                </w:rPrChange>
              </w:rPr>
            </w:pPr>
            <w:r w:rsidRPr="004B30A5">
              <w:rPr>
                <w:color w:val="000000"/>
                <w:sz w:val="18"/>
                <w:szCs w:val="18"/>
                <w:rPrChange w:id="2970" w:author="Gary Sullivan" w:date="2020-01-06T02:29:00Z">
                  <w:rPr>
                    <w:rFonts w:ascii="Calibri" w:hAnsi="Calibri"/>
                    <w:color w:val="000000"/>
                    <w:sz w:val="18"/>
                    <w:szCs w:val="18"/>
                  </w:rPr>
                </w:rPrChange>
              </w:rPr>
              <w:t>-0.10%</w:t>
            </w:r>
          </w:p>
        </w:tc>
        <w:tc>
          <w:tcPr>
            <w:tcW w:w="285" w:type="pct"/>
            <w:shd w:val="clear" w:color="auto" w:fill="FFFFFF"/>
            <w:noWrap/>
            <w:vAlign w:val="center"/>
            <w:hideMark/>
          </w:tcPr>
          <w:p w14:paraId="36B5BBE3"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2971" w:author="Gary Sullivan" w:date="2020-01-06T02:29:00Z">
                  <w:rPr>
                    <w:rFonts w:ascii="Calibri" w:hAnsi="Calibri"/>
                    <w:color w:val="000000"/>
                    <w:sz w:val="18"/>
                    <w:szCs w:val="18"/>
                  </w:rPr>
                </w:rPrChange>
              </w:rPr>
            </w:pPr>
            <w:r w:rsidRPr="004B30A5">
              <w:rPr>
                <w:color w:val="000000"/>
                <w:sz w:val="18"/>
                <w:szCs w:val="18"/>
                <w:rPrChange w:id="2972" w:author="Gary Sullivan" w:date="2020-01-06T02:29:00Z">
                  <w:rPr>
                    <w:rFonts w:ascii="Calibri" w:hAnsi="Calibri"/>
                    <w:color w:val="000000"/>
                    <w:sz w:val="18"/>
                    <w:szCs w:val="18"/>
                  </w:rPr>
                </w:rPrChange>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73" w:author="Gary Sullivan" w:date="2020-01-06T02:29:00Z">
                  <w:rPr>
                    <w:rFonts w:ascii="Calibri" w:hAnsi="Calibri"/>
                    <w:color w:val="000000"/>
                    <w:sz w:val="18"/>
                    <w:szCs w:val="18"/>
                  </w:rPr>
                </w:rPrChange>
              </w:rPr>
            </w:pPr>
            <w:r w:rsidRPr="004B30A5">
              <w:rPr>
                <w:color w:val="000000"/>
                <w:sz w:val="18"/>
                <w:szCs w:val="18"/>
                <w:rPrChange w:id="2974" w:author="Gary Sullivan" w:date="2020-01-06T02:29:00Z">
                  <w:rPr>
                    <w:rFonts w:ascii="Calibri" w:hAnsi="Calibri"/>
                    <w:color w:val="000000"/>
                    <w:sz w:val="18"/>
                    <w:szCs w:val="18"/>
                  </w:rPr>
                </w:rPrChange>
              </w:rPr>
              <w:t>99%</w:t>
            </w:r>
          </w:p>
        </w:tc>
        <w:tc>
          <w:tcPr>
            <w:tcW w:w="325" w:type="pct"/>
            <w:shd w:val="clear" w:color="auto" w:fill="FFFFFF"/>
            <w:noWrap/>
            <w:vAlign w:val="center"/>
            <w:hideMark/>
          </w:tcPr>
          <w:p w14:paraId="1298D49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75" w:author="Gary Sullivan" w:date="2020-01-06T02:29:00Z">
                  <w:rPr>
                    <w:rFonts w:ascii="Calibri" w:hAnsi="Calibri"/>
                    <w:color w:val="000000"/>
                    <w:sz w:val="18"/>
                    <w:szCs w:val="18"/>
                  </w:rPr>
                </w:rPrChange>
              </w:rPr>
            </w:pPr>
            <w:r w:rsidRPr="004B30A5">
              <w:rPr>
                <w:color w:val="000000"/>
                <w:sz w:val="18"/>
                <w:szCs w:val="18"/>
                <w:rPrChange w:id="2976" w:author="Gary Sullivan" w:date="2020-01-06T02:29:00Z">
                  <w:rPr>
                    <w:rFonts w:ascii="Calibri" w:hAnsi="Calibri"/>
                    <w:color w:val="000000"/>
                    <w:sz w:val="18"/>
                    <w:szCs w:val="18"/>
                  </w:rPr>
                </w:rPrChange>
              </w:rPr>
              <w:t>-0.15%</w:t>
            </w:r>
          </w:p>
        </w:tc>
        <w:tc>
          <w:tcPr>
            <w:tcW w:w="326" w:type="pct"/>
            <w:shd w:val="clear" w:color="auto" w:fill="FFFFFF"/>
            <w:noWrap/>
            <w:vAlign w:val="center"/>
            <w:hideMark/>
          </w:tcPr>
          <w:p w14:paraId="0C216EC5"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77" w:author="Gary Sullivan" w:date="2020-01-06T02:29:00Z">
                  <w:rPr>
                    <w:rFonts w:ascii="Calibri" w:hAnsi="Calibri"/>
                    <w:color w:val="000000"/>
                    <w:sz w:val="18"/>
                    <w:szCs w:val="18"/>
                  </w:rPr>
                </w:rPrChange>
              </w:rPr>
            </w:pPr>
            <w:r w:rsidRPr="004B30A5">
              <w:rPr>
                <w:color w:val="000000"/>
                <w:sz w:val="18"/>
                <w:szCs w:val="18"/>
                <w:rPrChange w:id="2978" w:author="Gary Sullivan" w:date="2020-01-06T02:29:00Z">
                  <w:rPr>
                    <w:rFonts w:ascii="Calibri" w:hAnsi="Calibri"/>
                    <w:color w:val="000000"/>
                    <w:sz w:val="18"/>
                    <w:szCs w:val="18"/>
                  </w:rPr>
                </w:rPrChange>
              </w:rPr>
              <w:t>-0.20%</w:t>
            </w:r>
          </w:p>
        </w:tc>
        <w:tc>
          <w:tcPr>
            <w:tcW w:w="326" w:type="pct"/>
            <w:shd w:val="clear" w:color="auto" w:fill="FFFFFF"/>
            <w:noWrap/>
            <w:vAlign w:val="center"/>
            <w:hideMark/>
          </w:tcPr>
          <w:p w14:paraId="79A325F9"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2979" w:author="Gary Sullivan" w:date="2020-01-06T02:29:00Z">
                  <w:rPr>
                    <w:rFonts w:ascii="Calibri" w:hAnsi="Calibri"/>
                    <w:color w:val="000000"/>
                    <w:sz w:val="18"/>
                    <w:szCs w:val="18"/>
                  </w:rPr>
                </w:rPrChange>
              </w:rPr>
            </w:pPr>
            <w:r w:rsidRPr="004B30A5">
              <w:rPr>
                <w:color w:val="000000"/>
                <w:sz w:val="18"/>
                <w:szCs w:val="18"/>
                <w:rPrChange w:id="2980" w:author="Gary Sullivan" w:date="2020-01-06T02:29:00Z">
                  <w:rPr>
                    <w:rFonts w:ascii="Calibri" w:hAnsi="Calibri"/>
                    <w:color w:val="000000"/>
                    <w:sz w:val="18"/>
                    <w:szCs w:val="18"/>
                  </w:rPr>
                </w:rPrChange>
              </w:rPr>
              <w:t>-0.13%</w:t>
            </w:r>
          </w:p>
        </w:tc>
        <w:tc>
          <w:tcPr>
            <w:tcW w:w="274" w:type="pct"/>
            <w:shd w:val="clear" w:color="auto" w:fill="FFFFFF"/>
            <w:noWrap/>
            <w:vAlign w:val="center"/>
            <w:hideMark/>
          </w:tcPr>
          <w:p w14:paraId="02F4BA52"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2981" w:author="Gary Sullivan" w:date="2020-01-06T02:29:00Z">
                  <w:rPr>
                    <w:rFonts w:ascii="Calibri" w:hAnsi="Calibri"/>
                    <w:color w:val="000000"/>
                    <w:sz w:val="18"/>
                    <w:szCs w:val="18"/>
                  </w:rPr>
                </w:rPrChange>
              </w:rPr>
            </w:pPr>
            <w:r w:rsidRPr="004B30A5">
              <w:rPr>
                <w:color w:val="000000"/>
                <w:sz w:val="18"/>
                <w:szCs w:val="18"/>
                <w:rPrChange w:id="2982" w:author="Gary Sullivan" w:date="2020-01-06T02:29:00Z">
                  <w:rPr>
                    <w:rFonts w:ascii="Calibri" w:hAnsi="Calibri"/>
                    <w:color w:val="000000"/>
                    <w:sz w:val="18"/>
                    <w:szCs w:val="18"/>
                  </w:rPr>
                </w:rPrChange>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2983" w:author="Gary Sullivan" w:date="2020-01-06T02:29:00Z">
                  <w:rPr>
                    <w:rFonts w:ascii="Calibri" w:hAnsi="Calibri"/>
                    <w:color w:val="000000"/>
                    <w:sz w:val="18"/>
                    <w:szCs w:val="18"/>
                  </w:rPr>
                </w:rPrChange>
              </w:rPr>
              <w:pPrChange w:id="2984"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2985" w:author="Gary Sullivan" w:date="2020-01-06T02:29:00Z">
                  <w:rPr>
                    <w:rFonts w:ascii="Calibri" w:hAnsi="Calibri"/>
                    <w:color w:val="000000"/>
                    <w:sz w:val="18"/>
                    <w:szCs w:val="18"/>
                  </w:rPr>
                </w:rPrChange>
              </w:rPr>
              <w:t>100%</w:t>
            </w:r>
          </w:p>
        </w:tc>
      </w:tr>
      <w:tr w:rsidR="00A91164" w:rsidRPr="004B30A5"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2986" w:author="Gary Sullivan" w:date="2020-01-06T02:29:00Z">
                  <w:rPr>
                    <w:rFonts w:ascii="Calibri" w:hAnsi="Calibri"/>
                    <w:b/>
                    <w:bCs/>
                    <w:color w:val="000000"/>
                    <w:sz w:val="18"/>
                    <w:szCs w:val="18"/>
                  </w:rPr>
                </w:rPrChange>
              </w:rPr>
            </w:pPr>
            <w:r w:rsidRPr="004B30A5">
              <w:rPr>
                <w:b/>
                <w:bCs/>
                <w:color w:val="000000"/>
                <w:sz w:val="18"/>
                <w:szCs w:val="18"/>
                <w:rPrChange w:id="2987" w:author="Gary Sullivan" w:date="2020-01-06T02:29:00Z">
                  <w:rPr>
                    <w:rFonts w:ascii="Calibri" w:hAnsi="Calibri"/>
                    <w:b/>
                    <w:bCs/>
                    <w:color w:val="000000"/>
                    <w:sz w:val="18"/>
                    <w:szCs w:val="18"/>
                  </w:rPr>
                </w:rPrChange>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2988" w:author="Gary Sullivan" w:date="2020-01-06T02:29:00Z">
                  <w:rPr>
                    <w:rFonts w:ascii="Calibri" w:hAnsi="Calibri"/>
                    <w:color w:val="000000"/>
                    <w:sz w:val="18"/>
                    <w:szCs w:val="18"/>
                  </w:rPr>
                </w:rPrChange>
              </w:rPr>
            </w:pPr>
            <w:r w:rsidRPr="004B30A5">
              <w:rPr>
                <w:color w:val="000000"/>
                <w:sz w:val="18"/>
                <w:szCs w:val="18"/>
                <w:rPrChange w:id="2989" w:author="Gary Sullivan" w:date="2020-01-06T02:29:00Z">
                  <w:rPr>
                    <w:rFonts w:ascii="Calibri" w:hAnsi="Calibri"/>
                    <w:color w:val="000000"/>
                    <w:sz w:val="18"/>
                    <w:szCs w:val="18"/>
                  </w:rPr>
                </w:rPrChange>
              </w:rPr>
              <w:t>-0.68%</w:t>
            </w:r>
          </w:p>
        </w:tc>
        <w:tc>
          <w:tcPr>
            <w:tcW w:w="328" w:type="pct"/>
            <w:shd w:val="clear" w:color="auto" w:fill="FFFFFF"/>
            <w:noWrap/>
            <w:vAlign w:val="center"/>
            <w:hideMark/>
          </w:tcPr>
          <w:p w14:paraId="675BB47F"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2990" w:author="Gary Sullivan" w:date="2020-01-06T02:29:00Z">
                  <w:rPr>
                    <w:rFonts w:ascii="Calibri" w:hAnsi="Calibri"/>
                    <w:color w:val="000000"/>
                    <w:sz w:val="18"/>
                    <w:szCs w:val="18"/>
                  </w:rPr>
                </w:rPrChange>
              </w:rPr>
            </w:pPr>
            <w:r w:rsidRPr="004B30A5">
              <w:rPr>
                <w:color w:val="000000"/>
                <w:sz w:val="18"/>
                <w:szCs w:val="18"/>
                <w:rPrChange w:id="2991" w:author="Gary Sullivan" w:date="2020-01-06T02:29:00Z">
                  <w:rPr>
                    <w:rFonts w:ascii="Calibri" w:hAnsi="Calibri"/>
                    <w:color w:val="000000"/>
                    <w:sz w:val="18"/>
                    <w:szCs w:val="18"/>
                  </w:rPr>
                </w:rPrChange>
              </w:rPr>
              <w:t>-0.33%</w:t>
            </w:r>
          </w:p>
        </w:tc>
        <w:tc>
          <w:tcPr>
            <w:tcW w:w="330" w:type="pct"/>
            <w:shd w:val="clear" w:color="auto" w:fill="FFFFFF"/>
            <w:noWrap/>
            <w:vAlign w:val="center"/>
            <w:hideMark/>
          </w:tcPr>
          <w:p w14:paraId="44284B85"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992" w:author="Gary Sullivan" w:date="2020-01-06T02:29:00Z">
                  <w:rPr>
                    <w:rFonts w:ascii="Calibri" w:hAnsi="Calibri"/>
                    <w:color w:val="000000"/>
                    <w:sz w:val="18"/>
                    <w:szCs w:val="18"/>
                  </w:rPr>
                </w:rPrChange>
              </w:rPr>
            </w:pPr>
            <w:r w:rsidRPr="004B30A5">
              <w:rPr>
                <w:color w:val="000000"/>
                <w:sz w:val="18"/>
                <w:szCs w:val="18"/>
                <w:rPrChange w:id="2993" w:author="Gary Sullivan" w:date="2020-01-06T02:29:00Z">
                  <w:rPr>
                    <w:rFonts w:ascii="Calibri" w:hAnsi="Calibri"/>
                    <w:color w:val="000000"/>
                    <w:sz w:val="18"/>
                    <w:szCs w:val="18"/>
                  </w:rPr>
                </w:rPrChange>
              </w:rPr>
              <w:t>-0.34%</w:t>
            </w:r>
          </w:p>
        </w:tc>
        <w:tc>
          <w:tcPr>
            <w:tcW w:w="266" w:type="pct"/>
            <w:shd w:val="clear" w:color="auto" w:fill="FFFFFF"/>
            <w:noWrap/>
            <w:vAlign w:val="center"/>
            <w:hideMark/>
          </w:tcPr>
          <w:p w14:paraId="58E60FEC"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994" w:author="Gary Sullivan" w:date="2020-01-06T02:29:00Z">
                  <w:rPr>
                    <w:rFonts w:ascii="Calibri" w:hAnsi="Calibri"/>
                    <w:color w:val="000000"/>
                    <w:sz w:val="18"/>
                    <w:szCs w:val="18"/>
                  </w:rPr>
                </w:rPrChange>
              </w:rPr>
            </w:pPr>
            <w:r w:rsidRPr="004B30A5">
              <w:rPr>
                <w:color w:val="000000"/>
                <w:sz w:val="18"/>
                <w:szCs w:val="18"/>
                <w:rPrChange w:id="2995"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2996" w:author="Gary Sullivan" w:date="2020-01-06T02:29:00Z">
                  <w:rPr>
                    <w:rFonts w:ascii="Calibri" w:hAnsi="Calibri"/>
                    <w:color w:val="000000"/>
                    <w:sz w:val="18"/>
                    <w:szCs w:val="18"/>
                  </w:rPr>
                </w:rPrChange>
              </w:rPr>
            </w:pPr>
            <w:r w:rsidRPr="004B30A5">
              <w:rPr>
                <w:color w:val="000000"/>
                <w:sz w:val="18"/>
                <w:szCs w:val="18"/>
                <w:rPrChange w:id="2997" w:author="Gary Sullivan" w:date="2020-01-06T02:29:00Z">
                  <w:rPr>
                    <w:rFonts w:ascii="Calibri" w:hAnsi="Calibri"/>
                    <w:color w:val="000000"/>
                    <w:sz w:val="18"/>
                    <w:szCs w:val="18"/>
                  </w:rPr>
                </w:rPrChange>
              </w:rPr>
              <w:t>96%</w:t>
            </w:r>
          </w:p>
        </w:tc>
        <w:tc>
          <w:tcPr>
            <w:tcW w:w="318" w:type="pct"/>
            <w:shd w:val="clear" w:color="auto" w:fill="FFFFFF"/>
            <w:noWrap/>
            <w:vAlign w:val="center"/>
            <w:hideMark/>
          </w:tcPr>
          <w:p w14:paraId="7ABF187C"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2998" w:author="Gary Sullivan" w:date="2020-01-06T02:29:00Z">
                  <w:rPr>
                    <w:rFonts w:ascii="Calibri" w:hAnsi="Calibri"/>
                    <w:color w:val="000000"/>
                    <w:sz w:val="18"/>
                    <w:szCs w:val="18"/>
                  </w:rPr>
                </w:rPrChange>
              </w:rPr>
            </w:pPr>
            <w:r w:rsidRPr="004B30A5">
              <w:rPr>
                <w:color w:val="000000"/>
                <w:sz w:val="18"/>
                <w:szCs w:val="18"/>
                <w:rPrChange w:id="2999" w:author="Gary Sullivan" w:date="2020-01-06T02:29:00Z">
                  <w:rPr>
                    <w:rFonts w:ascii="Calibri" w:hAnsi="Calibri"/>
                    <w:color w:val="000000"/>
                    <w:sz w:val="18"/>
                    <w:szCs w:val="18"/>
                  </w:rPr>
                </w:rPrChange>
              </w:rPr>
              <w:t>-0.73%</w:t>
            </w:r>
          </w:p>
        </w:tc>
        <w:tc>
          <w:tcPr>
            <w:tcW w:w="318" w:type="pct"/>
            <w:shd w:val="clear" w:color="auto" w:fill="FFFFFF"/>
            <w:noWrap/>
            <w:vAlign w:val="center"/>
            <w:hideMark/>
          </w:tcPr>
          <w:p w14:paraId="101B471C"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000" w:author="Gary Sullivan" w:date="2020-01-06T02:29:00Z">
                  <w:rPr>
                    <w:rFonts w:ascii="Calibri" w:hAnsi="Calibri"/>
                    <w:color w:val="000000"/>
                    <w:sz w:val="18"/>
                    <w:szCs w:val="18"/>
                  </w:rPr>
                </w:rPrChange>
              </w:rPr>
            </w:pPr>
            <w:r w:rsidRPr="004B30A5">
              <w:rPr>
                <w:color w:val="000000"/>
                <w:sz w:val="18"/>
                <w:szCs w:val="18"/>
                <w:rPrChange w:id="3001" w:author="Gary Sullivan" w:date="2020-01-06T02:29:00Z">
                  <w:rPr>
                    <w:rFonts w:ascii="Calibri" w:hAnsi="Calibri"/>
                    <w:color w:val="000000"/>
                    <w:sz w:val="18"/>
                    <w:szCs w:val="18"/>
                  </w:rPr>
                </w:rPrChange>
              </w:rPr>
              <w:t>-0.41%</w:t>
            </w:r>
          </w:p>
        </w:tc>
        <w:tc>
          <w:tcPr>
            <w:tcW w:w="318" w:type="pct"/>
            <w:shd w:val="clear" w:color="auto" w:fill="FFFFFF"/>
            <w:noWrap/>
            <w:vAlign w:val="center"/>
            <w:hideMark/>
          </w:tcPr>
          <w:p w14:paraId="0183AC9B"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002" w:author="Gary Sullivan" w:date="2020-01-06T02:29:00Z">
                  <w:rPr>
                    <w:rFonts w:ascii="Calibri" w:hAnsi="Calibri"/>
                    <w:color w:val="000000"/>
                    <w:sz w:val="18"/>
                    <w:szCs w:val="18"/>
                  </w:rPr>
                </w:rPrChange>
              </w:rPr>
            </w:pPr>
            <w:r w:rsidRPr="004B30A5">
              <w:rPr>
                <w:color w:val="000000"/>
                <w:sz w:val="18"/>
                <w:szCs w:val="18"/>
                <w:rPrChange w:id="3003" w:author="Gary Sullivan" w:date="2020-01-06T02:29:00Z">
                  <w:rPr>
                    <w:rFonts w:ascii="Calibri" w:hAnsi="Calibri"/>
                    <w:color w:val="000000"/>
                    <w:sz w:val="18"/>
                    <w:szCs w:val="18"/>
                  </w:rPr>
                </w:rPrChange>
              </w:rPr>
              <w:t>-0.38%</w:t>
            </w:r>
          </w:p>
        </w:tc>
        <w:tc>
          <w:tcPr>
            <w:tcW w:w="285" w:type="pct"/>
            <w:shd w:val="clear" w:color="auto" w:fill="FFFFFF"/>
            <w:noWrap/>
            <w:vAlign w:val="center"/>
            <w:hideMark/>
          </w:tcPr>
          <w:p w14:paraId="338168F6"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004" w:author="Gary Sullivan" w:date="2020-01-06T02:29:00Z">
                  <w:rPr>
                    <w:rFonts w:ascii="Calibri" w:hAnsi="Calibri"/>
                    <w:color w:val="000000"/>
                    <w:sz w:val="18"/>
                    <w:szCs w:val="18"/>
                  </w:rPr>
                </w:rPrChange>
              </w:rPr>
            </w:pPr>
            <w:r w:rsidRPr="004B30A5">
              <w:rPr>
                <w:color w:val="000000"/>
                <w:sz w:val="18"/>
                <w:szCs w:val="18"/>
                <w:rPrChange w:id="3005" w:author="Gary Sullivan" w:date="2020-01-06T02:29:00Z">
                  <w:rPr>
                    <w:rFonts w:ascii="Calibri" w:hAnsi="Calibri"/>
                    <w:color w:val="000000"/>
                    <w:sz w:val="18"/>
                    <w:szCs w:val="18"/>
                  </w:rPr>
                </w:rPrChange>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006" w:author="Gary Sullivan" w:date="2020-01-06T02:29:00Z">
                  <w:rPr>
                    <w:rFonts w:ascii="Calibri" w:hAnsi="Calibri"/>
                    <w:color w:val="000000"/>
                    <w:sz w:val="18"/>
                    <w:szCs w:val="18"/>
                  </w:rPr>
                </w:rPrChange>
              </w:rPr>
            </w:pPr>
            <w:r w:rsidRPr="004B30A5">
              <w:rPr>
                <w:color w:val="000000"/>
                <w:sz w:val="18"/>
                <w:szCs w:val="18"/>
                <w:rPrChange w:id="3007" w:author="Gary Sullivan" w:date="2020-01-06T02:29:00Z">
                  <w:rPr>
                    <w:rFonts w:ascii="Calibri" w:hAnsi="Calibri"/>
                    <w:color w:val="000000"/>
                    <w:sz w:val="18"/>
                    <w:szCs w:val="18"/>
                  </w:rPr>
                </w:rPrChange>
              </w:rPr>
              <w:t>99%</w:t>
            </w:r>
          </w:p>
        </w:tc>
        <w:tc>
          <w:tcPr>
            <w:tcW w:w="325" w:type="pct"/>
            <w:shd w:val="clear" w:color="auto" w:fill="FFFFFF"/>
            <w:noWrap/>
            <w:vAlign w:val="center"/>
            <w:hideMark/>
          </w:tcPr>
          <w:p w14:paraId="6E7A7F64"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008" w:author="Gary Sullivan" w:date="2020-01-06T02:29:00Z">
                  <w:rPr>
                    <w:rFonts w:ascii="Calibri" w:hAnsi="Calibri"/>
                    <w:color w:val="000000"/>
                    <w:sz w:val="18"/>
                    <w:szCs w:val="18"/>
                  </w:rPr>
                </w:rPrChange>
              </w:rPr>
            </w:pPr>
            <w:r w:rsidRPr="004B30A5">
              <w:rPr>
                <w:color w:val="000000"/>
                <w:sz w:val="18"/>
                <w:szCs w:val="18"/>
                <w:rPrChange w:id="3009" w:author="Gary Sullivan" w:date="2020-01-06T02:29:00Z">
                  <w:rPr>
                    <w:rFonts w:ascii="Calibri" w:hAnsi="Calibri"/>
                    <w:color w:val="000000"/>
                    <w:sz w:val="18"/>
                    <w:szCs w:val="18"/>
                  </w:rPr>
                </w:rPrChange>
              </w:rPr>
              <w:t>-0.43%</w:t>
            </w:r>
          </w:p>
        </w:tc>
        <w:tc>
          <w:tcPr>
            <w:tcW w:w="326" w:type="pct"/>
            <w:shd w:val="clear" w:color="auto" w:fill="FFFFFF"/>
            <w:noWrap/>
            <w:vAlign w:val="center"/>
            <w:hideMark/>
          </w:tcPr>
          <w:p w14:paraId="6C761E71"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010" w:author="Gary Sullivan" w:date="2020-01-06T02:29:00Z">
                  <w:rPr>
                    <w:rFonts w:ascii="Calibri" w:hAnsi="Calibri"/>
                    <w:color w:val="000000"/>
                    <w:sz w:val="18"/>
                    <w:szCs w:val="18"/>
                  </w:rPr>
                </w:rPrChange>
              </w:rPr>
            </w:pPr>
            <w:r w:rsidRPr="004B30A5">
              <w:rPr>
                <w:color w:val="000000"/>
                <w:sz w:val="18"/>
                <w:szCs w:val="18"/>
                <w:rPrChange w:id="3011" w:author="Gary Sullivan" w:date="2020-01-06T02:29:00Z">
                  <w:rPr>
                    <w:rFonts w:ascii="Calibri" w:hAnsi="Calibri"/>
                    <w:color w:val="000000"/>
                    <w:sz w:val="18"/>
                    <w:szCs w:val="18"/>
                  </w:rPr>
                </w:rPrChange>
              </w:rPr>
              <w:t>-0.32%</w:t>
            </w:r>
          </w:p>
        </w:tc>
        <w:tc>
          <w:tcPr>
            <w:tcW w:w="326" w:type="pct"/>
            <w:shd w:val="clear" w:color="auto" w:fill="FFFFFF"/>
            <w:noWrap/>
            <w:vAlign w:val="center"/>
            <w:hideMark/>
          </w:tcPr>
          <w:p w14:paraId="0A7AC812"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012" w:author="Gary Sullivan" w:date="2020-01-06T02:29:00Z">
                  <w:rPr>
                    <w:rFonts w:ascii="Calibri" w:hAnsi="Calibri"/>
                    <w:color w:val="000000"/>
                    <w:sz w:val="18"/>
                    <w:szCs w:val="18"/>
                  </w:rPr>
                </w:rPrChange>
              </w:rPr>
            </w:pPr>
            <w:r w:rsidRPr="004B30A5">
              <w:rPr>
                <w:color w:val="000000"/>
                <w:sz w:val="18"/>
                <w:szCs w:val="18"/>
                <w:rPrChange w:id="3013" w:author="Gary Sullivan" w:date="2020-01-06T02:29:00Z">
                  <w:rPr>
                    <w:rFonts w:ascii="Calibri" w:hAnsi="Calibri"/>
                    <w:color w:val="000000"/>
                    <w:sz w:val="18"/>
                    <w:szCs w:val="18"/>
                  </w:rPr>
                </w:rPrChange>
              </w:rPr>
              <w:t>-0.29%</w:t>
            </w:r>
          </w:p>
        </w:tc>
        <w:tc>
          <w:tcPr>
            <w:tcW w:w="274" w:type="pct"/>
            <w:shd w:val="clear" w:color="auto" w:fill="FFFFFF"/>
            <w:noWrap/>
            <w:vAlign w:val="center"/>
            <w:hideMark/>
          </w:tcPr>
          <w:p w14:paraId="235A0720"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014" w:author="Gary Sullivan" w:date="2020-01-06T02:29:00Z">
                  <w:rPr>
                    <w:rFonts w:ascii="Calibri" w:hAnsi="Calibri"/>
                    <w:color w:val="000000"/>
                    <w:sz w:val="18"/>
                    <w:szCs w:val="18"/>
                  </w:rPr>
                </w:rPrChange>
              </w:rPr>
            </w:pPr>
            <w:r w:rsidRPr="004B30A5">
              <w:rPr>
                <w:color w:val="000000"/>
                <w:sz w:val="18"/>
                <w:szCs w:val="18"/>
                <w:rPrChange w:id="3015" w:author="Gary Sullivan" w:date="2020-01-06T02:29:00Z">
                  <w:rPr>
                    <w:rFonts w:ascii="Calibri" w:hAnsi="Calibri"/>
                    <w:color w:val="000000"/>
                    <w:sz w:val="18"/>
                    <w:szCs w:val="18"/>
                  </w:rPr>
                </w:rPrChange>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016" w:author="Gary Sullivan" w:date="2020-01-06T02:29:00Z">
                  <w:rPr>
                    <w:rFonts w:ascii="Calibri" w:hAnsi="Calibri"/>
                    <w:color w:val="000000"/>
                    <w:sz w:val="18"/>
                    <w:szCs w:val="18"/>
                  </w:rPr>
                </w:rPrChange>
              </w:rPr>
              <w:pPrChange w:id="3017"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3018" w:author="Gary Sullivan" w:date="2020-01-06T02:29:00Z">
                  <w:rPr>
                    <w:rFonts w:ascii="Calibri" w:hAnsi="Calibri"/>
                    <w:color w:val="000000"/>
                    <w:sz w:val="18"/>
                    <w:szCs w:val="18"/>
                  </w:rPr>
                </w:rPrChange>
              </w:rPr>
              <w:t>91%</w:t>
            </w:r>
          </w:p>
        </w:tc>
      </w:tr>
      <w:tr w:rsidR="00A91164" w:rsidRPr="004B30A5"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019" w:author="Gary Sullivan" w:date="2020-01-06T02:29:00Z">
                  <w:rPr>
                    <w:rFonts w:ascii="Calibri" w:hAnsi="Calibri"/>
                    <w:b/>
                    <w:bCs/>
                    <w:color w:val="000000"/>
                    <w:sz w:val="18"/>
                    <w:szCs w:val="18"/>
                  </w:rPr>
                </w:rPrChange>
              </w:rPr>
            </w:pPr>
            <w:r w:rsidRPr="004B30A5">
              <w:rPr>
                <w:b/>
                <w:bCs/>
                <w:color w:val="000000"/>
                <w:sz w:val="18"/>
                <w:szCs w:val="18"/>
                <w:rPrChange w:id="3020" w:author="Gary Sullivan" w:date="2020-01-06T02:29:00Z">
                  <w:rPr>
                    <w:rFonts w:ascii="Calibri" w:hAnsi="Calibri"/>
                    <w:b/>
                    <w:bCs/>
                    <w:color w:val="000000"/>
                    <w:sz w:val="18"/>
                    <w:szCs w:val="18"/>
                  </w:rPr>
                </w:rPrChange>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021" w:author="Gary Sullivan" w:date="2020-01-06T02:29:00Z">
                  <w:rPr>
                    <w:rFonts w:ascii="Calibri" w:hAnsi="Calibri"/>
                    <w:color w:val="000000"/>
                    <w:sz w:val="18"/>
                    <w:szCs w:val="18"/>
                  </w:rPr>
                </w:rPrChange>
              </w:rPr>
            </w:pPr>
            <w:r w:rsidRPr="004B30A5">
              <w:rPr>
                <w:color w:val="000000"/>
                <w:sz w:val="18"/>
                <w:szCs w:val="18"/>
                <w:rPrChange w:id="3022" w:author="Gary Sullivan" w:date="2020-01-06T02:29:00Z">
                  <w:rPr>
                    <w:rFonts w:ascii="Calibri" w:hAnsi="Calibri"/>
                    <w:color w:val="000000"/>
                    <w:sz w:val="18"/>
                    <w:szCs w:val="18"/>
                  </w:rPr>
                </w:rPrChange>
              </w:rPr>
              <w:t>-1.21%</w:t>
            </w:r>
          </w:p>
        </w:tc>
        <w:tc>
          <w:tcPr>
            <w:tcW w:w="328" w:type="pct"/>
            <w:shd w:val="clear" w:color="auto" w:fill="FFFFFF"/>
            <w:noWrap/>
            <w:vAlign w:val="center"/>
            <w:hideMark/>
          </w:tcPr>
          <w:p w14:paraId="3FFDD364"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023" w:author="Gary Sullivan" w:date="2020-01-06T02:29:00Z">
                  <w:rPr>
                    <w:rFonts w:ascii="Calibri" w:hAnsi="Calibri"/>
                    <w:color w:val="000000"/>
                    <w:sz w:val="18"/>
                    <w:szCs w:val="18"/>
                  </w:rPr>
                </w:rPrChange>
              </w:rPr>
            </w:pPr>
            <w:r w:rsidRPr="004B30A5">
              <w:rPr>
                <w:color w:val="000000"/>
                <w:sz w:val="18"/>
                <w:szCs w:val="18"/>
                <w:rPrChange w:id="3024" w:author="Gary Sullivan" w:date="2020-01-06T02:29:00Z">
                  <w:rPr>
                    <w:rFonts w:ascii="Calibri" w:hAnsi="Calibri"/>
                    <w:color w:val="000000"/>
                    <w:sz w:val="18"/>
                    <w:szCs w:val="18"/>
                  </w:rPr>
                </w:rPrChange>
              </w:rPr>
              <w:t>-0.50%</w:t>
            </w:r>
          </w:p>
        </w:tc>
        <w:tc>
          <w:tcPr>
            <w:tcW w:w="330" w:type="pct"/>
            <w:shd w:val="clear" w:color="auto" w:fill="FFFFFF"/>
            <w:noWrap/>
            <w:vAlign w:val="center"/>
            <w:hideMark/>
          </w:tcPr>
          <w:p w14:paraId="07A37860"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025" w:author="Gary Sullivan" w:date="2020-01-06T02:29:00Z">
                  <w:rPr>
                    <w:rFonts w:ascii="Calibri" w:hAnsi="Calibri"/>
                    <w:color w:val="000000"/>
                    <w:sz w:val="18"/>
                    <w:szCs w:val="18"/>
                  </w:rPr>
                </w:rPrChange>
              </w:rPr>
            </w:pPr>
            <w:r w:rsidRPr="004B30A5">
              <w:rPr>
                <w:color w:val="000000"/>
                <w:sz w:val="18"/>
                <w:szCs w:val="18"/>
                <w:rPrChange w:id="3026" w:author="Gary Sullivan" w:date="2020-01-06T02:29:00Z">
                  <w:rPr>
                    <w:rFonts w:ascii="Calibri" w:hAnsi="Calibri"/>
                    <w:color w:val="000000"/>
                    <w:sz w:val="18"/>
                    <w:szCs w:val="18"/>
                  </w:rPr>
                </w:rPrChange>
              </w:rPr>
              <w:t>-0.51%</w:t>
            </w:r>
          </w:p>
        </w:tc>
        <w:tc>
          <w:tcPr>
            <w:tcW w:w="266" w:type="pct"/>
            <w:shd w:val="clear" w:color="auto" w:fill="FFFFFF"/>
            <w:noWrap/>
            <w:vAlign w:val="center"/>
            <w:hideMark/>
          </w:tcPr>
          <w:p w14:paraId="254DB492"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027" w:author="Gary Sullivan" w:date="2020-01-06T02:29:00Z">
                  <w:rPr>
                    <w:rFonts w:ascii="Calibri" w:hAnsi="Calibri"/>
                    <w:color w:val="000000"/>
                    <w:sz w:val="18"/>
                    <w:szCs w:val="18"/>
                  </w:rPr>
                </w:rPrChange>
              </w:rPr>
            </w:pPr>
            <w:r w:rsidRPr="004B30A5">
              <w:rPr>
                <w:color w:val="000000"/>
                <w:sz w:val="18"/>
                <w:szCs w:val="18"/>
                <w:rPrChange w:id="3028"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029" w:author="Gary Sullivan" w:date="2020-01-06T02:29:00Z">
                  <w:rPr>
                    <w:rFonts w:ascii="Calibri" w:hAnsi="Calibri"/>
                    <w:color w:val="000000"/>
                    <w:sz w:val="18"/>
                    <w:szCs w:val="18"/>
                  </w:rPr>
                </w:rPrChange>
              </w:rPr>
            </w:pPr>
            <w:r w:rsidRPr="004B30A5">
              <w:rPr>
                <w:color w:val="000000"/>
                <w:sz w:val="18"/>
                <w:szCs w:val="18"/>
                <w:rPrChange w:id="3030" w:author="Gary Sullivan" w:date="2020-01-06T02:29:00Z">
                  <w:rPr>
                    <w:rFonts w:ascii="Calibri" w:hAnsi="Calibri"/>
                    <w:color w:val="000000"/>
                    <w:sz w:val="18"/>
                    <w:szCs w:val="18"/>
                  </w:rPr>
                </w:rPrChange>
              </w:rPr>
              <w:t>96%</w:t>
            </w:r>
          </w:p>
        </w:tc>
        <w:tc>
          <w:tcPr>
            <w:tcW w:w="318" w:type="pct"/>
            <w:shd w:val="clear" w:color="auto" w:fill="FFFFFF"/>
            <w:noWrap/>
            <w:vAlign w:val="center"/>
            <w:hideMark/>
          </w:tcPr>
          <w:p w14:paraId="11853877"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031" w:author="Gary Sullivan" w:date="2020-01-06T02:29:00Z">
                  <w:rPr>
                    <w:rFonts w:ascii="Calibri" w:hAnsi="Calibri"/>
                    <w:color w:val="000000"/>
                    <w:sz w:val="18"/>
                    <w:szCs w:val="18"/>
                  </w:rPr>
                </w:rPrChange>
              </w:rPr>
            </w:pPr>
            <w:r w:rsidRPr="004B30A5">
              <w:rPr>
                <w:color w:val="000000"/>
                <w:sz w:val="18"/>
                <w:szCs w:val="18"/>
                <w:rPrChange w:id="3032" w:author="Gary Sullivan" w:date="2020-01-06T02:29:00Z">
                  <w:rPr>
                    <w:rFonts w:ascii="Calibri" w:hAnsi="Calibri"/>
                    <w:color w:val="000000"/>
                    <w:sz w:val="18"/>
                    <w:szCs w:val="18"/>
                  </w:rPr>
                </w:rPrChange>
              </w:rPr>
              <w:t>-1.51%</w:t>
            </w:r>
          </w:p>
        </w:tc>
        <w:tc>
          <w:tcPr>
            <w:tcW w:w="318" w:type="pct"/>
            <w:shd w:val="clear" w:color="auto" w:fill="FFFFFF"/>
            <w:noWrap/>
            <w:vAlign w:val="center"/>
            <w:hideMark/>
          </w:tcPr>
          <w:p w14:paraId="3ED3F430"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033" w:author="Gary Sullivan" w:date="2020-01-06T02:29:00Z">
                  <w:rPr>
                    <w:rFonts w:ascii="Calibri" w:hAnsi="Calibri"/>
                    <w:color w:val="000000"/>
                    <w:sz w:val="18"/>
                    <w:szCs w:val="18"/>
                  </w:rPr>
                </w:rPrChange>
              </w:rPr>
            </w:pPr>
            <w:r w:rsidRPr="004B30A5">
              <w:rPr>
                <w:color w:val="000000"/>
                <w:sz w:val="18"/>
                <w:szCs w:val="18"/>
                <w:rPrChange w:id="3034" w:author="Gary Sullivan" w:date="2020-01-06T02:29:00Z">
                  <w:rPr>
                    <w:rFonts w:ascii="Calibri" w:hAnsi="Calibri"/>
                    <w:color w:val="000000"/>
                    <w:sz w:val="18"/>
                    <w:szCs w:val="18"/>
                  </w:rPr>
                </w:rPrChange>
              </w:rPr>
              <w:t>-0.57%</w:t>
            </w:r>
          </w:p>
        </w:tc>
        <w:tc>
          <w:tcPr>
            <w:tcW w:w="318" w:type="pct"/>
            <w:shd w:val="clear" w:color="auto" w:fill="FFFFFF"/>
            <w:noWrap/>
            <w:vAlign w:val="center"/>
            <w:hideMark/>
          </w:tcPr>
          <w:p w14:paraId="644BAFCD"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035" w:author="Gary Sullivan" w:date="2020-01-06T02:29:00Z">
                  <w:rPr>
                    <w:rFonts w:ascii="Calibri" w:hAnsi="Calibri"/>
                    <w:color w:val="000000"/>
                    <w:sz w:val="18"/>
                    <w:szCs w:val="18"/>
                  </w:rPr>
                </w:rPrChange>
              </w:rPr>
            </w:pPr>
            <w:r w:rsidRPr="004B30A5">
              <w:rPr>
                <w:color w:val="000000"/>
                <w:sz w:val="18"/>
                <w:szCs w:val="18"/>
                <w:rPrChange w:id="3036" w:author="Gary Sullivan" w:date="2020-01-06T02:29:00Z">
                  <w:rPr>
                    <w:rFonts w:ascii="Calibri" w:hAnsi="Calibri"/>
                    <w:color w:val="000000"/>
                    <w:sz w:val="18"/>
                    <w:szCs w:val="18"/>
                  </w:rPr>
                </w:rPrChange>
              </w:rPr>
              <w:t>-0.67%</w:t>
            </w:r>
          </w:p>
        </w:tc>
        <w:tc>
          <w:tcPr>
            <w:tcW w:w="285" w:type="pct"/>
            <w:shd w:val="clear" w:color="auto" w:fill="FFFFFF"/>
            <w:noWrap/>
            <w:vAlign w:val="center"/>
            <w:hideMark/>
          </w:tcPr>
          <w:p w14:paraId="46A4278F"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037" w:author="Gary Sullivan" w:date="2020-01-06T02:29:00Z">
                  <w:rPr>
                    <w:rFonts w:ascii="Calibri" w:hAnsi="Calibri"/>
                    <w:color w:val="000000"/>
                    <w:sz w:val="18"/>
                    <w:szCs w:val="18"/>
                  </w:rPr>
                </w:rPrChange>
              </w:rPr>
            </w:pPr>
            <w:r w:rsidRPr="004B30A5">
              <w:rPr>
                <w:color w:val="000000"/>
                <w:sz w:val="18"/>
                <w:szCs w:val="18"/>
                <w:rPrChange w:id="3038" w:author="Gary Sullivan" w:date="2020-01-06T02:29:00Z">
                  <w:rPr>
                    <w:rFonts w:ascii="Calibri" w:hAnsi="Calibri"/>
                    <w:color w:val="000000"/>
                    <w:sz w:val="18"/>
                    <w:szCs w:val="18"/>
                  </w:rPr>
                </w:rPrChange>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039" w:author="Gary Sullivan" w:date="2020-01-06T02:29:00Z">
                  <w:rPr>
                    <w:rFonts w:ascii="Calibri" w:hAnsi="Calibri"/>
                    <w:color w:val="000000"/>
                    <w:sz w:val="18"/>
                    <w:szCs w:val="18"/>
                  </w:rPr>
                </w:rPrChange>
              </w:rPr>
            </w:pPr>
            <w:r w:rsidRPr="004B30A5">
              <w:rPr>
                <w:color w:val="000000"/>
                <w:sz w:val="18"/>
                <w:szCs w:val="18"/>
                <w:rPrChange w:id="3040" w:author="Gary Sullivan" w:date="2020-01-06T02:29:00Z">
                  <w:rPr>
                    <w:rFonts w:ascii="Calibri" w:hAnsi="Calibri"/>
                    <w:color w:val="000000"/>
                    <w:sz w:val="18"/>
                    <w:szCs w:val="18"/>
                  </w:rPr>
                </w:rPrChange>
              </w:rPr>
              <w:t>99%</w:t>
            </w:r>
          </w:p>
        </w:tc>
        <w:tc>
          <w:tcPr>
            <w:tcW w:w="325" w:type="pct"/>
            <w:shd w:val="clear" w:color="auto" w:fill="FFFFFF"/>
            <w:noWrap/>
            <w:vAlign w:val="center"/>
            <w:hideMark/>
          </w:tcPr>
          <w:p w14:paraId="4F325168"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041" w:author="Gary Sullivan" w:date="2020-01-06T02:29:00Z">
                  <w:rPr>
                    <w:rFonts w:ascii="Calibri" w:hAnsi="Calibri"/>
                    <w:color w:val="000000"/>
                    <w:sz w:val="18"/>
                    <w:szCs w:val="18"/>
                  </w:rPr>
                </w:rPrChange>
              </w:rPr>
            </w:pPr>
            <w:r w:rsidRPr="004B30A5">
              <w:rPr>
                <w:color w:val="000000"/>
                <w:sz w:val="18"/>
                <w:szCs w:val="18"/>
                <w:rPrChange w:id="3042" w:author="Gary Sullivan" w:date="2020-01-06T02:29:00Z">
                  <w:rPr>
                    <w:rFonts w:ascii="Calibri" w:hAnsi="Calibri"/>
                    <w:color w:val="000000"/>
                    <w:sz w:val="18"/>
                    <w:szCs w:val="18"/>
                  </w:rPr>
                </w:rPrChange>
              </w:rPr>
              <w:t>-0.49%</w:t>
            </w:r>
          </w:p>
        </w:tc>
        <w:tc>
          <w:tcPr>
            <w:tcW w:w="326" w:type="pct"/>
            <w:shd w:val="clear" w:color="auto" w:fill="FFFFFF"/>
            <w:noWrap/>
            <w:vAlign w:val="center"/>
            <w:hideMark/>
          </w:tcPr>
          <w:p w14:paraId="5869DC3F"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043" w:author="Gary Sullivan" w:date="2020-01-06T02:29:00Z">
                  <w:rPr>
                    <w:rFonts w:ascii="Calibri" w:hAnsi="Calibri"/>
                    <w:color w:val="000000"/>
                    <w:sz w:val="18"/>
                    <w:szCs w:val="18"/>
                  </w:rPr>
                </w:rPrChange>
              </w:rPr>
            </w:pPr>
            <w:r w:rsidRPr="004B30A5">
              <w:rPr>
                <w:color w:val="000000"/>
                <w:sz w:val="18"/>
                <w:szCs w:val="18"/>
                <w:rPrChange w:id="3044" w:author="Gary Sullivan" w:date="2020-01-06T02:29:00Z">
                  <w:rPr>
                    <w:rFonts w:ascii="Calibri" w:hAnsi="Calibri"/>
                    <w:color w:val="000000"/>
                    <w:sz w:val="18"/>
                    <w:szCs w:val="18"/>
                  </w:rPr>
                </w:rPrChange>
              </w:rPr>
              <w:t>-0.28%</w:t>
            </w:r>
          </w:p>
        </w:tc>
        <w:tc>
          <w:tcPr>
            <w:tcW w:w="326" w:type="pct"/>
            <w:shd w:val="clear" w:color="auto" w:fill="FFFFFF"/>
            <w:noWrap/>
            <w:vAlign w:val="center"/>
            <w:hideMark/>
          </w:tcPr>
          <w:p w14:paraId="70333214"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045" w:author="Gary Sullivan" w:date="2020-01-06T02:29:00Z">
                  <w:rPr>
                    <w:rFonts w:ascii="Calibri" w:hAnsi="Calibri"/>
                    <w:color w:val="000000"/>
                    <w:sz w:val="18"/>
                    <w:szCs w:val="18"/>
                  </w:rPr>
                </w:rPrChange>
              </w:rPr>
            </w:pPr>
            <w:r w:rsidRPr="004B30A5">
              <w:rPr>
                <w:color w:val="000000"/>
                <w:sz w:val="18"/>
                <w:szCs w:val="18"/>
                <w:rPrChange w:id="3046" w:author="Gary Sullivan" w:date="2020-01-06T02:29:00Z">
                  <w:rPr>
                    <w:rFonts w:ascii="Calibri" w:hAnsi="Calibri"/>
                    <w:color w:val="000000"/>
                    <w:sz w:val="18"/>
                    <w:szCs w:val="18"/>
                  </w:rPr>
                </w:rPrChange>
              </w:rPr>
              <w:t>-0.27%</w:t>
            </w:r>
          </w:p>
        </w:tc>
        <w:tc>
          <w:tcPr>
            <w:tcW w:w="274" w:type="pct"/>
            <w:shd w:val="clear" w:color="auto" w:fill="FFFFFF"/>
            <w:noWrap/>
            <w:vAlign w:val="center"/>
            <w:hideMark/>
          </w:tcPr>
          <w:p w14:paraId="77151742"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047" w:author="Gary Sullivan" w:date="2020-01-06T02:29:00Z">
                  <w:rPr>
                    <w:rFonts w:ascii="Calibri" w:hAnsi="Calibri"/>
                    <w:color w:val="000000"/>
                    <w:sz w:val="18"/>
                    <w:szCs w:val="18"/>
                  </w:rPr>
                </w:rPrChange>
              </w:rPr>
            </w:pPr>
            <w:r w:rsidRPr="004B30A5">
              <w:rPr>
                <w:color w:val="000000"/>
                <w:sz w:val="18"/>
                <w:szCs w:val="18"/>
                <w:rPrChange w:id="3048" w:author="Gary Sullivan" w:date="2020-01-06T02:29:00Z">
                  <w:rPr>
                    <w:rFonts w:ascii="Calibri" w:hAnsi="Calibri"/>
                    <w:color w:val="000000"/>
                    <w:sz w:val="18"/>
                    <w:szCs w:val="18"/>
                  </w:rPr>
                </w:rPrChange>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049" w:author="Gary Sullivan" w:date="2020-01-06T02:29:00Z">
                  <w:rPr>
                    <w:rFonts w:ascii="Calibri" w:hAnsi="Calibri"/>
                    <w:color w:val="000000"/>
                    <w:sz w:val="18"/>
                    <w:szCs w:val="18"/>
                  </w:rPr>
                </w:rPrChange>
              </w:rPr>
              <w:pPrChange w:id="3050" w:author="Gary Sullivan" w:date="2020-01-06T02:05:00Z">
                <w:pPr>
                  <w:keepNext/>
                  <w:keepLines/>
                  <w:tabs>
                    <w:tab w:val="clear" w:pos="360"/>
                  </w:tabs>
                  <w:overflowPunct/>
                  <w:autoSpaceDE/>
                  <w:adjustRightInd/>
                  <w:spacing w:before="0"/>
                  <w:jc w:val="right"/>
                </w:pPr>
              </w:pPrChange>
            </w:pPr>
            <w:r w:rsidRPr="004B30A5">
              <w:rPr>
                <w:color w:val="000000"/>
                <w:sz w:val="18"/>
                <w:szCs w:val="18"/>
                <w:rPrChange w:id="3051" w:author="Gary Sullivan" w:date="2020-01-06T02:29:00Z">
                  <w:rPr>
                    <w:rFonts w:ascii="Calibri" w:hAnsi="Calibri"/>
                    <w:color w:val="000000"/>
                    <w:sz w:val="18"/>
                    <w:szCs w:val="18"/>
                  </w:rPr>
                </w:rPrChange>
              </w:rPr>
              <w:t>91%</w:t>
            </w:r>
          </w:p>
        </w:tc>
      </w:tr>
      <w:tr w:rsidR="00A91164" w:rsidRPr="004B30A5"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Pr="004B30A5" w:rsidRDefault="00A91164">
            <w:pPr>
              <w:keepNext/>
              <w:keepLines/>
              <w:tabs>
                <w:tab w:val="clear" w:pos="360"/>
              </w:tabs>
              <w:overflowPunct/>
              <w:autoSpaceDE/>
              <w:adjustRightInd/>
              <w:spacing w:before="0"/>
              <w:rPr>
                <w:b/>
                <w:bCs/>
                <w:color w:val="000000"/>
                <w:sz w:val="18"/>
                <w:szCs w:val="18"/>
                <w:rPrChange w:id="3052" w:author="Gary Sullivan" w:date="2020-01-06T02:29:00Z">
                  <w:rPr>
                    <w:rFonts w:ascii="Calibri" w:hAnsi="Calibri"/>
                    <w:b/>
                    <w:bCs/>
                    <w:color w:val="000000"/>
                    <w:sz w:val="18"/>
                    <w:szCs w:val="18"/>
                  </w:rPr>
                </w:rPrChange>
              </w:rPr>
            </w:pPr>
            <w:r w:rsidRPr="004B30A5">
              <w:rPr>
                <w:b/>
                <w:bCs/>
                <w:color w:val="000000"/>
                <w:sz w:val="18"/>
                <w:szCs w:val="18"/>
                <w:rPrChange w:id="3053" w:author="Gary Sullivan" w:date="2020-01-06T02:29:00Z">
                  <w:rPr>
                    <w:rFonts w:ascii="Calibri" w:hAnsi="Calibri"/>
                    <w:b/>
                    <w:bCs/>
                    <w:color w:val="000000"/>
                    <w:sz w:val="18"/>
                    <w:szCs w:val="18"/>
                  </w:rPr>
                </w:rPrChange>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Pr="004B30A5" w:rsidRDefault="00A91164">
            <w:pPr>
              <w:keepNext/>
              <w:keepLines/>
              <w:tabs>
                <w:tab w:val="clear" w:pos="360"/>
              </w:tabs>
              <w:overflowPunct/>
              <w:autoSpaceDE/>
              <w:adjustRightInd/>
              <w:spacing w:before="0"/>
              <w:jc w:val="right"/>
              <w:rPr>
                <w:color w:val="000000"/>
                <w:sz w:val="18"/>
                <w:szCs w:val="18"/>
                <w:rPrChange w:id="3054" w:author="Gary Sullivan" w:date="2020-01-06T02:29:00Z">
                  <w:rPr>
                    <w:rFonts w:ascii="Calibri" w:hAnsi="Calibri"/>
                    <w:color w:val="000000"/>
                    <w:sz w:val="18"/>
                    <w:szCs w:val="18"/>
                  </w:rPr>
                </w:rPrChange>
              </w:rPr>
            </w:pPr>
            <w:r w:rsidRPr="004B30A5">
              <w:rPr>
                <w:color w:val="000000"/>
                <w:sz w:val="18"/>
                <w:szCs w:val="18"/>
                <w:rPrChange w:id="3055" w:author="Gary Sullivan" w:date="2020-01-06T02:29:00Z">
                  <w:rPr>
                    <w:rFonts w:ascii="Calibri" w:hAnsi="Calibri"/>
                    <w:color w:val="000000"/>
                    <w:sz w:val="18"/>
                    <w:szCs w:val="18"/>
                  </w:rPr>
                </w:rPrChange>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Pr="004B30A5" w:rsidRDefault="00A91164">
            <w:pPr>
              <w:keepNext/>
              <w:keepLines/>
              <w:tabs>
                <w:tab w:val="clear" w:pos="360"/>
              </w:tabs>
              <w:overflowPunct/>
              <w:autoSpaceDE/>
              <w:adjustRightInd/>
              <w:spacing w:before="0"/>
              <w:jc w:val="right"/>
              <w:rPr>
                <w:color w:val="000000"/>
                <w:sz w:val="18"/>
                <w:szCs w:val="18"/>
                <w:rPrChange w:id="3056" w:author="Gary Sullivan" w:date="2020-01-06T02:29:00Z">
                  <w:rPr>
                    <w:rFonts w:ascii="Calibri" w:hAnsi="Calibri"/>
                    <w:color w:val="000000"/>
                    <w:sz w:val="18"/>
                    <w:szCs w:val="18"/>
                  </w:rPr>
                </w:rPrChange>
              </w:rPr>
            </w:pPr>
            <w:r w:rsidRPr="004B30A5">
              <w:rPr>
                <w:color w:val="000000"/>
                <w:sz w:val="18"/>
                <w:szCs w:val="18"/>
                <w:rPrChange w:id="3057" w:author="Gary Sullivan" w:date="2020-01-06T02:29:00Z">
                  <w:rPr>
                    <w:rFonts w:ascii="Calibri" w:hAnsi="Calibri"/>
                    <w:color w:val="000000"/>
                    <w:sz w:val="18"/>
                    <w:szCs w:val="18"/>
                  </w:rPr>
                </w:rPrChange>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Pr="004B30A5" w:rsidRDefault="00A91164">
            <w:pPr>
              <w:keepNext/>
              <w:keepLines/>
              <w:tabs>
                <w:tab w:val="clear" w:pos="360"/>
              </w:tabs>
              <w:overflowPunct/>
              <w:autoSpaceDE/>
              <w:adjustRightInd/>
              <w:spacing w:before="0"/>
              <w:jc w:val="right"/>
              <w:rPr>
                <w:color w:val="000000"/>
                <w:sz w:val="18"/>
                <w:szCs w:val="18"/>
                <w:rPrChange w:id="3058" w:author="Gary Sullivan" w:date="2020-01-06T02:29:00Z">
                  <w:rPr>
                    <w:rFonts w:ascii="Calibri" w:hAnsi="Calibri"/>
                    <w:color w:val="000000"/>
                    <w:sz w:val="18"/>
                    <w:szCs w:val="18"/>
                  </w:rPr>
                </w:rPrChange>
              </w:rPr>
            </w:pPr>
            <w:r w:rsidRPr="004B30A5">
              <w:rPr>
                <w:color w:val="000000"/>
                <w:sz w:val="18"/>
                <w:szCs w:val="18"/>
                <w:rPrChange w:id="3059" w:author="Gary Sullivan" w:date="2020-01-06T02:29:00Z">
                  <w:rPr>
                    <w:rFonts w:ascii="Calibri" w:hAnsi="Calibri"/>
                    <w:color w:val="000000"/>
                    <w:sz w:val="18"/>
                    <w:szCs w:val="18"/>
                  </w:rPr>
                </w:rPrChange>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Pr="004B30A5" w:rsidRDefault="00A91164">
            <w:pPr>
              <w:keepNext/>
              <w:keepLines/>
              <w:tabs>
                <w:tab w:val="clear" w:pos="360"/>
              </w:tabs>
              <w:overflowPunct/>
              <w:autoSpaceDE/>
              <w:adjustRightInd/>
              <w:spacing w:before="0"/>
              <w:jc w:val="right"/>
              <w:rPr>
                <w:color w:val="000000"/>
                <w:sz w:val="18"/>
                <w:szCs w:val="18"/>
                <w:rPrChange w:id="3060" w:author="Gary Sullivan" w:date="2020-01-06T02:29:00Z">
                  <w:rPr>
                    <w:rFonts w:ascii="Calibri" w:hAnsi="Calibri"/>
                    <w:color w:val="000000"/>
                    <w:sz w:val="18"/>
                    <w:szCs w:val="18"/>
                  </w:rPr>
                </w:rPrChange>
              </w:rPr>
            </w:pPr>
            <w:r w:rsidRPr="004B30A5">
              <w:rPr>
                <w:color w:val="000000"/>
                <w:sz w:val="18"/>
                <w:szCs w:val="18"/>
                <w:rPrChange w:id="3061" w:author="Gary Sullivan" w:date="2020-01-06T02:29:00Z">
                  <w:rPr>
                    <w:rFonts w:ascii="Calibri" w:hAnsi="Calibri"/>
                    <w:color w:val="000000"/>
                    <w:sz w:val="18"/>
                    <w:szCs w:val="18"/>
                  </w:rPr>
                </w:rPrChange>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Pr="004B30A5" w:rsidRDefault="00A91164">
            <w:pPr>
              <w:keepNext/>
              <w:keepLines/>
              <w:tabs>
                <w:tab w:val="clear" w:pos="360"/>
              </w:tabs>
              <w:overflowPunct/>
              <w:autoSpaceDE/>
              <w:adjustRightInd/>
              <w:spacing w:before="0"/>
              <w:jc w:val="right"/>
              <w:rPr>
                <w:color w:val="000000"/>
                <w:sz w:val="18"/>
                <w:szCs w:val="18"/>
                <w:rPrChange w:id="3062" w:author="Gary Sullivan" w:date="2020-01-06T02:29:00Z">
                  <w:rPr>
                    <w:rFonts w:ascii="Calibri" w:hAnsi="Calibri"/>
                    <w:color w:val="000000"/>
                    <w:sz w:val="18"/>
                    <w:szCs w:val="18"/>
                  </w:rPr>
                </w:rPrChange>
              </w:rPr>
            </w:pPr>
            <w:r w:rsidRPr="004B30A5">
              <w:rPr>
                <w:color w:val="000000"/>
                <w:sz w:val="18"/>
                <w:szCs w:val="18"/>
                <w:rPrChange w:id="3063" w:author="Gary Sullivan" w:date="2020-01-06T02:29:00Z">
                  <w:rPr>
                    <w:rFonts w:ascii="Calibri" w:hAnsi="Calibri"/>
                    <w:color w:val="000000"/>
                    <w:sz w:val="18"/>
                    <w:szCs w:val="18"/>
                  </w:rPr>
                </w:rPrChange>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Pr="004B30A5" w:rsidRDefault="00A91164">
            <w:pPr>
              <w:keepNext/>
              <w:keepLines/>
              <w:tabs>
                <w:tab w:val="clear" w:pos="360"/>
              </w:tabs>
              <w:overflowPunct/>
              <w:autoSpaceDE/>
              <w:adjustRightInd/>
              <w:spacing w:before="0"/>
              <w:jc w:val="right"/>
              <w:rPr>
                <w:color w:val="000000"/>
                <w:sz w:val="18"/>
                <w:szCs w:val="18"/>
                <w:rPrChange w:id="3064" w:author="Gary Sullivan" w:date="2020-01-06T02:29:00Z">
                  <w:rPr>
                    <w:rFonts w:ascii="Calibri" w:hAnsi="Calibri"/>
                    <w:color w:val="000000"/>
                    <w:sz w:val="18"/>
                    <w:szCs w:val="18"/>
                  </w:rPr>
                </w:rPrChange>
              </w:rPr>
            </w:pPr>
            <w:r w:rsidRPr="004B30A5">
              <w:rPr>
                <w:color w:val="000000"/>
                <w:sz w:val="18"/>
                <w:szCs w:val="18"/>
                <w:rPrChange w:id="3065" w:author="Gary Sullivan" w:date="2020-01-06T02:29:00Z">
                  <w:rPr>
                    <w:rFonts w:ascii="Calibri" w:hAnsi="Calibri"/>
                    <w:color w:val="000000"/>
                    <w:sz w:val="18"/>
                    <w:szCs w:val="18"/>
                  </w:rPr>
                </w:rPrChange>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Pr="004B30A5" w:rsidRDefault="00A91164">
            <w:pPr>
              <w:keepNext/>
              <w:keepLines/>
              <w:tabs>
                <w:tab w:val="clear" w:pos="360"/>
              </w:tabs>
              <w:overflowPunct/>
              <w:autoSpaceDE/>
              <w:adjustRightInd/>
              <w:spacing w:before="0"/>
              <w:jc w:val="right"/>
              <w:rPr>
                <w:color w:val="000000"/>
                <w:sz w:val="18"/>
                <w:szCs w:val="18"/>
                <w:rPrChange w:id="3066" w:author="Gary Sullivan" w:date="2020-01-06T02:29:00Z">
                  <w:rPr>
                    <w:rFonts w:ascii="Calibri" w:hAnsi="Calibri"/>
                    <w:color w:val="000000"/>
                    <w:sz w:val="18"/>
                    <w:szCs w:val="18"/>
                  </w:rPr>
                </w:rPrChange>
              </w:rPr>
            </w:pPr>
            <w:r w:rsidRPr="004B30A5">
              <w:rPr>
                <w:color w:val="000000"/>
                <w:sz w:val="18"/>
                <w:szCs w:val="18"/>
                <w:rPrChange w:id="3067" w:author="Gary Sullivan" w:date="2020-01-06T02:29:00Z">
                  <w:rPr>
                    <w:rFonts w:ascii="Calibri" w:hAnsi="Calibri"/>
                    <w:color w:val="000000"/>
                    <w:sz w:val="18"/>
                    <w:szCs w:val="18"/>
                  </w:rPr>
                </w:rPrChange>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Pr="004B30A5" w:rsidRDefault="00A91164">
            <w:pPr>
              <w:keepNext/>
              <w:keepLines/>
              <w:tabs>
                <w:tab w:val="clear" w:pos="360"/>
              </w:tabs>
              <w:overflowPunct/>
              <w:autoSpaceDE/>
              <w:adjustRightInd/>
              <w:spacing w:before="0"/>
              <w:jc w:val="right"/>
              <w:rPr>
                <w:color w:val="000000"/>
                <w:sz w:val="18"/>
                <w:szCs w:val="18"/>
                <w:rPrChange w:id="3068" w:author="Gary Sullivan" w:date="2020-01-06T02:29:00Z">
                  <w:rPr>
                    <w:rFonts w:ascii="Calibri" w:hAnsi="Calibri"/>
                    <w:color w:val="000000"/>
                    <w:sz w:val="18"/>
                    <w:szCs w:val="18"/>
                  </w:rPr>
                </w:rPrChange>
              </w:rPr>
            </w:pPr>
            <w:r w:rsidRPr="004B30A5">
              <w:rPr>
                <w:color w:val="000000"/>
                <w:sz w:val="18"/>
                <w:szCs w:val="18"/>
                <w:rPrChange w:id="3069" w:author="Gary Sullivan" w:date="2020-01-06T02:29:00Z">
                  <w:rPr>
                    <w:rFonts w:ascii="Calibri" w:hAnsi="Calibri"/>
                    <w:color w:val="000000"/>
                    <w:sz w:val="18"/>
                    <w:szCs w:val="18"/>
                  </w:rPr>
                </w:rPrChange>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Pr="004B30A5" w:rsidRDefault="00A91164">
            <w:pPr>
              <w:keepNext/>
              <w:keepLines/>
              <w:tabs>
                <w:tab w:val="clear" w:pos="360"/>
              </w:tabs>
              <w:overflowPunct/>
              <w:autoSpaceDE/>
              <w:adjustRightInd/>
              <w:spacing w:before="0"/>
              <w:jc w:val="right"/>
              <w:rPr>
                <w:color w:val="000000"/>
                <w:sz w:val="18"/>
                <w:szCs w:val="18"/>
                <w:rPrChange w:id="3070" w:author="Gary Sullivan" w:date="2020-01-06T02:29:00Z">
                  <w:rPr>
                    <w:rFonts w:ascii="Calibri" w:hAnsi="Calibri"/>
                    <w:color w:val="000000"/>
                    <w:sz w:val="18"/>
                    <w:szCs w:val="18"/>
                  </w:rPr>
                </w:rPrChange>
              </w:rPr>
            </w:pPr>
            <w:r w:rsidRPr="004B30A5">
              <w:rPr>
                <w:color w:val="000000"/>
                <w:sz w:val="18"/>
                <w:szCs w:val="18"/>
                <w:rPrChange w:id="3071" w:author="Gary Sullivan" w:date="2020-01-06T02:29:00Z">
                  <w:rPr>
                    <w:rFonts w:ascii="Calibri" w:hAnsi="Calibri"/>
                    <w:color w:val="000000"/>
                    <w:sz w:val="18"/>
                    <w:szCs w:val="18"/>
                  </w:rPr>
                </w:rPrChange>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Pr="004B30A5" w:rsidRDefault="00A91164">
            <w:pPr>
              <w:keepNext/>
              <w:keepLines/>
              <w:tabs>
                <w:tab w:val="clear" w:pos="360"/>
              </w:tabs>
              <w:overflowPunct/>
              <w:autoSpaceDE/>
              <w:adjustRightInd/>
              <w:spacing w:before="0"/>
              <w:jc w:val="right"/>
              <w:rPr>
                <w:color w:val="000000"/>
                <w:sz w:val="18"/>
                <w:szCs w:val="18"/>
                <w:rPrChange w:id="3072" w:author="Gary Sullivan" w:date="2020-01-06T02:29:00Z">
                  <w:rPr>
                    <w:rFonts w:ascii="Calibri" w:hAnsi="Calibri"/>
                    <w:color w:val="000000"/>
                    <w:sz w:val="18"/>
                    <w:szCs w:val="18"/>
                  </w:rPr>
                </w:rPrChange>
              </w:rPr>
            </w:pPr>
            <w:r w:rsidRPr="004B30A5">
              <w:rPr>
                <w:color w:val="000000"/>
                <w:sz w:val="18"/>
                <w:szCs w:val="18"/>
                <w:rPrChange w:id="3073" w:author="Gary Sullivan" w:date="2020-01-06T02:29:00Z">
                  <w:rPr>
                    <w:rFonts w:ascii="Calibri" w:hAnsi="Calibri"/>
                    <w:color w:val="000000"/>
                    <w:sz w:val="18"/>
                    <w:szCs w:val="18"/>
                  </w:rPr>
                </w:rPrChange>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Pr="004B30A5" w:rsidRDefault="00A91164">
            <w:pPr>
              <w:keepNext/>
              <w:keepLines/>
              <w:tabs>
                <w:tab w:val="clear" w:pos="360"/>
              </w:tabs>
              <w:overflowPunct/>
              <w:autoSpaceDE/>
              <w:adjustRightInd/>
              <w:spacing w:before="0"/>
              <w:jc w:val="right"/>
              <w:rPr>
                <w:color w:val="000000"/>
                <w:sz w:val="18"/>
                <w:szCs w:val="18"/>
                <w:rPrChange w:id="3074" w:author="Gary Sullivan" w:date="2020-01-06T02:29:00Z">
                  <w:rPr>
                    <w:rFonts w:ascii="Calibri" w:hAnsi="Calibri"/>
                    <w:color w:val="000000"/>
                    <w:sz w:val="18"/>
                    <w:szCs w:val="18"/>
                  </w:rPr>
                </w:rPrChange>
              </w:rPr>
            </w:pPr>
            <w:r w:rsidRPr="004B30A5">
              <w:rPr>
                <w:color w:val="000000"/>
                <w:sz w:val="18"/>
                <w:szCs w:val="18"/>
                <w:rPrChange w:id="3075" w:author="Gary Sullivan" w:date="2020-01-06T02:29:00Z">
                  <w:rPr>
                    <w:rFonts w:ascii="Calibri" w:hAnsi="Calibri"/>
                    <w:color w:val="000000"/>
                    <w:sz w:val="18"/>
                    <w:szCs w:val="18"/>
                  </w:rPr>
                </w:rPrChange>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Pr="004B30A5" w:rsidRDefault="00A91164">
            <w:pPr>
              <w:keepNext/>
              <w:keepLines/>
              <w:tabs>
                <w:tab w:val="clear" w:pos="360"/>
              </w:tabs>
              <w:overflowPunct/>
              <w:autoSpaceDE/>
              <w:adjustRightInd/>
              <w:spacing w:before="0"/>
              <w:jc w:val="right"/>
              <w:rPr>
                <w:color w:val="000000"/>
                <w:sz w:val="18"/>
                <w:szCs w:val="18"/>
                <w:rPrChange w:id="3076" w:author="Gary Sullivan" w:date="2020-01-06T02:29:00Z">
                  <w:rPr>
                    <w:rFonts w:ascii="Calibri" w:hAnsi="Calibri"/>
                    <w:color w:val="000000"/>
                    <w:sz w:val="18"/>
                    <w:szCs w:val="18"/>
                  </w:rPr>
                </w:rPrChange>
              </w:rPr>
            </w:pPr>
            <w:r w:rsidRPr="004B30A5">
              <w:rPr>
                <w:color w:val="000000"/>
                <w:sz w:val="18"/>
                <w:szCs w:val="18"/>
                <w:rPrChange w:id="3077" w:author="Gary Sullivan" w:date="2020-01-06T02:29:00Z">
                  <w:rPr>
                    <w:rFonts w:ascii="Calibri" w:hAnsi="Calibri"/>
                    <w:color w:val="000000"/>
                    <w:sz w:val="18"/>
                    <w:szCs w:val="18"/>
                  </w:rPr>
                </w:rPrChange>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Pr="004B30A5" w:rsidRDefault="00A91164">
            <w:pPr>
              <w:keepNext/>
              <w:keepLines/>
              <w:tabs>
                <w:tab w:val="clear" w:pos="360"/>
              </w:tabs>
              <w:overflowPunct/>
              <w:autoSpaceDE/>
              <w:adjustRightInd/>
              <w:spacing w:before="0"/>
              <w:jc w:val="right"/>
              <w:rPr>
                <w:color w:val="000000"/>
                <w:sz w:val="18"/>
                <w:szCs w:val="18"/>
                <w:rPrChange w:id="3078" w:author="Gary Sullivan" w:date="2020-01-06T02:29:00Z">
                  <w:rPr>
                    <w:rFonts w:ascii="Calibri" w:hAnsi="Calibri"/>
                    <w:color w:val="000000"/>
                    <w:sz w:val="18"/>
                    <w:szCs w:val="18"/>
                  </w:rPr>
                </w:rPrChange>
              </w:rPr>
            </w:pPr>
            <w:r w:rsidRPr="004B30A5">
              <w:rPr>
                <w:color w:val="000000"/>
                <w:sz w:val="18"/>
                <w:szCs w:val="18"/>
                <w:rPrChange w:id="3079" w:author="Gary Sullivan" w:date="2020-01-06T02:29:00Z">
                  <w:rPr>
                    <w:rFonts w:ascii="Calibri" w:hAnsi="Calibri"/>
                    <w:color w:val="000000"/>
                    <w:sz w:val="18"/>
                    <w:szCs w:val="18"/>
                  </w:rPr>
                </w:rPrChange>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Pr="004B30A5" w:rsidRDefault="00A91164">
            <w:pPr>
              <w:keepNext/>
              <w:keepLines/>
              <w:tabs>
                <w:tab w:val="clear" w:pos="360"/>
              </w:tabs>
              <w:overflowPunct/>
              <w:autoSpaceDE/>
              <w:adjustRightInd/>
              <w:spacing w:before="0"/>
              <w:jc w:val="right"/>
              <w:rPr>
                <w:color w:val="000000"/>
                <w:sz w:val="18"/>
                <w:szCs w:val="18"/>
                <w:rPrChange w:id="3080" w:author="Gary Sullivan" w:date="2020-01-06T02:29:00Z">
                  <w:rPr>
                    <w:rFonts w:ascii="Calibri" w:hAnsi="Calibri"/>
                    <w:color w:val="000000"/>
                    <w:sz w:val="18"/>
                    <w:szCs w:val="18"/>
                  </w:rPr>
                </w:rPrChange>
              </w:rPr>
            </w:pPr>
            <w:r w:rsidRPr="004B30A5">
              <w:rPr>
                <w:color w:val="000000"/>
                <w:sz w:val="18"/>
                <w:szCs w:val="18"/>
                <w:rPrChange w:id="3081" w:author="Gary Sullivan" w:date="2020-01-06T02:29:00Z">
                  <w:rPr>
                    <w:rFonts w:ascii="Calibri" w:hAnsi="Calibri"/>
                    <w:color w:val="000000"/>
                    <w:sz w:val="18"/>
                    <w:szCs w:val="18"/>
                  </w:rPr>
                </w:rPrChange>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Pr="004B30A5" w:rsidRDefault="00A91164">
            <w:pPr>
              <w:keepNext/>
              <w:keepLines/>
              <w:tabs>
                <w:tab w:val="clear" w:pos="360"/>
              </w:tabs>
              <w:overflowPunct/>
              <w:autoSpaceDE/>
              <w:adjustRightInd/>
              <w:spacing w:before="0"/>
              <w:jc w:val="right"/>
              <w:rPr>
                <w:color w:val="000000"/>
                <w:sz w:val="18"/>
                <w:szCs w:val="18"/>
                <w:rPrChange w:id="3082" w:author="Gary Sullivan" w:date="2020-01-06T02:29:00Z">
                  <w:rPr>
                    <w:rFonts w:ascii="Calibri" w:hAnsi="Calibri"/>
                    <w:color w:val="000000"/>
                    <w:sz w:val="18"/>
                    <w:szCs w:val="18"/>
                  </w:rPr>
                </w:rPrChange>
              </w:rPr>
            </w:pPr>
            <w:r w:rsidRPr="004B30A5">
              <w:rPr>
                <w:color w:val="000000"/>
                <w:sz w:val="18"/>
                <w:szCs w:val="18"/>
                <w:rPrChange w:id="3083" w:author="Gary Sullivan" w:date="2020-01-06T02:29:00Z">
                  <w:rPr>
                    <w:rFonts w:ascii="Calibri" w:hAnsi="Calibri"/>
                    <w:color w:val="000000"/>
                    <w:sz w:val="18"/>
                    <w:szCs w:val="18"/>
                  </w:rPr>
                </w:rPrChange>
              </w:rPr>
              <w:t>91%</w:t>
            </w:r>
          </w:p>
        </w:tc>
      </w:tr>
      <w:tr w:rsidR="00A91164" w:rsidRPr="004B30A5" w14:paraId="3948219B" w14:textId="77777777" w:rsidTr="00A91164">
        <w:trPr>
          <w:trHeight w:val="300"/>
        </w:trPr>
        <w:tc>
          <w:tcPr>
            <w:tcW w:w="430" w:type="pct"/>
            <w:shd w:val="clear" w:color="auto" w:fill="FFFFFF"/>
            <w:noWrap/>
            <w:vAlign w:val="center"/>
            <w:hideMark/>
          </w:tcPr>
          <w:p w14:paraId="59A37843" w14:textId="77777777" w:rsidR="00A91164" w:rsidRPr="004B30A5" w:rsidRDefault="00A91164">
            <w:pPr>
              <w:keepNext/>
              <w:keepLines/>
              <w:tabs>
                <w:tab w:val="clear" w:pos="360"/>
              </w:tabs>
              <w:overflowPunct/>
              <w:autoSpaceDE/>
              <w:adjustRightInd/>
              <w:spacing w:before="0"/>
              <w:rPr>
                <w:b/>
                <w:bCs/>
                <w:color w:val="000000"/>
                <w:sz w:val="18"/>
                <w:szCs w:val="18"/>
                <w:rPrChange w:id="3084" w:author="Gary Sullivan" w:date="2020-01-06T02:29:00Z">
                  <w:rPr>
                    <w:rFonts w:ascii="Calibri" w:hAnsi="Calibri"/>
                    <w:b/>
                    <w:bCs/>
                    <w:color w:val="000000"/>
                    <w:sz w:val="18"/>
                    <w:szCs w:val="18"/>
                  </w:rPr>
                </w:rPrChange>
              </w:rPr>
            </w:pPr>
            <w:r w:rsidRPr="004B30A5">
              <w:rPr>
                <w:b/>
                <w:bCs/>
                <w:color w:val="000000"/>
                <w:sz w:val="18"/>
                <w:szCs w:val="18"/>
                <w:rPrChange w:id="3085" w:author="Gary Sullivan" w:date="2020-01-06T02:29:00Z">
                  <w:rPr>
                    <w:rFonts w:ascii="Calibri" w:hAnsi="Calibri"/>
                    <w:b/>
                    <w:bCs/>
                    <w:color w:val="000000"/>
                    <w:sz w:val="18"/>
                    <w:szCs w:val="18"/>
                  </w:rPr>
                </w:rPrChange>
              </w:rPr>
              <w:t> </w:t>
            </w:r>
          </w:p>
        </w:tc>
        <w:tc>
          <w:tcPr>
            <w:tcW w:w="329" w:type="pct"/>
            <w:shd w:val="clear" w:color="auto" w:fill="FFFFFF"/>
            <w:noWrap/>
            <w:vAlign w:val="center"/>
            <w:hideMark/>
          </w:tcPr>
          <w:p w14:paraId="6F498D43" w14:textId="77777777" w:rsidR="00A91164" w:rsidRPr="004B30A5" w:rsidRDefault="00A91164">
            <w:pPr>
              <w:keepNext/>
              <w:keepLines/>
              <w:tabs>
                <w:tab w:val="clear" w:pos="360"/>
              </w:tabs>
              <w:overflowPunct/>
              <w:autoSpaceDE/>
              <w:adjustRightInd/>
              <w:spacing w:before="0"/>
              <w:rPr>
                <w:color w:val="000000"/>
                <w:sz w:val="18"/>
                <w:szCs w:val="18"/>
                <w:rPrChange w:id="3086" w:author="Gary Sullivan" w:date="2020-01-06T02:29:00Z">
                  <w:rPr>
                    <w:rFonts w:ascii="Calibri" w:hAnsi="Calibri"/>
                    <w:color w:val="000000"/>
                    <w:sz w:val="18"/>
                    <w:szCs w:val="18"/>
                  </w:rPr>
                </w:rPrChange>
              </w:rPr>
            </w:pPr>
            <w:r w:rsidRPr="004B30A5">
              <w:rPr>
                <w:color w:val="000000"/>
                <w:sz w:val="18"/>
                <w:szCs w:val="18"/>
                <w:rPrChange w:id="3087" w:author="Gary Sullivan" w:date="2020-01-06T02:29:00Z">
                  <w:rPr>
                    <w:rFonts w:ascii="Calibri" w:hAnsi="Calibri"/>
                    <w:color w:val="000000"/>
                    <w:sz w:val="18"/>
                    <w:szCs w:val="18"/>
                  </w:rPr>
                </w:rPrChange>
              </w:rPr>
              <w:t> </w:t>
            </w:r>
          </w:p>
        </w:tc>
        <w:tc>
          <w:tcPr>
            <w:tcW w:w="328" w:type="pct"/>
            <w:shd w:val="clear" w:color="auto" w:fill="FFFFFF"/>
            <w:noWrap/>
            <w:vAlign w:val="center"/>
            <w:hideMark/>
          </w:tcPr>
          <w:p w14:paraId="73BD24E5" w14:textId="77777777" w:rsidR="00A91164" w:rsidRPr="004B30A5" w:rsidRDefault="00A91164">
            <w:pPr>
              <w:keepNext/>
              <w:keepLines/>
              <w:tabs>
                <w:tab w:val="clear" w:pos="360"/>
              </w:tabs>
              <w:overflowPunct/>
              <w:autoSpaceDE/>
              <w:adjustRightInd/>
              <w:spacing w:before="0"/>
              <w:rPr>
                <w:color w:val="000000"/>
                <w:sz w:val="18"/>
                <w:szCs w:val="18"/>
                <w:rPrChange w:id="3088" w:author="Gary Sullivan" w:date="2020-01-06T02:29:00Z">
                  <w:rPr>
                    <w:rFonts w:ascii="Calibri" w:hAnsi="Calibri"/>
                    <w:color w:val="000000"/>
                    <w:sz w:val="18"/>
                    <w:szCs w:val="18"/>
                  </w:rPr>
                </w:rPrChange>
              </w:rPr>
            </w:pPr>
            <w:r w:rsidRPr="004B30A5">
              <w:rPr>
                <w:color w:val="000000"/>
                <w:sz w:val="18"/>
                <w:szCs w:val="18"/>
                <w:rPrChange w:id="3089" w:author="Gary Sullivan" w:date="2020-01-06T02:29:00Z">
                  <w:rPr>
                    <w:rFonts w:ascii="Calibri" w:hAnsi="Calibri"/>
                    <w:color w:val="000000"/>
                    <w:sz w:val="18"/>
                    <w:szCs w:val="18"/>
                  </w:rPr>
                </w:rPrChange>
              </w:rPr>
              <w:t> </w:t>
            </w:r>
          </w:p>
        </w:tc>
        <w:tc>
          <w:tcPr>
            <w:tcW w:w="330" w:type="pct"/>
            <w:shd w:val="clear" w:color="auto" w:fill="FFFFFF"/>
            <w:noWrap/>
            <w:vAlign w:val="center"/>
            <w:hideMark/>
          </w:tcPr>
          <w:p w14:paraId="3A3D5236" w14:textId="77777777" w:rsidR="00A91164" w:rsidRPr="004B30A5" w:rsidRDefault="00A91164">
            <w:pPr>
              <w:keepNext/>
              <w:keepLines/>
              <w:tabs>
                <w:tab w:val="clear" w:pos="360"/>
              </w:tabs>
              <w:overflowPunct/>
              <w:autoSpaceDE/>
              <w:adjustRightInd/>
              <w:spacing w:before="0"/>
              <w:rPr>
                <w:color w:val="000000"/>
                <w:sz w:val="18"/>
                <w:szCs w:val="18"/>
                <w:rPrChange w:id="3090" w:author="Gary Sullivan" w:date="2020-01-06T02:29:00Z">
                  <w:rPr>
                    <w:rFonts w:ascii="Calibri" w:hAnsi="Calibri"/>
                    <w:color w:val="000000"/>
                    <w:sz w:val="18"/>
                    <w:szCs w:val="18"/>
                  </w:rPr>
                </w:rPrChange>
              </w:rPr>
            </w:pPr>
            <w:r w:rsidRPr="004B30A5">
              <w:rPr>
                <w:color w:val="000000"/>
                <w:sz w:val="18"/>
                <w:szCs w:val="18"/>
                <w:rPrChange w:id="3091" w:author="Gary Sullivan" w:date="2020-01-06T02:29:00Z">
                  <w:rPr>
                    <w:rFonts w:ascii="Calibri" w:hAnsi="Calibri"/>
                    <w:color w:val="000000"/>
                    <w:sz w:val="18"/>
                    <w:szCs w:val="18"/>
                  </w:rPr>
                </w:rPrChange>
              </w:rPr>
              <w:t> </w:t>
            </w:r>
          </w:p>
        </w:tc>
        <w:tc>
          <w:tcPr>
            <w:tcW w:w="266" w:type="pct"/>
            <w:shd w:val="clear" w:color="auto" w:fill="FFFFFF"/>
            <w:noWrap/>
            <w:vAlign w:val="center"/>
            <w:hideMark/>
          </w:tcPr>
          <w:p w14:paraId="5D87C68B" w14:textId="77777777" w:rsidR="00A91164" w:rsidRPr="004B30A5" w:rsidRDefault="00A91164">
            <w:pPr>
              <w:keepNext/>
              <w:keepLines/>
              <w:tabs>
                <w:tab w:val="clear" w:pos="360"/>
              </w:tabs>
              <w:overflowPunct/>
              <w:autoSpaceDE/>
              <w:adjustRightInd/>
              <w:spacing w:before="0"/>
              <w:rPr>
                <w:color w:val="000000"/>
                <w:sz w:val="18"/>
                <w:szCs w:val="18"/>
                <w:rPrChange w:id="3092" w:author="Gary Sullivan" w:date="2020-01-06T02:29:00Z">
                  <w:rPr>
                    <w:rFonts w:ascii="Calibri" w:hAnsi="Calibri"/>
                    <w:color w:val="000000"/>
                    <w:sz w:val="18"/>
                    <w:szCs w:val="18"/>
                  </w:rPr>
                </w:rPrChange>
              </w:rPr>
            </w:pPr>
            <w:r w:rsidRPr="004B30A5">
              <w:rPr>
                <w:color w:val="000000"/>
                <w:sz w:val="18"/>
                <w:szCs w:val="18"/>
                <w:rPrChange w:id="3093" w:author="Gary Sullivan" w:date="2020-01-06T02:29:00Z">
                  <w:rPr>
                    <w:rFonts w:ascii="Calibri" w:hAnsi="Calibri"/>
                    <w:color w:val="000000"/>
                    <w:sz w:val="18"/>
                    <w:szCs w:val="18"/>
                  </w:rPr>
                </w:rPrChange>
              </w:rPr>
              <w:t> </w:t>
            </w:r>
          </w:p>
        </w:tc>
        <w:tc>
          <w:tcPr>
            <w:tcW w:w="266" w:type="pct"/>
            <w:shd w:val="clear" w:color="auto" w:fill="FFFFFF"/>
            <w:noWrap/>
            <w:vAlign w:val="center"/>
            <w:hideMark/>
          </w:tcPr>
          <w:p w14:paraId="3CD8B609" w14:textId="77777777" w:rsidR="00A91164" w:rsidRPr="004B30A5" w:rsidRDefault="00A91164">
            <w:pPr>
              <w:keepNext/>
              <w:keepLines/>
              <w:tabs>
                <w:tab w:val="clear" w:pos="360"/>
              </w:tabs>
              <w:overflowPunct/>
              <w:autoSpaceDE/>
              <w:adjustRightInd/>
              <w:spacing w:before="0"/>
              <w:rPr>
                <w:color w:val="000000"/>
                <w:sz w:val="18"/>
                <w:szCs w:val="18"/>
                <w:rPrChange w:id="3094" w:author="Gary Sullivan" w:date="2020-01-06T02:29:00Z">
                  <w:rPr>
                    <w:rFonts w:ascii="Calibri" w:hAnsi="Calibri"/>
                    <w:color w:val="000000"/>
                    <w:sz w:val="18"/>
                    <w:szCs w:val="18"/>
                  </w:rPr>
                </w:rPrChange>
              </w:rPr>
            </w:pPr>
            <w:r w:rsidRPr="004B30A5">
              <w:rPr>
                <w:color w:val="000000"/>
                <w:sz w:val="18"/>
                <w:szCs w:val="18"/>
                <w:rPrChange w:id="3095" w:author="Gary Sullivan" w:date="2020-01-06T02:29:00Z">
                  <w:rPr>
                    <w:rFonts w:ascii="Calibri" w:hAnsi="Calibri"/>
                    <w:color w:val="000000"/>
                    <w:sz w:val="18"/>
                    <w:szCs w:val="18"/>
                  </w:rPr>
                </w:rPrChange>
              </w:rPr>
              <w:t> </w:t>
            </w:r>
          </w:p>
        </w:tc>
        <w:tc>
          <w:tcPr>
            <w:tcW w:w="318" w:type="pct"/>
            <w:shd w:val="clear" w:color="auto" w:fill="FFFFFF"/>
            <w:noWrap/>
            <w:vAlign w:val="center"/>
            <w:hideMark/>
          </w:tcPr>
          <w:p w14:paraId="60CC548E" w14:textId="77777777" w:rsidR="00A91164" w:rsidRPr="004B30A5" w:rsidRDefault="00A91164">
            <w:pPr>
              <w:keepNext/>
              <w:keepLines/>
              <w:tabs>
                <w:tab w:val="clear" w:pos="360"/>
              </w:tabs>
              <w:overflowPunct/>
              <w:autoSpaceDE/>
              <w:adjustRightInd/>
              <w:spacing w:before="0"/>
              <w:rPr>
                <w:color w:val="000000"/>
                <w:sz w:val="18"/>
                <w:szCs w:val="18"/>
                <w:rPrChange w:id="3096" w:author="Gary Sullivan" w:date="2020-01-06T02:29:00Z">
                  <w:rPr>
                    <w:rFonts w:ascii="Calibri" w:hAnsi="Calibri"/>
                    <w:color w:val="000000"/>
                    <w:sz w:val="18"/>
                    <w:szCs w:val="18"/>
                  </w:rPr>
                </w:rPrChange>
              </w:rPr>
            </w:pPr>
            <w:r w:rsidRPr="004B30A5">
              <w:rPr>
                <w:color w:val="000000"/>
                <w:sz w:val="18"/>
                <w:szCs w:val="18"/>
                <w:rPrChange w:id="3097" w:author="Gary Sullivan" w:date="2020-01-06T02:29:00Z">
                  <w:rPr>
                    <w:rFonts w:ascii="Calibri" w:hAnsi="Calibri"/>
                    <w:color w:val="000000"/>
                    <w:sz w:val="18"/>
                    <w:szCs w:val="18"/>
                  </w:rPr>
                </w:rPrChange>
              </w:rPr>
              <w:t> </w:t>
            </w:r>
          </w:p>
        </w:tc>
        <w:tc>
          <w:tcPr>
            <w:tcW w:w="318" w:type="pct"/>
            <w:shd w:val="clear" w:color="auto" w:fill="FFFFFF"/>
            <w:noWrap/>
            <w:vAlign w:val="center"/>
            <w:hideMark/>
          </w:tcPr>
          <w:p w14:paraId="19D4AAE6" w14:textId="77777777" w:rsidR="00A91164" w:rsidRPr="004B30A5" w:rsidRDefault="00A91164">
            <w:pPr>
              <w:keepNext/>
              <w:keepLines/>
              <w:tabs>
                <w:tab w:val="clear" w:pos="360"/>
              </w:tabs>
              <w:overflowPunct/>
              <w:autoSpaceDE/>
              <w:adjustRightInd/>
              <w:spacing w:before="0"/>
              <w:rPr>
                <w:color w:val="000000"/>
                <w:sz w:val="18"/>
                <w:szCs w:val="18"/>
                <w:rPrChange w:id="3098" w:author="Gary Sullivan" w:date="2020-01-06T02:29:00Z">
                  <w:rPr>
                    <w:rFonts w:ascii="Calibri" w:hAnsi="Calibri"/>
                    <w:color w:val="000000"/>
                    <w:sz w:val="18"/>
                    <w:szCs w:val="18"/>
                  </w:rPr>
                </w:rPrChange>
              </w:rPr>
            </w:pPr>
            <w:r w:rsidRPr="004B30A5">
              <w:rPr>
                <w:color w:val="000000"/>
                <w:sz w:val="18"/>
                <w:szCs w:val="18"/>
                <w:rPrChange w:id="3099" w:author="Gary Sullivan" w:date="2020-01-06T02:29:00Z">
                  <w:rPr>
                    <w:rFonts w:ascii="Calibri" w:hAnsi="Calibri"/>
                    <w:color w:val="000000"/>
                    <w:sz w:val="18"/>
                    <w:szCs w:val="18"/>
                  </w:rPr>
                </w:rPrChange>
              </w:rPr>
              <w:t> </w:t>
            </w:r>
          </w:p>
        </w:tc>
        <w:tc>
          <w:tcPr>
            <w:tcW w:w="318" w:type="pct"/>
            <w:shd w:val="clear" w:color="auto" w:fill="FFFFFF"/>
            <w:noWrap/>
            <w:vAlign w:val="center"/>
            <w:hideMark/>
          </w:tcPr>
          <w:p w14:paraId="0EACEED5" w14:textId="77777777" w:rsidR="00A91164" w:rsidRPr="004B30A5" w:rsidRDefault="00A91164">
            <w:pPr>
              <w:keepNext/>
              <w:keepLines/>
              <w:tabs>
                <w:tab w:val="clear" w:pos="360"/>
              </w:tabs>
              <w:overflowPunct/>
              <w:autoSpaceDE/>
              <w:adjustRightInd/>
              <w:spacing w:before="0"/>
              <w:rPr>
                <w:color w:val="000000"/>
                <w:sz w:val="18"/>
                <w:szCs w:val="18"/>
                <w:rPrChange w:id="3100" w:author="Gary Sullivan" w:date="2020-01-06T02:29:00Z">
                  <w:rPr>
                    <w:rFonts w:ascii="Calibri" w:hAnsi="Calibri"/>
                    <w:color w:val="000000"/>
                    <w:sz w:val="18"/>
                    <w:szCs w:val="18"/>
                  </w:rPr>
                </w:rPrChange>
              </w:rPr>
            </w:pPr>
            <w:r w:rsidRPr="004B30A5">
              <w:rPr>
                <w:color w:val="000000"/>
                <w:sz w:val="18"/>
                <w:szCs w:val="18"/>
                <w:rPrChange w:id="3101" w:author="Gary Sullivan" w:date="2020-01-06T02:29:00Z">
                  <w:rPr>
                    <w:rFonts w:ascii="Calibri" w:hAnsi="Calibri"/>
                    <w:color w:val="000000"/>
                    <w:sz w:val="18"/>
                    <w:szCs w:val="18"/>
                  </w:rPr>
                </w:rPrChange>
              </w:rPr>
              <w:t> </w:t>
            </w:r>
          </w:p>
        </w:tc>
        <w:tc>
          <w:tcPr>
            <w:tcW w:w="285" w:type="pct"/>
            <w:shd w:val="clear" w:color="auto" w:fill="FFFFFF"/>
            <w:noWrap/>
            <w:vAlign w:val="center"/>
            <w:hideMark/>
          </w:tcPr>
          <w:p w14:paraId="1B531A7A" w14:textId="77777777" w:rsidR="00A91164" w:rsidRPr="004B30A5" w:rsidRDefault="00A91164">
            <w:pPr>
              <w:keepNext/>
              <w:keepLines/>
              <w:tabs>
                <w:tab w:val="clear" w:pos="360"/>
              </w:tabs>
              <w:overflowPunct/>
              <w:autoSpaceDE/>
              <w:adjustRightInd/>
              <w:spacing w:before="0"/>
              <w:rPr>
                <w:color w:val="000000"/>
                <w:sz w:val="18"/>
                <w:szCs w:val="18"/>
                <w:rPrChange w:id="3102" w:author="Gary Sullivan" w:date="2020-01-06T02:29:00Z">
                  <w:rPr>
                    <w:rFonts w:ascii="Calibri" w:hAnsi="Calibri"/>
                    <w:color w:val="000000"/>
                    <w:sz w:val="18"/>
                    <w:szCs w:val="18"/>
                  </w:rPr>
                </w:rPrChange>
              </w:rPr>
            </w:pPr>
            <w:r w:rsidRPr="004B30A5">
              <w:rPr>
                <w:color w:val="000000"/>
                <w:sz w:val="18"/>
                <w:szCs w:val="18"/>
                <w:rPrChange w:id="3103" w:author="Gary Sullivan" w:date="2020-01-06T02:29:00Z">
                  <w:rPr>
                    <w:rFonts w:ascii="Calibri" w:hAnsi="Calibri"/>
                    <w:color w:val="000000"/>
                    <w:sz w:val="18"/>
                    <w:szCs w:val="18"/>
                  </w:rPr>
                </w:rPrChange>
              </w:rPr>
              <w:t> </w:t>
            </w:r>
          </w:p>
        </w:tc>
        <w:tc>
          <w:tcPr>
            <w:tcW w:w="288" w:type="pct"/>
            <w:shd w:val="clear" w:color="auto" w:fill="FFFFFF"/>
            <w:noWrap/>
            <w:vAlign w:val="center"/>
            <w:hideMark/>
          </w:tcPr>
          <w:p w14:paraId="5E2B7D88" w14:textId="77777777" w:rsidR="00A91164" w:rsidRPr="004B30A5" w:rsidRDefault="00A91164">
            <w:pPr>
              <w:keepNext/>
              <w:keepLines/>
              <w:tabs>
                <w:tab w:val="clear" w:pos="360"/>
              </w:tabs>
              <w:overflowPunct/>
              <w:autoSpaceDE/>
              <w:adjustRightInd/>
              <w:spacing w:before="0"/>
              <w:rPr>
                <w:color w:val="000000"/>
                <w:sz w:val="18"/>
                <w:szCs w:val="18"/>
                <w:rPrChange w:id="3104" w:author="Gary Sullivan" w:date="2020-01-06T02:29:00Z">
                  <w:rPr>
                    <w:rFonts w:ascii="Calibri" w:hAnsi="Calibri"/>
                    <w:color w:val="000000"/>
                    <w:sz w:val="18"/>
                    <w:szCs w:val="18"/>
                  </w:rPr>
                </w:rPrChange>
              </w:rPr>
            </w:pPr>
            <w:r w:rsidRPr="004B30A5">
              <w:rPr>
                <w:color w:val="000000"/>
                <w:sz w:val="18"/>
                <w:szCs w:val="18"/>
                <w:rPrChange w:id="3105" w:author="Gary Sullivan" w:date="2020-01-06T02:29:00Z">
                  <w:rPr>
                    <w:rFonts w:ascii="Calibri" w:hAnsi="Calibri"/>
                    <w:color w:val="000000"/>
                    <w:sz w:val="18"/>
                    <w:szCs w:val="18"/>
                  </w:rPr>
                </w:rPrChange>
              </w:rPr>
              <w:t> </w:t>
            </w:r>
          </w:p>
        </w:tc>
        <w:tc>
          <w:tcPr>
            <w:tcW w:w="325" w:type="pct"/>
            <w:shd w:val="clear" w:color="auto" w:fill="FFFFFF"/>
            <w:noWrap/>
            <w:vAlign w:val="center"/>
            <w:hideMark/>
          </w:tcPr>
          <w:p w14:paraId="457BA19F" w14:textId="77777777" w:rsidR="00A91164" w:rsidRPr="004B30A5" w:rsidRDefault="00A91164">
            <w:pPr>
              <w:keepNext/>
              <w:keepLines/>
              <w:tabs>
                <w:tab w:val="clear" w:pos="360"/>
              </w:tabs>
              <w:overflowPunct/>
              <w:autoSpaceDE/>
              <w:adjustRightInd/>
              <w:spacing w:before="0"/>
              <w:rPr>
                <w:color w:val="000000"/>
                <w:sz w:val="18"/>
                <w:szCs w:val="18"/>
                <w:rPrChange w:id="3106" w:author="Gary Sullivan" w:date="2020-01-06T02:29:00Z">
                  <w:rPr>
                    <w:rFonts w:ascii="Calibri" w:hAnsi="Calibri"/>
                    <w:color w:val="000000"/>
                    <w:sz w:val="18"/>
                    <w:szCs w:val="18"/>
                  </w:rPr>
                </w:rPrChange>
              </w:rPr>
            </w:pPr>
            <w:r w:rsidRPr="004B30A5">
              <w:rPr>
                <w:color w:val="000000"/>
                <w:sz w:val="18"/>
                <w:szCs w:val="18"/>
                <w:rPrChange w:id="3107" w:author="Gary Sullivan" w:date="2020-01-06T02:29:00Z">
                  <w:rPr>
                    <w:rFonts w:ascii="Calibri" w:hAnsi="Calibri"/>
                    <w:color w:val="000000"/>
                    <w:sz w:val="18"/>
                    <w:szCs w:val="18"/>
                  </w:rPr>
                </w:rPrChange>
              </w:rPr>
              <w:t> </w:t>
            </w:r>
          </w:p>
        </w:tc>
        <w:tc>
          <w:tcPr>
            <w:tcW w:w="326" w:type="pct"/>
            <w:shd w:val="clear" w:color="auto" w:fill="FFFFFF"/>
            <w:noWrap/>
            <w:vAlign w:val="center"/>
            <w:hideMark/>
          </w:tcPr>
          <w:p w14:paraId="32F43B16" w14:textId="77777777" w:rsidR="00A91164" w:rsidRPr="004B30A5" w:rsidRDefault="00A91164">
            <w:pPr>
              <w:keepNext/>
              <w:keepLines/>
              <w:tabs>
                <w:tab w:val="clear" w:pos="360"/>
              </w:tabs>
              <w:overflowPunct/>
              <w:autoSpaceDE/>
              <w:adjustRightInd/>
              <w:spacing w:before="0"/>
              <w:rPr>
                <w:color w:val="000000"/>
                <w:sz w:val="18"/>
                <w:szCs w:val="18"/>
                <w:rPrChange w:id="3108" w:author="Gary Sullivan" w:date="2020-01-06T02:29:00Z">
                  <w:rPr>
                    <w:rFonts w:ascii="Calibri" w:hAnsi="Calibri"/>
                    <w:color w:val="000000"/>
                    <w:sz w:val="18"/>
                    <w:szCs w:val="18"/>
                  </w:rPr>
                </w:rPrChange>
              </w:rPr>
            </w:pPr>
            <w:r w:rsidRPr="004B30A5">
              <w:rPr>
                <w:color w:val="000000"/>
                <w:sz w:val="18"/>
                <w:szCs w:val="18"/>
                <w:rPrChange w:id="3109" w:author="Gary Sullivan" w:date="2020-01-06T02:29:00Z">
                  <w:rPr>
                    <w:rFonts w:ascii="Calibri" w:hAnsi="Calibri"/>
                    <w:color w:val="000000"/>
                    <w:sz w:val="18"/>
                    <w:szCs w:val="18"/>
                  </w:rPr>
                </w:rPrChange>
              </w:rPr>
              <w:t> </w:t>
            </w:r>
          </w:p>
        </w:tc>
        <w:tc>
          <w:tcPr>
            <w:tcW w:w="326" w:type="pct"/>
            <w:shd w:val="clear" w:color="auto" w:fill="FFFFFF"/>
            <w:noWrap/>
            <w:vAlign w:val="center"/>
            <w:hideMark/>
          </w:tcPr>
          <w:p w14:paraId="5E8B8B2A" w14:textId="77777777" w:rsidR="00A91164" w:rsidRPr="004B30A5" w:rsidRDefault="00A91164">
            <w:pPr>
              <w:keepNext/>
              <w:keepLines/>
              <w:tabs>
                <w:tab w:val="clear" w:pos="360"/>
              </w:tabs>
              <w:overflowPunct/>
              <w:autoSpaceDE/>
              <w:adjustRightInd/>
              <w:spacing w:before="0"/>
              <w:rPr>
                <w:color w:val="000000"/>
                <w:sz w:val="18"/>
                <w:szCs w:val="18"/>
                <w:rPrChange w:id="3110" w:author="Gary Sullivan" w:date="2020-01-06T02:29:00Z">
                  <w:rPr>
                    <w:rFonts w:ascii="Calibri" w:hAnsi="Calibri"/>
                    <w:color w:val="000000"/>
                    <w:sz w:val="18"/>
                    <w:szCs w:val="18"/>
                  </w:rPr>
                </w:rPrChange>
              </w:rPr>
            </w:pPr>
            <w:r w:rsidRPr="004B30A5">
              <w:rPr>
                <w:color w:val="000000"/>
                <w:sz w:val="18"/>
                <w:szCs w:val="18"/>
                <w:rPrChange w:id="3111" w:author="Gary Sullivan" w:date="2020-01-06T02:29:00Z">
                  <w:rPr>
                    <w:rFonts w:ascii="Calibri" w:hAnsi="Calibri"/>
                    <w:color w:val="000000"/>
                    <w:sz w:val="18"/>
                    <w:szCs w:val="18"/>
                  </w:rPr>
                </w:rPrChange>
              </w:rPr>
              <w:t> </w:t>
            </w:r>
          </w:p>
        </w:tc>
        <w:tc>
          <w:tcPr>
            <w:tcW w:w="274" w:type="pct"/>
            <w:shd w:val="clear" w:color="auto" w:fill="FFFFFF"/>
            <w:noWrap/>
            <w:vAlign w:val="center"/>
            <w:hideMark/>
          </w:tcPr>
          <w:p w14:paraId="2A66B1BC" w14:textId="77777777" w:rsidR="00A91164" w:rsidRPr="004B30A5" w:rsidRDefault="00A91164">
            <w:pPr>
              <w:keepNext/>
              <w:keepLines/>
              <w:tabs>
                <w:tab w:val="clear" w:pos="360"/>
              </w:tabs>
              <w:overflowPunct/>
              <w:autoSpaceDE/>
              <w:adjustRightInd/>
              <w:spacing w:before="0"/>
              <w:rPr>
                <w:color w:val="000000"/>
                <w:sz w:val="18"/>
                <w:szCs w:val="18"/>
                <w:rPrChange w:id="3112" w:author="Gary Sullivan" w:date="2020-01-06T02:29:00Z">
                  <w:rPr>
                    <w:rFonts w:ascii="Calibri" w:hAnsi="Calibri"/>
                    <w:color w:val="000000"/>
                    <w:sz w:val="18"/>
                    <w:szCs w:val="18"/>
                  </w:rPr>
                </w:rPrChange>
              </w:rPr>
            </w:pPr>
            <w:r w:rsidRPr="004B30A5">
              <w:rPr>
                <w:color w:val="000000"/>
                <w:sz w:val="18"/>
                <w:szCs w:val="18"/>
                <w:rPrChange w:id="3113" w:author="Gary Sullivan" w:date="2020-01-06T02:29:00Z">
                  <w:rPr>
                    <w:rFonts w:ascii="Calibri" w:hAnsi="Calibri"/>
                    <w:color w:val="000000"/>
                    <w:sz w:val="18"/>
                    <w:szCs w:val="18"/>
                  </w:rPr>
                </w:rPrChange>
              </w:rPr>
              <w:t> </w:t>
            </w:r>
          </w:p>
        </w:tc>
        <w:tc>
          <w:tcPr>
            <w:tcW w:w="271" w:type="pct"/>
            <w:shd w:val="clear" w:color="auto" w:fill="FFFFFF"/>
            <w:noWrap/>
            <w:vAlign w:val="center"/>
            <w:hideMark/>
          </w:tcPr>
          <w:p w14:paraId="40BD4D38" w14:textId="77777777" w:rsidR="00A91164" w:rsidRPr="004B30A5" w:rsidRDefault="00A91164">
            <w:pPr>
              <w:keepNext/>
              <w:keepLines/>
              <w:tabs>
                <w:tab w:val="clear" w:pos="360"/>
              </w:tabs>
              <w:overflowPunct/>
              <w:autoSpaceDE/>
              <w:adjustRightInd/>
              <w:spacing w:before="0"/>
              <w:rPr>
                <w:color w:val="000000"/>
                <w:sz w:val="18"/>
                <w:szCs w:val="18"/>
                <w:rPrChange w:id="3114" w:author="Gary Sullivan" w:date="2020-01-06T02:29:00Z">
                  <w:rPr>
                    <w:rFonts w:ascii="Calibri" w:hAnsi="Calibri"/>
                    <w:color w:val="000000"/>
                    <w:sz w:val="18"/>
                    <w:szCs w:val="18"/>
                  </w:rPr>
                </w:rPrChange>
              </w:rPr>
            </w:pPr>
            <w:r w:rsidRPr="004B30A5">
              <w:rPr>
                <w:color w:val="000000"/>
                <w:sz w:val="18"/>
                <w:szCs w:val="18"/>
                <w:rPrChange w:id="3115" w:author="Gary Sullivan" w:date="2020-01-06T02:29:00Z">
                  <w:rPr>
                    <w:rFonts w:ascii="Calibri" w:hAnsi="Calibri"/>
                    <w:color w:val="000000"/>
                    <w:sz w:val="18"/>
                    <w:szCs w:val="18"/>
                  </w:rPr>
                </w:rPrChange>
              </w:rPr>
              <w:t> </w:t>
            </w:r>
          </w:p>
        </w:tc>
      </w:tr>
      <w:tr w:rsidR="00A91164" w:rsidRPr="004B30A5"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Pr="004B30A5" w:rsidRDefault="00A91164" w:rsidP="00651663">
            <w:pPr>
              <w:keepNext/>
              <w:keepLines/>
              <w:tabs>
                <w:tab w:val="clear" w:pos="360"/>
              </w:tabs>
              <w:overflowPunct/>
              <w:autoSpaceDE/>
              <w:adjustRightInd/>
              <w:spacing w:before="0"/>
              <w:jc w:val="center"/>
              <w:rPr>
                <w:b/>
                <w:bCs/>
                <w:color w:val="000000"/>
                <w:sz w:val="18"/>
                <w:szCs w:val="18"/>
                <w:rPrChange w:id="3116" w:author="Gary Sullivan" w:date="2020-01-06T02:29:00Z">
                  <w:rPr>
                    <w:rFonts w:ascii="Calibri" w:hAnsi="Calibri"/>
                    <w:b/>
                    <w:bCs/>
                    <w:color w:val="000000"/>
                    <w:sz w:val="18"/>
                    <w:szCs w:val="18"/>
                  </w:rPr>
                </w:rPrChange>
              </w:rPr>
            </w:pPr>
            <w:r w:rsidRPr="004B30A5">
              <w:rPr>
                <w:b/>
                <w:bCs/>
                <w:color w:val="000000"/>
                <w:sz w:val="18"/>
                <w:szCs w:val="18"/>
                <w:rPrChange w:id="3117" w:author="Gary Sullivan" w:date="2020-01-06T02:29:00Z">
                  <w:rPr>
                    <w:rFonts w:ascii="Calibri" w:hAnsi="Calibri"/>
                    <w:b/>
                    <w:bCs/>
                    <w:color w:val="000000"/>
                    <w:sz w:val="18"/>
                    <w:szCs w:val="18"/>
                  </w:rPr>
                </w:rPrChange>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Pr="004B30A5" w:rsidRDefault="00A91164" w:rsidP="00DA620A">
            <w:pPr>
              <w:keepNext/>
              <w:keepLines/>
              <w:tabs>
                <w:tab w:val="clear" w:pos="360"/>
              </w:tabs>
              <w:overflowPunct/>
              <w:autoSpaceDE/>
              <w:adjustRightInd/>
              <w:spacing w:before="0"/>
              <w:jc w:val="center"/>
              <w:rPr>
                <w:b/>
                <w:bCs/>
                <w:color w:val="000000"/>
                <w:sz w:val="18"/>
                <w:szCs w:val="18"/>
                <w:rPrChange w:id="3118" w:author="Gary Sullivan" w:date="2020-01-06T02:29:00Z">
                  <w:rPr>
                    <w:rFonts w:ascii="Calibri" w:hAnsi="Calibri"/>
                    <w:b/>
                    <w:bCs/>
                    <w:color w:val="000000"/>
                    <w:sz w:val="18"/>
                    <w:szCs w:val="18"/>
                  </w:rPr>
                </w:rPrChange>
              </w:rPr>
            </w:pPr>
            <w:r w:rsidRPr="004B30A5">
              <w:rPr>
                <w:b/>
                <w:bCs/>
                <w:color w:val="000000"/>
                <w:sz w:val="18"/>
                <w:szCs w:val="18"/>
                <w:rPrChange w:id="3119" w:author="Gary Sullivan" w:date="2020-01-06T02:29:00Z">
                  <w:rPr>
                    <w:rFonts w:ascii="Calibri" w:hAnsi="Calibri"/>
                    <w:b/>
                    <w:bCs/>
                    <w:color w:val="000000"/>
                    <w:sz w:val="18"/>
                    <w:szCs w:val="18"/>
                  </w:rPr>
                </w:rPrChange>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Pr="004B30A5" w:rsidRDefault="00A91164" w:rsidP="004B30A5">
            <w:pPr>
              <w:keepNext/>
              <w:keepLines/>
              <w:tabs>
                <w:tab w:val="clear" w:pos="360"/>
              </w:tabs>
              <w:overflowPunct/>
              <w:autoSpaceDE/>
              <w:adjustRightInd/>
              <w:spacing w:before="0"/>
              <w:jc w:val="center"/>
              <w:rPr>
                <w:b/>
                <w:bCs/>
                <w:color w:val="000000"/>
                <w:sz w:val="18"/>
                <w:szCs w:val="18"/>
                <w:rPrChange w:id="3120" w:author="Gary Sullivan" w:date="2020-01-06T02:29:00Z">
                  <w:rPr>
                    <w:rFonts w:ascii="Calibri" w:hAnsi="Calibri"/>
                    <w:b/>
                    <w:bCs/>
                    <w:color w:val="000000"/>
                    <w:sz w:val="18"/>
                    <w:szCs w:val="18"/>
                  </w:rPr>
                </w:rPrChange>
              </w:rPr>
            </w:pPr>
            <w:r w:rsidRPr="004B30A5">
              <w:rPr>
                <w:b/>
                <w:bCs/>
                <w:color w:val="000000"/>
                <w:sz w:val="18"/>
                <w:szCs w:val="18"/>
                <w:rPrChange w:id="3121" w:author="Gary Sullivan" w:date="2020-01-06T02:29:00Z">
                  <w:rPr>
                    <w:rFonts w:ascii="Calibri" w:hAnsi="Calibri"/>
                    <w:b/>
                    <w:bCs/>
                    <w:color w:val="000000"/>
                    <w:sz w:val="18"/>
                    <w:szCs w:val="18"/>
                  </w:rPr>
                </w:rPrChange>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Pr="004B30A5" w:rsidRDefault="00A91164" w:rsidP="00F643D3">
            <w:pPr>
              <w:keepNext/>
              <w:keepLines/>
              <w:tabs>
                <w:tab w:val="clear" w:pos="360"/>
              </w:tabs>
              <w:overflowPunct/>
              <w:autoSpaceDE/>
              <w:adjustRightInd/>
              <w:spacing w:before="0"/>
              <w:jc w:val="center"/>
              <w:rPr>
                <w:b/>
                <w:bCs/>
                <w:color w:val="000000"/>
                <w:sz w:val="18"/>
                <w:szCs w:val="18"/>
                <w:rPrChange w:id="3122" w:author="Gary Sullivan" w:date="2020-01-06T02:29:00Z">
                  <w:rPr>
                    <w:rFonts w:ascii="Calibri" w:hAnsi="Calibri"/>
                    <w:b/>
                    <w:bCs/>
                    <w:color w:val="000000"/>
                    <w:sz w:val="18"/>
                    <w:szCs w:val="18"/>
                  </w:rPr>
                </w:rPrChange>
              </w:rPr>
            </w:pPr>
            <w:r w:rsidRPr="004B30A5">
              <w:rPr>
                <w:b/>
                <w:bCs/>
                <w:color w:val="000000"/>
                <w:sz w:val="18"/>
                <w:szCs w:val="18"/>
                <w:rPrChange w:id="3123" w:author="Gary Sullivan" w:date="2020-01-06T02:29:00Z">
                  <w:rPr>
                    <w:rFonts w:ascii="Calibri" w:hAnsi="Calibri"/>
                    <w:b/>
                    <w:bCs/>
                    <w:color w:val="000000"/>
                    <w:sz w:val="18"/>
                    <w:szCs w:val="18"/>
                  </w:rPr>
                </w:rPrChange>
              </w:rPr>
              <w:t>Low Delay B (LB)</w:t>
            </w:r>
          </w:p>
        </w:tc>
      </w:tr>
      <w:tr w:rsidR="00A91164" w:rsidRPr="004B30A5"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Pr="004B30A5" w:rsidRDefault="00A91164" w:rsidP="00651663">
            <w:pPr>
              <w:keepNext/>
              <w:tabs>
                <w:tab w:val="clear" w:pos="360"/>
                <w:tab w:val="clear" w:pos="720"/>
                <w:tab w:val="clear" w:pos="1080"/>
                <w:tab w:val="clear" w:pos="1440"/>
              </w:tabs>
              <w:overflowPunct/>
              <w:autoSpaceDE/>
              <w:autoSpaceDN/>
              <w:adjustRightInd/>
              <w:spacing w:before="0"/>
              <w:rPr>
                <w:b/>
                <w:bCs/>
                <w:color w:val="000000"/>
                <w:sz w:val="18"/>
                <w:szCs w:val="18"/>
                <w:rPrChange w:id="3124" w:author="Gary Sullivan" w:date="2020-01-06T02:29:00Z">
                  <w:rPr>
                    <w:rFonts w:ascii="Calibri" w:hAnsi="Calibri"/>
                    <w:b/>
                    <w:bCs/>
                    <w:color w:val="000000"/>
                    <w:sz w:val="18"/>
                    <w:szCs w:val="18"/>
                  </w:rPr>
                </w:rPrChange>
              </w:rPr>
              <w:pPrChange w:id="3125" w:author="Gary Sullivan" w:date="2020-01-06T02:06:00Z">
                <w:pPr>
                  <w:tabs>
                    <w:tab w:val="clear" w:pos="360"/>
                    <w:tab w:val="clear" w:pos="720"/>
                    <w:tab w:val="clear" w:pos="1080"/>
                    <w:tab w:val="clear" w:pos="1440"/>
                  </w:tabs>
                  <w:overflowPunct/>
                  <w:autoSpaceDE/>
                  <w:autoSpaceDN/>
                  <w:adjustRightInd/>
                  <w:spacing w:before="0"/>
                </w:pPr>
              </w:pPrChange>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Pr="004B30A5" w:rsidRDefault="00A91164" w:rsidP="00651663">
            <w:pPr>
              <w:keepNext/>
              <w:keepLines/>
              <w:tabs>
                <w:tab w:val="clear" w:pos="360"/>
              </w:tabs>
              <w:overflowPunct/>
              <w:autoSpaceDE/>
              <w:adjustRightInd/>
              <w:spacing w:before="0"/>
              <w:jc w:val="center"/>
              <w:rPr>
                <w:color w:val="000000"/>
                <w:sz w:val="18"/>
                <w:szCs w:val="18"/>
                <w:rPrChange w:id="3126" w:author="Gary Sullivan" w:date="2020-01-06T02:29:00Z">
                  <w:rPr>
                    <w:rFonts w:ascii="Calibri" w:hAnsi="Calibri"/>
                    <w:color w:val="000000"/>
                    <w:sz w:val="18"/>
                    <w:szCs w:val="18"/>
                  </w:rPr>
                </w:rPrChange>
              </w:rPr>
            </w:pPr>
            <w:r w:rsidRPr="004B30A5">
              <w:rPr>
                <w:color w:val="000000"/>
                <w:sz w:val="18"/>
                <w:szCs w:val="18"/>
                <w:rPrChange w:id="3127" w:author="Gary Sullivan" w:date="2020-01-06T02:29:00Z">
                  <w:rPr>
                    <w:rFonts w:ascii="Calibri" w:hAnsi="Calibri"/>
                    <w:color w:val="000000"/>
                    <w:sz w:val="18"/>
                    <w:szCs w:val="18"/>
                  </w:rPr>
                </w:rPrChange>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Pr="004B30A5" w:rsidRDefault="00A91164" w:rsidP="00DA620A">
            <w:pPr>
              <w:keepNext/>
              <w:keepLines/>
              <w:tabs>
                <w:tab w:val="clear" w:pos="360"/>
              </w:tabs>
              <w:overflowPunct/>
              <w:autoSpaceDE/>
              <w:adjustRightInd/>
              <w:spacing w:before="0"/>
              <w:jc w:val="center"/>
              <w:rPr>
                <w:color w:val="000000"/>
                <w:sz w:val="18"/>
                <w:szCs w:val="18"/>
                <w:rPrChange w:id="3128" w:author="Gary Sullivan" w:date="2020-01-06T02:29:00Z">
                  <w:rPr>
                    <w:rFonts w:ascii="Calibri" w:hAnsi="Calibri"/>
                    <w:color w:val="000000"/>
                    <w:sz w:val="18"/>
                    <w:szCs w:val="18"/>
                  </w:rPr>
                </w:rPrChange>
              </w:rPr>
            </w:pPr>
            <w:proofErr w:type="spellStart"/>
            <w:r w:rsidRPr="004B30A5">
              <w:rPr>
                <w:color w:val="000000"/>
                <w:sz w:val="18"/>
                <w:szCs w:val="18"/>
                <w:rPrChange w:id="3129" w:author="Gary Sullivan" w:date="2020-01-06T02:29:00Z">
                  <w:rPr>
                    <w:rFonts w:ascii="Calibri" w:hAnsi="Calibri"/>
                    <w:color w:val="000000"/>
                    <w:sz w:val="18"/>
                    <w:szCs w:val="18"/>
                  </w:rPr>
                </w:rPrChange>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Pr="004B30A5" w:rsidRDefault="00A91164" w:rsidP="004B30A5">
            <w:pPr>
              <w:keepNext/>
              <w:keepLines/>
              <w:tabs>
                <w:tab w:val="clear" w:pos="360"/>
              </w:tabs>
              <w:overflowPunct/>
              <w:autoSpaceDE/>
              <w:adjustRightInd/>
              <w:spacing w:before="0"/>
              <w:jc w:val="center"/>
              <w:rPr>
                <w:color w:val="000000"/>
                <w:sz w:val="18"/>
                <w:szCs w:val="18"/>
                <w:rPrChange w:id="3130" w:author="Gary Sullivan" w:date="2020-01-06T02:29:00Z">
                  <w:rPr>
                    <w:rFonts w:ascii="Calibri" w:hAnsi="Calibri"/>
                    <w:color w:val="000000"/>
                    <w:sz w:val="18"/>
                    <w:szCs w:val="18"/>
                  </w:rPr>
                </w:rPrChange>
              </w:rPr>
            </w:pPr>
            <w:r w:rsidRPr="004B30A5">
              <w:rPr>
                <w:color w:val="000000"/>
                <w:sz w:val="18"/>
                <w:szCs w:val="18"/>
                <w:rPrChange w:id="3131" w:author="Gary Sullivan" w:date="2020-01-06T02:29:00Z">
                  <w:rPr>
                    <w:rFonts w:ascii="Calibri" w:hAnsi="Calibri"/>
                    <w:color w:val="000000"/>
                    <w:sz w:val="18"/>
                    <w:szCs w:val="18"/>
                  </w:rPr>
                </w:rPrChange>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Pr="004B30A5" w:rsidRDefault="00A91164" w:rsidP="00F643D3">
            <w:pPr>
              <w:keepNext/>
              <w:keepLines/>
              <w:tabs>
                <w:tab w:val="clear" w:pos="360"/>
              </w:tabs>
              <w:overflowPunct/>
              <w:autoSpaceDE/>
              <w:adjustRightInd/>
              <w:spacing w:before="0"/>
              <w:jc w:val="center"/>
              <w:rPr>
                <w:color w:val="000000"/>
                <w:sz w:val="18"/>
                <w:szCs w:val="18"/>
                <w:rPrChange w:id="3132" w:author="Gary Sullivan" w:date="2020-01-06T02:29:00Z">
                  <w:rPr>
                    <w:rFonts w:ascii="Calibri" w:hAnsi="Calibri"/>
                    <w:color w:val="000000"/>
                    <w:sz w:val="18"/>
                    <w:szCs w:val="18"/>
                  </w:rPr>
                </w:rPrChange>
              </w:rPr>
            </w:pPr>
            <w:r w:rsidRPr="004B30A5">
              <w:rPr>
                <w:color w:val="000000"/>
                <w:sz w:val="18"/>
                <w:szCs w:val="18"/>
                <w:rPrChange w:id="3133" w:author="Gary Sullivan" w:date="2020-01-06T02:29:00Z">
                  <w:rPr>
                    <w:rFonts w:ascii="Calibri" w:hAnsi="Calibri"/>
                    <w:color w:val="000000"/>
                    <w:sz w:val="18"/>
                    <w:szCs w:val="18"/>
                  </w:rPr>
                </w:rPrChange>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Pr="004B30A5" w:rsidRDefault="00A91164" w:rsidP="00F643D3">
            <w:pPr>
              <w:keepNext/>
              <w:keepLines/>
              <w:tabs>
                <w:tab w:val="clear" w:pos="360"/>
              </w:tabs>
              <w:overflowPunct/>
              <w:autoSpaceDE/>
              <w:adjustRightInd/>
              <w:spacing w:before="0"/>
              <w:jc w:val="center"/>
              <w:rPr>
                <w:color w:val="000000"/>
                <w:sz w:val="18"/>
                <w:szCs w:val="18"/>
                <w:rPrChange w:id="3134" w:author="Gary Sullivan" w:date="2020-01-06T02:29:00Z">
                  <w:rPr>
                    <w:rFonts w:ascii="Calibri" w:hAnsi="Calibri"/>
                    <w:color w:val="000000"/>
                    <w:sz w:val="18"/>
                    <w:szCs w:val="18"/>
                  </w:rPr>
                </w:rPrChange>
              </w:rPr>
            </w:pPr>
            <w:r w:rsidRPr="004B30A5">
              <w:rPr>
                <w:color w:val="000000"/>
                <w:sz w:val="18"/>
                <w:szCs w:val="18"/>
                <w:rPrChange w:id="3135" w:author="Gary Sullivan" w:date="2020-01-06T02:29:00Z">
                  <w:rPr>
                    <w:rFonts w:ascii="Calibri" w:hAnsi="Calibri"/>
                    <w:color w:val="000000"/>
                    <w:sz w:val="18"/>
                    <w:szCs w:val="18"/>
                  </w:rPr>
                </w:rPrChange>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Pr="004B30A5" w:rsidRDefault="00A91164" w:rsidP="00F643D3">
            <w:pPr>
              <w:keepNext/>
              <w:keepLines/>
              <w:tabs>
                <w:tab w:val="clear" w:pos="360"/>
              </w:tabs>
              <w:overflowPunct/>
              <w:autoSpaceDE/>
              <w:adjustRightInd/>
              <w:spacing w:before="0"/>
              <w:jc w:val="center"/>
              <w:rPr>
                <w:color w:val="000000"/>
                <w:sz w:val="18"/>
                <w:szCs w:val="18"/>
                <w:rPrChange w:id="3136" w:author="Gary Sullivan" w:date="2020-01-06T02:29:00Z">
                  <w:rPr>
                    <w:rFonts w:ascii="Calibri" w:hAnsi="Calibri"/>
                    <w:color w:val="000000"/>
                    <w:sz w:val="18"/>
                    <w:szCs w:val="18"/>
                  </w:rPr>
                </w:rPrChange>
              </w:rPr>
            </w:pPr>
            <w:r w:rsidRPr="004B30A5">
              <w:rPr>
                <w:color w:val="000000"/>
                <w:sz w:val="18"/>
                <w:szCs w:val="18"/>
                <w:rPrChange w:id="3137" w:author="Gary Sullivan" w:date="2020-01-06T02:29:00Z">
                  <w:rPr>
                    <w:rFonts w:ascii="Calibri" w:hAnsi="Calibri"/>
                    <w:color w:val="000000"/>
                    <w:sz w:val="18"/>
                    <w:szCs w:val="18"/>
                  </w:rPr>
                </w:rPrChange>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Pr="004B30A5" w:rsidRDefault="00A91164" w:rsidP="002C3012">
            <w:pPr>
              <w:keepNext/>
              <w:keepLines/>
              <w:tabs>
                <w:tab w:val="clear" w:pos="360"/>
              </w:tabs>
              <w:overflowPunct/>
              <w:autoSpaceDE/>
              <w:adjustRightInd/>
              <w:spacing w:before="0"/>
              <w:jc w:val="center"/>
              <w:rPr>
                <w:color w:val="000000"/>
                <w:sz w:val="18"/>
                <w:szCs w:val="18"/>
                <w:rPrChange w:id="3138" w:author="Gary Sullivan" w:date="2020-01-06T02:29:00Z">
                  <w:rPr>
                    <w:rFonts w:ascii="Calibri" w:hAnsi="Calibri"/>
                    <w:color w:val="000000"/>
                    <w:sz w:val="18"/>
                    <w:szCs w:val="18"/>
                  </w:rPr>
                </w:rPrChange>
              </w:rPr>
            </w:pPr>
            <w:proofErr w:type="spellStart"/>
            <w:r w:rsidRPr="004B30A5">
              <w:rPr>
                <w:color w:val="000000"/>
                <w:sz w:val="18"/>
                <w:szCs w:val="18"/>
                <w:rPrChange w:id="3139" w:author="Gary Sullivan" w:date="2020-01-06T02:29:00Z">
                  <w:rPr>
                    <w:rFonts w:ascii="Calibri" w:hAnsi="Calibri"/>
                    <w:color w:val="000000"/>
                    <w:sz w:val="18"/>
                    <w:szCs w:val="18"/>
                  </w:rPr>
                </w:rPrChange>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Pr="004B30A5" w:rsidRDefault="00A91164" w:rsidP="00E95CC2">
            <w:pPr>
              <w:keepNext/>
              <w:keepLines/>
              <w:tabs>
                <w:tab w:val="clear" w:pos="360"/>
              </w:tabs>
              <w:overflowPunct/>
              <w:autoSpaceDE/>
              <w:adjustRightInd/>
              <w:spacing w:before="0"/>
              <w:jc w:val="center"/>
              <w:rPr>
                <w:color w:val="000000"/>
                <w:sz w:val="18"/>
                <w:szCs w:val="18"/>
                <w:rPrChange w:id="3140" w:author="Gary Sullivan" w:date="2020-01-06T02:29:00Z">
                  <w:rPr>
                    <w:rFonts w:ascii="Calibri" w:hAnsi="Calibri"/>
                    <w:color w:val="000000"/>
                    <w:sz w:val="18"/>
                    <w:szCs w:val="18"/>
                  </w:rPr>
                </w:rPrChange>
              </w:rPr>
            </w:pPr>
            <w:r w:rsidRPr="004B30A5">
              <w:rPr>
                <w:color w:val="000000"/>
                <w:sz w:val="18"/>
                <w:szCs w:val="18"/>
                <w:rPrChange w:id="3141" w:author="Gary Sullivan" w:date="2020-01-06T02:29:00Z">
                  <w:rPr>
                    <w:rFonts w:ascii="Calibri" w:hAnsi="Calibri"/>
                    <w:color w:val="000000"/>
                    <w:sz w:val="18"/>
                    <w:szCs w:val="18"/>
                  </w:rPr>
                </w:rPrChange>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Pr="004B30A5" w:rsidRDefault="00A91164" w:rsidP="003C438C">
            <w:pPr>
              <w:keepNext/>
              <w:keepLines/>
              <w:tabs>
                <w:tab w:val="clear" w:pos="360"/>
              </w:tabs>
              <w:overflowPunct/>
              <w:autoSpaceDE/>
              <w:adjustRightInd/>
              <w:spacing w:before="0"/>
              <w:jc w:val="center"/>
              <w:rPr>
                <w:color w:val="000000"/>
                <w:sz w:val="18"/>
                <w:szCs w:val="18"/>
                <w:rPrChange w:id="3142" w:author="Gary Sullivan" w:date="2020-01-06T02:29:00Z">
                  <w:rPr>
                    <w:rFonts w:ascii="Calibri" w:hAnsi="Calibri"/>
                    <w:color w:val="000000"/>
                    <w:sz w:val="18"/>
                    <w:szCs w:val="18"/>
                  </w:rPr>
                </w:rPrChange>
              </w:rPr>
            </w:pPr>
            <w:r w:rsidRPr="004B30A5">
              <w:rPr>
                <w:color w:val="000000"/>
                <w:sz w:val="18"/>
                <w:szCs w:val="18"/>
                <w:rPrChange w:id="3143" w:author="Gary Sullivan" w:date="2020-01-06T02:29:00Z">
                  <w:rPr>
                    <w:rFonts w:ascii="Calibri" w:hAnsi="Calibri"/>
                    <w:color w:val="000000"/>
                    <w:sz w:val="18"/>
                    <w:szCs w:val="18"/>
                  </w:rPr>
                </w:rPrChange>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Pr="004B30A5" w:rsidRDefault="00A91164" w:rsidP="00552C0F">
            <w:pPr>
              <w:keepNext/>
              <w:keepLines/>
              <w:tabs>
                <w:tab w:val="clear" w:pos="360"/>
              </w:tabs>
              <w:overflowPunct/>
              <w:autoSpaceDE/>
              <w:adjustRightInd/>
              <w:spacing w:before="0"/>
              <w:jc w:val="center"/>
              <w:rPr>
                <w:color w:val="000000"/>
                <w:sz w:val="18"/>
                <w:szCs w:val="18"/>
                <w:rPrChange w:id="3144" w:author="Gary Sullivan" w:date="2020-01-06T02:29:00Z">
                  <w:rPr>
                    <w:rFonts w:ascii="Calibri" w:hAnsi="Calibri"/>
                    <w:color w:val="000000"/>
                    <w:sz w:val="18"/>
                    <w:szCs w:val="18"/>
                  </w:rPr>
                </w:rPrChange>
              </w:rPr>
            </w:pPr>
            <w:r w:rsidRPr="004B30A5">
              <w:rPr>
                <w:color w:val="000000"/>
                <w:sz w:val="18"/>
                <w:szCs w:val="18"/>
                <w:rPrChange w:id="3145" w:author="Gary Sullivan" w:date="2020-01-06T02:29:00Z">
                  <w:rPr>
                    <w:rFonts w:ascii="Calibri" w:hAnsi="Calibri"/>
                    <w:color w:val="000000"/>
                    <w:sz w:val="18"/>
                    <w:szCs w:val="18"/>
                  </w:rPr>
                </w:rPrChange>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3146" w:author="Gary Sullivan" w:date="2020-01-06T02:29:00Z">
                  <w:rPr>
                    <w:rFonts w:ascii="Calibri" w:hAnsi="Calibri"/>
                    <w:color w:val="000000"/>
                    <w:sz w:val="18"/>
                    <w:szCs w:val="18"/>
                  </w:rPr>
                </w:rPrChange>
              </w:rPr>
            </w:pPr>
            <w:r w:rsidRPr="004B30A5">
              <w:rPr>
                <w:color w:val="000000"/>
                <w:sz w:val="18"/>
                <w:szCs w:val="18"/>
                <w:rPrChange w:id="3147" w:author="Gary Sullivan" w:date="2020-01-06T02:29:00Z">
                  <w:rPr>
                    <w:rFonts w:ascii="Calibri" w:hAnsi="Calibri"/>
                    <w:color w:val="000000"/>
                    <w:sz w:val="18"/>
                    <w:szCs w:val="18"/>
                  </w:rPr>
                </w:rPrChange>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3148" w:author="Gary Sullivan" w:date="2020-01-06T02:29:00Z">
                  <w:rPr>
                    <w:rFonts w:ascii="Calibri" w:hAnsi="Calibri"/>
                    <w:color w:val="000000"/>
                    <w:sz w:val="18"/>
                    <w:szCs w:val="18"/>
                  </w:rPr>
                </w:rPrChange>
              </w:rPr>
            </w:pPr>
            <w:proofErr w:type="spellStart"/>
            <w:r w:rsidRPr="004B30A5">
              <w:rPr>
                <w:color w:val="000000"/>
                <w:sz w:val="18"/>
                <w:szCs w:val="18"/>
                <w:rPrChange w:id="3149" w:author="Gary Sullivan" w:date="2020-01-06T02:29:00Z">
                  <w:rPr>
                    <w:rFonts w:ascii="Calibri" w:hAnsi="Calibri"/>
                    <w:color w:val="000000"/>
                    <w:sz w:val="18"/>
                    <w:szCs w:val="18"/>
                  </w:rPr>
                </w:rPrChange>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3150" w:author="Gary Sullivan" w:date="2020-01-06T02:29:00Z">
                  <w:rPr>
                    <w:rFonts w:ascii="Calibri" w:hAnsi="Calibri"/>
                    <w:color w:val="000000"/>
                    <w:sz w:val="18"/>
                    <w:szCs w:val="18"/>
                  </w:rPr>
                </w:rPrChange>
              </w:rPr>
            </w:pPr>
            <w:r w:rsidRPr="004B30A5">
              <w:rPr>
                <w:color w:val="000000"/>
                <w:sz w:val="18"/>
                <w:szCs w:val="18"/>
                <w:rPrChange w:id="3151" w:author="Gary Sullivan" w:date="2020-01-06T02:29: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Pr="004B30A5" w:rsidRDefault="00A91164" w:rsidP="00741F4C">
            <w:pPr>
              <w:keepNext/>
              <w:keepLines/>
              <w:tabs>
                <w:tab w:val="clear" w:pos="360"/>
              </w:tabs>
              <w:overflowPunct/>
              <w:autoSpaceDE/>
              <w:adjustRightInd/>
              <w:spacing w:before="0"/>
              <w:jc w:val="center"/>
              <w:rPr>
                <w:color w:val="000000"/>
                <w:sz w:val="18"/>
                <w:szCs w:val="18"/>
                <w:rPrChange w:id="3152" w:author="Gary Sullivan" w:date="2020-01-06T02:29:00Z">
                  <w:rPr>
                    <w:rFonts w:ascii="Calibri" w:hAnsi="Calibri"/>
                    <w:color w:val="000000"/>
                    <w:sz w:val="18"/>
                    <w:szCs w:val="18"/>
                  </w:rPr>
                </w:rPrChange>
              </w:rPr>
            </w:pPr>
            <w:r w:rsidRPr="004B30A5">
              <w:rPr>
                <w:color w:val="000000"/>
                <w:sz w:val="18"/>
                <w:szCs w:val="18"/>
                <w:rPrChange w:id="3153" w:author="Gary Sullivan" w:date="2020-01-06T02:29:00Z">
                  <w:rPr>
                    <w:rFonts w:ascii="Calibri" w:hAnsi="Calibri"/>
                    <w:color w:val="000000"/>
                    <w:sz w:val="18"/>
                    <w:szCs w:val="18"/>
                  </w:rPr>
                </w:rPrChange>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Pr="004B30A5" w:rsidRDefault="00A91164" w:rsidP="00417B54">
            <w:pPr>
              <w:keepNext/>
              <w:keepLines/>
              <w:tabs>
                <w:tab w:val="clear" w:pos="360"/>
              </w:tabs>
              <w:overflowPunct/>
              <w:autoSpaceDE/>
              <w:adjustRightInd/>
              <w:spacing w:before="0"/>
              <w:jc w:val="center"/>
              <w:rPr>
                <w:color w:val="000000"/>
                <w:sz w:val="18"/>
                <w:szCs w:val="18"/>
                <w:rPrChange w:id="3154" w:author="Gary Sullivan" w:date="2020-01-06T02:29:00Z">
                  <w:rPr>
                    <w:rFonts w:ascii="Calibri" w:hAnsi="Calibri"/>
                    <w:color w:val="000000"/>
                    <w:sz w:val="18"/>
                    <w:szCs w:val="18"/>
                  </w:rPr>
                </w:rPrChange>
              </w:rPr>
            </w:pPr>
            <w:r w:rsidRPr="004B30A5">
              <w:rPr>
                <w:color w:val="000000"/>
                <w:sz w:val="18"/>
                <w:szCs w:val="18"/>
                <w:rPrChange w:id="3155" w:author="Gary Sullivan" w:date="2020-01-06T02:29:00Z">
                  <w:rPr>
                    <w:rFonts w:ascii="Calibri" w:hAnsi="Calibri"/>
                    <w:color w:val="000000"/>
                    <w:sz w:val="18"/>
                    <w:szCs w:val="18"/>
                  </w:rPr>
                </w:rPrChange>
              </w:rPr>
              <w:t>Dec</w:t>
            </w:r>
          </w:p>
        </w:tc>
      </w:tr>
      <w:tr w:rsidR="00A91164" w:rsidRPr="004B30A5"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156" w:author="Gary Sullivan" w:date="2020-01-06T02:29:00Z">
                  <w:rPr>
                    <w:rFonts w:ascii="Calibri" w:hAnsi="Calibri"/>
                    <w:b/>
                    <w:bCs/>
                    <w:color w:val="000000"/>
                    <w:sz w:val="18"/>
                    <w:szCs w:val="18"/>
                  </w:rPr>
                </w:rPrChange>
              </w:rPr>
            </w:pPr>
            <w:r w:rsidRPr="004B30A5">
              <w:rPr>
                <w:b/>
                <w:bCs/>
                <w:color w:val="000000"/>
                <w:sz w:val="18"/>
                <w:szCs w:val="18"/>
                <w:rPrChange w:id="3157" w:author="Gary Sullivan" w:date="2020-01-06T02:29:00Z">
                  <w:rPr>
                    <w:rFonts w:ascii="Calibri" w:hAnsi="Calibri"/>
                    <w:b/>
                    <w:bCs/>
                    <w:color w:val="000000"/>
                    <w:sz w:val="18"/>
                    <w:szCs w:val="18"/>
                  </w:rPr>
                </w:rPrChange>
              </w:rPr>
              <w:t>CE7-1.1</w:t>
            </w:r>
          </w:p>
        </w:tc>
        <w:tc>
          <w:tcPr>
            <w:tcW w:w="329" w:type="pct"/>
            <w:shd w:val="clear" w:color="auto" w:fill="FFFFFF"/>
            <w:noWrap/>
            <w:vAlign w:val="center"/>
            <w:hideMark/>
          </w:tcPr>
          <w:p w14:paraId="51F117A6"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158" w:author="Gary Sullivan" w:date="2020-01-06T02:29:00Z">
                  <w:rPr>
                    <w:rFonts w:ascii="Calibri" w:hAnsi="Calibri"/>
                    <w:color w:val="000000"/>
                    <w:sz w:val="18"/>
                    <w:szCs w:val="18"/>
                  </w:rPr>
                </w:rPrChange>
              </w:rPr>
            </w:pPr>
            <w:r w:rsidRPr="004B30A5">
              <w:rPr>
                <w:color w:val="000000"/>
                <w:sz w:val="18"/>
                <w:szCs w:val="18"/>
                <w:rPrChange w:id="3159" w:author="Gary Sullivan" w:date="2020-01-06T02:29:00Z">
                  <w:rPr>
                    <w:rFonts w:ascii="Calibri" w:hAnsi="Calibri"/>
                    <w:color w:val="000000"/>
                    <w:sz w:val="18"/>
                    <w:szCs w:val="18"/>
                  </w:rPr>
                </w:rPrChange>
              </w:rPr>
              <w:t>-0.27%</w:t>
            </w:r>
          </w:p>
        </w:tc>
        <w:tc>
          <w:tcPr>
            <w:tcW w:w="328" w:type="pct"/>
            <w:shd w:val="clear" w:color="auto" w:fill="FFFFFF"/>
            <w:noWrap/>
            <w:vAlign w:val="center"/>
            <w:hideMark/>
          </w:tcPr>
          <w:p w14:paraId="292526D4"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160" w:author="Gary Sullivan" w:date="2020-01-06T02:29:00Z">
                  <w:rPr>
                    <w:rFonts w:ascii="Calibri" w:hAnsi="Calibri"/>
                    <w:color w:val="000000"/>
                    <w:sz w:val="18"/>
                    <w:szCs w:val="18"/>
                  </w:rPr>
                </w:rPrChange>
              </w:rPr>
            </w:pPr>
            <w:r w:rsidRPr="004B30A5">
              <w:rPr>
                <w:color w:val="000000"/>
                <w:sz w:val="18"/>
                <w:szCs w:val="18"/>
                <w:rPrChange w:id="3161" w:author="Gary Sullivan" w:date="2020-01-06T02:29:00Z">
                  <w:rPr>
                    <w:rFonts w:ascii="Calibri" w:hAnsi="Calibri"/>
                    <w:color w:val="000000"/>
                    <w:sz w:val="18"/>
                    <w:szCs w:val="18"/>
                  </w:rPr>
                </w:rPrChange>
              </w:rPr>
              <w:t>-0.25%</w:t>
            </w:r>
          </w:p>
        </w:tc>
        <w:tc>
          <w:tcPr>
            <w:tcW w:w="330" w:type="pct"/>
            <w:shd w:val="clear" w:color="auto" w:fill="FFFFFF"/>
            <w:noWrap/>
            <w:vAlign w:val="center"/>
            <w:hideMark/>
          </w:tcPr>
          <w:p w14:paraId="114F5F9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162" w:author="Gary Sullivan" w:date="2020-01-06T02:29:00Z">
                  <w:rPr>
                    <w:rFonts w:ascii="Calibri" w:hAnsi="Calibri"/>
                    <w:color w:val="000000"/>
                    <w:sz w:val="18"/>
                    <w:szCs w:val="18"/>
                  </w:rPr>
                </w:rPrChange>
              </w:rPr>
            </w:pPr>
            <w:r w:rsidRPr="004B30A5">
              <w:rPr>
                <w:color w:val="000000"/>
                <w:sz w:val="18"/>
                <w:szCs w:val="18"/>
                <w:rPrChange w:id="3163" w:author="Gary Sullivan" w:date="2020-01-06T02:29:00Z">
                  <w:rPr>
                    <w:rFonts w:ascii="Calibri" w:hAnsi="Calibri"/>
                    <w:color w:val="000000"/>
                    <w:sz w:val="18"/>
                    <w:szCs w:val="18"/>
                  </w:rPr>
                </w:rPrChange>
              </w:rPr>
              <w:t>-0.25%</w:t>
            </w:r>
          </w:p>
        </w:tc>
        <w:tc>
          <w:tcPr>
            <w:tcW w:w="266" w:type="pct"/>
            <w:shd w:val="clear" w:color="auto" w:fill="FFFFFF"/>
            <w:noWrap/>
            <w:vAlign w:val="center"/>
            <w:hideMark/>
          </w:tcPr>
          <w:p w14:paraId="2D13161F"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164" w:author="Gary Sullivan" w:date="2020-01-06T02:29:00Z">
                  <w:rPr>
                    <w:rFonts w:ascii="Calibri" w:hAnsi="Calibri"/>
                    <w:color w:val="000000"/>
                    <w:sz w:val="18"/>
                    <w:szCs w:val="18"/>
                  </w:rPr>
                </w:rPrChange>
              </w:rPr>
            </w:pPr>
            <w:r w:rsidRPr="004B30A5">
              <w:rPr>
                <w:color w:val="000000"/>
                <w:sz w:val="18"/>
                <w:szCs w:val="18"/>
                <w:rPrChange w:id="3165" w:author="Gary Sullivan" w:date="2020-01-06T02:29:00Z">
                  <w:rPr>
                    <w:rFonts w:ascii="Calibri" w:hAnsi="Calibri"/>
                    <w:color w:val="000000"/>
                    <w:sz w:val="18"/>
                    <w:szCs w:val="18"/>
                  </w:rPr>
                </w:rPrChange>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166" w:author="Gary Sullivan" w:date="2020-01-06T02:29:00Z">
                  <w:rPr>
                    <w:rFonts w:ascii="Calibri" w:hAnsi="Calibri"/>
                    <w:color w:val="000000"/>
                    <w:sz w:val="18"/>
                    <w:szCs w:val="18"/>
                  </w:rPr>
                </w:rPrChange>
              </w:rPr>
            </w:pPr>
            <w:r w:rsidRPr="004B30A5">
              <w:rPr>
                <w:color w:val="000000"/>
                <w:sz w:val="18"/>
                <w:szCs w:val="18"/>
                <w:rPrChange w:id="3167" w:author="Gary Sullivan" w:date="2020-01-06T02:29:00Z">
                  <w:rPr>
                    <w:rFonts w:ascii="Calibri" w:hAnsi="Calibri"/>
                    <w:color w:val="000000"/>
                    <w:sz w:val="18"/>
                    <w:szCs w:val="18"/>
                  </w:rPr>
                </w:rPrChange>
              </w:rPr>
              <w:t>102%</w:t>
            </w:r>
          </w:p>
        </w:tc>
        <w:tc>
          <w:tcPr>
            <w:tcW w:w="318" w:type="pct"/>
            <w:shd w:val="clear" w:color="auto" w:fill="FFFFFF"/>
            <w:noWrap/>
            <w:vAlign w:val="center"/>
            <w:hideMark/>
          </w:tcPr>
          <w:p w14:paraId="6E82FFFC"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168" w:author="Gary Sullivan" w:date="2020-01-06T02:29:00Z">
                  <w:rPr>
                    <w:rFonts w:ascii="Calibri" w:hAnsi="Calibri"/>
                    <w:color w:val="000000"/>
                    <w:sz w:val="18"/>
                    <w:szCs w:val="18"/>
                  </w:rPr>
                </w:rPrChange>
              </w:rPr>
            </w:pPr>
            <w:r w:rsidRPr="004B30A5">
              <w:rPr>
                <w:color w:val="000000"/>
                <w:sz w:val="18"/>
                <w:szCs w:val="18"/>
                <w:rPrChange w:id="3169" w:author="Gary Sullivan" w:date="2020-01-06T02:29:00Z">
                  <w:rPr>
                    <w:rFonts w:ascii="Calibri" w:hAnsi="Calibri"/>
                    <w:color w:val="000000"/>
                    <w:sz w:val="18"/>
                    <w:szCs w:val="18"/>
                  </w:rPr>
                </w:rPrChange>
              </w:rPr>
              <w:t>-0.30%</w:t>
            </w:r>
          </w:p>
        </w:tc>
        <w:tc>
          <w:tcPr>
            <w:tcW w:w="318" w:type="pct"/>
            <w:shd w:val="clear" w:color="auto" w:fill="FFFFFF"/>
            <w:noWrap/>
            <w:vAlign w:val="center"/>
            <w:hideMark/>
          </w:tcPr>
          <w:p w14:paraId="32A3622E"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170" w:author="Gary Sullivan" w:date="2020-01-06T02:29:00Z">
                  <w:rPr>
                    <w:rFonts w:ascii="Calibri" w:hAnsi="Calibri"/>
                    <w:color w:val="000000"/>
                    <w:sz w:val="18"/>
                    <w:szCs w:val="18"/>
                  </w:rPr>
                </w:rPrChange>
              </w:rPr>
            </w:pPr>
            <w:r w:rsidRPr="004B30A5">
              <w:rPr>
                <w:color w:val="000000"/>
                <w:sz w:val="18"/>
                <w:szCs w:val="18"/>
                <w:rPrChange w:id="3171" w:author="Gary Sullivan" w:date="2020-01-06T02:29:00Z">
                  <w:rPr>
                    <w:rFonts w:ascii="Calibri" w:hAnsi="Calibri"/>
                    <w:color w:val="000000"/>
                    <w:sz w:val="18"/>
                    <w:szCs w:val="18"/>
                  </w:rPr>
                </w:rPrChange>
              </w:rPr>
              <w:t>-0.25%</w:t>
            </w:r>
          </w:p>
        </w:tc>
        <w:tc>
          <w:tcPr>
            <w:tcW w:w="318" w:type="pct"/>
            <w:shd w:val="clear" w:color="auto" w:fill="FFFFFF"/>
            <w:noWrap/>
            <w:vAlign w:val="center"/>
            <w:hideMark/>
          </w:tcPr>
          <w:p w14:paraId="40FA4D76"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172" w:author="Gary Sullivan" w:date="2020-01-06T02:29:00Z">
                  <w:rPr>
                    <w:rFonts w:ascii="Calibri" w:hAnsi="Calibri"/>
                    <w:color w:val="000000"/>
                    <w:sz w:val="18"/>
                    <w:szCs w:val="18"/>
                  </w:rPr>
                </w:rPrChange>
              </w:rPr>
            </w:pPr>
            <w:r w:rsidRPr="004B30A5">
              <w:rPr>
                <w:color w:val="000000"/>
                <w:sz w:val="18"/>
                <w:szCs w:val="18"/>
                <w:rPrChange w:id="3173" w:author="Gary Sullivan" w:date="2020-01-06T02:29:00Z">
                  <w:rPr>
                    <w:rFonts w:ascii="Calibri" w:hAnsi="Calibri"/>
                    <w:color w:val="000000"/>
                    <w:sz w:val="18"/>
                    <w:szCs w:val="18"/>
                  </w:rPr>
                </w:rPrChange>
              </w:rPr>
              <w:t>-0.26%</w:t>
            </w:r>
          </w:p>
        </w:tc>
        <w:tc>
          <w:tcPr>
            <w:tcW w:w="285" w:type="pct"/>
            <w:shd w:val="clear" w:color="auto" w:fill="FFFFFF"/>
            <w:noWrap/>
            <w:vAlign w:val="center"/>
            <w:hideMark/>
          </w:tcPr>
          <w:p w14:paraId="5D7A7E09"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174" w:author="Gary Sullivan" w:date="2020-01-06T02:29:00Z">
                  <w:rPr>
                    <w:rFonts w:ascii="Calibri" w:hAnsi="Calibri"/>
                    <w:color w:val="000000"/>
                    <w:sz w:val="18"/>
                    <w:szCs w:val="18"/>
                  </w:rPr>
                </w:rPrChange>
              </w:rPr>
            </w:pPr>
            <w:r w:rsidRPr="004B30A5">
              <w:rPr>
                <w:color w:val="000000"/>
                <w:sz w:val="18"/>
                <w:szCs w:val="18"/>
                <w:rPrChange w:id="3175" w:author="Gary Sullivan" w:date="2020-01-06T02:29:00Z">
                  <w:rPr>
                    <w:rFonts w:ascii="Calibri" w:hAnsi="Calibri"/>
                    <w:color w:val="000000"/>
                    <w:sz w:val="18"/>
                    <w:szCs w:val="18"/>
                  </w:rPr>
                </w:rPrChange>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176" w:author="Gary Sullivan" w:date="2020-01-06T02:29:00Z">
                  <w:rPr>
                    <w:rFonts w:ascii="Calibri" w:hAnsi="Calibri"/>
                    <w:color w:val="000000"/>
                    <w:sz w:val="18"/>
                    <w:szCs w:val="18"/>
                  </w:rPr>
                </w:rPrChange>
              </w:rPr>
            </w:pPr>
            <w:r w:rsidRPr="004B30A5">
              <w:rPr>
                <w:color w:val="000000"/>
                <w:sz w:val="18"/>
                <w:szCs w:val="18"/>
                <w:rPrChange w:id="3177" w:author="Gary Sullivan" w:date="2020-01-06T02:29:00Z">
                  <w:rPr>
                    <w:rFonts w:ascii="Calibri" w:hAnsi="Calibri"/>
                    <w:color w:val="000000"/>
                    <w:sz w:val="18"/>
                    <w:szCs w:val="18"/>
                  </w:rPr>
                </w:rPrChange>
              </w:rPr>
              <w:t>105%</w:t>
            </w:r>
          </w:p>
        </w:tc>
        <w:tc>
          <w:tcPr>
            <w:tcW w:w="325" w:type="pct"/>
            <w:shd w:val="clear" w:color="auto" w:fill="FFFFFF"/>
            <w:noWrap/>
            <w:vAlign w:val="center"/>
            <w:hideMark/>
          </w:tcPr>
          <w:p w14:paraId="6057C058"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178" w:author="Gary Sullivan" w:date="2020-01-06T02:29:00Z">
                  <w:rPr>
                    <w:rFonts w:ascii="Calibri" w:hAnsi="Calibri"/>
                    <w:color w:val="000000"/>
                    <w:sz w:val="18"/>
                    <w:szCs w:val="18"/>
                  </w:rPr>
                </w:rPrChange>
              </w:rPr>
            </w:pPr>
            <w:r w:rsidRPr="004B30A5">
              <w:rPr>
                <w:color w:val="000000"/>
                <w:sz w:val="18"/>
                <w:szCs w:val="18"/>
                <w:rPrChange w:id="3179" w:author="Gary Sullivan" w:date="2020-01-06T02:29:00Z">
                  <w:rPr>
                    <w:rFonts w:ascii="Calibri" w:hAnsi="Calibri"/>
                    <w:color w:val="000000"/>
                    <w:sz w:val="18"/>
                    <w:szCs w:val="18"/>
                  </w:rPr>
                </w:rPrChange>
              </w:rPr>
              <w:t>-0.20%</w:t>
            </w:r>
          </w:p>
        </w:tc>
        <w:tc>
          <w:tcPr>
            <w:tcW w:w="326" w:type="pct"/>
            <w:shd w:val="clear" w:color="auto" w:fill="FFFFFF"/>
            <w:noWrap/>
            <w:vAlign w:val="center"/>
            <w:hideMark/>
          </w:tcPr>
          <w:p w14:paraId="217AD234"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180" w:author="Gary Sullivan" w:date="2020-01-06T02:29:00Z">
                  <w:rPr>
                    <w:rFonts w:ascii="Calibri" w:hAnsi="Calibri"/>
                    <w:color w:val="000000"/>
                    <w:sz w:val="18"/>
                    <w:szCs w:val="18"/>
                  </w:rPr>
                </w:rPrChange>
              </w:rPr>
            </w:pPr>
            <w:r w:rsidRPr="004B30A5">
              <w:rPr>
                <w:color w:val="000000"/>
                <w:sz w:val="18"/>
                <w:szCs w:val="18"/>
                <w:rPrChange w:id="3181" w:author="Gary Sullivan" w:date="2020-01-06T02:29:00Z">
                  <w:rPr>
                    <w:rFonts w:ascii="Calibri" w:hAnsi="Calibri"/>
                    <w:color w:val="000000"/>
                    <w:sz w:val="18"/>
                    <w:szCs w:val="18"/>
                  </w:rPr>
                </w:rPrChange>
              </w:rPr>
              <w:t>-0.14%</w:t>
            </w:r>
          </w:p>
        </w:tc>
        <w:tc>
          <w:tcPr>
            <w:tcW w:w="326" w:type="pct"/>
            <w:shd w:val="clear" w:color="auto" w:fill="FFFFFF"/>
            <w:noWrap/>
            <w:vAlign w:val="center"/>
            <w:hideMark/>
          </w:tcPr>
          <w:p w14:paraId="7FDECD62"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182" w:author="Gary Sullivan" w:date="2020-01-06T02:29:00Z">
                  <w:rPr>
                    <w:rFonts w:ascii="Calibri" w:hAnsi="Calibri"/>
                    <w:color w:val="000000"/>
                    <w:sz w:val="18"/>
                    <w:szCs w:val="18"/>
                  </w:rPr>
                </w:rPrChange>
              </w:rPr>
            </w:pPr>
            <w:r w:rsidRPr="004B30A5">
              <w:rPr>
                <w:color w:val="000000"/>
                <w:sz w:val="18"/>
                <w:szCs w:val="18"/>
                <w:rPrChange w:id="3183" w:author="Gary Sullivan" w:date="2020-01-06T02:29:00Z">
                  <w:rPr>
                    <w:rFonts w:ascii="Calibri" w:hAnsi="Calibri"/>
                    <w:color w:val="000000"/>
                    <w:sz w:val="18"/>
                    <w:szCs w:val="18"/>
                  </w:rPr>
                </w:rPrChange>
              </w:rPr>
              <w:t>-0.09%</w:t>
            </w:r>
          </w:p>
        </w:tc>
        <w:tc>
          <w:tcPr>
            <w:tcW w:w="274" w:type="pct"/>
            <w:shd w:val="clear" w:color="auto" w:fill="FFFFFF"/>
            <w:noWrap/>
            <w:vAlign w:val="center"/>
            <w:hideMark/>
          </w:tcPr>
          <w:p w14:paraId="217A2728"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184" w:author="Gary Sullivan" w:date="2020-01-06T02:29:00Z">
                  <w:rPr>
                    <w:rFonts w:ascii="Calibri" w:hAnsi="Calibri"/>
                    <w:color w:val="000000"/>
                    <w:sz w:val="18"/>
                    <w:szCs w:val="18"/>
                  </w:rPr>
                </w:rPrChange>
              </w:rPr>
            </w:pPr>
            <w:r w:rsidRPr="004B30A5">
              <w:rPr>
                <w:color w:val="000000"/>
                <w:sz w:val="18"/>
                <w:szCs w:val="18"/>
                <w:rPrChange w:id="3185" w:author="Gary Sullivan" w:date="2020-01-06T02:29:00Z">
                  <w:rPr>
                    <w:rFonts w:ascii="Calibri" w:hAnsi="Calibri"/>
                    <w:color w:val="000000"/>
                    <w:sz w:val="18"/>
                    <w:szCs w:val="18"/>
                  </w:rPr>
                </w:rPrChange>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186" w:author="Gary Sullivan" w:date="2020-01-06T02:29:00Z">
                  <w:rPr>
                    <w:rFonts w:ascii="Calibri" w:hAnsi="Calibri"/>
                    <w:color w:val="000000"/>
                    <w:sz w:val="18"/>
                    <w:szCs w:val="18"/>
                  </w:rPr>
                </w:rPrChange>
              </w:rPr>
              <w:pPrChange w:id="3187"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188" w:author="Gary Sullivan" w:date="2020-01-06T02:29:00Z">
                  <w:rPr>
                    <w:rFonts w:ascii="Calibri" w:hAnsi="Calibri"/>
                    <w:color w:val="000000"/>
                    <w:sz w:val="18"/>
                    <w:szCs w:val="18"/>
                  </w:rPr>
                </w:rPrChange>
              </w:rPr>
              <w:t>99%</w:t>
            </w:r>
          </w:p>
        </w:tc>
      </w:tr>
      <w:tr w:rsidR="00A91164" w:rsidRPr="004B30A5"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189" w:author="Gary Sullivan" w:date="2020-01-06T02:29:00Z">
                  <w:rPr>
                    <w:rFonts w:ascii="Calibri" w:hAnsi="Calibri"/>
                    <w:b/>
                    <w:bCs/>
                    <w:color w:val="000000"/>
                    <w:sz w:val="18"/>
                    <w:szCs w:val="18"/>
                  </w:rPr>
                </w:rPrChange>
              </w:rPr>
            </w:pPr>
            <w:r w:rsidRPr="004B30A5">
              <w:rPr>
                <w:b/>
                <w:bCs/>
                <w:color w:val="000000"/>
                <w:sz w:val="18"/>
                <w:szCs w:val="18"/>
                <w:rPrChange w:id="3190" w:author="Gary Sullivan" w:date="2020-01-06T02:29:00Z">
                  <w:rPr>
                    <w:rFonts w:ascii="Calibri" w:hAnsi="Calibri"/>
                    <w:b/>
                    <w:bCs/>
                    <w:color w:val="000000"/>
                    <w:sz w:val="18"/>
                    <w:szCs w:val="18"/>
                  </w:rPr>
                </w:rPrChange>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191" w:author="Gary Sullivan" w:date="2020-01-06T02:29:00Z">
                  <w:rPr>
                    <w:rFonts w:ascii="Calibri" w:hAnsi="Calibri"/>
                    <w:color w:val="000000"/>
                    <w:sz w:val="18"/>
                    <w:szCs w:val="18"/>
                  </w:rPr>
                </w:rPrChange>
              </w:rPr>
            </w:pPr>
            <w:r w:rsidRPr="004B30A5">
              <w:rPr>
                <w:color w:val="000000"/>
                <w:sz w:val="18"/>
                <w:szCs w:val="18"/>
                <w:rPrChange w:id="3192" w:author="Gary Sullivan" w:date="2020-01-06T02:29:00Z">
                  <w:rPr>
                    <w:rFonts w:ascii="Calibri" w:hAnsi="Calibri"/>
                    <w:color w:val="000000"/>
                    <w:sz w:val="18"/>
                    <w:szCs w:val="18"/>
                  </w:rPr>
                </w:rPrChange>
              </w:rPr>
              <w:t>-0.31%</w:t>
            </w:r>
          </w:p>
        </w:tc>
        <w:tc>
          <w:tcPr>
            <w:tcW w:w="328" w:type="pct"/>
            <w:shd w:val="clear" w:color="auto" w:fill="FFFFFF"/>
            <w:noWrap/>
            <w:vAlign w:val="center"/>
            <w:hideMark/>
          </w:tcPr>
          <w:p w14:paraId="69461B24"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193" w:author="Gary Sullivan" w:date="2020-01-06T02:29:00Z">
                  <w:rPr>
                    <w:rFonts w:ascii="Calibri" w:hAnsi="Calibri"/>
                    <w:color w:val="000000"/>
                    <w:sz w:val="18"/>
                    <w:szCs w:val="18"/>
                  </w:rPr>
                </w:rPrChange>
              </w:rPr>
            </w:pPr>
            <w:r w:rsidRPr="004B30A5">
              <w:rPr>
                <w:color w:val="000000"/>
                <w:sz w:val="18"/>
                <w:szCs w:val="18"/>
                <w:rPrChange w:id="3194" w:author="Gary Sullivan" w:date="2020-01-06T02:29:00Z">
                  <w:rPr>
                    <w:rFonts w:ascii="Calibri" w:hAnsi="Calibri"/>
                    <w:color w:val="000000"/>
                    <w:sz w:val="18"/>
                    <w:szCs w:val="18"/>
                  </w:rPr>
                </w:rPrChange>
              </w:rPr>
              <w:t>-0.19%</w:t>
            </w:r>
          </w:p>
        </w:tc>
        <w:tc>
          <w:tcPr>
            <w:tcW w:w="330" w:type="pct"/>
            <w:shd w:val="clear" w:color="auto" w:fill="FFFFFF"/>
            <w:noWrap/>
            <w:vAlign w:val="center"/>
            <w:hideMark/>
          </w:tcPr>
          <w:p w14:paraId="418C23DF"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195" w:author="Gary Sullivan" w:date="2020-01-06T02:29:00Z">
                  <w:rPr>
                    <w:rFonts w:ascii="Calibri" w:hAnsi="Calibri"/>
                    <w:color w:val="000000"/>
                    <w:sz w:val="18"/>
                    <w:szCs w:val="18"/>
                  </w:rPr>
                </w:rPrChange>
              </w:rPr>
            </w:pPr>
            <w:r w:rsidRPr="004B30A5">
              <w:rPr>
                <w:color w:val="000000"/>
                <w:sz w:val="18"/>
                <w:szCs w:val="18"/>
                <w:rPrChange w:id="3196" w:author="Gary Sullivan" w:date="2020-01-06T02:29:00Z">
                  <w:rPr>
                    <w:rFonts w:ascii="Calibri" w:hAnsi="Calibri"/>
                    <w:color w:val="000000"/>
                    <w:sz w:val="18"/>
                    <w:szCs w:val="18"/>
                  </w:rPr>
                </w:rPrChange>
              </w:rPr>
              <w:t>-0.19%</w:t>
            </w:r>
          </w:p>
        </w:tc>
        <w:tc>
          <w:tcPr>
            <w:tcW w:w="266" w:type="pct"/>
            <w:shd w:val="clear" w:color="auto" w:fill="FFFFFF"/>
            <w:noWrap/>
            <w:vAlign w:val="center"/>
            <w:hideMark/>
          </w:tcPr>
          <w:p w14:paraId="3848FC27"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197" w:author="Gary Sullivan" w:date="2020-01-06T02:29:00Z">
                  <w:rPr>
                    <w:rFonts w:ascii="Calibri" w:hAnsi="Calibri"/>
                    <w:color w:val="000000"/>
                    <w:sz w:val="18"/>
                    <w:szCs w:val="18"/>
                  </w:rPr>
                </w:rPrChange>
              </w:rPr>
            </w:pPr>
            <w:r w:rsidRPr="004B30A5">
              <w:rPr>
                <w:color w:val="000000"/>
                <w:sz w:val="18"/>
                <w:szCs w:val="18"/>
                <w:rPrChange w:id="3198"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199" w:author="Gary Sullivan" w:date="2020-01-06T02:29:00Z">
                  <w:rPr>
                    <w:rFonts w:ascii="Calibri" w:hAnsi="Calibri"/>
                    <w:color w:val="000000"/>
                    <w:sz w:val="18"/>
                    <w:szCs w:val="18"/>
                  </w:rPr>
                </w:rPrChange>
              </w:rPr>
            </w:pPr>
            <w:r w:rsidRPr="004B30A5">
              <w:rPr>
                <w:color w:val="000000"/>
                <w:sz w:val="18"/>
                <w:szCs w:val="18"/>
                <w:rPrChange w:id="3200" w:author="Gary Sullivan" w:date="2020-01-06T02:29:00Z">
                  <w:rPr>
                    <w:rFonts w:ascii="Calibri" w:hAnsi="Calibri"/>
                    <w:color w:val="000000"/>
                    <w:sz w:val="18"/>
                    <w:szCs w:val="18"/>
                  </w:rPr>
                </w:rPrChange>
              </w:rPr>
              <w:t>102%</w:t>
            </w:r>
          </w:p>
        </w:tc>
        <w:tc>
          <w:tcPr>
            <w:tcW w:w="318" w:type="pct"/>
            <w:shd w:val="clear" w:color="auto" w:fill="FFFFFF"/>
            <w:noWrap/>
            <w:vAlign w:val="center"/>
            <w:hideMark/>
          </w:tcPr>
          <w:p w14:paraId="4BD1E49A"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201" w:author="Gary Sullivan" w:date="2020-01-06T02:29:00Z">
                  <w:rPr>
                    <w:rFonts w:ascii="Calibri" w:hAnsi="Calibri"/>
                    <w:color w:val="000000"/>
                    <w:sz w:val="18"/>
                    <w:szCs w:val="18"/>
                  </w:rPr>
                </w:rPrChange>
              </w:rPr>
            </w:pPr>
            <w:r w:rsidRPr="004B30A5">
              <w:rPr>
                <w:color w:val="000000"/>
                <w:sz w:val="18"/>
                <w:szCs w:val="18"/>
                <w:rPrChange w:id="3202" w:author="Gary Sullivan" w:date="2020-01-06T02:29:00Z">
                  <w:rPr>
                    <w:rFonts w:ascii="Calibri" w:hAnsi="Calibri"/>
                    <w:color w:val="000000"/>
                    <w:sz w:val="18"/>
                    <w:szCs w:val="18"/>
                  </w:rPr>
                </w:rPrChange>
              </w:rPr>
              <w:t>-0.20%</w:t>
            </w:r>
          </w:p>
        </w:tc>
        <w:tc>
          <w:tcPr>
            <w:tcW w:w="318" w:type="pct"/>
            <w:shd w:val="clear" w:color="auto" w:fill="FFFFFF"/>
            <w:noWrap/>
            <w:vAlign w:val="center"/>
            <w:hideMark/>
          </w:tcPr>
          <w:p w14:paraId="4E3BB7AB"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203" w:author="Gary Sullivan" w:date="2020-01-06T02:29:00Z">
                  <w:rPr>
                    <w:rFonts w:ascii="Calibri" w:hAnsi="Calibri"/>
                    <w:color w:val="000000"/>
                    <w:sz w:val="18"/>
                    <w:szCs w:val="18"/>
                  </w:rPr>
                </w:rPrChange>
              </w:rPr>
            </w:pPr>
            <w:r w:rsidRPr="004B30A5">
              <w:rPr>
                <w:color w:val="000000"/>
                <w:sz w:val="18"/>
                <w:szCs w:val="18"/>
                <w:rPrChange w:id="3204" w:author="Gary Sullivan" w:date="2020-01-06T02:29:00Z">
                  <w:rPr>
                    <w:rFonts w:ascii="Calibri" w:hAnsi="Calibri"/>
                    <w:color w:val="000000"/>
                    <w:sz w:val="18"/>
                    <w:szCs w:val="18"/>
                  </w:rPr>
                </w:rPrChange>
              </w:rPr>
              <w:t>-0.21%</w:t>
            </w:r>
          </w:p>
        </w:tc>
        <w:tc>
          <w:tcPr>
            <w:tcW w:w="318" w:type="pct"/>
            <w:shd w:val="clear" w:color="auto" w:fill="FFFFFF"/>
            <w:noWrap/>
            <w:vAlign w:val="center"/>
            <w:hideMark/>
          </w:tcPr>
          <w:p w14:paraId="6401FF26"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205" w:author="Gary Sullivan" w:date="2020-01-06T02:29:00Z">
                  <w:rPr>
                    <w:rFonts w:ascii="Calibri" w:hAnsi="Calibri"/>
                    <w:color w:val="000000"/>
                    <w:sz w:val="18"/>
                    <w:szCs w:val="18"/>
                  </w:rPr>
                </w:rPrChange>
              </w:rPr>
            </w:pPr>
            <w:r w:rsidRPr="004B30A5">
              <w:rPr>
                <w:color w:val="000000"/>
                <w:sz w:val="18"/>
                <w:szCs w:val="18"/>
                <w:rPrChange w:id="3206" w:author="Gary Sullivan" w:date="2020-01-06T02:29:00Z">
                  <w:rPr>
                    <w:rFonts w:ascii="Calibri" w:hAnsi="Calibri"/>
                    <w:color w:val="000000"/>
                    <w:sz w:val="18"/>
                    <w:szCs w:val="18"/>
                  </w:rPr>
                </w:rPrChange>
              </w:rPr>
              <w:t>-0.26%</w:t>
            </w:r>
          </w:p>
        </w:tc>
        <w:tc>
          <w:tcPr>
            <w:tcW w:w="285" w:type="pct"/>
            <w:shd w:val="clear" w:color="auto" w:fill="FFFFFF"/>
            <w:noWrap/>
            <w:vAlign w:val="center"/>
            <w:hideMark/>
          </w:tcPr>
          <w:p w14:paraId="3BA64174"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207" w:author="Gary Sullivan" w:date="2020-01-06T02:29:00Z">
                  <w:rPr>
                    <w:rFonts w:ascii="Calibri" w:hAnsi="Calibri"/>
                    <w:color w:val="000000"/>
                    <w:sz w:val="18"/>
                    <w:szCs w:val="18"/>
                  </w:rPr>
                </w:rPrChange>
              </w:rPr>
            </w:pPr>
            <w:r w:rsidRPr="004B30A5">
              <w:rPr>
                <w:color w:val="000000"/>
                <w:sz w:val="18"/>
                <w:szCs w:val="18"/>
                <w:rPrChange w:id="3208" w:author="Gary Sullivan" w:date="2020-01-06T02:29:00Z">
                  <w:rPr>
                    <w:rFonts w:ascii="Calibri" w:hAnsi="Calibri"/>
                    <w:color w:val="000000"/>
                    <w:sz w:val="18"/>
                    <w:szCs w:val="18"/>
                  </w:rPr>
                </w:rPrChange>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09" w:author="Gary Sullivan" w:date="2020-01-06T02:29:00Z">
                  <w:rPr>
                    <w:rFonts w:ascii="Calibri" w:hAnsi="Calibri"/>
                    <w:color w:val="000000"/>
                    <w:sz w:val="18"/>
                    <w:szCs w:val="18"/>
                  </w:rPr>
                </w:rPrChange>
              </w:rPr>
            </w:pPr>
            <w:r w:rsidRPr="004B30A5">
              <w:rPr>
                <w:color w:val="000000"/>
                <w:sz w:val="18"/>
                <w:szCs w:val="18"/>
                <w:rPrChange w:id="3210" w:author="Gary Sullivan" w:date="2020-01-06T02:29:00Z">
                  <w:rPr>
                    <w:rFonts w:ascii="Calibri" w:hAnsi="Calibri"/>
                    <w:color w:val="000000"/>
                    <w:sz w:val="18"/>
                    <w:szCs w:val="18"/>
                  </w:rPr>
                </w:rPrChange>
              </w:rPr>
              <w:t>100%</w:t>
            </w:r>
          </w:p>
        </w:tc>
        <w:tc>
          <w:tcPr>
            <w:tcW w:w="325" w:type="pct"/>
            <w:shd w:val="clear" w:color="auto" w:fill="FFFFFF"/>
            <w:noWrap/>
            <w:vAlign w:val="center"/>
            <w:hideMark/>
          </w:tcPr>
          <w:p w14:paraId="00E3CFFC"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11" w:author="Gary Sullivan" w:date="2020-01-06T02:29:00Z">
                  <w:rPr>
                    <w:rFonts w:ascii="Calibri" w:hAnsi="Calibri"/>
                    <w:color w:val="000000"/>
                    <w:sz w:val="18"/>
                    <w:szCs w:val="18"/>
                  </w:rPr>
                </w:rPrChange>
              </w:rPr>
            </w:pPr>
            <w:r w:rsidRPr="004B30A5">
              <w:rPr>
                <w:color w:val="000000"/>
                <w:sz w:val="18"/>
                <w:szCs w:val="18"/>
                <w:rPrChange w:id="3212" w:author="Gary Sullivan" w:date="2020-01-06T02:29:00Z">
                  <w:rPr>
                    <w:rFonts w:ascii="Calibri" w:hAnsi="Calibri"/>
                    <w:color w:val="000000"/>
                    <w:sz w:val="18"/>
                    <w:szCs w:val="18"/>
                  </w:rPr>
                </w:rPrChange>
              </w:rPr>
              <w:t>-0.30%</w:t>
            </w:r>
          </w:p>
        </w:tc>
        <w:tc>
          <w:tcPr>
            <w:tcW w:w="326" w:type="pct"/>
            <w:shd w:val="clear" w:color="auto" w:fill="FFFFFF"/>
            <w:noWrap/>
            <w:vAlign w:val="center"/>
            <w:hideMark/>
          </w:tcPr>
          <w:p w14:paraId="3EAEAFB8"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13" w:author="Gary Sullivan" w:date="2020-01-06T02:29:00Z">
                  <w:rPr>
                    <w:rFonts w:ascii="Calibri" w:hAnsi="Calibri"/>
                    <w:color w:val="000000"/>
                    <w:sz w:val="18"/>
                    <w:szCs w:val="18"/>
                  </w:rPr>
                </w:rPrChange>
              </w:rPr>
            </w:pPr>
            <w:r w:rsidRPr="004B30A5">
              <w:rPr>
                <w:color w:val="000000"/>
                <w:sz w:val="18"/>
                <w:szCs w:val="18"/>
                <w:rPrChange w:id="3214" w:author="Gary Sullivan" w:date="2020-01-06T02:29:00Z">
                  <w:rPr>
                    <w:rFonts w:ascii="Calibri" w:hAnsi="Calibri"/>
                    <w:color w:val="000000"/>
                    <w:sz w:val="18"/>
                    <w:szCs w:val="18"/>
                  </w:rPr>
                </w:rPrChange>
              </w:rPr>
              <w:t>-0.20%</w:t>
            </w:r>
          </w:p>
        </w:tc>
        <w:tc>
          <w:tcPr>
            <w:tcW w:w="326" w:type="pct"/>
            <w:shd w:val="clear" w:color="auto" w:fill="FFFFFF"/>
            <w:noWrap/>
            <w:vAlign w:val="center"/>
            <w:hideMark/>
          </w:tcPr>
          <w:p w14:paraId="4E97F006"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15" w:author="Gary Sullivan" w:date="2020-01-06T02:29:00Z">
                  <w:rPr>
                    <w:rFonts w:ascii="Calibri" w:hAnsi="Calibri"/>
                    <w:color w:val="000000"/>
                    <w:sz w:val="18"/>
                    <w:szCs w:val="18"/>
                  </w:rPr>
                </w:rPrChange>
              </w:rPr>
            </w:pPr>
            <w:r w:rsidRPr="004B30A5">
              <w:rPr>
                <w:color w:val="000000"/>
                <w:sz w:val="18"/>
                <w:szCs w:val="18"/>
                <w:rPrChange w:id="3216" w:author="Gary Sullivan" w:date="2020-01-06T02:29:00Z">
                  <w:rPr>
                    <w:rFonts w:ascii="Calibri" w:hAnsi="Calibri"/>
                    <w:color w:val="000000"/>
                    <w:sz w:val="18"/>
                    <w:szCs w:val="18"/>
                  </w:rPr>
                </w:rPrChange>
              </w:rPr>
              <w:t>-0.16%</w:t>
            </w:r>
          </w:p>
        </w:tc>
        <w:tc>
          <w:tcPr>
            <w:tcW w:w="274" w:type="pct"/>
            <w:shd w:val="clear" w:color="auto" w:fill="FFFFFF"/>
            <w:noWrap/>
            <w:vAlign w:val="center"/>
            <w:hideMark/>
          </w:tcPr>
          <w:p w14:paraId="35DFF4BD"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217" w:author="Gary Sullivan" w:date="2020-01-06T02:29:00Z">
                  <w:rPr>
                    <w:rFonts w:ascii="Calibri" w:hAnsi="Calibri"/>
                    <w:color w:val="000000"/>
                    <w:sz w:val="18"/>
                    <w:szCs w:val="18"/>
                  </w:rPr>
                </w:rPrChange>
              </w:rPr>
            </w:pPr>
            <w:r w:rsidRPr="004B30A5">
              <w:rPr>
                <w:color w:val="000000"/>
                <w:sz w:val="18"/>
                <w:szCs w:val="18"/>
                <w:rPrChange w:id="3218" w:author="Gary Sullivan" w:date="2020-01-06T02:29:00Z">
                  <w:rPr>
                    <w:rFonts w:ascii="Calibri" w:hAnsi="Calibri"/>
                    <w:color w:val="000000"/>
                    <w:sz w:val="18"/>
                    <w:szCs w:val="18"/>
                  </w:rPr>
                </w:rPrChange>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219" w:author="Gary Sullivan" w:date="2020-01-06T02:29:00Z">
                  <w:rPr>
                    <w:rFonts w:ascii="Calibri" w:hAnsi="Calibri"/>
                    <w:color w:val="000000"/>
                    <w:sz w:val="18"/>
                    <w:szCs w:val="18"/>
                  </w:rPr>
                </w:rPrChange>
              </w:rPr>
              <w:pPrChange w:id="3220"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221" w:author="Gary Sullivan" w:date="2020-01-06T02:29:00Z">
                  <w:rPr>
                    <w:rFonts w:ascii="Calibri" w:hAnsi="Calibri"/>
                    <w:color w:val="000000"/>
                    <w:sz w:val="18"/>
                    <w:szCs w:val="18"/>
                  </w:rPr>
                </w:rPrChange>
              </w:rPr>
              <w:t>98%</w:t>
            </w:r>
          </w:p>
        </w:tc>
      </w:tr>
      <w:tr w:rsidR="00A91164" w:rsidRPr="004B30A5"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222" w:author="Gary Sullivan" w:date="2020-01-06T02:29:00Z">
                  <w:rPr>
                    <w:rFonts w:ascii="Calibri" w:hAnsi="Calibri"/>
                    <w:b/>
                    <w:bCs/>
                    <w:color w:val="000000"/>
                    <w:sz w:val="18"/>
                    <w:szCs w:val="18"/>
                  </w:rPr>
                </w:rPrChange>
              </w:rPr>
            </w:pPr>
            <w:r w:rsidRPr="004B30A5">
              <w:rPr>
                <w:b/>
                <w:bCs/>
                <w:color w:val="000000"/>
                <w:sz w:val="18"/>
                <w:szCs w:val="18"/>
                <w:rPrChange w:id="3223" w:author="Gary Sullivan" w:date="2020-01-06T02:29:00Z">
                  <w:rPr>
                    <w:rFonts w:ascii="Calibri" w:hAnsi="Calibri"/>
                    <w:b/>
                    <w:bCs/>
                    <w:color w:val="000000"/>
                    <w:sz w:val="18"/>
                    <w:szCs w:val="18"/>
                  </w:rPr>
                </w:rPrChange>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224" w:author="Gary Sullivan" w:date="2020-01-06T02:29:00Z">
                  <w:rPr>
                    <w:rFonts w:ascii="Calibri" w:hAnsi="Calibri"/>
                    <w:color w:val="000000"/>
                    <w:sz w:val="18"/>
                    <w:szCs w:val="18"/>
                  </w:rPr>
                </w:rPrChange>
              </w:rPr>
            </w:pPr>
            <w:r w:rsidRPr="004B30A5">
              <w:rPr>
                <w:color w:val="000000"/>
                <w:sz w:val="18"/>
                <w:szCs w:val="18"/>
                <w:rPrChange w:id="3225" w:author="Gary Sullivan" w:date="2020-01-06T02:29:00Z">
                  <w:rPr>
                    <w:rFonts w:ascii="Calibri" w:hAnsi="Calibri"/>
                    <w:color w:val="000000"/>
                    <w:sz w:val="18"/>
                    <w:szCs w:val="18"/>
                  </w:rPr>
                </w:rPrChange>
              </w:rPr>
              <w:t>-0.20%</w:t>
            </w:r>
          </w:p>
        </w:tc>
        <w:tc>
          <w:tcPr>
            <w:tcW w:w="328" w:type="pct"/>
            <w:shd w:val="clear" w:color="auto" w:fill="FFFFFF"/>
            <w:noWrap/>
            <w:vAlign w:val="center"/>
            <w:hideMark/>
          </w:tcPr>
          <w:p w14:paraId="6B814CBD"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226" w:author="Gary Sullivan" w:date="2020-01-06T02:29:00Z">
                  <w:rPr>
                    <w:rFonts w:ascii="Calibri" w:hAnsi="Calibri"/>
                    <w:color w:val="000000"/>
                    <w:sz w:val="18"/>
                    <w:szCs w:val="18"/>
                  </w:rPr>
                </w:rPrChange>
              </w:rPr>
            </w:pPr>
            <w:r w:rsidRPr="004B30A5">
              <w:rPr>
                <w:color w:val="000000"/>
                <w:sz w:val="18"/>
                <w:szCs w:val="18"/>
                <w:rPrChange w:id="3227" w:author="Gary Sullivan" w:date="2020-01-06T02:29:00Z">
                  <w:rPr>
                    <w:rFonts w:ascii="Calibri" w:hAnsi="Calibri"/>
                    <w:color w:val="000000"/>
                    <w:sz w:val="18"/>
                    <w:szCs w:val="18"/>
                  </w:rPr>
                </w:rPrChange>
              </w:rPr>
              <w:t>-0.18%</w:t>
            </w:r>
          </w:p>
        </w:tc>
        <w:tc>
          <w:tcPr>
            <w:tcW w:w="330" w:type="pct"/>
            <w:shd w:val="clear" w:color="auto" w:fill="FFFFFF"/>
            <w:noWrap/>
            <w:vAlign w:val="center"/>
            <w:hideMark/>
          </w:tcPr>
          <w:p w14:paraId="5A69D277"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228" w:author="Gary Sullivan" w:date="2020-01-06T02:29:00Z">
                  <w:rPr>
                    <w:rFonts w:ascii="Calibri" w:hAnsi="Calibri"/>
                    <w:color w:val="000000"/>
                    <w:sz w:val="18"/>
                    <w:szCs w:val="18"/>
                  </w:rPr>
                </w:rPrChange>
              </w:rPr>
            </w:pPr>
            <w:r w:rsidRPr="004B30A5">
              <w:rPr>
                <w:color w:val="000000"/>
                <w:sz w:val="18"/>
                <w:szCs w:val="18"/>
                <w:rPrChange w:id="3229" w:author="Gary Sullivan" w:date="2020-01-06T02:29:00Z">
                  <w:rPr>
                    <w:rFonts w:ascii="Calibri" w:hAnsi="Calibri"/>
                    <w:color w:val="000000"/>
                    <w:sz w:val="18"/>
                    <w:szCs w:val="18"/>
                  </w:rPr>
                </w:rPrChange>
              </w:rPr>
              <w:t>-0.18%</w:t>
            </w:r>
          </w:p>
        </w:tc>
        <w:tc>
          <w:tcPr>
            <w:tcW w:w="266" w:type="pct"/>
            <w:shd w:val="clear" w:color="auto" w:fill="FFFFFF"/>
            <w:noWrap/>
            <w:vAlign w:val="center"/>
            <w:hideMark/>
          </w:tcPr>
          <w:p w14:paraId="28BBF6F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230" w:author="Gary Sullivan" w:date="2020-01-06T02:29:00Z">
                  <w:rPr>
                    <w:rFonts w:ascii="Calibri" w:hAnsi="Calibri"/>
                    <w:color w:val="000000"/>
                    <w:sz w:val="18"/>
                    <w:szCs w:val="18"/>
                  </w:rPr>
                </w:rPrChange>
              </w:rPr>
            </w:pPr>
            <w:r w:rsidRPr="004B30A5">
              <w:rPr>
                <w:color w:val="000000"/>
                <w:sz w:val="18"/>
                <w:szCs w:val="18"/>
                <w:rPrChange w:id="3231"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232" w:author="Gary Sullivan" w:date="2020-01-06T02:29:00Z">
                  <w:rPr>
                    <w:rFonts w:ascii="Calibri" w:hAnsi="Calibri"/>
                    <w:color w:val="000000"/>
                    <w:sz w:val="18"/>
                    <w:szCs w:val="18"/>
                  </w:rPr>
                </w:rPrChange>
              </w:rPr>
            </w:pPr>
            <w:r w:rsidRPr="004B30A5">
              <w:rPr>
                <w:color w:val="000000"/>
                <w:sz w:val="18"/>
                <w:szCs w:val="18"/>
                <w:rPrChange w:id="3233" w:author="Gary Sullivan" w:date="2020-01-06T02:29:00Z">
                  <w:rPr>
                    <w:rFonts w:ascii="Calibri" w:hAnsi="Calibri"/>
                    <w:color w:val="000000"/>
                    <w:sz w:val="18"/>
                    <w:szCs w:val="18"/>
                  </w:rPr>
                </w:rPrChange>
              </w:rPr>
              <w:t>99%</w:t>
            </w:r>
          </w:p>
        </w:tc>
        <w:tc>
          <w:tcPr>
            <w:tcW w:w="318" w:type="pct"/>
            <w:shd w:val="clear" w:color="auto" w:fill="FFFFFF"/>
            <w:noWrap/>
            <w:vAlign w:val="center"/>
            <w:hideMark/>
          </w:tcPr>
          <w:p w14:paraId="3707D112"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234" w:author="Gary Sullivan" w:date="2020-01-06T02:29:00Z">
                  <w:rPr>
                    <w:rFonts w:ascii="Calibri" w:hAnsi="Calibri"/>
                    <w:color w:val="000000"/>
                    <w:sz w:val="18"/>
                    <w:szCs w:val="18"/>
                  </w:rPr>
                </w:rPrChange>
              </w:rPr>
            </w:pPr>
            <w:r w:rsidRPr="004B30A5">
              <w:rPr>
                <w:color w:val="000000"/>
                <w:sz w:val="18"/>
                <w:szCs w:val="18"/>
                <w:rPrChange w:id="3235" w:author="Gary Sullivan" w:date="2020-01-06T02:29:00Z">
                  <w:rPr>
                    <w:rFonts w:ascii="Calibri" w:hAnsi="Calibri"/>
                    <w:color w:val="000000"/>
                    <w:sz w:val="18"/>
                    <w:szCs w:val="18"/>
                  </w:rPr>
                </w:rPrChange>
              </w:rPr>
              <w:t>-0.27%</w:t>
            </w:r>
          </w:p>
        </w:tc>
        <w:tc>
          <w:tcPr>
            <w:tcW w:w="318" w:type="pct"/>
            <w:shd w:val="clear" w:color="auto" w:fill="FFFFFF"/>
            <w:noWrap/>
            <w:vAlign w:val="center"/>
            <w:hideMark/>
          </w:tcPr>
          <w:p w14:paraId="41EC6346"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236" w:author="Gary Sullivan" w:date="2020-01-06T02:29:00Z">
                  <w:rPr>
                    <w:rFonts w:ascii="Calibri" w:hAnsi="Calibri"/>
                    <w:color w:val="000000"/>
                    <w:sz w:val="18"/>
                    <w:szCs w:val="18"/>
                  </w:rPr>
                </w:rPrChange>
              </w:rPr>
            </w:pPr>
            <w:r w:rsidRPr="004B30A5">
              <w:rPr>
                <w:color w:val="000000"/>
                <w:sz w:val="18"/>
                <w:szCs w:val="18"/>
                <w:rPrChange w:id="3237" w:author="Gary Sullivan" w:date="2020-01-06T02:29:00Z">
                  <w:rPr>
                    <w:rFonts w:ascii="Calibri" w:hAnsi="Calibri"/>
                    <w:color w:val="000000"/>
                    <w:sz w:val="18"/>
                    <w:szCs w:val="18"/>
                  </w:rPr>
                </w:rPrChange>
              </w:rPr>
              <w:t>-0.16%</w:t>
            </w:r>
          </w:p>
        </w:tc>
        <w:tc>
          <w:tcPr>
            <w:tcW w:w="318" w:type="pct"/>
            <w:shd w:val="clear" w:color="auto" w:fill="FFFFFF"/>
            <w:noWrap/>
            <w:vAlign w:val="center"/>
            <w:hideMark/>
          </w:tcPr>
          <w:p w14:paraId="24A95610"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238" w:author="Gary Sullivan" w:date="2020-01-06T02:29:00Z">
                  <w:rPr>
                    <w:rFonts w:ascii="Calibri" w:hAnsi="Calibri"/>
                    <w:color w:val="000000"/>
                    <w:sz w:val="18"/>
                    <w:szCs w:val="18"/>
                  </w:rPr>
                </w:rPrChange>
              </w:rPr>
            </w:pPr>
            <w:r w:rsidRPr="004B30A5">
              <w:rPr>
                <w:color w:val="000000"/>
                <w:sz w:val="18"/>
                <w:szCs w:val="18"/>
                <w:rPrChange w:id="3239" w:author="Gary Sullivan" w:date="2020-01-06T02:29:00Z">
                  <w:rPr>
                    <w:rFonts w:ascii="Calibri" w:hAnsi="Calibri"/>
                    <w:color w:val="000000"/>
                    <w:sz w:val="18"/>
                    <w:szCs w:val="18"/>
                  </w:rPr>
                </w:rPrChange>
              </w:rPr>
              <w:t>-0.16%</w:t>
            </w:r>
          </w:p>
        </w:tc>
        <w:tc>
          <w:tcPr>
            <w:tcW w:w="285" w:type="pct"/>
            <w:shd w:val="clear" w:color="auto" w:fill="FFFFFF"/>
            <w:noWrap/>
            <w:vAlign w:val="center"/>
            <w:hideMark/>
          </w:tcPr>
          <w:p w14:paraId="0F57714B"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240" w:author="Gary Sullivan" w:date="2020-01-06T02:29:00Z">
                  <w:rPr>
                    <w:rFonts w:ascii="Calibri" w:hAnsi="Calibri"/>
                    <w:color w:val="000000"/>
                    <w:sz w:val="18"/>
                    <w:szCs w:val="18"/>
                  </w:rPr>
                </w:rPrChange>
              </w:rPr>
            </w:pPr>
            <w:r w:rsidRPr="004B30A5">
              <w:rPr>
                <w:color w:val="000000"/>
                <w:sz w:val="18"/>
                <w:szCs w:val="18"/>
                <w:rPrChange w:id="3241"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42" w:author="Gary Sullivan" w:date="2020-01-06T02:29:00Z">
                  <w:rPr>
                    <w:rFonts w:ascii="Calibri" w:hAnsi="Calibri"/>
                    <w:color w:val="000000"/>
                    <w:sz w:val="18"/>
                    <w:szCs w:val="18"/>
                  </w:rPr>
                </w:rPrChange>
              </w:rPr>
            </w:pPr>
            <w:r w:rsidRPr="004B30A5">
              <w:rPr>
                <w:color w:val="000000"/>
                <w:sz w:val="18"/>
                <w:szCs w:val="18"/>
                <w:rPrChange w:id="3243" w:author="Gary Sullivan" w:date="2020-01-06T02:29:00Z">
                  <w:rPr>
                    <w:rFonts w:ascii="Calibri" w:hAnsi="Calibri"/>
                    <w:color w:val="000000"/>
                    <w:sz w:val="18"/>
                    <w:szCs w:val="18"/>
                  </w:rPr>
                </w:rPrChange>
              </w:rPr>
              <w:t>96%</w:t>
            </w:r>
          </w:p>
        </w:tc>
        <w:tc>
          <w:tcPr>
            <w:tcW w:w="325" w:type="pct"/>
            <w:shd w:val="clear" w:color="auto" w:fill="FFFFFF"/>
            <w:noWrap/>
            <w:vAlign w:val="center"/>
            <w:hideMark/>
          </w:tcPr>
          <w:p w14:paraId="68814009"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44" w:author="Gary Sullivan" w:date="2020-01-06T02:29:00Z">
                  <w:rPr>
                    <w:rFonts w:ascii="Calibri" w:hAnsi="Calibri"/>
                    <w:color w:val="000000"/>
                    <w:sz w:val="18"/>
                    <w:szCs w:val="18"/>
                  </w:rPr>
                </w:rPrChange>
              </w:rPr>
            </w:pPr>
            <w:r w:rsidRPr="004B30A5">
              <w:rPr>
                <w:color w:val="000000"/>
                <w:sz w:val="18"/>
                <w:szCs w:val="18"/>
                <w:rPrChange w:id="3245" w:author="Gary Sullivan" w:date="2020-01-06T02:29:00Z">
                  <w:rPr>
                    <w:rFonts w:ascii="Calibri" w:hAnsi="Calibri"/>
                    <w:color w:val="000000"/>
                    <w:sz w:val="18"/>
                    <w:szCs w:val="18"/>
                  </w:rPr>
                </w:rPrChange>
              </w:rPr>
              <w:t>-0.14%</w:t>
            </w:r>
          </w:p>
        </w:tc>
        <w:tc>
          <w:tcPr>
            <w:tcW w:w="326" w:type="pct"/>
            <w:shd w:val="clear" w:color="auto" w:fill="FFFFFF"/>
            <w:noWrap/>
            <w:vAlign w:val="center"/>
            <w:hideMark/>
          </w:tcPr>
          <w:p w14:paraId="41827668"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46" w:author="Gary Sullivan" w:date="2020-01-06T02:29:00Z">
                  <w:rPr>
                    <w:rFonts w:ascii="Calibri" w:hAnsi="Calibri"/>
                    <w:color w:val="000000"/>
                    <w:sz w:val="18"/>
                    <w:szCs w:val="18"/>
                  </w:rPr>
                </w:rPrChange>
              </w:rPr>
            </w:pPr>
            <w:r w:rsidRPr="004B30A5">
              <w:rPr>
                <w:color w:val="000000"/>
                <w:sz w:val="18"/>
                <w:szCs w:val="18"/>
                <w:rPrChange w:id="3247" w:author="Gary Sullivan" w:date="2020-01-06T02:29:00Z">
                  <w:rPr>
                    <w:rFonts w:ascii="Calibri" w:hAnsi="Calibri"/>
                    <w:color w:val="000000"/>
                    <w:sz w:val="18"/>
                    <w:szCs w:val="18"/>
                  </w:rPr>
                </w:rPrChange>
              </w:rPr>
              <w:t>-0.18%</w:t>
            </w:r>
          </w:p>
        </w:tc>
        <w:tc>
          <w:tcPr>
            <w:tcW w:w="326" w:type="pct"/>
            <w:shd w:val="clear" w:color="auto" w:fill="FFFFFF"/>
            <w:noWrap/>
            <w:vAlign w:val="center"/>
            <w:hideMark/>
          </w:tcPr>
          <w:p w14:paraId="4505452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48" w:author="Gary Sullivan" w:date="2020-01-06T02:29:00Z">
                  <w:rPr>
                    <w:rFonts w:ascii="Calibri" w:hAnsi="Calibri"/>
                    <w:color w:val="000000"/>
                    <w:sz w:val="18"/>
                    <w:szCs w:val="18"/>
                  </w:rPr>
                </w:rPrChange>
              </w:rPr>
            </w:pPr>
            <w:r w:rsidRPr="004B30A5">
              <w:rPr>
                <w:color w:val="000000"/>
                <w:sz w:val="18"/>
                <w:szCs w:val="18"/>
                <w:rPrChange w:id="3249" w:author="Gary Sullivan" w:date="2020-01-06T02:29:00Z">
                  <w:rPr>
                    <w:rFonts w:ascii="Calibri" w:hAnsi="Calibri"/>
                    <w:color w:val="000000"/>
                    <w:sz w:val="18"/>
                    <w:szCs w:val="18"/>
                  </w:rPr>
                </w:rPrChange>
              </w:rPr>
              <w:t>-0.08%</w:t>
            </w:r>
          </w:p>
        </w:tc>
        <w:tc>
          <w:tcPr>
            <w:tcW w:w="274" w:type="pct"/>
            <w:shd w:val="clear" w:color="auto" w:fill="FFFFFF"/>
            <w:noWrap/>
            <w:vAlign w:val="center"/>
            <w:hideMark/>
          </w:tcPr>
          <w:p w14:paraId="763ACD0B"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250" w:author="Gary Sullivan" w:date="2020-01-06T02:29:00Z">
                  <w:rPr>
                    <w:rFonts w:ascii="Calibri" w:hAnsi="Calibri"/>
                    <w:color w:val="000000"/>
                    <w:sz w:val="18"/>
                    <w:szCs w:val="18"/>
                  </w:rPr>
                </w:rPrChange>
              </w:rPr>
            </w:pPr>
            <w:r w:rsidRPr="004B30A5">
              <w:rPr>
                <w:color w:val="000000"/>
                <w:sz w:val="18"/>
                <w:szCs w:val="18"/>
                <w:rPrChange w:id="3251" w:author="Gary Sullivan" w:date="2020-01-06T02:29:00Z">
                  <w:rPr>
                    <w:rFonts w:ascii="Calibri" w:hAnsi="Calibri"/>
                    <w:color w:val="000000"/>
                    <w:sz w:val="18"/>
                    <w:szCs w:val="18"/>
                  </w:rPr>
                </w:rPrChange>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252" w:author="Gary Sullivan" w:date="2020-01-06T02:29:00Z">
                  <w:rPr>
                    <w:rFonts w:ascii="Calibri" w:hAnsi="Calibri"/>
                    <w:color w:val="000000"/>
                    <w:sz w:val="18"/>
                    <w:szCs w:val="18"/>
                  </w:rPr>
                </w:rPrChange>
              </w:rPr>
              <w:pPrChange w:id="3253"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254" w:author="Gary Sullivan" w:date="2020-01-06T02:29:00Z">
                  <w:rPr>
                    <w:rFonts w:ascii="Calibri" w:hAnsi="Calibri"/>
                    <w:color w:val="000000"/>
                    <w:sz w:val="18"/>
                    <w:szCs w:val="18"/>
                  </w:rPr>
                </w:rPrChange>
              </w:rPr>
              <w:t>100%</w:t>
            </w:r>
          </w:p>
        </w:tc>
      </w:tr>
      <w:tr w:rsidR="00A91164" w:rsidRPr="004B30A5"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255" w:author="Gary Sullivan" w:date="2020-01-06T02:29:00Z">
                  <w:rPr>
                    <w:rFonts w:ascii="Calibri" w:hAnsi="Calibri"/>
                    <w:b/>
                    <w:bCs/>
                    <w:color w:val="000000"/>
                    <w:sz w:val="18"/>
                    <w:szCs w:val="18"/>
                  </w:rPr>
                </w:rPrChange>
              </w:rPr>
            </w:pPr>
            <w:r w:rsidRPr="004B30A5">
              <w:rPr>
                <w:b/>
                <w:bCs/>
                <w:color w:val="000000"/>
                <w:sz w:val="18"/>
                <w:szCs w:val="18"/>
                <w:rPrChange w:id="3256" w:author="Gary Sullivan" w:date="2020-01-06T02:29:00Z">
                  <w:rPr>
                    <w:rFonts w:ascii="Calibri" w:hAnsi="Calibri"/>
                    <w:b/>
                    <w:bCs/>
                    <w:color w:val="000000"/>
                    <w:sz w:val="18"/>
                    <w:szCs w:val="18"/>
                  </w:rPr>
                </w:rPrChange>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257" w:author="Gary Sullivan" w:date="2020-01-06T02:29:00Z">
                  <w:rPr>
                    <w:rFonts w:ascii="Calibri" w:hAnsi="Calibri"/>
                    <w:color w:val="000000"/>
                    <w:sz w:val="18"/>
                    <w:szCs w:val="18"/>
                  </w:rPr>
                </w:rPrChange>
              </w:rPr>
            </w:pPr>
            <w:r w:rsidRPr="004B30A5">
              <w:rPr>
                <w:color w:val="000000"/>
                <w:sz w:val="18"/>
                <w:szCs w:val="18"/>
                <w:rPrChange w:id="3258" w:author="Gary Sullivan" w:date="2020-01-06T02:29:00Z">
                  <w:rPr>
                    <w:rFonts w:ascii="Calibri" w:hAnsi="Calibri"/>
                    <w:color w:val="000000"/>
                    <w:sz w:val="18"/>
                    <w:szCs w:val="18"/>
                  </w:rPr>
                </w:rPrChange>
              </w:rPr>
              <w:t>-1.82%</w:t>
            </w:r>
          </w:p>
        </w:tc>
        <w:tc>
          <w:tcPr>
            <w:tcW w:w="328" w:type="pct"/>
            <w:shd w:val="clear" w:color="auto" w:fill="FFFFFF"/>
            <w:noWrap/>
            <w:vAlign w:val="center"/>
            <w:hideMark/>
          </w:tcPr>
          <w:p w14:paraId="6BDAFB51"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259" w:author="Gary Sullivan" w:date="2020-01-06T02:29:00Z">
                  <w:rPr>
                    <w:rFonts w:ascii="Calibri" w:hAnsi="Calibri"/>
                    <w:color w:val="000000"/>
                    <w:sz w:val="18"/>
                    <w:szCs w:val="18"/>
                  </w:rPr>
                </w:rPrChange>
              </w:rPr>
            </w:pPr>
            <w:r w:rsidRPr="004B30A5">
              <w:rPr>
                <w:color w:val="000000"/>
                <w:sz w:val="18"/>
                <w:szCs w:val="18"/>
                <w:rPrChange w:id="3260" w:author="Gary Sullivan" w:date="2020-01-06T02:29:00Z">
                  <w:rPr>
                    <w:rFonts w:ascii="Calibri" w:hAnsi="Calibri"/>
                    <w:color w:val="000000"/>
                    <w:sz w:val="18"/>
                    <w:szCs w:val="18"/>
                  </w:rPr>
                </w:rPrChange>
              </w:rPr>
              <w:t>-1.47%</w:t>
            </w:r>
          </w:p>
        </w:tc>
        <w:tc>
          <w:tcPr>
            <w:tcW w:w="330" w:type="pct"/>
            <w:shd w:val="clear" w:color="auto" w:fill="FFFFFF"/>
            <w:noWrap/>
            <w:vAlign w:val="center"/>
            <w:hideMark/>
          </w:tcPr>
          <w:p w14:paraId="4AE84823"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261" w:author="Gary Sullivan" w:date="2020-01-06T02:29:00Z">
                  <w:rPr>
                    <w:rFonts w:ascii="Calibri" w:hAnsi="Calibri"/>
                    <w:color w:val="000000"/>
                    <w:sz w:val="18"/>
                    <w:szCs w:val="18"/>
                  </w:rPr>
                </w:rPrChange>
              </w:rPr>
            </w:pPr>
            <w:r w:rsidRPr="004B30A5">
              <w:rPr>
                <w:color w:val="000000"/>
                <w:sz w:val="18"/>
                <w:szCs w:val="18"/>
                <w:rPrChange w:id="3262" w:author="Gary Sullivan" w:date="2020-01-06T02:29:00Z">
                  <w:rPr>
                    <w:rFonts w:ascii="Calibri" w:hAnsi="Calibri"/>
                    <w:color w:val="000000"/>
                    <w:sz w:val="18"/>
                    <w:szCs w:val="18"/>
                  </w:rPr>
                </w:rPrChange>
              </w:rPr>
              <w:t>-1.47%</w:t>
            </w:r>
          </w:p>
        </w:tc>
        <w:tc>
          <w:tcPr>
            <w:tcW w:w="266" w:type="pct"/>
            <w:shd w:val="clear" w:color="auto" w:fill="FFFFFF"/>
            <w:noWrap/>
            <w:vAlign w:val="center"/>
            <w:hideMark/>
          </w:tcPr>
          <w:p w14:paraId="4C244E57"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263" w:author="Gary Sullivan" w:date="2020-01-06T02:29:00Z">
                  <w:rPr>
                    <w:rFonts w:ascii="Calibri" w:hAnsi="Calibri"/>
                    <w:color w:val="000000"/>
                    <w:sz w:val="18"/>
                    <w:szCs w:val="18"/>
                  </w:rPr>
                </w:rPrChange>
              </w:rPr>
            </w:pPr>
            <w:r w:rsidRPr="004B30A5">
              <w:rPr>
                <w:color w:val="000000"/>
                <w:sz w:val="18"/>
                <w:szCs w:val="18"/>
                <w:rPrChange w:id="3264" w:author="Gary Sullivan" w:date="2020-01-06T02:29:00Z">
                  <w:rPr>
                    <w:rFonts w:ascii="Calibri" w:hAnsi="Calibri"/>
                    <w:color w:val="000000"/>
                    <w:sz w:val="18"/>
                    <w:szCs w:val="18"/>
                  </w:rPr>
                </w:rPrChange>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265" w:author="Gary Sullivan" w:date="2020-01-06T02:29:00Z">
                  <w:rPr>
                    <w:rFonts w:ascii="Calibri" w:hAnsi="Calibri"/>
                    <w:color w:val="000000"/>
                    <w:sz w:val="18"/>
                    <w:szCs w:val="18"/>
                  </w:rPr>
                </w:rPrChange>
              </w:rPr>
            </w:pPr>
            <w:r w:rsidRPr="004B30A5">
              <w:rPr>
                <w:color w:val="000000"/>
                <w:sz w:val="18"/>
                <w:szCs w:val="18"/>
                <w:rPrChange w:id="3266" w:author="Gary Sullivan" w:date="2020-01-06T02:29:00Z">
                  <w:rPr>
                    <w:rFonts w:ascii="Calibri" w:hAnsi="Calibri"/>
                    <w:color w:val="000000"/>
                    <w:sz w:val="18"/>
                    <w:szCs w:val="18"/>
                  </w:rPr>
                </w:rPrChange>
              </w:rPr>
              <w:t>98%</w:t>
            </w:r>
          </w:p>
        </w:tc>
        <w:tc>
          <w:tcPr>
            <w:tcW w:w="318" w:type="pct"/>
            <w:shd w:val="clear" w:color="auto" w:fill="FFFFFF"/>
            <w:noWrap/>
            <w:vAlign w:val="center"/>
            <w:hideMark/>
          </w:tcPr>
          <w:p w14:paraId="14822E40"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267" w:author="Gary Sullivan" w:date="2020-01-06T02:29:00Z">
                  <w:rPr>
                    <w:rFonts w:ascii="Calibri" w:hAnsi="Calibri"/>
                    <w:color w:val="000000"/>
                    <w:sz w:val="18"/>
                    <w:szCs w:val="18"/>
                  </w:rPr>
                </w:rPrChange>
              </w:rPr>
            </w:pPr>
            <w:r w:rsidRPr="004B30A5">
              <w:rPr>
                <w:color w:val="000000"/>
                <w:sz w:val="18"/>
                <w:szCs w:val="18"/>
                <w:rPrChange w:id="3268" w:author="Gary Sullivan" w:date="2020-01-06T02:29:00Z">
                  <w:rPr>
                    <w:rFonts w:ascii="Calibri" w:hAnsi="Calibri"/>
                    <w:color w:val="000000"/>
                    <w:sz w:val="18"/>
                    <w:szCs w:val="18"/>
                  </w:rPr>
                </w:rPrChange>
              </w:rPr>
              <w:t>-2.26%</w:t>
            </w:r>
          </w:p>
        </w:tc>
        <w:tc>
          <w:tcPr>
            <w:tcW w:w="318" w:type="pct"/>
            <w:shd w:val="clear" w:color="auto" w:fill="FFFFFF"/>
            <w:noWrap/>
            <w:vAlign w:val="center"/>
            <w:hideMark/>
          </w:tcPr>
          <w:p w14:paraId="613513AE"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269" w:author="Gary Sullivan" w:date="2020-01-06T02:29:00Z">
                  <w:rPr>
                    <w:rFonts w:ascii="Calibri" w:hAnsi="Calibri"/>
                    <w:color w:val="000000"/>
                    <w:sz w:val="18"/>
                    <w:szCs w:val="18"/>
                  </w:rPr>
                </w:rPrChange>
              </w:rPr>
            </w:pPr>
            <w:r w:rsidRPr="004B30A5">
              <w:rPr>
                <w:color w:val="000000"/>
                <w:sz w:val="18"/>
                <w:szCs w:val="18"/>
                <w:rPrChange w:id="3270" w:author="Gary Sullivan" w:date="2020-01-06T02:29:00Z">
                  <w:rPr>
                    <w:rFonts w:ascii="Calibri" w:hAnsi="Calibri"/>
                    <w:color w:val="000000"/>
                    <w:sz w:val="18"/>
                    <w:szCs w:val="18"/>
                  </w:rPr>
                </w:rPrChange>
              </w:rPr>
              <w:t>-1.29%</w:t>
            </w:r>
          </w:p>
        </w:tc>
        <w:tc>
          <w:tcPr>
            <w:tcW w:w="318" w:type="pct"/>
            <w:shd w:val="clear" w:color="auto" w:fill="FFFFFF"/>
            <w:noWrap/>
            <w:vAlign w:val="center"/>
            <w:hideMark/>
          </w:tcPr>
          <w:p w14:paraId="4C40F086"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271" w:author="Gary Sullivan" w:date="2020-01-06T02:29:00Z">
                  <w:rPr>
                    <w:rFonts w:ascii="Calibri" w:hAnsi="Calibri"/>
                    <w:color w:val="000000"/>
                    <w:sz w:val="18"/>
                    <w:szCs w:val="18"/>
                  </w:rPr>
                </w:rPrChange>
              </w:rPr>
            </w:pPr>
            <w:r w:rsidRPr="004B30A5">
              <w:rPr>
                <w:color w:val="000000"/>
                <w:sz w:val="18"/>
                <w:szCs w:val="18"/>
                <w:rPrChange w:id="3272" w:author="Gary Sullivan" w:date="2020-01-06T02:29:00Z">
                  <w:rPr>
                    <w:rFonts w:ascii="Calibri" w:hAnsi="Calibri"/>
                    <w:color w:val="000000"/>
                    <w:sz w:val="18"/>
                    <w:szCs w:val="18"/>
                  </w:rPr>
                </w:rPrChange>
              </w:rPr>
              <w:t>-1.28%</w:t>
            </w:r>
          </w:p>
        </w:tc>
        <w:tc>
          <w:tcPr>
            <w:tcW w:w="285" w:type="pct"/>
            <w:shd w:val="clear" w:color="auto" w:fill="FFFFFF"/>
            <w:noWrap/>
            <w:vAlign w:val="center"/>
            <w:hideMark/>
          </w:tcPr>
          <w:p w14:paraId="7258173F"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273" w:author="Gary Sullivan" w:date="2020-01-06T02:29:00Z">
                  <w:rPr>
                    <w:rFonts w:ascii="Calibri" w:hAnsi="Calibri"/>
                    <w:color w:val="000000"/>
                    <w:sz w:val="18"/>
                    <w:szCs w:val="18"/>
                  </w:rPr>
                </w:rPrChange>
              </w:rPr>
            </w:pPr>
            <w:r w:rsidRPr="004B30A5">
              <w:rPr>
                <w:color w:val="000000"/>
                <w:sz w:val="18"/>
                <w:szCs w:val="18"/>
                <w:rPrChange w:id="3274"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75" w:author="Gary Sullivan" w:date="2020-01-06T02:29:00Z">
                  <w:rPr>
                    <w:rFonts w:ascii="Calibri" w:hAnsi="Calibri"/>
                    <w:color w:val="000000"/>
                    <w:sz w:val="18"/>
                    <w:szCs w:val="18"/>
                  </w:rPr>
                </w:rPrChange>
              </w:rPr>
            </w:pPr>
            <w:r w:rsidRPr="004B30A5">
              <w:rPr>
                <w:color w:val="000000"/>
                <w:sz w:val="18"/>
                <w:szCs w:val="18"/>
                <w:rPrChange w:id="3276" w:author="Gary Sullivan" w:date="2020-01-06T02:29:00Z">
                  <w:rPr>
                    <w:rFonts w:ascii="Calibri" w:hAnsi="Calibri"/>
                    <w:color w:val="000000"/>
                    <w:sz w:val="18"/>
                    <w:szCs w:val="18"/>
                  </w:rPr>
                </w:rPrChange>
              </w:rPr>
              <w:t>96%</w:t>
            </w:r>
          </w:p>
        </w:tc>
        <w:tc>
          <w:tcPr>
            <w:tcW w:w="325" w:type="pct"/>
            <w:shd w:val="clear" w:color="auto" w:fill="FFFFFF"/>
            <w:noWrap/>
            <w:vAlign w:val="center"/>
            <w:hideMark/>
          </w:tcPr>
          <w:p w14:paraId="411994FB"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77" w:author="Gary Sullivan" w:date="2020-01-06T02:29:00Z">
                  <w:rPr>
                    <w:rFonts w:ascii="Calibri" w:hAnsi="Calibri"/>
                    <w:color w:val="000000"/>
                    <w:sz w:val="18"/>
                    <w:szCs w:val="18"/>
                  </w:rPr>
                </w:rPrChange>
              </w:rPr>
            </w:pPr>
            <w:r w:rsidRPr="004B30A5">
              <w:rPr>
                <w:color w:val="000000"/>
                <w:sz w:val="18"/>
                <w:szCs w:val="18"/>
                <w:rPrChange w:id="3278" w:author="Gary Sullivan" w:date="2020-01-06T02:29:00Z">
                  <w:rPr>
                    <w:rFonts w:ascii="Calibri" w:hAnsi="Calibri"/>
                    <w:color w:val="000000"/>
                    <w:sz w:val="18"/>
                    <w:szCs w:val="18"/>
                  </w:rPr>
                </w:rPrChange>
              </w:rPr>
              <w:t>-1.33%</w:t>
            </w:r>
          </w:p>
        </w:tc>
        <w:tc>
          <w:tcPr>
            <w:tcW w:w="326" w:type="pct"/>
            <w:shd w:val="clear" w:color="auto" w:fill="FFFFFF"/>
            <w:noWrap/>
            <w:vAlign w:val="center"/>
            <w:hideMark/>
          </w:tcPr>
          <w:p w14:paraId="0D753867"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79" w:author="Gary Sullivan" w:date="2020-01-06T02:29:00Z">
                  <w:rPr>
                    <w:rFonts w:ascii="Calibri" w:hAnsi="Calibri"/>
                    <w:color w:val="000000"/>
                    <w:sz w:val="18"/>
                    <w:szCs w:val="18"/>
                  </w:rPr>
                </w:rPrChange>
              </w:rPr>
            </w:pPr>
            <w:r w:rsidRPr="004B30A5">
              <w:rPr>
                <w:color w:val="000000"/>
                <w:sz w:val="18"/>
                <w:szCs w:val="18"/>
                <w:rPrChange w:id="3280" w:author="Gary Sullivan" w:date="2020-01-06T02:29:00Z">
                  <w:rPr>
                    <w:rFonts w:ascii="Calibri" w:hAnsi="Calibri"/>
                    <w:color w:val="000000"/>
                    <w:sz w:val="18"/>
                    <w:szCs w:val="18"/>
                  </w:rPr>
                </w:rPrChange>
              </w:rPr>
              <w:t>-1.06%</w:t>
            </w:r>
          </w:p>
        </w:tc>
        <w:tc>
          <w:tcPr>
            <w:tcW w:w="326" w:type="pct"/>
            <w:shd w:val="clear" w:color="auto" w:fill="FFFFFF"/>
            <w:noWrap/>
            <w:vAlign w:val="center"/>
            <w:hideMark/>
          </w:tcPr>
          <w:p w14:paraId="65018B60"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281" w:author="Gary Sullivan" w:date="2020-01-06T02:29:00Z">
                  <w:rPr>
                    <w:rFonts w:ascii="Calibri" w:hAnsi="Calibri"/>
                    <w:color w:val="000000"/>
                    <w:sz w:val="18"/>
                    <w:szCs w:val="18"/>
                  </w:rPr>
                </w:rPrChange>
              </w:rPr>
            </w:pPr>
            <w:r w:rsidRPr="004B30A5">
              <w:rPr>
                <w:color w:val="000000"/>
                <w:sz w:val="18"/>
                <w:szCs w:val="18"/>
                <w:rPrChange w:id="3282" w:author="Gary Sullivan" w:date="2020-01-06T02:29:00Z">
                  <w:rPr>
                    <w:rFonts w:ascii="Calibri" w:hAnsi="Calibri"/>
                    <w:color w:val="000000"/>
                    <w:sz w:val="18"/>
                    <w:szCs w:val="18"/>
                  </w:rPr>
                </w:rPrChange>
              </w:rPr>
              <w:t>-1.00%</w:t>
            </w:r>
          </w:p>
        </w:tc>
        <w:tc>
          <w:tcPr>
            <w:tcW w:w="274" w:type="pct"/>
            <w:shd w:val="clear" w:color="auto" w:fill="FFFFFF"/>
            <w:noWrap/>
            <w:vAlign w:val="center"/>
            <w:hideMark/>
          </w:tcPr>
          <w:p w14:paraId="074CD86A"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283" w:author="Gary Sullivan" w:date="2020-01-06T02:29:00Z">
                  <w:rPr>
                    <w:rFonts w:ascii="Calibri" w:hAnsi="Calibri"/>
                    <w:color w:val="000000"/>
                    <w:sz w:val="18"/>
                    <w:szCs w:val="18"/>
                  </w:rPr>
                </w:rPrChange>
              </w:rPr>
            </w:pPr>
            <w:r w:rsidRPr="004B30A5">
              <w:rPr>
                <w:color w:val="000000"/>
                <w:sz w:val="18"/>
                <w:szCs w:val="18"/>
                <w:rPrChange w:id="3284" w:author="Gary Sullivan" w:date="2020-01-06T02:29:00Z">
                  <w:rPr>
                    <w:rFonts w:ascii="Calibri" w:hAnsi="Calibri"/>
                    <w:color w:val="000000"/>
                    <w:sz w:val="18"/>
                    <w:szCs w:val="18"/>
                  </w:rPr>
                </w:rPrChange>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285" w:author="Gary Sullivan" w:date="2020-01-06T02:29:00Z">
                  <w:rPr>
                    <w:rFonts w:ascii="Calibri" w:hAnsi="Calibri"/>
                    <w:color w:val="000000"/>
                    <w:sz w:val="18"/>
                    <w:szCs w:val="18"/>
                  </w:rPr>
                </w:rPrChange>
              </w:rPr>
              <w:pPrChange w:id="3286"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287" w:author="Gary Sullivan" w:date="2020-01-06T02:29:00Z">
                  <w:rPr>
                    <w:rFonts w:ascii="Calibri" w:hAnsi="Calibri"/>
                    <w:color w:val="000000"/>
                    <w:sz w:val="18"/>
                    <w:szCs w:val="18"/>
                  </w:rPr>
                </w:rPrChange>
              </w:rPr>
              <w:t>99%</w:t>
            </w:r>
          </w:p>
        </w:tc>
      </w:tr>
      <w:tr w:rsidR="00A91164" w:rsidRPr="004B30A5"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288" w:author="Gary Sullivan" w:date="2020-01-06T02:29:00Z">
                  <w:rPr>
                    <w:rFonts w:ascii="Calibri" w:hAnsi="Calibri"/>
                    <w:b/>
                    <w:bCs/>
                    <w:color w:val="000000"/>
                    <w:sz w:val="18"/>
                    <w:szCs w:val="18"/>
                  </w:rPr>
                </w:rPrChange>
              </w:rPr>
            </w:pPr>
            <w:r w:rsidRPr="004B30A5">
              <w:rPr>
                <w:b/>
                <w:bCs/>
                <w:color w:val="000000"/>
                <w:sz w:val="18"/>
                <w:szCs w:val="18"/>
                <w:rPrChange w:id="3289" w:author="Gary Sullivan" w:date="2020-01-06T02:29:00Z">
                  <w:rPr>
                    <w:rFonts w:ascii="Calibri" w:hAnsi="Calibri"/>
                    <w:b/>
                    <w:bCs/>
                    <w:color w:val="000000"/>
                    <w:sz w:val="18"/>
                    <w:szCs w:val="18"/>
                  </w:rPr>
                </w:rPrChange>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290" w:author="Gary Sullivan" w:date="2020-01-06T02:29:00Z">
                  <w:rPr>
                    <w:rFonts w:ascii="Calibri" w:hAnsi="Calibri"/>
                    <w:color w:val="000000"/>
                    <w:sz w:val="18"/>
                    <w:szCs w:val="18"/>
                  </w:rPr>
                </w:rPrChange>
              </w:rPr>
            </w:pPr>
            <w:r w:rsidRPr="004B30A5">
              <w:rPr>
                <w:color w:val="000000"/>
                <w:sz w:val="18"/>
                <w:szCs w:val="18"/>
                <w:rPrChange w:id="3291" w:author="Gary Sullivan" w:date="2020-01-06T02:29:00Z">
                  <w:rPr>
                    <w:rFonts w:ascii="Calibri" w:hAnsi="Calibri"/>
                    <w:color w:val="000000"/>
                    <w:sz w:val="18"/>
                    <w:szCs w:val="18"/>
                  </w:rPr>
                </w:rPrChange>
              </w:rPr>
              <w:t>-1.53%</w:t>
            </w:r>
          </w:p>
        </w:tc>
        <w:tc>
          <w:tcPr>
            <w:tcW w:w="328" w:type="pct"/>
            <w:shd w:val="clear" w:color="auto" w:fill="FFFFFF"/>
            <w:noWrap/>
            <w:vAlign w:val="center"/>
            <w:hideMark/>
          </w:tcPr>
          <w:p w14:paraId="57A03A97"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292" w:author="Gary Sullivan" w:date="2020-01-06T02:29:00Z">
                  <w:rPr>
                    <w:rFonts w:ascii="Calibri" w:hAnsi="Calibri"/>
                    <w:color w:val="000000"/>
                    <w:sz w:val="18"/>
                    <w:szCs w:val="18"/>
                  </w:rPr>
                </w:rPrChange>
              </w:rPr>
            </w:pPr>
            <w:r w:rsidRPr="004B30A5">
              <w:rPr>
                <w:color w:val="000000"/>
                <w:sz w:val="18"/>
                <w:szCs w:val="18"/>
                <w:rPrChange w:id="3293" w:author="Gary Sullivan" w:date="2020-01-06T02:29:00Z">
                  <w:rPr>
                    <w:rFonts w:ascii="Calibri" w:hAnsi="Calibri"/>
                    <w:color w:val="000000"/>
                    <w:sz w:val="18"/>
                    <w:szCs w:val="18"/>
                  </w:rPr>
                </w:rPrChange>
              </w:rPr>
              <w:t>-1.15%</w:t>
            </w:r>
          </w:p>
        </w:tc>
        <w:tc>
          <w:tcPr>
            <w:tcW w:w="330" w:type="pct"/>
            <w:shd w:val="clear" w:color="auto" w:fill="FFFFFF"/>
            <w:noWrap/>
            <w:vAlign w:val="center"/>
            <w:hideMark/>
          </w:tcPr>
          <w:p w14:paraId="38F48846"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294" w:author="Gary Sullivan" w:date="2020-01-06T02:29:00Z">
                  <w:rPr>
                    <w:rFonts w:ascii="Calibri" w:hAnsi="Calibri"/>
                    <w:color w:val="000000"/>
                    <w:sz w:val="18"/>
                    <w:szCs w:val="18"/>
                  </w:rPr>
                </w:rPrChange>
              </w:rPr>
            </w:pPr>
            <w:r w:rsidRPr="004B30A5">
              <w:rPr>
                <w:color w:val="000000"/>
                <w:sz w:val="18"/>
                <w:szCs w:val="18"/>
                <w:rPrChange w:id="3295" w:author="Gary Sullivan" w:date="2020-01-06T02:29:00Z">
                  <w:rPr>
                    <w:rFonts w:ascii="Calibri" w:hAnsi="Calibri"/>
                    <w:color w:val="000000"/>
                    <w:sz w:val="18"/>
                    <w:szCs w:val="18"/>
                  </w:rPr>
                </w:rPrChange>
              </w:rPr>
              <w:t>-1.14%</w:t>
            </w:r>
          </w:p>
        </w:tc>
        <w:tc>
          <w:tcPr>
            <w:tcW w:w="266" w:type="pct"/>
            <w:shd w:val="clear" w:color="auto" w:fill="FFFFFF"/>
            <w:noWrap/>
            <w:vAlign w:val="center"/>
            <w:hideMark/>
          </w:tcPr>
          <w:p w14:paraId="181CC1F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296" w:author="Gary Sullivan" w:date="2020-01-06T02:29:00Z">
                  <w:rPr>
                    <w:rFonts w:ascii="Calibri" w:hAnsi="Calibri"/>
                    <w:color w:val="000000"/>
                    <w:sz w:val="18"/>
                    <w:szCs w:val="18"/>
                  </w:rPr>
                </w:rPrChange>
              </w:rPr>
            </w:pPr>
            <w:r w:rsidRPr="004B30A5">
              <w:rPr>
                <w:color w:val="000000"/>
                <w:sz w:val="18"/>
                <w:szCs w:val="18"/>
                <w:rPrChange w:id="3297" w:author="Gary Sullivan" w:date="2020-01-06T02:29:00Z">
                  <w:rPr>
                    <w:rFonts w:ascii="Calibri" w:hAnsi="Calibri"/>
                    <w:color w:val="000000"/>
                    <w:sz w:val="18"/>
                    <w:szCs w:val="18"/>
                  </w:rPr>
                </w:rPrChange>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298" w:author="Gary Sullivan" w:date="2020-01-06T02:29:00Z">
                  <w:rPr>
                    <w:rFonts w:ascii="Calibri" w:hAnsi="Calibri"/>
                    <w:color w:val="000000"/>
                    <w:sz w:val="18"/>
                    <w:szCs w:val="18"/>
                  </w:rPr>
                </w:rPrChange>
              </w:rPr>
            </w:pPr>
            <w:r w:rsidRPr="004B30A5">
              <w:rPr>
                <w:color w:val="000000"/>
                <w:sz w:val="18"/>
                <w:szCs w:val="18"/>
                <w:rPrChange w:id="3299" w:author="Gary Sullivan" w:date="2020-01-06T02:29:00Z">
                  <w:rPr>
                    <w:rFonts w:ascii="Calibri" w:hAnsi="Calibri"/>
                    <w:color w:val="000000"/>
                    <w:sz w:val="18"/>
                    <w:szCs w:val="18"/>
                  </w:rPr>
                </w:rPrChange>
              </w:rPr>
              <w:t>99%</w:t>
            </w:r>
          </w:p>
        </w:tc>
        <w:tc>
          <w:tcPr>
            <w:tcW w:w="318" w:type="pct"/>
            <w:shd w:val="clear" w:color="auto" w:fill="FFFFFF"/>
            <w:noWrap/>
            <w:vAlign w:val="center"/>
            <w:hideMark/>
          </w:tcPr>
          <w:p w14:paraId="0CFE8F1E"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300" w:author="Gary Sullivan" w:date="2020-01-06T02:29:00Z">
                  <w:rPr>
                    <w:rFonts w:ascii="Calibri" w:hAnsi="Calibri"/>
                    <w:color w:val="000000"/>
                    <w:sz w:val="18"/>
                    <w:szCs w:val="18"/>
                  </w:rPr>
                </w:rPrChange>
              </w:rPr>
            </w:pPr>
            <w:r w:rsidRPr="004B30A5">
              <w:rPr>
                <w:color w:val="000000"/>
                <w:sz w:val="18"/>
                <w:szCs w:val="18"/>
                <w:rPrChange w:id="3301" w:author="Gary Sullivan" w:date="2020-01-06T02:29:00Z">
                  <w:rPr>
                    <w:rFonts w:ascii="Calibri" w:hAnsi="Calibri"/>
                    <w:color w:val="000000"/>
                    <w:sz w:val="18"/>
                    <w:szCs w:val="18"/>
                  </w:rPr>
                </w:rPrChange>
              </w:rPr>
              <w:t>-2.15%</w:t>
            </w:r>
          </w:p>
        </w:tc>
        <w:tc>
          <w:tcPr>
            <w:tcW w:w="318" w:type="pct"/>
            <w:shd w:val="clear" w:color="auto" w:fill="FFFFFF"/>
            <w:noWrap/>
            <w:vAlign w:val="center"/>
            <w:hideMark/>
          </w:tcPr>
          <w:p w14:paraId="1CC52740"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302" w:author="Gary Sullivan" w:date="2020-01-06T02:29:00Z">
                  <w:rPr>
                    <w:rFonts w:ascii="Calibri" w:hAnsi="Calibri"/>
                    <w:color w:val="000000"/>
                    <w:sz w:val="18"/>
                    <w:szCs w:val="18"/>
                  </w:rPr>
                </w:rPrChange>
              </w:rPr>
            </w:pPr>
            <w:r w:rsidRPr="004B30A5">
              <w:rPr>
                <w:color w:val="000000"/>
                <w:sz w:val="18"/>
                <w:szCs w:val="18"/>
                <w:rPrChange w:id="3303" w:author="Gary Sullivan" w:date="2020-01-06T02:29:00Z">
                  <w:rPr>
                    <w:rFonts w:ascii="Calibri" w:hAnsi="Calibri"/>
                    <w:color w:val="000000"/>
                    <w:sz w:val="18"/>
                    <w:szCs w:val="18"/>
                  </w:rPr>
                </w:rPrChange>
              </w:rPr>
              <w:t>-0.97%</w:t>
            </w:r>
          </w:p>
        </w:tc>
        <w:tc>
          <w:tcPr>
            <w:tcW w:w="318" w:type="pct"/>
            <w:shd w:val="clear" w:color="auto" w:fill="FFFFFF"/>
            <w:noWrap/>
            <w:vAlign w:val="center"/>
            <w:hideMark/>
          </w:tcPr>
          <w:p w14:paraId="527F8250"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304" w:author="Gary Sullivan" w:date="2020-01-06T02:29:00Z">
                  <w:rPr>
                    <w:rFonts w:ascii="Calibri" w:hAnsi="Calibri"/>
                    <w:color w:val="000000"/>
                    <w:sz w:val="18"/>
                    <w:szCs w:val="18"/>
                  </w:rPr>
                </w:rPrChange>
              </w:rPr>
            </w:pPr>
            <w:r w:rsidRPr="004B30A5">
              <w:rPr>
                <w:color w:val="000000"/>
                <w:sz w:val="18"/>
                <w:szCs w:val="18"/>
                <w:rPrChange w:id="3305" w:author="Gary Sullivan" w:date="2020-01-06T02:29:00Z">
                  <w:rPr>
                    <w:rFonts w:ascii="Calibri" w:hAnsi="Calibri"/>
                    <w:color w:val="000000"/>
                    <w:sz w:val="18"/>
                    <w:szCs w:val="18"/>
                  </w:rPr>
                </w:rPrChange>
              </w:rPr>
              <w:t>-0.98%</w:t>
            </w:r>
          </w:p>
        </w:tc>
        <w:tc>
          <w:tcPr>
            <w:tcW w:w="285" w:type="pct"/>
            <w:shd w:val="clear" w:color="auto" w:fill="FFFFFF"/>
            <w:noWrap/>
            <w:vAlign w:val="center"/>
            <w:hideMark/>
          </w:tcPr>
          <w:p w14:paraId="00B71C85"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306" w:author="Gary Sullivan" w:date="2020-01-06T02:29:00Z">
                  <w:rPr>
                    <w:rFonts w:ascii="Calibri" w:hAnsi="Calibri"/>
                    <w:color w:val="000000"/>
                    <w:sz w:val="18"/>
                    <w:szCs w:val="18"/>
                  </w:rPr>
                </w:rPrChange>
              </w:rPr>
            </w:pPr>
            <w:r w:rsidRPr="004B30A5">
              <w:rPr>
                <w:color w:val="000000"/>
                <w:sz w:val="18"/>
                <w:szCs w:val="18"/>
                <w:rPrChange w:id="3307"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08" w:author="Gary Sullivan" w:date="2020-01-06T02:29:00Z">
                  <w:rPr>
                    <w:rFonts w:ascii="Calibri" w:hAnsi="Calibri"/>
                    <w:color w:val="000000"/>
                    <w:sz w:val="18"/>
                    <w:szCs w:val="18"/>
                  </w:rPr>
                </w:rPrChange>
              </w:rPr>
            </w:pPr>
            <w:r w:rsidRPr="004B30A5">
              <w:rPr>
                <w:color w:val="000000"/>
                <w:sz w:val="18"/>
                <w:szCs w:val="18"/>
                <w:rPrChange w:id="3309" w:author="Gary Sullivan" w:date="2020-01-06T02:29:00Z">
                  <w:rPr>
                    <w:rFonts w:ascii="Calibri" w:hAnsi="Calibri"/>
                    <w:color w:val="000000"/>
                    <w:sz w:val="18"/>
                    <w:szCs w:val="18"/>
                  </w:rPr>
                </w:rPrChange>
              </w:rPr>
              <w:t>97%</w:t>
            </w:r>
          </w:p>
        </w:tc>
        <w:tc>
          <w:tcPr>
            <w:tcW w:w="325" w:type="pct"/>
            <w:shd w:val="clear" w:color="auto" w:fill="FFFFFF"/>
            <w:noWrap/>
            <w:vAlign w:val="center"/>
            <w:hideMark/>
          </w:tcPr>
          <w:p w14:paraId="71067A4C"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10" w:author="Gary Sullivan" w:date="2020-01-06T02:29:00Z">
                  <w:rPr>
                    <w:rFonts w:ascii="Calibri" w:hAnsi="Calibri"/>
                    <w:color w:val="000000"/>
                    <w:sz w:val="18"/>
                    <w:szCs w:val="18"/>
                  </w:rPr>
                </w:rPrChange>
              </w:rPr>
            </w:pPr>
            <w:r w:rsidRPr="004B30A5">
              <w:rPr>
                <w:color w:val="000000"/>
                <w:sz w:val="18"/>
                <w:szCs w:val="18"/>
                <w:rPrChange w:id="3311" w:author="Gary Sullivan" w:date="2020-01-06T02:29:00Z">
                  <w:rPr>
                    <w:rFonts w:ascii="Calibri" w:hAnsi="Calibri"/>
                    <w:color w:val="000000"/>
                    <w:sz w:val="18"/>
                    <w:szCs w:val="18"/>
                  </w:rPr>
                </w:rPrChange>
              </w:rPr>
              <w:t>-1.05%</w:t>
            </w:r>
          </w:p>
        </w:tc>
        <w:tc>
          <w:tcPr>
            <w:tcW w:w="326" w:type="pct"/>
            <w:shd w:val="clear" w:color="auto" w:fill="FFFFFF"/>
            <w:noWrap/>
            <w:vAlign w:val="center"/>
            <w:hideMark/>
          </w:tcPr>
          <w:p w14:paraId="208EA30B"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12" w:author="Gary Sullivan" w:date="2020-01-06T02:29:00Z">
                  <w:rPr>
                    <w:rFonts w:ascii="Calibri" w:hAnsi="Calibri"/>
                    <w:color w:val="000000"/>
                    <w:sz w:val="18"/>
                    <w:szCs w:val="18"/>
                  </w:rPr>
                </w:rPrChange>
              </w:rPr>
            </w:pPr>
            <w:r w:rsidRPr="004B30A5">
              <w:rPr>
                <w:color w:val="000000"/>
                <w:sz w:val="18"/>
                <w:szCs w:val="18"/>
                <w:rPrChange w:id="3313" w:author="Gary Sullivan" w:date="2020-01-06T02:29:00Z">
                  <w:rPr>
                    <w:rFonts w:ascii="Calibri" w:hAnsi="Calibri"/>
                    <w:color w:val="000000"/>
                    <w:sz w:val="18"/>
                    <w:szCs w:val="18"/>
                  </w:rPr>
                </w:rPrChange>
              </w:rPr>
              <w:t>-0.68%</w:t>
            </w:r>
          </w:p>
        </w:tc>
        <w:tc>
          <w:tcPr>
            <w:tcW w:w="326" w:type="pct"/>
            <w:shd w:val="clear" w:color="auto" w:fill="FFFFFF"/>
            <w:noWrap/>
            <w:vAlign w:val="center"/>
            <w:hideMark/>
          </w:tcPr>
          <w:p w14:paraId="1B11AEBF"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14" w:author="Gary Sullivan" w:date="2020-01-06T02:29:00Z">
                  <w:rPr>
                    <w:rFonts w:ascii="Calibri" w:hAnsi="Calibri"/>
                    <w:color w:val="000000"/>
                    <w:sz w:val="18"/>
                    <w:szCs w:val="18"/>
                  </w:rPr>
                </w:rPrChange>
              </w:rPr>
            </w:pPr>
            <w:r w:rsidRPr="004B30A5">
              <w:rPr>
                <w:color w:val="000000"/>
                <w:sz w:val="18"/>
                <w:szCs w:val="18"/>
                <w:rPrChange w:id="3315" w:author="Gary Sullivan" w:date="2020-01-06T02:29:00Z">
                  <w:rPr>
                    <w:rFonts w:ascii="Calibri" w:hAnsi="Calibri"/>
                    <w:color w:val="000000"/>
                    <w:sz w:val="18"/>
                    <w:szCs w:val="18"/>
                  </w:rPr>
                </w:rPrChange>
              </w:rPr>
              <w:t>-0.62%</w:t>
            </w:r>
          </w:p>
        </w:tc>
        <w:tc>
          <w:tcPr>
            <w:tcW w:w="274" w:type="pct"/>
            <w:shd w:val="clear" w:color="auto" w:fill="FFFFFF"/>
            <w:noWrap/>
            <w:vAlign w:val="center"/>
            <w:hideMark/>
          </w:tcPr>
          <w:p w14:paraId="10698F62"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316" w:author="Gary Sullivan" w:date="2020-01-06T02:29:00Z">
                  <w:rPr>
                    <w:rFonts w:ascii="Calibri" w:hAnsi="Calibri"/>
                    <w:color w:val="000000"/>
                    <w:sz w:val="18"/>
                    <w:szCs w:val="18"/>
                  </w:rPr>
                </w:rPrChange>
              </w:rPr>
            </w:pPr>
            <w:r w:rsidRPr="004B30A5">
              <w:rPr>
                <w:color w:val="000000"/>
                <w:sz w:val="18"/>
                <w:szCs w:val="18"/>
                <w:rPrChange w:id="3317" w:author="Gary Sullivan" w:date="2020-01-06T02:29:00Z">
                  <w:rPr>
                    <w:rFonts w:ascii="Calibri" w:hAnsi="Calibri"/>
                    <w:color w:val="000000"/>
                    <w:sz w:val="18"/>
                    <w:szCs w:val="18"/>
                  </w:rPr>
                </w:rPrChange>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318" w:author="Gary Sullivan" w:date="2020-01-06T02:29:00Z">
                  <w:rPr>
                    <w:rFonts w:ascii="Calibri" w:hAnsi="Calibri"/>
                    <w:color w:val="000000"/>
                    <w:sz w:val="18"/>
                    <w:szCs w:val="18"/>
                  </w:rPr>
                </w:rPrChange>
              </w:rPr>
              <w:pPrChange w:id="3319"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320" w:author="Gary Sullivan" w:date="2020-01-06T02:29:00Z">
                  <w:rPr>
                    <w:rFonts w:ascii="Calibri" w:hAnsi="Calibri"/>
                    <w:color w:val="000000"/>
                    <w:sz w:val="18"/>
                    <w:szCs w:val="18"/>
                  </w:rPr>
                </w:rPrChange>
              </w:rPr>
              <w:t>99%</w:t>
            </w:r>
          </w:p>
        </w:tc>
      </w:tr>
      <w:tr w:rsidR="00A91164" w:rsidRPr="004B30A5"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321" w:author="Gary Sullivan" w:date="2020-01-06T02:29:00Z">
                  <w:rPr>
                    <w:rFonts w:ascii="Calibri" w:hAnsi="Calibri"/>
                    <w:b/>
                    <w:bCs/>
                    <w:color w:val="000000"/>
                    <w:sz w:val="18"/>
                    <w:szCs w:val="18"/>
                  </w:rPr>
                </w:rPrChange>
              </w:rPr>
            </w:pPr>
            <w:r w:rsidRPr="004B30A5">
              <w:rPr>
                <w:b/>
                <w:bCs/>
                <w:color w:val="000000"/>
                <w:sz w:val="18"/>
                <w:szCs w:val="18"/>
                <w:rPrChange w:id="3322" w:author="Gary Sullivan" w:date="2020-01-06T02:29:00Z">
                  <w:rPr>
                    <w:rFonts w:ascii="Calibri" w:hAnsi="Calibri"/>
                    <w:b/>
                    <w:bCs/>
                    <w:color w:val="000000"/>
                    <w:sz w:val="18"/>
                    <w:szCs w:val="18"/>
                  </w:rPr>
                </w:rPrChange>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323" w:author="Gary Sullivan" w:date="2020-01-06T02:29:00Z">
                  <w:rPr>
                    <w:rFonts w:ascii="Calibri" w:hAnsi="Calibri"/>
                    <w:color w:val="000000"/>
                    <w:sz w:val="18"/>
                    <w:szCs w:val="18"/>
                  </w:rPr>
                </w:rPrChange>
              </w:rPr>
            </w:pPr>
            <w:r w:rsidRPr="004B30A5">
              <w:rPr>
                <w:color w:val="000000"/>
                <w:sz w:val="18"/>
                <w:szCs w:val="18"/>
                <w:rPrChange w:id="3324" w:author="Gary Sullivan" w:date="2020-01-06T02:29:00Z">
                  <w:rPr>
                    <w:rFonts w:ascii="Calibri" w:hAnsi="Calibri"/>
                    <w:color w:val="000000"/>
                    <w:sz w:val="18"/>
                    <w:szCs w:val="18"/>
                  </w:rPr>
                </w:rPrChange>
              </w:rPr>
              <w:t>-2.03%</w:t>
            </w:r>
          </w:p>
        </w:tc>
        <w:tc>
          <w:tcPr>
            <w:tcW w:w="328" w:type="pct"/>
            <w:shd w:val="clear" w:color="auto" w:fill="FFFFFF"/>
            <w:noWrap/>
            <w:vAlign w:val="center"/>
            <w:hideMark/>
          </w:tcPr>
          <w:p w14:paraId="4D88B276"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325" w:author="Gary Sullivan" w:date="2020-01-06T02:29:00Z">
                  <w:rPr>
                    <w:rFonts w:ascii="Calibri" w:hAnsi="Calibri"/>
                    <w:color w:val="000000"/>
                    <w:sz w:val="18"/>
                    <w:szCs w:val="18"/>
                  </w:rPr>
                </w:rPrChange>
              </w:rPr>
            </w:pPr>
            <w:r w:rsidRPr="004B30A5">
              <w:rPr>
                <w:color w:val="000000"/>
                <w:sz w:val="18"/>
                <w:szCs w:val="18"/>
                <w:rPrChange w:id="3326" w:author="Gary Sullivan" w:date="2020-01-06T02:29:00Z">
                  <w:rPr>
                    <w:rFonts w:ascii="Calibri" w:hAnsi="Calibri"/>
                    <w:color w:val="000000"/>
                    <w:sz w:val="18"/>
                    <w:szCs w:val="18"/>
                  </w:rPr>
                </w:rPrChange>
              </w:rPr>
              <w:t>-1.67%</w:t>
            </w:r>
          </w:p>
        </w:tc>
        <w:tc>
          <w:tcPr>
            <w:tcW w:w="330" w:type="pct"/>
            <w:shd w:val="clear" w:color="auto" w:fill="FFFFFF"/>
            <w:noWrap/>
            <w:vAlign w:val="center"/>
            <w:hideMark/>
          </w:tcPr>
          <w:p w14:paraId="1033435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327" w:author="Gary Sullivan" w:date="2020-01-06T02:29:00Z">
                  <w:rPr>
                    <w:rFonts w:ascii="Calibri" w:hAnsi="Calibri"/>
                    <w:color w:val="000000"/>
                    <w:sz w:val="18"/>
                    <w:szCs w:val="18"/>
                  </w:rPr>
                </w:rPrChange>
              </w:rPr>
            </w:pPr>
            <w:r w:rsidRPr="004B30A5">
              <w:rPr>
                <w:color w:val="000000"/>
                <w:sz w:val="18"/>
                <w:szCs w:val="18"/>
                <w:rPrChange w:id="3328" w:author="Gary Sullivan" w:date="2020-01-06T02:29:00Z">
                  <w:rPr>
                    <w:rFonts w:ascii="Calibri" w:hAnsi="Calibri"/>
                    <w:color w:val="000000"/>
                    <w:sz w:val="18"/>
                    <w:szCs w:val="18"/>
                  </w:rPr>
                </w:rPrChange>
              </w:rPr>
              <w:t>-1.66%</w:t>
            </w:r>
          </w:p>
        </w:tc>
        <w:tc>
          <w:tcPr>
            <w:tcW w:w="266" w:type="pct"/>
            <w:shd w:val="clear" w:color="auto" w:fill="FFFFFF"/>
            <w:noWrap/>
            <w:vAlign w:val="center"/>
            <w:hideMark/>
          </w:tcPr>
          <w:p w14:paraId="19AB3EB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329" w:author="Gary Sullivan" w:date="2020-01-06T02:29:00Z">
                  <w:rPr>
                    <w:rFonts w:ascii="Calibri" w:hAnsi="Calibri"/>
                    <w:color w:val="000000"/>
                    <w:sz w:val="18"/>
                    <w:szCs w:val="18"/>
                  </w:rPr>
                </w:rPrChange>
              </w:rPr>
            </w:pPr>
            <w:r w:rsidRPr="004B30A5">
              <w:rPr>
                <w:color w:val="000000"/>
                <w:sz w:val="18"/>
                <w:szCs w:val="18"/>
                <w:rPrChange w:id="3330" w:author="Gary Sullivan" w:date="2020-01-06T02:29:00Z">
                  <w:rPr>
                    <w:rFonts w:ascii="Calibri" w:hAnsi="Calibri"/>
                    <w:color w:val="000000"/>
                    <w:sz w:val="18"/>
                    <w:szCs w:val="18"/>
                  </w:rPr>
                </w:rPrChange>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331" w:author="Gary Sullivan" w:date="2020-01-06T02:29:00Z">
                  <w:rPr>
                    <w:rFonts w:ascii="Calibri" w:hAnsi="Calibri"/>
                    <w:color w:val="000000"/>
                    <w:sz w:val="18"/>
                    <w:szCs w:val="18"/>
                  </w:rPr>
                </w:rPrChange>
              </w:rPr>
            </w:pPr>
            <w:r w:rsidRPr="004B30A5">
              <w:rPr>
                <w:color w:val="000000"/>
                <w:sz w:val="18"/>
                <w:szCs w:val="18"/>
                <w:rPrChange w:id="3332" w:author="Gary Sullivan" w:date="2020-01-06T02:29:00Z">
                  <w:rPr>
                    <w:rFonts w:ascii="Calibri" w:hAnsi="Calibri"/>
                    <w:color w:val="000000"/>
                    <w:sz w:val="18"/>
                    <w:szCs w:val="18"/>
                  </w:rPr>
                </w:rPrChange>
              </w:rPr>
              <w:t>98%</w:t>
            </w:r>
          </w:p>
        </w:tc>
        <w:tc>
          <w:tcPr>
            <w:tcW w:w="318" w:type="pct"/>
            <w:shd w:val="clear" w:color="auto" w:fill="FFFFFF"/>
            <w:noWrap/>
            <w:vAlign w:val="center"/>
            <w:hideMark/>
          </w:tcPr>
          <w:p w14:paraId="4A272E26"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333" w:author="Gary Sullivan" w:date="2020-01-06T02:29:00Z">
                  <w:rPr>
                    <w:rFonts w:ascii="Calibri" w:hAnsi="Calibri"/>
                    <w:color w:val="000000"/>
                    <w:sz w:val="18"/>
                    <w:szCs w:val="18"/>
                  </w:rPr>
                </w:rPrChange>
              </w:rPr>
            </w:pPr>
            <w:r w:rsidRPr="004B30A5">
              <w:rPr>
                <w:color w:val="000000"/>
                <w:sz w:val="18"/>
                <w:szCs w:val="18"/>
                <w:rPrChange w:id="3334" w:author="Gary Sullivan" w:date="2020-01-06T02:29:00Z">
                  <w:rPr>
                    <w:rFonts w:ascii="Calibri" w:hAnsi="Calibri"/>
                    <w:color w:val="000000"/>
                    <w:sz w:val="18"/>
                    <w:szCs w:val="18"/>
                  </w:rPr>
                </w:rPrChange>
              </w:rPr>
              <w:t>-2.56%</w:t>
            </w:r>
          </w:p>
        </w:tc>
        <w:tc>
          <w:tcPr>
            <w:tcW w:w="318" w:type="pct"/>
            <w:shd w:val="clear" w:color="auto" w:fill="FFFFFF"/>
            <w:noWrap/>
            <w:vAlign w:val="center"/>
            <w:hideMark/>
          </w:tcPr>
          <w:p w14:paraId="5C224B62"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335" w:author="Gary Sullivan" w:date="2020-01-06T02:29:00Z">
                  <w:rPr>
                    <w:rFonts w:ascii="Calibri" w:hAnsi="Calibri"/>
                    <w:color w:val="000000"/>
                    <w:sz w:val="18"/>
                    <w:szCs w:val="18"/>
                  </w:rPr>
                </w:rPrChange>
              </w:rPr>
            </w:pPr>
            <w:r w:rsidRPr="004B30A5">
              <w:rPr>
                <w:color w:val="000000"/>
                <w:sz w:val="18"/>
                <w:szCs w:val="18"/>
                <w:rPrChange w:id="3336" w:author="Gary Sullivan" w:date="2020-01-06T02:29:00Z">
                  <w:rPr>
                    <w:rFonts w:ascii="Calibri" w:hAnsi="Calibri"/>
                    <w:color w:val="000000"/>
                    <w:sz w:val="18"/>
                    <w:szCs w:val="18"/>
                  </w:rPr>
                </w:rPrChange>
              </w:rPr>
              <w:t>-1.32%</w:t>
            </w:r>
          </w:p>
        </w:tc>
        <w:tc>
          <w:tcPr>
            <w:tcW w:w="318" w:type="pct"/>
            <w:shd w:val="clear" w:color="auto" w:fill="FFFFFF"/>
            <w:noWrap/>
            <w:vAlign w:val="center"/>
            <w:hideMark/>
          </w:tcPr>
          <w:p w14:paraId="2AB2D7CD"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337" w:author="Gary Sullivan" w:date="2020-01-06T02:29:00Z">
                  <w:rPr>
                    <w:rFonts w:ascii="Calibri" w:hAnsi="Calibri"/>
                    <w:color w:val="000000"/>
                    <w:sz w:val="18"/>
                    <w:szCs w:val="18"/>
                  </w:rPr>
                </w:rPrChange>
              </w:rPr>
            </w:pPr>
            <w:r w:rsidRPr="004B30A5">
              <w:rPr>
                <w:color w:val="000000"/>
                <w:sz w:val="18"/>
                <w:szCs w:val="18"/>
                <w:rPrChange w:id="3338" w:author="Gary Sullivan" w:date="2020-01-06T02:29:00Z">
                  <w:rPr>
                    <w:rFonts w:ascii="Calibri" w:hAnsi="Calibri"/>
                    <w:color w:val="000000"/>
                    <w:sz w:val="18"/>
                    <w:szCs w:val="18"/>
                  </w:rPr>
                </w:rPrChange>
              </w:rPr>
              <w:t>-1.30%</w:t>
            </w:r>
          </w:p>
        </w:tc>
        <w:tc>
          <w:tcPr>
            <w:tcW w:w="285" w:type="pct"/>
            <w:shd w:val="clear" w:color="auto" w:fill="FFFFFF"/>
            <w:noWrap/>
            <w:vAlign w:val="center"/>
            <w:hideMark/>
          </w:tcPr>
          <w:p w14:paraId="2A0DAE36"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339" w:author="Gary Sullivan" w:date="2020-01-06T02:29:00Z">
                  <w:rPr>
                    <w:rFonts w:ascii="Calibri" w:hAnsi="Calibri"/>
                    <w:color w:val="000000"/>
                    <w:sz w:val="18"/>
                    <w:szCs w:val="18"/>
                  </w:rPr>
                </w:rPrChange>
              </w:rPr>
            </w:pPr>
            <w:r w:rsidRPr="004B30A5">
              <w:rPr>
                <w:color w:val="000000"/>
                <w:sz w:val="18"/>
                <w:szCs w:val="18"/>
                <w:rPrChange w:id="3340"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41" w:author="Gary Sullivan" w:date="2020-01-06T02:29:00Z">
                  <w:rPr>
                    <w:rFonts w:ascii="Calibri" w:hAnsi="Calibri"/>
                    <w:color w:val="000000"/>
                    <w:sz w:val="18"/>
                    <w:szCs w:val="18"/>
                  </w:rPr>
                </w:rPrChange>
              </w:rPr>
            </w:pPr>
            <w:r w:rsidRPr="004B30A5">
              <w:rPr>
                <w:color w:val="000000"/>
                <w:sz w:val="18"/>
                <w:szCs w:val="18"/>
                <w:rPrChange w:id="3342" w:author="Gary Sullivan" w:date="2020-01-06T02:29:00Z">
                  <w:rPr>
                    <w:rFonts w:ascii="Calibri" w:hAnsi="Calibri"/>
                    <w:color w:val="000000"/>
                    <w:sz w:val="18"/>
                    <w:szCs w:val="18"/>
                  </w:rPr>
                </w:rPrChange>
              </w:rPr>
              <w:t>97%</w:t>
            </w:r>
          </w:p>
        </w:tc>
        <w:tc>
          <w:tcPr>
            <w:tcW w:w="325" w:type="pct"/>
            <w:shd w:val="clear" w:color="auto" w:fill="FFFFFF"/>
            <w:noWrap/>
            <w:vAlign w:val="center"/>
            <w:hideMark/>
          </w:tcPr>
          <w:p w14:paraId="7D82A75F"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43" w:author="Gary Sullivan" w:date="2020-01-06T02:29:00Z">
                  <w:rPr>
                    <w:rFonts w:ascii="Calibri" w:hAnsi="Calibri"/>
                    <w:color w:val="000000"/>
                    <w:sz w:val="18"/>
                    <w:szCs w:val="18"/>
                  </w:rPr>
                </w:rPrChange>
              </w:rPr>
            </w:pPr>
            <w:r w:rsidRPr="004B30A5">
              <w:rPr>
                <w:color w:val="000000"/>
                <w:sz w:val="18"/>
                <w:szCs w:val="18"/>
                <w:rPrChange w:id="3344" w:author="Gary Sullivan" w:date="2020-01-06T02:29:00Z">
                  <w:rPr>
                    <w:rFonts w:ascii="Calibri" w:hAnsi="Calibri"/>
                    <w:color w:val="000000"/>
                    <w:sz w:val="18"/>
                    <w:szCs w:val="18"/>
                  </w:rPr>
                </w:rPrChange>
              </w:rPr>
              <w:t>-1.33%</w:t>
            </w:r>
          </w:p>
        </w:tc>
        <w:tc>
          <w:tcPr>
            <w:tcW w:w="326" w:type="pct"/>
            <w:shd w:val="clear" w:color="auto" w:fill="FFFFFF"/>
            <w:noWrap/>
            <w:vAlign w:val="center"/>
            <w:hideMark/>
          </w:tcPr>
          <w:p w14:paraId="185BE099"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45" w:author="Gary Sullivan" w:date="2020-01-06T02:29:00Z">
                  <w:rPr>
                    <w:rFonts w:ascii="Calibri" w:hAnsi="Calibri"/>
                    <w:color w:val="000000"/>
                    <w:sz w:val="18"/>
                    <w:szCs w:val="18"/>
                  </w:rPr>
                </w:rPrChange>
              </w:rPr>
            </w:pPr>
            <w:r w:rsidRPr="004B30A5">
              <w:rPr>
                <w:color w:val="000000"/>
                <w:sz w:val="18"/>
                <w:szCs w:val="18"/>
                <w:rPrChange w:id="3346" w:author="Gary Sullivan" w:date="2020-01-06T02:29:00Z">
                  <w:rPr>
                    <w:rFonts w:ascii="Calibri" w:hAnsi="Calibri"/>
                    <w:color w:val="000000"/>
                    <w:sz w:val="18"/>
                    <w:szCs w:val="18"/>
                  </w:rPr>
                </w:rPrChange>
              </w:rPr>
              <w:t>-1.17%</w:t>
            </w:r>
          </w:p>
        </w:tc>
        <w:tc>
          <w:tcPr>
            <w:tcW w:w="326" w:type="pct"/>
            <w:shd w:val="clear" w:color="auto" w:fill="FFFFFF"/>
            <w:noWrap/>
            <w:vAlign w:val="center"/>
            <w:hideMark/>
          </w:tcPr>
          <w:p w14:paraId="17C41571"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47" w:author="Gary Sullivan" w:date="2020-01-06T02:29:00Z">
                  <w:rPr>
                    <w:rFonts w:ascii="Calibri" w:hAnsi="Calibri"/>
                    <w:color w:val="000000"/>
                    <w:sz w:val="18"/>
                    <w:szCs w:val="18"/>
                  </w:rPr>
                </w:rPrChange>
              </w:rPr>
            </w:pPr>
            <w:r w:rsidRPr="004B30A5">
              <w:rPr>
                <w:color w:val="000000"/>
                <w:sz w:val="18"/>
                <w:szCs w:val="18"/>
                <w:rPrChange w:id="3348" w:author="Gary Sullivan" w:date="2020-01-06T02:29:00Z">
                  <w:rPr>
                    <w:rFonts w:ascii="Calibri" w:hAnsi="Calibri"/>
                    <w:color w:val="000000"/>
                    <w:sz w:val="18"/>
                    <w:szCs w:val="18"/>
                  </w:rPr>
                </w:rPrChange>
              </w:rPr>
              <w:t>-1.15%</w:t>
            </w:r>
          </w:p>
        </w:tc>
        <w:tc>
          <w:tcPr>
            <w:tcW w:w="274" w:type="pct"/>
            <w:shd w:val="clear" w:color="auto" w:fill="FFFFFF"/>
            <w:noWrap/>
            <w:vAlign w:val="center"/>
            <w:hideMark/>
          </w:tcPr>
          <w:p w14:paraId="58774AF1"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349" w:author="Gary Sullivan" w:date="2020-01-06T02:29:00Z">
                  <w:rPr>
                    <w:rFonts w:ascii="Calibri" w:hAnsi="Calibri"/>
                    <w:color w:val="000000"/>
                    <w:sz w:val="18"/>
                    <w:szCs w:val="18"/>
                  </w:rPr>
                </w:rPrChange>
              </w:rPr>
            </w:pPr>
            <w:r w:rsidRPr="004B30A5">
              <w:rPr>
                <w:color w:val="000000"/>
                <w:sz w:val="18"/>
                <w:szCs w:val="18"/>
                <w:rPrChange w:id="3350" w:author="Gary Sullivan" w:date="2020-01-06T02:29:00Z">
                  <w:rPr>
                    <w:rFonts w:ascii="Calibri" w:hAnsi="Calibri"/>
                    <w:color w:val="000000"/>
                    <w:sz w:val="18"/>
                    <w:szCs w:val="18"/>
                  </w:rPr>
                </w:rPrChange>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351" w:author="Gary Sullivan" w:date="2020-01-06T02:29:00Z">
                  <w:rPr>
                    <w:rFonts w:ascii="Calibri" w:hAnsi="Calibri"/>
                    <w:color w:val="000000"/>
                    <w:sz w:val="18"/>
                    <w:szCs w:val="18"/>
                  </w:rPr>
                </w:rPrChange>
              </w:rPr>
              <w:pPrChange w:id="3352"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353" w:author="Gary Sullivan" w:date="2020-01-06T02:29:00Z">
                  <w:rPr>
                    <w:rFonts w:ascii="Calibri" w:hAnsi="Calibri"/>
                    <w:color w:val="000000"/>
                    <w:sz w:val="18"/>
                    <w:szCs w:val="18"/>
                  </w:rPr>
                </w:rPrChange>
              </w:rPr>
              <w:t>99%</w:t>
            </w:r>
          </w:p>
        </w:tc>
      </w:tr>
      <w:tr w:rsidR="00A91164" w:rsidRPr="004B30A5"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354" w:author="Gary Sullivan" w:date="2020-01-06T02:29:00Z">
                  <w:rPr>
                    <w:rFonts w:ascii="Calibri" w:hAnsi="Calibri"/>
                    <w:b/>
                    <w:bCs/>
                    <w:color w:val="000000"/>
                    <w:sz w:val="18"/>
                    <w:szCs w:val="18"/>
                  </w:rPr>
                </w:rPrChange>
              </w:rPr>
            </w:pPr>
            <w:r w:rsidRPr="004B30A5">
              <w:rPr>
                <w:b/>
                <w:bCs/>
                <w:color w:val="000000"/>
                <w:sz w:val="18"/>
                <w:szCs w:val="18"/>
                <w:rPrChange w:id="3355" w:author="Gary Sullivan" w:date="2020-01-06T02:29:00Z">
                  <w:rPr>
                    <w:rFonts w:ascii="Calibri" w:hAnsi="Calibri"/>
                    <w:b/>
                    <w:bCs/>
                    <w:color w:val="000000"/>
                    <w:sz w:val="18"/>
                    <w:szCs w:val="18"/>
                  </w:rPr>
                </w:rPrChange>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356" w:author="Gary Sullivan" w:date="2020-01-06T02:29:00Z">
                  <w:rPr>
                    <w:rFonts w:ascii="Calibri" w:hAnsi="Calibri"/>
                    <w:color w:val="000000"/>
                    <w:sz w:val="18"/>
                    <w:szCs w:val="18"/>
                  </w:rPr>
                </w:rPrChange>
              </w:rPr>
            </w:pPr>
            <w:r w:rsidRPr="004B30A5">
              <w:rPr>
                <w:color w:val="000000"/>
                <w:sz w:val="18"/>
                <w:szCs w:val="18"/>
                <w:rPrChange w:id="3357" w:author="Gary Sullivan" w:date="2020-01-06T02:29:00Z">
                  <w:rPr>
                    <w:rFonts w:ascii="Calibri" w:hAnsi="Calibri"/>
                    <w:color w:val="000000"/>
                    <w:sz w:val="18"/>
                    <w:szCs w:val="18"/>
                  </w:rPr>
                </w:rPrChange>
              </w:rPr>
              <w:t>-1.97%</w:t>
            </w:r>
          </w:p>
        </w:tc>
        <w:tc>
          <w:tcPr>
            <w:tcW w:w="328" w:type="pct"/>
            <w:shd w:val="clear" w:color="auto" w:fill="FFFFFF"/>
            <w:noWrap/>
            <w:vAlign w:val="center"/>
            <w:hideMark/>
          </w:tcPr>
          <w:p w14:paraId="05AA93B9"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358" w:author="Gary Sullivan" w:date="2020-01-06T02:29:00Z">
                  <w:rPr>
                    <w:rFonts w:ascii="Calibri" w:hAnsi="Calibri"/>
                    <w:color w:val="000000"/>
                    <w:sz w:val="18"/>
                    <w:szCs w:val="18"/>
                  </w:rPr>
                </w:rPrChange>
              </w:rPr>
            </w:pPr>
            <w:r w:rsidRPr="004B30A5">
              <w:rPr>
                <w:color w:val="000000"/>
                <w:sz w:val="18"/>
                <w:szCs w:val="18"/>
                <w:rPrChange w:id="3359" w:author="Gary Sullivan" w:date="2020-01-06T02:29:00Z">
                  <w:rPr>
                    <w:rFonts w:ascii="Calibri" w:hAnsi="Calibri"/>
                    <w:color w:val="000000"/>
                    <w:sz w:val="18"/>
                    <w:szCs w:val="18"/>
                  </w:rPr>
                </w:rPrChange>
              </w:rPr>
              <w:t>-1.61%</w:t>
            </w:r>
          </w:p>
        </w:tc>
        <w:tc>
          <w:tcPr>
            <w:tcW w:w="330" w:type="pct"/>
            <w:shd w:val="clear" w:color="auto" w:fill="FFFFFF"/>
            <w:noWrap/>
            <w:vAlign w:val="center"/>
            <w:hideMark/>
          </w:tcPr>
          <w:p w14:paraId="7BF1E0B8"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360" w:author="Gary Sullivan" w:date="2020-01-06T02:29:00Z">
                  <w:rPr>
                    <w:rFonts w:ascii="Calibri" w:hAnsi="Calibri"/>
                    <w:color w:val="000000"/>
                    <w:sz w:val="18"/>
                    <w:szCs w:val="18"/>
                  </w:rPr>
                </w:rPrChange>
              </w:rPr>
            </w:pPr>
            <w:r w:rsidRPr="004B30A5">
              <w:rPr>
                <w:color w:val="000000"/>
                <w:sz w:val="18"/>
                <w:szCs w:val="18"/>
                <w:rPrChange w:id="3361" w:author="Gary Sullivan" w:date="2020-01-06T02:29:00Z">
                  <w:rPr>
                    <w:rFonts w:ascii="Calibri" w:hAnsi="Calibri"/>
                    <w:color w:val="000000"/>
                    <w:sz w:val="18"/>
                    <w:szCs w:val="18"/>
                  </w:rPr>
                </w:rPrChange>
              </w:rPr>
              <w:t>-1.61%</w:t>
            </w:r>
          </w:p>
        </w:tc>
        <w:tc>
          <w:tcPr>
            <w:tcW w:w="266" w:type="pct"/>
            <w:shd w:val="clear" w:color="auto" w:fill="FFFFFF"/>
            <w:noWrap/>
            <w:vAlign w:val="center"/>
            <w:hideMark/>
          </w:tcPr>
          <w:p w14:paraId="0946DBBF"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362" w:author="Gary Sullivan" w:date="2020-01-06T02:29:00Z">
                  <w:rPr>
                    <w:rFonts w:ascii="Calibri" w:hAnsi="Calibri"/>
                    <w:color w:val="000000"/>
                    <w:sz w:val="18"/>
                    <w:szCs w:val="18"/>
                  </w:rPr>
                </w:rPrChange>
              </w:rPr>
            </w:pPr>
            <w:r w:rsidRPr="004B30A5">
              <w:rPr>
                <w:color w:val="000000"/>
                <w:sz w:val="18"/>
                <w:szCs w:val="18"/>
                <w:rPrChange w:id="3363" w:author="Gary Sullivan" w:date="2020-01-06T02:29:00Z">
                  <w:rPr>
                    <w:rFonts w:ascii="Calibri" w:hAnsi="Calibri"/>
                    <w:color w:val="000000"/>
                    <w:sz w:val="18"/>
                    <w:szCs w:val="18"/>
                  </w:rPr>
                </w:rPrChange>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364" w:author="Gary Sullivan" w:date="2020-01-06T02:29:00Z">
                  <w:rPr>
                    <w:rFonts w:ascii="Calibri" w:hAnsi="Calibri"/>
                    <w:color w:val="000000"/>
                    <w:sz w:val="18"/>
                    <w:szCs w:val="18"/>
                  </w:rPr>
                </w:rPrChange>
              </w:rPr>
            </w:pPr>
            <w:r w:rsidRPr="004B30A5">
              <w:rPr>
                <w:color w:val="000000"/>
                <w:sz w:val="18"/>
                <w:szCs w:val="18"/>
                <w:rPrChange w:id="3365" w:author="Gary Sullivan" w:date="2020-01-06T02:29:00Z">
                  <w:rPr>
                    <w:rFonts w:ascii="Calibri" w:hAnsi="Calibri"/>
                    <w:color w:val="000000"/>
                    <w:sz w:val="18"/>
                    <w:szCs w:val="18"/>
                  </w:rPr>
                </w:rPrChange>
              </w:rPr>
              <w:t>99%</w:t>
            </w:r>
          </w:p>
        </w:tc>
        <w:tc>
          <w:tcPr>
            <w:tcW w:w="318" w:type="pct"/>
            <w:shd w:val="clear" w:color="auto" w:fill="FFFFFF"/>
            <w:noWrap/>
            <w:vAlign w:val="center"/>
            <w:hideMark/>
          </w:tcPr>
          <w:p w14:paraId="1A62994D"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366" w:author="Gary Sullivan" w:date="2020-01-06T02:29:00Z">
                  <w:rPr>
                    <w:rFonts w:ascii="Calibri" w:hAnsi="Calibri"/>
                    <w:color w:val="000000"/>
                    <w:sz w:val="18"/>
                    <w:szCs w:val="18"/>
                  </w:rPr>
                </w:rPrChange>
              </w:rPr>
            </w:pPr>
            <w:r w:rsidRPr="004B30A5">
              <w:rPr>
                <w:color w:val="000000"/>
                <w:sz w:val="18"/>
                <w:szCs w:val="18"/>
                <w:rPrChange w:id="3367" w:author="Gary Sullivan" w:date="2020-01-06T02:29:00Z">
                  <w:rPr>
                    <w:rFonts w:ascii="Calibri" w:hAnsi="Calibri"/>
                    <w:color w:val="000000"/>
                    <w:sz w:val="18"/>
                    <w:szCs w:val="18"/>
                  </w:rPr>
                </w:rPrChange>
              </w:rPr>
              <w:t>-2.63%</w:t>
            </w:r>
          </w:p>
        </w:tc>
        <w:tc>
          <w:tcPr>
            <w:tcW w:w="318" w:type="pct"/>
            <w:shd w:val="clear" w:color="auto" w:fill="FFFFFF"/>
            <w:noWrap/>
            <w:vAlign w:val="center"/>
            <w:hideMark/>
          </w:tcPr>
          <w:p w14:paraId="539FEBEC"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368" w:author="Gary Sullivan" w:date="2020-01-06T02:29:00Z">
                  <w:rPr>
                    <w:rFonts w:ascii="Calibri" w:hAnsi="Calibri"/>
                    <w:color w:val="000000"/>
                    <w:sz w:val="18"/>
                    <w:szCs w:val="18"/>
                  </w:rPr>
                </w:rPrChange>
              </w:rPr>
            </w:pPr>
            <w:r w:rsidRPr="004B30A5">
              <w:rPr>
                <w:color w:val="000000"/>
                <w:sz w:val="18"/>
                <w:szCs w:val="18"/>
                <w:rPrChange w:id="3369" w:author="Gary Sullivan" w:date="2020-01-06T02:29:00Z">
                  <w:rPr>
                    <w:rFonts w:ascii="Calibri" w:hAnsi="Calibri"/>
                    <w:color w:val="000000"/>
                    <w:sz w:val="18"/>
                    <w:szCs w:val="18"/>
                  </w:rPr>
                </w:rPrChange>
              </w:rPr>
              <w:t>-1.31%</w:t>
            </w:r>
          </w:p>
        </w:tc>
        <w:tc>
          <w:tcPr>
            <w:tcW w:w="318" w:type="pct"/>
            <w:shd w:val="clear" w:color="auto" w:fill="FFFFFF"/>
            <w:noWrap/>
            <w:vAlign w:val="center"/>
            <w:hideMark/>
          </w:tcPr>
          <w:p w14:paraId="392AAB7B"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370" w:author="Gary Sullivan" w:date="2020-01-06T02:29:00Z">
                  <w:rPr>
                    <w:rFonts w:ascii="Calibri" w:hAnsi="Calibri"/>
                    <w:color w:val="000000"/>
                    <w:sz w:val="18"/>
                    <w:szCs w:val="18"/>
                  </w:rPr>
                </w:rPrChange>
              </w:rPr>
            </w:pPr>
            <w:r w:rsidRPr="004B30A5">
              <w:rPr>
                <w:color w:val="000000"/>
                <w:sz w:val="18"/>
                <w:szCs w:val="18"/>
                <w:rPrChange w:id="3371" w:author="Gary Sullivan" w:date="2020-01-06T02:29:00Z">
                  <w:rPr>
                    <w:rFonts w:ascii="Calibri" w:hAnsi="Calibri"/>
                    <w:color w:val="000000"/>
                    <w:sz w:val="18"/>
                    <w:szCs w:val="18"/>
                  </w:rPr>
                </w:rPrChange>
              </w:rPr>
              <w:t>-1.35%</w:t>
            </w:r>
          </w:p>
        </w:tc>
        <w:tc>
          <w:tcPr>
            <w:tcW w:w="285" w:type="pct"/>
            <w:shd w:val="clear" w:color="auto" w:fill="FFFFFF"/>
            <w:noWrap/>
            <w:vAlign w:val="center"/>
            <w:hideMark/>
          </w:tcPr>
          <w:p w14:paraId="350152FE"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372" w:author="Gary Sullivan" w:date="2020-01-06T02:29:00Z">
                  <w:rPr>
                    <w:rFonts w:ascii="Calibri" w:hAnsi="Calibri"/>
                    <w:color w:val="000000"/>
                    <w:sz w:val="18"/>
                    <w:szCs w:val="18"/>
                  </w:rPr>
                </w:rPrChange>
              </w:rPr>
            </w:pPr>
            <w:r w:rsidRPr="004B30A5">
              <w:rPr>
                <w:color w:val="000000"/>
                <w:sz w:val="18"/>
                <w:szCs w:val="18"/>
                <w:rPrChange w:id="3373" w:author="Gary Sullivan" w:date="2020-01-06T02:29:00Z">
                  <w:rPr>
                    <w:rFonts w:ascii="Calibri" w:hAnsi="Calibri"/>
                    <w:color w:val="000000"/>
                    <w:sz w:val="18"/>
                    <w:szCs w:val="18"/>
                  </w:rPr>
                </w:rPrChange>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74" w:author="Gary Sullivan" w:date="2020-01-06T02:29:00Z">
                  <w:rPr>
                    <w:rFonts w:ascii="Calibri" w:hAnsi="Calibri"/>
                    <w:color w:val="000000"/>
                    <w:sz w:val="18"/>
                    <w:szCs w:val="18"/>
                  </w:rPr>
                </w:rPrChange>
              </w:rPr>
            </w:pPr>
            <w:r w:rsidRPr="004B30A5">
              <w:rPr>
                <w:color w:val="000000"/>
                <w:sz w:val="18"/>
                <w:szCs w:val="18"/>
                <w:rPrChange w:id="3375" w:author="Gary Sullivan" w:date="2020-01-06T02:29:00Z">
                  <w:rPr>
                    <w:rFonts w:ascii="Calibri" w:hAnsi="Calibri"/>
                    <w:color w:val="000000"/>
                    <w:sz w:val="18"/>
                    <w:szCs w:val="18"/>
                  </w:rPr>
                </w:rPrChange>
              </w:rPr>
              <w:t>97%</w:t>
            </w:r>
          </w:p>
        </w:tc>
        <w:tc>
          <w:tcPr>
            <w:tcW w:w="325" w:type="pct"/>
            <w:shd w:val="clear" w:color="auto" w:fill="FFFFFF"/>
            <w:noWrap/>
            <w:vAlign w:val="center"/>
            <w:hideMark/>
          </w:tcPr>
          <w:p w14:paraId="50F96D0B"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76" w:author="Gary Sullivan" w:date="2020-01-06T02:29:00Z">
                  <w:rPr>
                    <w:rFonts w:ascii="Calibri" w:hAnsi="Calibri"/>
                    <w:color w:val="000000"/>
                    <w:sz w:val="18"/>
                    <w:szCs w:val="18"/>
                  </w:rPr>
                </w:rPrChange>
              </w:rPr>
            </w:pPr>
            <w:r w:rsidRPr="004B30A5">
              <w:rPr>
                <w:color w:val="000000"/>
                <w:sz w:val="18"/>
                <w:szCs w:val="18"/>
                <w:rPrChange w:id="3377" w:author="Gary Sullivan" w:date="2020-01-06T02:29:00Z">
                  <w:rPr>
                    <w:rFonts w:ascii="Calibri" w:hAnsi="Calibri"/>
                    <w:color w:val="000000"/>
                    <w:sz w:val="18"/>
                    <w:szCs w:val="18"/>
                  </w:rPr>
                </w:rPrChange>
              </w:rPr>
              <w:t>-1.31%</w:t>
            </w:r>
          </w:p>
        </w:tc>
        <w:tc>
          <w:tcPr>
            <w:tcW w:w="326" w:type="pct"/>
            <w:shd w:val="clear" w:color="auto" w:fill="FFFFFF"/>
            <w:noWrap/>
            <w:vAlign w:val="center"/>
            <w:hideMark/>
          </w:tcPr>
          <w:p w14:paraId="0BD919AA"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78" w:author="Gary Sullivan" w:date="2020-01-06T02:29:00Z">
                  <w:rPr>
                    <w:rFonts w:ascii="Calibri" w:hAnsi="Calibri"/>
                    <w:color w:val="000000"/>
                    <w:sz w:val="18"/>
                    <w:szCs w:val="18"/>
                  </w:rPr>
                </w:rPrChange>
              </w:rPr>
            </w:pPr>
            <w:r w:rsidRPr="004B30A5">
              <w:rPr>
                <w:color w:val="000000"/>
                <w:sz w:val="18"/>
                <w:szCs w:val="18"/>
                <w:rPrChange w:id="3379" w:author="Gary Sullivan" w:date="2020-01-06T02:29:00Z">
                  <w:rPr>
                    <w:rFonts w:ascii="Calibri" w:hAnsi="Calibri"/>
                    <w:color w:val="000000"/>
                    <w:sz w:val="18"/>
                    <w:szCs w:val="18"/>
                  </w:rPr>
                </w:rPrChange>
              </w:rPr>
              <w:t>-1.01%</w:t>
            </w:r>
          </w:p>
        </w:tc>
        <w:tc>
          <w:tcPr>
            <w:tcW w:w="326" w:type="pct"/>
            <w:shd w:val="clear" w:color="auto" w:fill="FFFFFF"/>
            <w:noWrap/>
            <w:vAlign w:val="center"/>
            <w:hideMark/>
          </w:tcPr>
          <w:p w14:paraId="22BA39FE"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380" w:author="Gary Sullivan" w:date="2020-01-06T02:29:00Z">
                  <w:rPr>
                    <w:rFonts w:ascii="Calibri" w:hAnsi="Calibri"/>
                    <w:color w:val="000000"/>
                    <w:sz w:val="18"/>
                    <w:szCs w:val="18"/>
                  </w:rPr>
                </w:rPrChange>
              </w:rPr>
            </w:pPr>
            <w:r w:rsidRPr="004B30A5">
              <w:rPr>
                <w:color w:val="000000"/>
                <w:sz w:val="18"/>
                <w:szCs w:val="18"/>
                <w:rPrChange w:id="3381" w:author="Gary Sullivan" w:date="2020-01-06T02:29:00Z">
                  <w:rPr>
                    <w:rFonts w:ascii="Calibri" w:hAnsi="Calibri"/>
                    <w:color w:val="000000"/>
                    <w:sz w:val="18"/>
                    <w:szCs w:val="18"/>
                  </w:rPr>
                </w:rPrChange>
              </w:rPr>
              <w:t>-0.94%</w:t>
            </w:r>
          </w:p>
        </w:tc>
        <w:tc>
          <w:tcPr>
            <w:tcW w:w="274" w:type="pct"/>
            <w:shd w:val="clear" w:color="auto" w:fill="FFFFFF"/>
            <w:noWrap/>
            <w:vAlign w:val="center"/>
            <w:hideMark/>
          </w:tcPr>
          <w:p w14:paraId="5D4F97B1"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382" w:author="Gary Sullivan" w:date="2020-01-06T02:29:00Z">
                  <w:rPr>
                    <w:rFonts w:ascii="Calibri" w:hAnsi="Calibri"/>
                    <w:color w:val="000000"/>
                    <w:sz w:val="18"/>
                    <w:szCs w:val="18"/>
                  </w:rPr>
                </w:rPrChange>
              </w:rPr>
            </w:pPr>
            <w:r w:rsidRPr="004B30A5">
              <w:rPr>
                <w:color w:val="000000"/>
                <w:sz w:val="18"/>
                <w:szCs w:val="18"/>
                <w:rPrChange w:id="3383" w:author="Gary Sullivan" w:date="2020-01-06T02:29:00Z">
                  <w:rPr>
                    <w:rFonts w:ascii="Calibri" w:hAnsi="Calibri"/>
                    <w:color w:val="000000"/>
                    <w:sz w:val="18"/>
                    <w:szCs w:val="18"/>
                  </w:rPr>
                </w:rPrChange>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384" w:author="Gary Sullivan" w:date="2020-01-06T02:29:00Z">
                  <w:rPr>
                    <w:rFonts w:ascii="Calibri" w:hAnsi="Calibri"/>
                    <w:color w:val="000000"/>
                    <w:sz w:val="18"/>
                    <w:szCs w:val="18"/>
                  </w:rPr>
                </w:rPrChange>
              </w:rPr>
              <w:pPrChange w:id="3385"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386" w:author="Gary Sullivan" w:date="2020-01-06T02:29:00Z">
                  <w:rPr>
                    <w:rFonts w:ascii="Calibri" w:hAnsi="Calibri"/>
                    <w:color w:val="000000"/>
                    <w:sz w:val="18"/>
                    <w:szCs w:val="18"/>
                  </w:rPr>
                </w:rPrChange>
              </w:rPr>
              <w:t>98%</w:t>
            </w:r>
          </w:p>
        </w:tc>
      </w:tr>
      <w:tr w:rsidR="00A91164" w:rsidRPr="004B30A5"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387" w:author="Gary Sullivan" w:date="2020-01-06T02:29:00Z">
                  <w:rPr>
                    <w:rFonts w:ascii="Calibri" w:hAnsi="Calibri"/>
                    <w:b/>
                    <w:bCs/>
                    <w:color w:val="000000"/>
                    <w:sz w:val="18"/>
                    <w:szCs w:val="18"/>
                  </w:rPr>
                </w:rPrChange>
              </w:rPr>
            </w:pPr>
            <w:r w:rsidRPr="004B30A5">
              <w:rPr>
                <w:b/>
                <w:bCs/>
                <w:color w:val="000000"/>
                <w:sz w:val="18"/>
                <w:szCs w:val="18"/>
                <w:rPrChange w:id="3388" w:author="Gary Sullivan" w:date="2020-01-06T02:29:00Z">
                  <w:rPr>
                    <w:rFonts w:ascii="Calibri" w:hAnsi="Calibri"/>
                    <w:b/>
                    <w:bCs/>
                    <w:color w:val="000000"/>
                    <w:sz w:val="18"/>
                    <w:szCs w:val="18"/>
                  </w:rPr>
                </w:rPrChange>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389" w:author="Gary Sullivan" w:date="2020-01-06T02:29:00Z">
                  <w:rPr>
                    <w:rFonts w:ascii="Calibri" w:hAnsi="Calibri"/>
                    <w:color w:val="000000"/>
                    <w:sz w:val="18"/>
                    <w:szCs w:val="18"/>
                  </w:rPr>
                </w:rPrChange>
              </w:rPr>
            </w:pPr>
            <w:r w:rsidRPr="004B30A5">
              <w:rPr>
                <w:color w:val="000000"/>
                <w:sz w:val="18"/>
                <w:szCs w:val="18"/>
                <w:rPrChange w:id="3390" w:author="Gary Sullivan" w:date="2020-01-06T02:29:00Z">
                  <w:rPr>
                    <w:rFonts w:ascii="Calibri" w:hAnsi="Calibri"/>
                    <w:color w:val="000000"/>
                    <w:sz w:val="18"/>
                    <w:szCs w:val="18"/>
                  </w:rPr>
                </w:rPrChange>
              </w:rPr>
              <w:t>-0.20%</w:t>
            </w:r>
          </w:p>
        </w:tc>
        <w:tc>
          <w:tcPr>
            <w:tcW w:w="328" w:type="pct"/>
            <w:shd w:val="clear" w:color="auto" w:fill="FFFFFF"/>
            <w:noWrap/>
            <w:vAlign w:val="center"/>
            <w:hideMark/>
          </w:tcPr>
          <w:p w14:paraId="3C15AF1D"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391" w:author="Gary Sullivan" w:date="2020-01-06T02:29:00Z">
                  <w:rPr>
                    <w:rFonts w:ascii="Calibri" w:hAnsi="Calibri"/>
                    <w:color w:val="000000"/>
                    <w:sz w:val="18"/>
                    <w:szCs w:val="18"/>
                  </w:rPr>
                </w:rPrChange>
              </w:rPr>
            </w:pPr>
            <w:r w:rsidRPr="004B30A5">
              <w:rPr>
                <w:color w:val="000000"/>
                <w:sz w:val="18"/>
                <w:szCs w:val="18"/>
                <w:rPrChange w:id="3392" w:author="Gary Sullivan" w:date="2020-01-06T02:29:00Z">
                  <w:rPr>
                    <w:rFonts w:ascii="Calibri" w:hAnsi="Calibri"/>
                    <w:color w:val="000000"/>
                    <w:sz w:val="18"/>
                    <w:szCs w:val="18"/>
                  </w:rPr>
                </w:rPrChange>
              </w:rPr>
              <w:t>-0.15%</w:t>
            </w:r>
          </w:p>
        </w:tc>
        <w:tc>
          <w:tcPr>
            <w:tcW w:w="330" w:type="pct"/>
            <w:shd w:val="clear" w:color="auto" w:fill="FFFFFF"/>
            <w:noWrap/>
            <w:vAlign w:val="center"/>
            <w:hideMark/>
          </w:tcPr>
          <w:p w14:paraId="26EBD2DD"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393" w:author="Gary Sullivan" w:date="2020-01-06T02:29:00Z">
                  <w:rPr>
                    <w:rFonts w:ascii="Calibri" w:hAnsi="Calibri"/>
                    <w:color w:val="000000"/>
                    <w:sz w:val="18"/>
                    <w:szCs w:val="18"/>
                  </w:rPr>
                </w:rPrChange>
              </w:rPr>
            </w:pPr>
            <w:r w:rsidRPr="004B30A5">
              <w:rPr>
                <w:color w:val="000000"/>
                <w:sz w:val="18"/>
                <w:szCs w:val="18"/>
                <w:rPrChange w:id="3394" w:author="Gary Sullivan" w:date="2020-01-06T02:29:00Z">
                  <w:rPr>
                    <w:rFonts w:ascii="Calibri" w:hAnsi="Calibri"/>
                    <w:color w:val="000000"/>
                    <w:sz w:val="18"/>
                    <w:szCs w:val="18"/>
                  </w:rPr>
                </w:rPrChange>
              </w:rPr>
              <w:t>-0.15%</w:t>
            </w:r>
          </w:p>
        </w:tc>
        <w:tc>
          <w:tcPr>
            <w:tcW w:w="266" w:type="pct"/>
            <w:shd w:val="clear" w:color="auto" w:fill="FFFFFF"/>
            <w:noWrap/>
            <w:vAlign w:val="center"/>
            <w:hideMark/>
          </w:tcPr>
          <w:p w14:paraId="40052E45"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395" w:author="Gary Sullivan" w:date="2020-01-06T02:29:00Z">
                  <w:rPr>
                    <w:rFonts w:ascii="Calibri" w:hAnsi="Calibri"/>
                    <w:color w:val="000000"/>
                    <w:sz w:val="18"/>
                    <w:szCs w:val="18"/>
                  </w:rPr>
                </w:rPrChange>
              </w:rPr>
            </w:pPr>
            <w:r w:rsidRPr="004B30A5">
              <w:rPr>
                <w:color w:val="000000"/>
                <w:sz w:val="18"/>
                <w:szCs w:val="18"/>
                <w:rPrChange w:id="3396" w:author="Gary Sullivan" w:date="2020-01-06T02:29:00Z">
                  <w:rPr>
                    <w:rFonts w:ascii="Calibri" w:hAnsi="Calibri"/>
                    <w:color w:val="000000"/>
                    <w:sz w:val="18"/>
                    <w:szCs w:val="18"/>
                  </w:rPr>
                </w:rPrChange>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397" w:author="Gary Sullivan" w:date="2020-01-06T02:29:00Z">
                  <w:rPr>
                    <w:rFonts w:ascii="Calibri" w:hAnsi="Calibri"/>
                    <w:color w:val="000000"/>
                    <w:sz w:val="18"/>
                    <w:szCs w:val="18"/>
                  </w:rPr>
                </w:rPrChange>
              </w:rPr>
            </w:pPr>
            <w:r w:rsidRPr="004B30A5">
              <w:rPr>
                <w:color w:val="000000"/>
                <w:sz w:val="18"/>
                <w:szCs w:val="18"/>
                <w:rPrChange w:id="3398" w:author="Gary Sullivan" w:date="2020-01-06T02:29:00Z">
                  <w:rPr>
                    <w:rFonts w:ascii="Calibri" w:hAnsi="Calibri"/>
                    <w:color w:val="000000"/>
                    <w:sz w:val="18"/>
                    <w:szCs w:val="18"/>
                  </w:rPr>
                </w:rPrChange>
              </w:rPr>
              <w:t>99%</w:t>
            </w:r>
          </w:p>
        </w:tc>
        <w:tc>
          <w:tcPr>
            <w:tcW w:w="318" w:type="pct"/>
            <w:shd w:val="clear" w:color="auto" w:fill="FFFFFF"/>
            <w:noWrap/>
            <w:vAlign w:val="center"/>
            <w:hideMark/>
          </w:tcPr>
          <w:p w14:paraId="4AC37AF9"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399" w:author="Gary Sullivan" w:date="2020-01-06T02:29:00Z">
                  <w:rPr>
                    <w:rFonts w:ascii="Calibri" w:hAnsi="Calibri"/>
                    <w:color w:val="000000"/>
                    <w:sz w:val="18"/>
                    <w:szCs w:val="18"/>
                  </w:rPr>
                </w:rPrChange>
              </w:rPr>
            </w:pPr>
            <w:r w:rsidRPr="004B30A5">
              <w:rPr>
                <w:color w:val="000000"/>
                <w:sz w:val="18"/>
                <w:szCs w:val="18"/>
                <w:rPrChange w:id="3400" w:author="Gary Sullivan" w:date="2020-01-06T02:29:00Z">
                  <w:rPr>
                    <w:rFonts w:ascii="Calibri" w:hAnsi="Calibri"/>
                    <w:color w:val="000000"/>
                    <w:sz w:val="18"/>
                    <w:szCs w:val="18"/>
                  </w:rPr>
                </w:rPrChange>
              </w:rPr>
              <w:t>-0.17%</w:t>
            </w:r>
          </w:p>
        </w:tc>
        <w:tc>
          <w:tcPr>
            <w:tcW w:w="318" w:type="pct"/>
            <w:shd w:val="clear" w:color="auto" w:fill="FFFFFF"/>
            <w:noWrap/>
            <w:vAlign w:val="center"/>
            <w:hideMark/>
          </w:tcPr>
          <w:p w14:paraId="4851807E"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401" w:author="Gary Sullivan" w:date="2020-01-06T02:29:00Z">
                  <w:rPr>
                    <w:rFonts w:ascii="Calibri" w:hAnsi="Calibri"/>
                    <w:color w:val="000000"/>
                    <w:sz w:val="18"/>
                    <w:szCs w:val="18"/>
                  </w:rPr>
                </w:rPrChange>
              </w:rPr>
            </w:pPr>
            <w:r w:rsidRPr="004B30A5">
              <w:rPr>
                <w:color w:val="000000"/>
                <w:sz w:val="18"/>
                <w:szCs w:val="18"/>
                <w:rPrChange w:id="3402" w:author="Gary Sullivan" w:date="2020-01-06T02:29:00Z">
                  <w:rPr>
                    <w:rFonts w:ascii="Calibri" w:hAnsi="Calibri"/>
                    <w:color w:val="000000"/>
                    <w:sz w:val="18"/>
                    <w:szCs w:val="18"/>
                  </w:rPr>
                </w:rPrChange>
              </w:rPr>
              <w:t>-0.17%</w:t>
            </w:r>
          </w:p>
        </w:tc>
        <w:tc>
          <w:tcPr>
            <w:tcW w:w="318" w:type="pct"/>
            <w:shd w:val="clear" w:color="auto" w:fill="FFFFFF"/>
            <w:noWrap/>
            <w:vAlign w:val="center"/>
            <w:hideMark/>
          </w:tcPr>
          <w:p w14:paraId="79BB3A09"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403" w:author="Gary Sullivan" w:date="2020-01-06T02:29:00Z">
                  <w:rPr>
                    <w:rFonts w:ascii="Calibri" w:hAnsi="Calibri"/>
                    <w:color w:val="000000"/>
                    <w:sz w:val="18"/>
                    <w:szCs w:val="18"/>
                  </w:rPr>
                </w:rPrChange>
              </w:rPr>
            </w:pPr>
            <w:r w:rsidRPr="004B30A5">
              <w:rPr>
                <w:color w:val="000000"/>
                <w:sz w:val="18"/>
                <w:szCs w:val="18"/>
                <w:rPrChange w:id="3404" w:author="Gary Sullivan" w:date="2020-01-06T02:29:00Z">
                  <w:rPr>
                    <w:rFonts w:ascii="Calibri" w:hAnsi="Calibri"/>
                    <w:color w:val="000000"/>
                    <w:sz w:val="18"/>
                    <w:szCs w:val="18"/>
                  </w:rPr>
                </w:rPrChange>
              </w:rPr>
              <w:t>-0.18%</w:t>
            </w:r>
          </w:p>
        </w:tc>
        <w:tc>
          <w:tcPr>
            <w:tcW w:w="285" w:type="pct"/>
            <w:shd w:val="clear" w:color="auto" w:fill="FFFFFF"/>
            <w:noWrap/>
            <w:vAlign w:val="center"/>
            <w:hideMark/>
          </w:tcPr>
          <w:p w14:paraId="1EAE6A6D"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405" w:author="Gary Sullivan" w:date="2020-01-06T02:29:00Z">
                  <w:rPr>
                    <w:rFonts w:ascii="Calibri" w:hAnsi="Calibri"/>
                    <w:color w:val="000000"/>
                    <w:sz w:val="18"/>
                    <w:szCs w:val="18"/>
                  </w:rPr>
                </w:rPrChange>
              </w:rPr>
            </w:pPr>
            <w:r w:rsidRPr="004B30A5">
              <w:rPr>
                <w:color w:val="000000"/>
                <w:sz w:val="18"/>
                <w:szCs w:val="18"/>
                <w:rPrChange w:id="3406" w:author="Gary Sullivan" w:date="2020-01-06T02:29:00Z">
                  <w:rPr>
                    <w:rFonts w:ascii="Calibri" w:hAnsi="Calibri"/>
                    <w:color w:val="000000"/>
                    <w:sz w:val="18"/>
                    <w:szCs w:val="18"/>
                  </w:rPr>
                </w:rPrChange>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07" w:author="Gary Sullivan" w:date="2020-01-06T02:29:00Z">
                  <w:rPr>
                    <w:rFonts w:ascii="Calibri" w:hAnsi="Calibri"/>
                    <w:color w:val="000000"/>
                    <w:sz w:val="18"/>
                    <w:szCs w:val="18"/>
                  </w:rPr>
                </w:rPrChange>
              </w:rPr>
            </w:pPr>
            <w:r w:rsidRPr="004B30A5">
              <w:rPr>
                <w:color w:val="000000"/>
                <w:sz w:val="18"/>
                <w:szCs w:val="18"/>
                <w:rPrChange w:id="3408" w:author="Gary Sullivan" w:date="2020-01-06T02:29:00Z">
                  <w:rPr>
                    <w:rFonts w:ascii="Calibri" w:hAnsi="Calibri"/>
                    <w:color w:val="000000"/>
                    <w:sz w:val="18"/>
                    <w:szCs w:val="18"/>
                  </w:rPr>
                </w:rPrChange>
              </w:rPr>
              <w:t>99%</w:t>
            </w:r>
          </w:p>
        </w:tc>
        <w:tc>
          <w:tcPr>
            <w:tcW w:w="325" w:type="pct"/>
            <w:shd w:val="clear" w:color="auto" w:fill="FFFFFF"/>
            <w:noWrap/>
            <w:vAlign w:val="center"/>
            <w:hideMark/>
          </w:tcPr>
          <w:p w14:paraId="368F5948"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09" w:author="Gary Sullivan" w:date="2020-01-06T02:29:00Z">
                  <w:rPr>
                    <w:rFonts w:ascii="Calibri" w:hAnsi="Calibri"/>
                    <w:color w:val="000000"/>
                    <w:sz w:val="18"/>
                    <w:szCs w:val="18"/>
                  </w:rPr>
                </w:rPrChange>
              </w:rPr>
            </w:pPr>
            <w:r w:rsidRPr="004B30A5">
              <w:rPr>
                <w:color w:val="000000"/>
                <w:sz w:val="18"/>
                <w:szCs w:val="18"/>
                <w:rPrChange w:id="3410" w:author="Gary Sullivan" w:date="2020-01-06T02:29:00Z">
                  <w:rPr>
                    <w:rFonts w:ascii="Calibri" w:hAnsi="Calibri"/>
                    <w:color w:val="000000"/>
                    <w:sz w:val="18"/>
                    <w:szCs w:val="18"/>
                  </w:rPr>
                </w:rPrChange>
              </w:rPr>
              <w:t>-0.20%</w:t>
            </w:r>
          </w:p>
        </w:tc>
        <w:tc>
          <w:tcPr>
            <w:tcW w:w="326" w:type="pct"/>
            <w:shd w:val="clear" w:color="auto" w:fill="FFFFFF"/>
            <w:noWrap/>
            <w:vAlign w:val="center"/>
            <w:hideMark/>
          </w:tcPr>
          <w:p w14:paraId="3460E404"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11" w:author="Gary Sullivan" w:date="2020-01-06T02:29:00Z">
                  <w:rPr>
                    <w:rFonts w:ascii="Calibri" w:hAnsi="Calibri"/>
                    <w:color w:val="000000"/>
                    <w:sz w:val="18"/>
                    <w:szCs w:val="18"/>
                  </w:rPr>
                </w:rPrChange>
              </w:rPr>
            </w:pPr>
            <w:r w:rsidRPr="004B30A5">
              <w:rPr>
                <w:color w:val="000000"/>
                <w:sz w:val="18"/>
                <w:szCs w:val="18"/>
                <w:rPrChange w:id="3412" w:author="Gary Sullivan" w:date="2020-01-06T02:29:00Z">
                  <w:rPr>
                    <w:rFonts w:ascii="Calibri" w:hAnsi="Calibri"/>
                    <w:color w:val="000000"/>
                    <w:sz w:val="18"/>
                    <w:szCs w:val="18"/>
                  </w:rPr>
                </w:rPrChange>
              </w:rPr>
              <w:t>-0.11%</w:t>
            </w:r>
          </w:p>
        </w:tc>
        <w:tc>
          <w:tcPr>
            <w:tcW w:w="326" w:type="pct"/>
            <w:shd w:val="clear" w:color="auto" w:fill="FFFFFF"/>
            <w:noWrap/>
            <w:vAlign w:val="center"/>
            <w:hideMark/>
          </w:tcPr>
          <w:p w14:paraId="04184486"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13" w:author="Gary Sullivan" w:date="2020-01-06T02:29:00Z">
                  <w:rPr>
                    <w:rFonts w:ascii="Calibri" w:hAnsi="Calibri"/>
                    <w:color w:val="000000"/>
                    <w:sz w:val="18"/>
                    <w:szCs w:val="18"/>
                  </w:rPr>
                </w:rPrChange>
              </w:rPr>
            </w:pPr>
            <w:r w:rsidRPr="004B30A5">
              <w:rPr>
                <w:color w:val="000000"/>
                <w:sz w:val="18"/>
                <w:szCs w:val="18"/>
                <w:rPrChange w:id="3414" w:author="Gary Sullivan" w:date="2020-01-06T02:29:00Z">
                  <w:rPr>
                    <w:rFonts w:ascii="Calibri" w:hAnsi="Calibri"/>
                    <w:color w:val="000000"/>
                    <w:sz w:val="18"/>
                    <w:szCs w:val="18"/>
                  </w:rPr>
                </w:rPrChange>
              </w:rPr>
              <w:t>-0.05%</w:t>
            </w:r>
          </w:p>
        </w:tc>
        <w:tc>
          <w:tcPr>
            <w:tcW w:w="274" w:type="pct"/>
            <w:shd w:val="clear" w:color="auto" w:fill="FFFFFF"/>
            <w:noWrap/>
            <w:vAlign w:val="center"/>
            <w:hideMark/>
          </w:tcPr>
          <w:p w14:paraId="32097EB4"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415" w:author="Gary Sullivan" w:date="2020-01-06T02:29:00Z">
                  <w:rPr>
                    <w:rFonts w:ascii="Calibri" w:hAnsi="Calibri"/>
                    <w:color w:val="000000"/>
                    <w:sz w:val="18"/>
                    <w:szCs w:val="18"/>
                  </w:rPr>
                </w:rPrChange>
              </w:rPr>
            </w:pPr>
            <w:r w:rsidRPr="004B30A5">
              <w:rPr>
                <w:color w:val="000000"/>
                <w:sz w:val="18"/>
                <w:szCs w:val="18"/>
                <w:rPrChange w:id="3416" w:author="Gary Sullivan" w:date="2020-01-06T02:29:00Z">
                  <w:rPr>
                    <w:rFonts w:ascii="Calibri" w:hAnsi="Calibri"/>
                    <w:color w:val="000000"/>
                    <w:sz w:val="18"/>
                    <w:szCs w:val="18"/>
                  </w:rPr>
                </w:rPrChange>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417" w:author="Gary Sullivan" w:date="2020-01-06T02:29:00Z">
                  <w:rPr>
                    <w:rFonts w:ascii="Calibri" w:hAnsi="Calibri"/>
                    <w:color w:val="000000"/>
                    <w:sz w:val="18"/>
                    <w:szCs w:val="18"/>
                  </w:rPr>
                </w:rPrChange>
              </w:rPr>
              <w:pPrChange w:id="3418"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419" w:author="Gary Sullivan" w:date="2020-01-06T02:29:00Z">
                  <w:rPr>
                    <w:rFonts w:ascii="Calibri" w:hAnsi="Calibri"/>
                    <w:color w:val="000000"/>
                    <w:sz w:val="18"/>
                    <w:szCs w:val="18"/>
                  </w:rPr>
                </w:rPrChange>
              </w:rPr>
              <w:t>98%</w:t>
            </w:r>
          </w:p>
        </w:tc>
      </w:tr>
      <w:tr w:rsidR="00A91164" w:rsidRPr="004B30A5"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420" w:author="Gary Sullivan" w:date="2020-01-06T02:29:00Z">
                  <w:rPr>
                    <w:rFonts w:ascii="Calibri" w:hAnsi="Calibri"/>
                    <w:b/>
                    <w:bCs/>
                    <w:color w:val="000000"/>
                    <w:sz w:val="18"/>
                    <w:szCs w:val="18"/>
                  </w:rPr>
                </w:rPrChange>
              </w:rPr>
            </w:pPr>
            <w:r w:rsidRPr="004B30A5">
              <w:rPr>
                <w:b/>
                <w:bCs/>
                <w:color w:val="000000"/>
                <w:sz w:val="18"/>
                <w:szCs w:val="18"/>
                <w:rPrChange w:id="3421" w:author="Gary Sullivan" w:date="2020-01-06T02:29:00Z">
                  <w:rPr>
                    <w:rFonts w:ascii="Calibri" w:hAnsi="Calibri"/>
                    <w:b/>
                    <w:bCs/>
                    <w:color w:val="000000"/>
                    <w:sz w:val="18"/>
                    <w:szCs w:val="18"/>
                  </w:rPr>
                </w:rPrChange>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422" w:author="Gary Sullivan" w:date="2020-01-06T02:29:00Z">
                  <w:rPr>
                    <w:rFonts w:ascii="Calibri" w:hAnsi="Calibri"/>
                    <w:color w:val="000000"/>
                    <w:sz w:val="18"/>
                    <w:szCs w:val="18"/>
                  </w:rPr>
                </w:rPrChange>
              </w:rPr>
            </w:pPr>
            <w:r w:rsidRPr="004B30A5">
              <w:rPr>
                <w:color w:val="000000"/>
                <w:sz w:val="18"/>
                <w:szCs w:val="18"/>
                <w:rPrChange w:id="3423" w:author="Gary Sullivan" w:date="2020-01-06T02:29:00Z">
                  <w:rPr>
                    <w:rFonts w:ascii="Calibri" w:hAnsi="Calibri"/>
                    <w:color w:val="000000"/>
                    <w:sz w:val="18"/>
                    <w:szCs w:val="18"/>
                  </w:rPr>
                </w:rPrChange>
              </w:rPr>
              <w:t>-1.27%</w:t>
            </w:r>
          </w:p>
        </w:tc>
        <w:tc>
          <w:tcPr>
            <w:tcW w:w="328" w:type="pct"/>
            <w:shd w:val="clear" w:color="auto" w:fill="FFFFFF"/>
            <w:noWrap/>
            <w:vAlign w:val="center"/>
            <w:hideMark/>
          </w:tcPr>
          <w:p w14:paraId="501628DB"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424" w:author="Gary Sullivan" w:date="2020-01-06T02:29:00Z">
                  <w:rPr>
                    <w:rFonts w:ascii="Calibri" w:hAnsi="Calibri"/>
                    <w:color w:val="000000"/>
                    <w:sz w:val="18"/>
                    <w:szCs w:val="18"/>
                  </w:rPr>
                </w:rPrChange>
              </w:rPr>
            </w:pPr>
            <w:r w:rsidRPr="004B30A5">
              <w:rPr>
                <w:color w:val="000000"/>
                <w:sz w:val="18"/>
                <w:szCs w:val="18"/>
                <w:rPrChange w:id="3425" w:author="Gary Sullivan" w:date="2020-01-06T02:29:00Z">
                  <w:rPr>
                    <w:rFonts w:ascii="Calibri" w:hAnsi="Calibri"/>
                    <w:color w:val="000000"/>
                    <w:sz w:val="18"/>
                    <w:szCs w:val="18"/>
                  </w:rPr>
                </w:rPrChange>
              </w:rPr>
              <w:t>-0.95%</w:t>
            </w:r>
          </w:p>
        </w:tc>
        <w:tc>
          <w:tcPr>
            <w:tcW w:w="330" w:type="pct"/>
            <w:shd w:val="clear" w:color="auto" w:fill="FFFFFF"/>
            <w:noWrap/>
            <w:vAlign w:val="center"/>
            <w:hideMark/>
          </w:tcPr>
          <w:p w14:paraId="7D2A2D66"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426" w:author="Gary Sullivan" w:date="2020-01-06T02:29:00Z">
                  <w:rPr>
                    <w:rFonts w:ascii="Calibri" w:hAnsi="Calibri"/>
                    <w:color w:val="000000"/>
                    <w:sz w:val="18"/>
                    <w:szCs w:val="18"/>
                  </w:rPr>
                </w:rPrChange>
              </w:rPr>
            </w:pPr>
            <w:r w:rsidRPr="004B30A5">
              <w:rPr>
                <w:color w:val="000000"/>
                <w:sz w:val="18"/>
                <w:szCs w:val="18"/>
                <w:rPrChange w:id="3427" w:author="Gary Sullivan" w:date="2020-01-06T02:29:00Z">
                  <w:rPr>
                    <w:rFonts w:ascii="Calibri" w:hAnsi="Calibri"/>
                    <w:color w:val="000000"/>
                    <w:sz w:val="18"/>
                    <w:szCs w:val="18"/>
                  </w:rPr>
                </w:rPrChange>
              </w:rPr>
              <w:t>-0.96%</w:t>
            </w:r>
          </w:p>
        </w:tc>
        <w:tc>
          <w:tcPr>
            <w:tcW w:w="266" w:type="pct"/>
            <w:shd w:val="clear" w:color="auto" w:fill="FFFFFF"/>
            <w:noWrap/>
            <w:vAlign w:val="center"/>
            <w:hideMark/>
          </w:tcPr>
          <w:p w14:paraId="561CAC12"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428" w:author="Gary Sullivan" w:date="2020-01-06T02:29:00Z">
                  <w:rPr>
                    <w:rFonts w:ascii="Calibri" w:hAnsi="Calibri"/>
                    <w:color w:val="000000"/>
                    <w:sz w:val="18"/>
                    <w:szCs w:val="18"/>
                  </w:rPr>
                </w:rPrChange>
              </w:rPr>
            </w:pPr>
            <w:r w:rsidRPr="004B30A5">
              <w:rPr>
                <w:color w:val="000000"/>
                <w:sz w:val="18"/>
                <w:szCs w:val="18"/>
                <w:rPrChange w:id="3429" w:author="Gary Sullivan" w:date="2020-01-06T02:29:00Z">
                  <w:rPr>
                    <w:rFonts w:ascii="Calibri" w:hAnsi="Calibri"/>
                    <w:color w:val="000000"/>
                    <w:sz w:val="18"/>
                    <w:szCs w:val="18"/>
                  </w:rPr>
                </w:rPrChange>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430" w:author="Gary Sullivan" w:date="2020-01-06T02:29:00Z">
                  <w:rPr>
                    <w:rFonts w:ascii="Calibri" w:hAnsi="Calibri"/>
                    <w:color w:val="000000"/>
                    <w:sz w:val="18"/>
                    <w:szCs w:val="18"/>
                  </w:rPr>
                </w:rPrChange>
              </w:rPr>
            </w:pPr>
            <w:r w:rsidRPr="004B30A5">
              <w:rPr>
                <w:color w:val="000000"/>
                <w:sz w:val="18"/>
                <w:szCs w:val="18"/>
                <w:rPrChange w:id="3431" w:author="Gary Sullivan" w:date="2020-01-06T02:29:00Z">
                  <w:rPr>
                    <w:rFonts w:ascii="Calibri" w:hAnsi="Calibri"/>
                    <w:color w:val="000000"/>
                    <w:sz w:val="18"/>
                    <w:szCs w:val="18"/>
                  </w:rPr>
                </w:rPrChange>
              </w:rPr>
              <w:t>96%</w:t>
            </w:r>
          </w:p>
        </w:tc>
        <w:tc>
          <w:tcPr>
            <w:tcW w:w="318" w:type="pct"/>
            <w:shd w:val="clear" w:color="auto" w:fill="FFFFFF"/>
            <w:noWrap/>
            <w:vAlign w:val="center"/>
            <w:hideMark/>
          </w:tcPr>
          <w:p w14:paraId="5D669C1C"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432" w:author="Gary Sullivan" w:date="2020-01-06T02:29:00Z">
                  <w:rPr>
                    <w:rFonts w:ascii="Calibri" w:hAnsi="Calibri"/>
                    <w:color w:val="000000"/>
                    <w:sz w:val="18"/>
                    <w:szCs w:val="18"/>
                  </w:rPr>
                </w:rPrChange>
              </w:rPr>
            </w:pPr>
            <w:r w:rsidRPr="004B30A5">
              <w:rPr>
                <w:color w:val="000000"/>
                <w:sz w:val="18"/>
                <w:szCs w:val="18"/>
                <w:rPrChange w:id="3433" w:author="Gary Sullivan" w:date="2020-01-06T02:29:00Z">
                  <w:rPr>
                    <w:rFonts w:ascii="Calibri" w:hAnsi="Calibri"/>
                    <w:color w:val="000000"/>
                    <w:sz w:val="18"/>
                    <w:szCs w:val="18"/>
                  </w:rPr>
                </w:rPrChange>
              </w:rPr>
              <w:t>-1.50%</w:t>
            </w:r>
          </w:p>
        </w:tc>
        <w:tc>
          <w:tcPr>
            <w:tcW w:w="318" w:type="pct"/>
            <w:shd w:val="clear" w:color="auto" w:fill="FFFFFF"/>
            <w:noWrap/>
            <w:vAlign w:val="center"/>
            <w:hideMark/>
          </w:tcPr>
          <w:p w14:paraId="447FD53C"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434" w:author="Gary Sullivan" w:date="2020-01-06T02:29:00Z">
                  <w:rPr>
                    <w:rFonts w:ascii="Calibri" w:hAnsi="Calibri"/>
                    <w:color w:val="000000"/>
                    <w:sz w:val="18"/>
                    <w:szCs w:val="18"/>
                  </w:rPr>
                </w:rPrChange>
              </w:rPr>
            </w:pPr>
            <w:r w:rsidRPr="004B30A5">
              <w:rPr>
                <w:color w:val="000000"/>
                <w:sz w:val="18"/>
                <w:szCs w:val="18"/>
                <w:rPrChange w:id="3435" w:author="Gary Sullivan" w:date="2020-01-06T02:29:00Z">
                  <w:rPr>
                    <w:rFonts w:ascii="Calibri" w:hAnsi="Calibri"/>
                    <w:color w:val="000000"/>
                    <w:sz w:val="18"/>
                    <w:szCs w:val="18"/>
                  </w:rPr>
                </w:rPrChange>
              </w:rPr>
              <w:t>-0.83%</w:t>
            </w:r>
          </w:p>
        </w:tc>
        <w:tc>
          <w:tcPr>
            <w:tcW w:w="318" w:type="pct"/>
            <w:shd w:val="clear" w:color="auto" w:fill="FFFFFF"/>
            <w:noWrap/>
            <w:vAlign w:val="center"/>
            <w:hideMark/>
          </w:tcPr>
          <w:p w14:paraId="77242A52"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436" w:author="Gary Sullivan" w:date="2020-01-06T02:29:00Z">
                  <w:rPr>
                    <w:rFonts w:ascii="Calibri" w:hAnsi="Calibri"/>
                    <w:color w:val="000000"/>
                    <w:sz w:val="18"/>
                    <w:szCs w:val="18"/>
                  </w:rPr>
                </w:rPrChange>
              </w:rPr>
            </w:pPr>
            <w:r w:rsidRPr="004B30A5">
              <w:rPr>
                <w:color w:val="000000"/>
                <w:sz w:val="18"/>
                <w:szCs w:val="18"/>
                <w:rPrChange w:id="3437" w:author="Gary Sullivan" w:date="2020-01-06T02:29:00Z">
                  <w:rPr>
                    <w:rFonts w:ascii="Calibri" w:hAnsi="Calibri"/>
                    <w:color w:val="000000"/>
                    <w:sz w:val="18"/>
                    <w:szCs w:val="18"/>
                  </w:rPr>
                </w:rPrChange>
              </w:rPr>
              <w:t>-0.84%</w:t>
            </w:r>
          </w:p>
        </w:tc>
        <w:tc>
          <w:tcPr>
            <w:tcW w:w="285" w:type="pct"/>
            <w:shd w:val="clear" w:color="auto" w:fill="FFFFFF"/>
            <w:noWrap/>
            <w:vAlign w:val="center"/>
            <w:hideMark/>
          </w:tcPr>
          <w:p w14:paraId="41788F97"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438" w:author="Gary Sullivan" w:date="2020-01-06T02:29:00Z">
                  <w:rPr>
                    <w:rFonts w:ascii="Calibri" w:hAnsi="Calibri"/>
                    <w:color w:val="000000"/>
                    <w:sz w:val="18"/>
                    <w:szCs w:val="18"/>
                  </w:rPr>
                </w:rPrChange>
              </w:rPr>
            </w:pPr>
            <w:r w:rsidRPr="004B30A5">
              <w:rPr>
                <w:color w:val="000000"/>
                <w:sz w:val="18"/>
                <w:szCs w:val="18"/>
                <w:rPrChange w:id="3439" w:author="Gary Sullivan" w:date="2020-01-06T02:29:00Z">
                  <w:rPr>
                    <w:rFonts w:ascii="Calibri" w:hAnsi="Calibri"/>
                    <w:color w:val="000000"/>
                    <w:sz w:val="18"/>
                    <w:szCs w:val="18"/>
                  </w:rPr>
                </w:rPrChange>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40" w:author="Gary Sullivan" w:date="2020-01-06T02:29:00Z">
                  <w:rPr>
                    <w:rFonts w:ascii="Calibri" w:hAnsi="Calibri"/>
                    <w:color w:val="000000"/>
                    <w:sz w:val="18"/>
                    <w:szCs w:val="18"/>
                  </w:rPr>
                </w:rPrChange>
              </w:rPr>
            </w:pPr>
            <w:r w:rsidRPr="004B30A5">
              <w:rPr>
                <w:color w:val="000000"/>
                <w:sz w:val="18"/>
                <w:szCs w:val="18"/>
                <w:rPrChange w:id="3441" w:author="Gary Sullivan" w:date="2020-01-06T02:29:00Z">
                  <w:rPr>
                    <w:rFonts w:ascii="Calibri" w:hAnsi="Calibri"/>
                    <w:color w:val="000000"/>
                    <w:sz w:val="18"/>
                    <w:szCs w:val="18"/>
                  </w:rPr>
                </w:rPrChange>
              </w:rPr>
              <w:t>99%</w:t>
            </w:r>
          </w:p>
        </w:tc>
        <w:tc>
          <w:tcPr>
            <w:tcW w:w="325" w:type="pct"/>
            <w:shd w:val="clear" w:color="auto" w:fill="FFFFFF"/>
            <w:noWrap/>
            <w:vAlign w:val="center"/>
            <w:hideMark/>
          </w:tcPr>
          <w:p w14:paraId="528DB7ED"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42" w:author="Gary Sullivan" w:date="2020-01-06T02:29:00Z">
                  <w:rPr>
                    <w:rFonts w:ascii="Calibri" w:hAnsi="Calibri"/>
                    <w:color w:val="000000"/>
                    <w:sz w:val="18"/>
                    <w:szCs w:val="18"/>
                  </w:rPr>
                </w:rPrChange>
              </w:rPr>
            </w:pPr>
            <w:r w:rsidRPr="004B30A5">
              <w:rPr>
                <w:color w:val="000000"/>
                <w:sz w:val="18"/>
                <w:szCs w:val="18"/>
                <w:rPrChange w:id="3443" w:author="Gary Sullivan" w:date="2020-01-06T02:29:00Z">
                  <w:rPr>
                    <w:rFonts w:ascii="Calibri" w:hAnsi="Calibri"/>
                    <w:color w:val="000000"/>
                    <w:sz w:val="18"/>
                    <w:szCs w:val="18"/>
                  </w:rPr>
                </w:rPrChange>
              </w:rPr>
              <w:t>-0.87%</w:t>
            </w:r>
          </w:p>
        </w:tc>
        <w:tc>
          <w:tcPr>
            <w:tcW w:w="326" w:type="pct"/>
            <w:shd w:val="clear" w:color="auto" w:fill="FFFFFF"/>
            <w:noWrap/>
            <w:vAlign w:val="center"/>
            <w:hideMark/>
          </w:tcPr>
          <w:p w14:paraId="21D5DB30"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44" w:author="Gary Sullivan" w:date="2020-01-06T02:29:00Z">
                  <w:rPr>
                    <w:rFonts w:ascii="Calibri" w:hAnsi="Calibri"/>
                    <w:color w:val="000000"/>
                    <w:sz w:val="18"/>
                    <w:szCs w:val="18"/>
                  </w:rPr>
                </w:rPrChange>
              </w:rPr>
            </w:pPr>
            <w:r w:rsidRPr="004B30A5">
              <w:rPr>
                <w:color w:val="000000"/>
                <w:sz w:val="18"/>
                <w:szCs w:val="18"/>
                <w:rPrChange w:id="3445" w:author="Gary Sullivan" w:date="2020-01-06T02:29:00Z">
                  <w:rPr>
                    <w:rFonts w:ascii="Calibri" w:hAnsi="Calibri"/>
                    <w:color w:val="000000"/>
                    <w:sz w:val="18"/>
                    <w:szCs w:val="18"/>
                  </w:rPr>
                </w:rPrChange>
              </w:rPr>
              <w:t>-0.72%</w:t>
            </w:r>
          </w:p>
        </w:tc>
        <w:tc>
          <w:tcPr>
            <w:tcW w:w="326" w:type="pct"/>
            <w:shd w:val="clear" w:color="auto" w:fill="FFFFFF"/>
            <w:noWrap/>
            <w:vAlign w:val="center"/>
            <w:hideMark/>
          </w:tcPr>
          <w:p w14:paraId="24467CFB"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46" w:author="Gary Sullivan" w:date="2020-01-06T02:29:00Z">
                  <w:rPr>
                    <w:rFonts w:ascii="Calibri" w:hAnsi="Calibri"/>
                    <w:color w:val="000000"/>
                    <w:sz w:val="18"/>
                    <w:szCs w:val="18"/>
                  </w:rPr>
                </w:rPrChange>
              </w:rPr>
            </w:pPr>
            <w:r w:rsidRPr="004B30A5">
              <w:rPr>
                <w:color w:val="000000"/>
                <w:sz w:val="18"/>
                <w:szCs w:val="18"/>
                <w:rPrChange w:id="3447" w:author="Gary Sullivan" w:date="2020-01-06T02:29:00Z">
                  <w:rPr>
                    <w:rFonts w:ascii="Calibri" w:hAnsi="Calibri"/>
                    <w:color w:val="000000"/>
                    <w:sz w:val="18"/>
                    <w:szCs w:val="18"/>
                  </w:rPr>
                </w:rPrChange>
              </w:rPr>
              <w:t>-0.59%</w:t>
            </w:r>
          </w:p>
        </w:tc>
        <w:tc>
          <w:tcPr>
            <w:tcW w:w="274" w:type="pct"/>
            <w:shd w:val="clear" w:color="auto" w:fill="FFFFFF"/>
            <w:noWrap/>
            <w:vAlign w:val="center"/>
            <w:hideMark/>
          </w:tcPr>
          <w:p w14:paraId="3F357A08"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448" w:author="Gary Sullivan" w:date="2020-01-06T02:29:00Z">
                  <w:rPr>
                    <w:rFonts w:ascii="Calibri" w:hAnsi="Calibri"/>
                    <w:color w:val="000000"/>
                    <w:sz w:val="18"/>
                    <w:szCs w:val="18"/>
                  </w:rPr>
                </w:rPrChange>
              </w:rPr>
            </w:pPr>
            <w:r w:rsidRPr="004B30A5">
              <w:rPr>
                <w:color w:val="000000"/>
                <w:sz w:val="18"/>
                <w:szCs w:val="18"/>
                <w:rPrChange w:id="3449" w:author="Gary Sullivan" w:date="2020-01-06T02:29:00Z">
                  <w:rPr>
                    <w:rFonts w:ascii="Calibri" w:hAnsi="Calibri"/>
                    <w:color w:val="000000"/>
                    <w:sz w:val="18"/>
                    <w:szCs w:val="18"/>
                  </w:rPr>
                </w:rPrChange>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450" w:author="Gary Sullivan" w:date="2020-01-06T02:29:00Z">
                  <w:rPr>
                    <w:rFonts w:ascii="Calibri" w:hAnsi="Calibri"/>
                    <w:color w:val="000000"/>
                    <w:sz w:val="18"/>
                    <w:szCs w:val="18"/>
                  </w:rPr>
                </w:rPrChange>
              </w:rPr>
              <w:pPrChange w:id="3451"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452" w:author="Gary Sullivan" w:date="2020-01-06T02:29:00Z">
                  <w:rPr>
                    <w:rFonts w:ascii="Calibri" w:hAnsi="Calibri"/>
                    <w:color w:val="000000"/>
                    <w:sz w:val="18"/>
                    <w:szCs w:val="18"/>
                  </w:rPr>
                </w:rPrChange>
              </w:rPr>
              <w:t>86%</w:t>
            </w:r>
          </w:p>
        </w:tc>
      </w:tr>
      <w:tr w:rsidR="00A91164" w:rsidRPr="004B30A5"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Pr="004B30A5" w:rsidRDefault="00A91164" w:rsidP="00651663">
            <w:pPr>
              <w:keepNext/>
              <w:keepLines/>
              <w:tabs>
                <w:tab w:val="clear" w:pos="360"/>
              </w:tabs>
              <w:overflowPunct/>
              <w:autoSpaceDE/>
              <w:adjustRightInd/>
              <w:spacing w:before="0"/>
              <w:rPr>
                <w:b/>
                <w:bCs/>
                <w:color w:val="000000"/>
                <w:sz w:val="18"/>
                <w:szCs w:val="18"/>
                <w:rPrChange w:id="3453" w:author="Gary Sullivan" w:date="2020-01-06T02:29:00Z">
                  <w:rPr>
                    <w:rFonts w:ascii="Calibri" w:hAnsi="Calibri"/>
                    <w:b/>
                    <w:bCs/>
                    <w:color w:val="000000"/>
                    <w:sz w:val="18"/>
                    <w:szCs w:val="18"/>
                  </w:rPr>
                </w:rPrChange>
              </w:rPr>
            </w:pPr>
            <w:r w:rsidRPr="004B30A5">
              <w:rPr>
                <w:b/>
                <w:bCs/>
                <w:color w:val="000000"/>
                <w:sz w:val="18"/>
                <w:szCs w:val="18"/>
                <w:rPrChange w:id="3454" w:author="Gary Sullivan" w:date="2020-01-06T02:29:00Z">
                  <w:rPr>
                    <w:rFonts w:ascii="Calibri" w:hAnsi="Calibri"/>
                    <w:b/>
                    <w:bCs/>
                    <w:color w:val="000000"/>
                    <w:sz w:val="18"/>
                    <w:szCs w:val="18"/>
                  </w:rPr>
                </w:rPrChange>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Pr="004B30A5" w:rsidRDefault="00A91164" w:rsidP="00DA620A">
            <w:pPr>
              <w:keepNext/>
              <w:keepLines/>
              <w:tabs>
                <w:tab w:val="clear" w:pos="360"/>
              </w:tabs>
              <w:overflowPunct/>
              <w:autoSpaceDE/>
              <w:adjustRightInd/>
              <w:spacing w:before="0"/>
              <w:jc w:val="right"/>
              <w:rPr>
                <w:color w:val="000000"/>
                <w:sz w:val="18"/>
                <w:szCs w:val="18"/>
                <w:rPrChange w:id="3455" w:author="Gary Sullivan" w:date="2020-01-06T02:29:00Z">
                  <w:rPr>
                    <w:rFonts w:ascii="Calibri" w:hAnsi="Calibri"/>
                    <w:color w:val="000000"/>
                    <w:sz w:val="18"/>
                    <w:szCs w:val="18"/>
                  </w:rPr>
                </w:rPrChange>
              </w:rPr>
            </w:pPr>
            <w:r w:rsidRPr="004B30A5">
              <w:rPr>
                <w:color w:val="000000"/>
                <w:sz w:val="18"/>
                <w:szCs w:val="18"/>
                <w:rPrChange w:id="3456" w:author="Gary Sullivan" w:date="2020-01-06T02:29:00Z">
                  <w:rPr>
                    <w:rFonts w:ascii="Calibri" w:hAnsi="Calibri"/>
                    <w:color w:val="000000"/>
                    <w:sz w:val="18"/>
                    <w:szCs w:val="18"/>
                  </w:rPr>
                </w:rPrChange>
              </w:rPr>
              <w:t>-1.41%</w:t>
            </w:r>
          </w:p>
        </w:tc>
        <w:tc>
          <w:tcPr>
            <w:tcW w:w="328" w:type="pct"/>
            <w:shd w:val="clear" w:color="auto" w:fill="FFFFFF"/>
            <w:noWrap/>
            <w:vAlign w:val="center"/>
            <w:hideMark/>
          </w:tcPr>
          <w:p w14:paraId="53FC88EF" w14:textId="77777777" w:rsidR="00A91164" w:rsidRPr="004B30A5" w:rsidRDefault="00A91164" w:rsidP="004B30A5">
            <w:pPr>
              <w:keepNext/>
              <w:keepLines/>
              <w:tabs>
                <w:tab w:val="clear" w:pos="360"/>
              </w:tabs>
              <w:overflowPunct/>
              <w:autoSpaceDE/>
              <w:adjustRightInd/>
              <w:spacing w:before="0"/>
              <w:jc w:val="right"/>
              <w:rPr>
                <w:color w:val="000000"/>
                <w:sz w:val="18"/>
                <w:szCs w:val="18"/>
                <w:rPrChange w:id="3457" w:author="Gary Sullivan" w:date="2020-01-06T02:29:00Z">
                  <w:rPr>
                    <w:rFonts w:ascii="Calibri" w:hAnsi="Calibri"/>
                    <w:color w:val="000000"/>
                    <w:sz w:val="18"/>
                    <w:szCs w:val="18"/>
                  </w:rPr>
                </w:rPrChange>
              </w:rPr>
            </w:pPr>
            <w:r w:rsidRPr="004B30A5">
              <w:rPr>
                <w:color w:val="000000"/>
                <w:sz w:val="18"/>
                <w:szCs w:val="18"/>
                <w:rPrChange w:id="3458" w:author="Gary Sullivan" w:date="2020-01-06T02:29:00Z">
                  <w:rPr>
                    <w:rFonts w:ascii="Calibri" w:hAnsi="Calibri"/>
                    <w:color w:val="000000"/>
                    <w:sz w:val="18"/>
                    <w:szCs w:val="18"/>
                  </w:rPr>
                </w:rPrChange>
              </w:rPr>
              <w:t>-1.03%</w:t>
            </w:r>
          </w:p>
        </w:tc>
        <w:tc>
          <w:tcPr>
            <w:tcW w:w="330" w:type="pct"/>
            <w:shd w:val="clear" w:color="auto" w:fill="FFFFFF"/>
            <w:noWrap/>
            <w:vAlign w:val="center"/>
            <w:hideMark/>
          </w:tcPr>
          <w:p w14:paraId="1A1E1F84"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459" w:author="Gary Sullivan" w:date="2020-01-06T02:29:00Z">
                  <w:rPr>
                    <w:rFonts w:ascii="Calibri" w:hAnsi="Calibri"/>
                    <w:color w:val="000000"/>
                    <w:sz w:val="18"/>
                    <w:szCs w:val="18"/>
                  </w:rPr>
                </w:rPrChange>
              </w:rPr>
            </w:pPr>
            <w:r w:rsidRPr="004B30A5">
              <w:rPr>
                <w:color w:val="000000"/>
                <w:sz w:val="18"/>
                <w:szCs w:val="18"/>
                <w:rPrChange w:id="3460" w:author="Gary Sullivan" w:date="2020-01-06T02:29:00Z">
                  <w:rPr>
                    <w:rFonts w:ascii="Calibri" w:hAnsi="Calibri"/>
                    <w:color w:val="000000"/>
                    <w:sz w:val="18"/>
                    <w:szCs w:val="18"/>
                  </w:rPr>
                </w:rPrChange>
              </w:rPr>
              <w:t>-1.02%</w:t>
            </w:r>
          </w:p>
        </w:tc>
        <w:tc>
          <w:tcPr>
            <w:tcW w:w="266" w:type="pct"/>
            <w:shd w:val="clear" w:color="auto" w:fill="FFFFFF"/>
            <w:noWrap/>
            <w:vAlign w:val="center"/>
            <w:hideMark/>
          </w:tcPr>
          <w:p w14:paraId="10ABCF4A"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461" w:author="Gary Sullivan" w:date="2020-01-06T02:29:00Z">
                  <w:rPr>
                    <w:rFonts w:ascii="Calibri" w:hAnsi="Calibri"/>
                    <w:color w:val="000000"/>
                    <w:sz w:val="18"/>
                    <w:szCs w:val="18"/>
                  </w:rPr>
                </w:rPrChange>
              </w:rPr>
            </w:pPr>
            <w:r w:rsidRPr="004B30A5">
              <w:rPr>
                <w:color w:val="000000"/>
                <w:sz w:val="18"/>
                <w:szCs w:val="18"/>
                <w:rPrChange w:id="3462" w:author="Gary Sullivan" w:date="2020-01-06T02:29:00Z">
                  <w:rPr>
                    <w:rFonts w:ascii="Calibri" w:hAnsi="Calibri"/>
                    <w:color w:val="000000"/>
                    <w:sz w:val="18"/>
                    <w:szCs w:val="18"/>
                  </w:rPr>
                </w:rPrChange>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Pr="004B30A5" w:rsidRDefault="00A91164" w:rsidP="00F643D3">
            <w:pPr>
              <w:keepNext/>
              <w:keepLines/>
              <w:tabs>
                <w:tab w:val="clear" w:pos="360"/>
              </w:tabs>
              <w:overflowPunct/>
              <w:autoSpaceDE/>
              <w:adjustRightInd/>
              <w:spacing w:before="0"/>
              <w:jc w:val="right"/>
              <w:rPr>
                <w:color w:val="000000"/>
                <w:sz w:val="18"/>
                <w:szCs w:val="18"/>
                <w:rPrChange w:id="3463" w:author="Gary Sullivan" w:date="2020-01-06T02:29:00Z">
                  <w:rPr>
                    <w:rFonts w:ascii="Calibri" w:hAnsi="Calibri"/>
                    <w:color w:val="000000"/>
                    <w:sz w:val="18"/>
                    <w:szCs w:val="18"/>
                  </w:rPr>
                </w:rPrChange>
              </w:rPr>
            </w:pPr>
            <w:r w:rsidRPr="004B30A5">
              <w:rPr>
                <w:color w:val="000000"/>
                <w:sz w:val="18"/>
                <w:szCs w:val="18"/>
                <w:rPrChange w:id="3464" w:author="Gary Sullivan" w:date="2020-01-06T02:29:00Z">
                  <w:rPr>
                    <w:rFonts w:ascii="Calibri" w:hAnsi="Calibri"/>
                    <w:color w:val="000000"/>
                    <w:sz w:val="18"/>
                    <w:szCs w:val="18"/>
                  </w:rPr>
                </w:rPrChange>
              </w:rPr>
              <w:t>96%</w:t>
            </w:r>
          </w:p>
        </w:tc>
        <w:tc>
          <w:tcPr>
            <w:tcW w:w="318" w:type="pct"/>
            <w:shd w:val="clear" w:color="auto" w:fill="FFFFFF"/>
            <w:noWrap/>
            <w:vAlign w:val="center"/>
            <w:hideMark/>
          </w:tcPr>
          <w:p w14:paraId="5E3958A4" w14:textId="77777777" w:rsidR="00A91164" w:rsidRPr="004B30A5" w:rsidRDefault="00A91164" w:rsidP="002C3012">
            <w:pPr>
              <w:keepNext/>
              <w:keepLines/>
              <w:tabs>
                <w:tab w:val="clear" w:pos="360"/>
              </w:tabs>
              <w:overflowPunct/>
              <w:autoSpaceDE/>
              <w:adjustRightInd/>
              <w:spacing w:before="0"/>
              <w:jc w:val="right"/>
              <w:rPr>
                <w:color w:val="000000"/>
                <w:sz w:val="18"/>
                <w:szCs w:val="18"/>
                <w:rPrChange w:id="3465" w:author="Gary Sullivan" w:date="2020-01-06T02:29:00Z">
                  <w:rPr>
                    <w:rFonts w:ascii="Calibri" w:hAnsi="Calibri"/>
                    <w:color w:val="000000"/>
                    <w:sz w:val="18"/>
                    <w:szCs w:val="18"/>
                  </w:rPr>
                </w:rPrChange>
              </w:rPr>
            </w:pPr>
            <w:r w:rsidRPr="004B30A5">
              <w:rPr>
                <w:color w:val="000000"/>
                <w:sz w:val="18"/>
                <w:szCs w:val="18"/>
                <w:rPrChange w:id="3466" w:author="Gary Sullivan" w:date="2020-01-06T02:29:00Z">
                  <w:rPr>
                    <w:rFonts w:ascii="Calibri" w:hAnsi="Calibri"/>
                    <w:color w:val="000000"/>
                    <w:sz w:val="18"/>
                    <w:szCs w:val="18"/>
                  </w:rPr>
                </w:rPrChange>
              </w:rPr>
              <w:t>-2.02%</w:t>
            </w:r>
          </w:p>
        </w:tc>
        <w:tc>
          <w:tcPr>
            <w:tcW w:w="318" w:type="pct"/>
            <w:shd w:val="clear" w:color="auto" w:fill="FFFFFF"/>
            <w:noWrap/>
            <w:vAlign w:val="center"/>
            <w:hideMark/>
          </w:tcPr>
          <w:p w14:paraId="590A615F" w14:textId="77777777" w:rsidR="00A91164" w:rsidRPr="004B30A5" w:rsidRDefault="00A91164" w:rsidP="00E95CC2">
            <w:pPr>
              <w:keepNext/>
              <w:keepLines/>
              <w:tabs>
                <w:tab w:val="clear" w:pos="360"/>
              </w:tabs>
              <w:overflowPunct/>
              <w:autoSpaceDE/>
              <w:adjustRightInd/>
              <w:spacing w:before="0"/>
              <w:jc w:val="right"/>
              <w:rPr>
                <w:color w:val="000000"/>
                <w:sz w:val="18"/>
                <w:szCs w:val="18"/>
                <w:rPrChange w:id="3467" w:author="Gary Sullivan" w:date="2020-01-06T02:29:00Z">
                  <w:rPr>
                    <w:rFonts w:ascii="Calibri" w:hAnsi="Calibri"/>
                    <w:color w:val="000000"/>
                    <w:sz w:val="18"/>
                    <w:szCs w:val="18"/>
                  </w:rPr>
                </w:rPrChange>
              </w:rPr>
            </w:pPr>
            <w:r w:rsidRPr="004B30A5">
              <w:rPr>
                <w:color w:val="000000"/>
                <w:sz w:val="18"/>
                <w:szCs w:val="18"/>
                <w:rPrChange w:id="3468" w:author="Gary Sullivan" w:date="2020-01-06T02:29:00Z">
                  <w:rPr>
                    <w:rFonts w:ascii="Calibri" w:hAnsi="Calibri"/>
                    <w:color w:val="000000"/>
                    <w:sz w:val="18"/>
                    <w:szCs w:val="18"/>
                  </w:rPr>
                </w:rPrChange>
              </w:rPr>
              <w:t>-0.90%</w:t>
            </w:r>
          </w:p>
        </w:tc>
        <w:tc>
          <w:tcPr>
            <w:tcW w:w="318" w:type="pct"/>
            <w:shd w:val="clear" w:color="auto" w:fill="FFFFFF"/>
            <w:noWrap/>
            <w:vAlign w:val="center"/>
            <w:hideMark/>
          </w:tcPr>
          <w:p w14:paraId="7E465286" w14:textId="77777777" w:rsidR="00A91164" w:rsidRPr="004B30A5" w:rsidRDefault="00A91164" w:rsidP="003C438C">
            <w:pPr>
              <w:keepNext/>
              <w:keepLines/>
              <w:tabs>
                <w:tab w:val="clear" w:pos="360"/>
              </w:tabs>
              <w:overflowPunct/>
              <w:autoSpaceDE/>
              <w:adjustRightInd/>
              <w:spacing w:before="0"/>
              <w:jc w:val="right"/>
              <w:rPr>
                <w:color w:val="000000"/>
                <w:sz w:val="18"/>
                <w:szCs w:val="18"/>
                <w:rPrChange w:id="3469" w:author="Gary Sullivan" w:date="2020-01-06T02:29:00Z">
                  <w:rPr>
                    <w:rFonts w:ascii="Calibri" w:hAnsi="Calibri"/>
                    <w:color w:val="000000"/>
                    <w:sz w:val="18"/>
                    <w:szCs w:val="18"/>
                  </w:rPr>
                </w:rPrChange>
              </w:rPr>
            </w:pPr>
            <w:r w:rsidRPr="004B30A5">
              <w:rPr>
                <w:color w:val="000000"/>
                <w:sz w:val="18"/>
                <w:szCs w:val="18"/>
                <w:rPrChange w:id="3470" w:author="Gary Sullivan" w:date="2020-01-06T02:29:00Z">
                  <w:rPr>
                    <w:rFonts w:ascii="Calibri" w:hAnsi="Calibri"/>
                    <w:color w:val="000000"/>
                    <w:sz w:val="18"/>
                    <w:szCs w:val="18"/>
                  </w:rPr>
                </w:rPrChange>
              </w:rPr>
              <w:t>-0.90%</w:t>
            </w:r>
          </w:p>
        </w:tc>
        <w:tc>
          <w:tcPr>
            <w:tcW w:w="285" w:type="pct"/>
            <w:shd w:val="clear" w:color="auto" w:fill="FFFFFF"/>
            <w:noWrap/>
            <w:vAlign w:val="center"/>
            <w:hideMark/>
          </w:tcPr>
          <w:p w14:paraId="6AD8D6CA" w14:textId="77777777" w:rsidR="00A91164" w:rsidRPr="004B30A5" w:rsidRDefault="00A91164" w:rsidP="00552C0F">
            <w:pPr>
              <w:keepNext/>
              <w:keepLines/>
              <w:tabs>
                <w:tab w:val="clear" w:pos="360"/>
              </w:tabs>
              <w:overflowPunct/>
              <w:autoSpaceDE/>
              <w:adjustRightInd/>
              <w:spacing w:before="0"/>
              <w:jc w:val="right"/>
              <w:rPr>
                <w:color w:val="000000"/>
                <w:sz w:val="18"/>
                <w:szCs w:val="18"/>
                <w:rPrChange w:id="3471" w:author="Gary Sullivan" w:date="2020-01-06T02:29:00Z">
                  <w:rPr>
                    <w:rFonts w:ascii="Calibri" w:hAnsi="Calibri"/>
                    <w:color w:val="000000"/>
                    <w:sz w:val="18"/>
                    <w:szCs w:val="18"/>
                  </w:rPr>
                </w:rPrChange>
              </w:rPr>
            </w:pPr>
            <w:r w:rsidRPr="004B30A5">
              <w:rPr>
                <w:color w:val="000000"/>
                <w:sz w:val="18"/>
                <w:szCs w:val="18"/>
                <w:rPrChange w:id="3472" w:author="Gary Sullivan" w:date="2020-01-06T02:29:00Z">
                  <w:rPr>
                    <w:rFonts w:ascii="Calibri" w:hAnsi="Calibri"/>
                    <w:color w:val="000000"/>
                    <w:sz w:val="18"/>
                    <w:szCs w:val="18"/>
                  </w:rPr>
                </w:rPrChange>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73" w:author="Gary Sullivan" w:date="2020-01-06T02:29:00Z">
                  <w:rPr>
                    <w:rFonts w:ascii="Calibri" w:hAnsi="Calibri"/>
                    <w:color w:val="000000"/>
                    <w:sz w:val="18"/>
                    <w:szCs w:val="18"/>
                  </w:rPr>
                </w:rPrChange>
              </w:rPr>
            </w:pPr>
            <w:r w:rsidRPr="004B30A5">
              <w:rPr>
                <w:color w:val="000000"/>
                <w:sz w:val="18"/>
                <w:szCs w:val="18"/>
                <w:rPrChange w:id="3474" w:author="Gary Sullivan" w:date="2020-01-06T02:29:00Z">
                  <w:rPr>
                    <w:rFonts w:ascii="Calibri" w:hAnsi="Calibri"/>
                    <w:color w:val="000000"/>
                    <w:sz w:val="18"/>
                    <w:szCs w:val="18"/>
                  </w:rPr>
                </w:rPrChange>
              </w:rPr>
              <w:t>99%</w:t>
            </w:r>
          </w:p>
        </w:tc>
        <w:tc>
          <w:tcPr>
            <w:tcW w:w="325" w:type="pct"/>
            <w:shd w:val="clear" w:color="auto" w:fill="FFFFFF"/>
            <w:noWrap/>
            <w:vAlign w:val="center"/>
            <w:hideMark/>
          </w:tcPr>
          <w:p w14:paraId="05949A14"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75" w:author="Gary Sullivan" w:date="2020-01-06T02:29:00Z">
                  <w:rPr>
                    <w:rFonts w:ascii="Calibri" w:hAnsi="Calibri"/>
                    <w:color w:val="000000"/>
                    <w:sz w:val="18"/>
                    <w:szCs w:val="18"/>
                  </w:rPr>
                </w:rPrChange>
              </w:rPr>
            </w:pPr>
            <w:r w:rsidRPr="004B30A5">
              <w:rPr>
                <w:color w:val="000000"/>
                <w:sz w:val="18"/>
                <w:szCs w:val="18"/>
                <w:rPrChange w:id="3476" w:author="Gary Sullivan" w:date="2020-01-06T02:29:00Z">
                  <w:rPr>
                    <w:rFonts w:ascii="Calibri" w:hAnsi="Calibri"/>
                    <w:color w:val="000000"/>
                    <w:sz w:val="18"/>
                    <w:szCs w:val="18"/>
                  </w:rPr>
                </w:rPrChange>
              </w:rPr>
              <w:t>-1.00%</w:t>
            </w:r>
          </w:p>
        </w:tc>
        <w:tc>
          <w:tcPr>
            <w:tcW w:w="326" w:type="pct"/>
            <w:shd w:val="clear" w:color="auto" w:fill="FFFFFF"/>
            <w:noWrap/>
            <w:vAlign w:val="center"/>
            <w:hideMark/>
          </w:tcPr>
          <w:p w14:paraId="30E799E1"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77" w:author="Gary Sullivan" w:date="2020-01-06T02:29:00Z">
                  <w:rPr>
                    <w:rFonts w:ascii="Calibri" w:hAnsi="Calibri"/>
                    <w:color w:val="000000"/>
                    <w:sz w:val="18"/>
                    <w:szCs w:val="18"/>
                  </w:rPr>
                </w:rPrChange>
              </w:rPr>
            </w:pPr>
            <w:r w:rsidRPr="004B30A5">
              <w:rPr>
                <w:color w:val="000000"/>
                <w:sz w:val="18"/>
                <w:szCs w:val="18"/>
                <w:rPrChange w:id="3478" w:author="Gary Sullivan" w:date="2020-01-06T02:29:00Z">
                  <w:rPr>
                    <w:rFonts w:ascii="Calibri" w:hAnsi="Calibri"/>
                    <w:color w:val="000000"/>
                    <w:sz w:val="18"/>
                    <w:szCs w:val="18"/>
                  </w:rPr>
                </w:rPrChange>
              </w:rPr>
              <w:t>-0.57%</w:t>
            </w:r>
          </w:p>
        </w:tc>
        <w:tc>
          <w:tcPr>
            <w:tcW w:w="326" w:type="pct"/>
            <w:shd w:val="clear" w:color="auto" w:fill="FFFFFF"/>
            <w:noWrap/>
            <w:vAlign w:val="center"/>
            <w:hideMark/>
          </w:tcPr>
          <w:p w14:paraId="40071173" w14:textId="77777777" w:rsidR="00A91164" w:rsidRPr="004B30A5" w:rsidRDefault="00A91164" w:rsidP="00741F4C">
            <w:pPr>
              <w:keepNext/>
              <w:keepLines/>
              <w:tabs>
                <w:tab w:val="clear" w:pos="360"/>
              </w:tabs>
              <w:overflowPunct/>
              <w:autoSpaceDE/>
              <w:adjustRightInd/>
              <w:spacing w:before="0"/>
              <w:jc w:val="right"/>
              <w:rPr>
                <w:color w:val="000000"/>
                <w:sz w:val="18"/>
                <w:szCs w:val="18"/>
                <w:rPrChange w:id="3479" w:author="Gary Sullivan" w:date="2020-01-06T02:29:00Z">
                  <w:rPr>
                    <w:rFonts w:ascii="Calibri" w:hAnsi="Calibri"/>
                    <w:color w:val="000000"/>
                    <w:sz w:val="18"/>
                    <w:szCs w:val="18"/>
                  </w:rPr>
                </w:rPrChange>
              </w:rPr>
            </w:pPr>
            <w:r w:rsidRPr="004B30A5">
              <w:rPr>
                <w:color w:val="000000"/>
                <w:sz w:val="18"/>
                <w:szCs w:val="18"/>
                <w:rPrChange w:id="3480" w:author="Gary Sullivan" w:date="2020-01-06T02:29:00Z">
                  <w:rPr>
                    <w:rFonts w:ascii="Calibri" w:hAnsi="Calibri"/>
                    <w:color w:val="000000"/>
                    <w:sz w:val="18"/>
                    <w:szCs w:val="18"/>
                  </w:rPr>
                </w:rPrChange>
              </w:rPr>
              <w:t>-0.47%</w:t>
            </w:r>
          </w:p>
        </w:tc>
        <w:tc>
          <w:tcPr>
            <w:tcW w:w="274" w:type="pct"/>
            <w:shd w:val="clear" w:color="auto" w:fill="FFFFFF"/>
            <w:noWrap/>
            <w:vAlign w:val="center"/>
            <w:hideMark/>
          </w:tcPr>
          <w:p w14:paraId="6A3531E8" w14:textId="77777777" w:rsidR="00A91164" w:rsidRPr="004B30A5" w:rsidRDefault="00A91164" w:rsidP="00417B54">
            <w:pPr>
              <w:keepNext/>
              <w:keepLines/>
              <w:tabs>
                <w:tab w:val="clear" w:pos="360"/>
              </w:tabs>
              <w:overflowPunct/>
              <w:autoSpaceDE/>
              <w:adjustRightInd/>
              <w:spacing w:before="0"/>
              <w:jc w:val="right"/>
              <w:rPr>
                <w:color w:val="000000"/>
                <w:sz w:val="18"/>
                <w:szCs w:val="18"/>
                <w:rPrChange w:id="3481" w:author="Gary Sullivan" w:date="2020-01-06T02:29:00Z">
                  <w:rPr>
                    <w:rFonts w:ascii="Calibri" w:hAnsi="Calibri"/>
                    <w:color w:val="000000"/>
                    <w:sz w:val="18"/>
                    <w:szCs w:val="18"/>
                  </w:rPr>
                </w:rPrChange>
              </w:rPr>
            </w:pPr>
            <w:r w:rsidRPr="004B30A5">
              <w:rPr>
                <w:color w:val="000000"/>
                <w:sz w:val="18"/>
                <w:szCs w:val="18"/>
                <w:rPrChange w:id="3482" w:author="Gary Sullivan" w:date="2020-01-06T02:29:00Z">
                  <w:rPr>
                    <w:rFonts w:ascii="Calibri" w:hAnsi="Calibri"/>
                    <w:color w:val="000000"/>
                    <w:sz w:val="18"/>
                    <w:szCs w:val="18"/>
                  </w:rPr>
                </w:rPrChange>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Pr="004B30A5" w:rsidRDefault="00A91164" w:rsidP="00651663">
            <w:pPr>
              <w:keepNext/>
              <w:keepLines/>
              <w:tabs>
                <w:tab w:val="clear" w:pos="360"/>
              </w:tabs>
              <w:overflowPunct/>
              <w:autoSpaceDE/>
              <w:adjustRightInd/>
              <w:spacing w:before="0"/>
              <w:jc w:val="right"/>
              <w:rPr>
                <w:color w:val="000000"/>
                <w:sz w:val="18"/>
                <w:szCs w:val="18"/>
                <w:rPrChange w:id="3483" w:author="Gary Sullivan" w:date="2020-01-06T02:29:00Z">
                  <w:rPr>
                    <w:rFonts w:ascii="Calibri" w:hAnsi="Calibri"/>
                    <w:color w:val="000000"/>
                    <w:sz w:val="18"/>
                    <w:szCs w:val="18"/>
                  </w:rPr>
                </w:rPrChange>
              </w:rPr>
              <w:pPrChange w:id="3484" w:author="Gary Sullivan" w:date="2020-01-06T02:06:00Z">
                <w:pPr>
                  <w:keepNext/>
                  <w:keepLines/>
                  <w:tabs>
                    <w:tab w:val="clear" w:pos="360"/>
                  </w:tabs>
                  <w:overflowPunct/>
                  <w:autoSpaceDE/>
                  <w:adjustRightInd/>
                  <w:spacing w:before="0"/>
                  <w:jc w:val="right"/>
                </w:pPr>
              </w:pPrChange>
            </w:pPr>
            <w:r w:rsidRPr="004B30A5">
              <w:rPr>
                <w:color w:val="000000"/>
                <w:sz w:val="18"/>
                <w:szCs w:val="18"/>
                <w:rPrChange w:id="3485" w:author="Gary Sullivan" w:date="2020-01-06T02:29:00Z">
                  <w:rPr>
                    <w:rFonts w:ascii="Calibri" w:hAnsi="Calibri"/>
                    <w:color w:val="000000"/>
                    <w:sz w:val="18"/>
                    <w:szCs w:val="18"/>
                  </w:rPr>
                </w:rPrChange>
              </w:rPr>
              <w:t>85%</w:t>
            </w:r>
          </w:p>
        </w:tc>
      </w:tr>
      <w:tr w:rsidR="00A91164" w:rsidRPr="004B30A5"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Pr="004B30A5" w:rsidRDefault="00A91164">
            <w:pPr>
              <w:keepNext/>
              <w:keepLines/>
              <w:tabs>
                <w:tab w:val="clear" w:pos="360"/>
              </w:tabs>
              <w:overflowPunct/>
              <w:autoSpaceDE/>
              <w:adjustRightInd/>
              <w:spacing w:before="0"/>
              <w:rPr>
                <w:b/>
                <w:bCs/>
                <w:color w:val="000000"/>
                <w:sz w:val="18"/>
                <w:szCs w:val="18"/>
                <w:rPrChange w:id="3486" w:author="Gary Sullivan" w:date="2020-01-06T02:29:00Z">
                  <w:rPr>
                    <w:rFonts w:ascii="Calibri" w:hAnsi="Calibri"/>
                    <w:b/>
                    <w:bCs/>
                    <w:color w:val="000000"/>
                    <w:sz w:val="18"/>
                    <w:szCs w:val="18"/>
                  </w:rPr>
                </w:rPrChange>
              </w:rPr>
            </w:pPr>
            <w:r w:rsidRPr="004B30A5">
              <w:rPr>
                <w:b/>
                <w:bCs/>
                <w:color w:val="000000"/>
                <w:sz w:val="18"/>
                <w:szCs w:val="18"/>
                <w:rPrChange w:id="3487" w:author="Gary Sullivan" w:date="2020-01-06T02:29:00Z">
                  <w:rPr>
                    <w:rFonts w:ascii="Calibri" w:hAnsi="Calibri"/>
                    <w:b/>
                    <w:bCs/>
                    <w:color w:val="000000"/>
                    <w:sz w:val="18"/>
                    <w:szCs w:val="18"/>
                  </w:rPr>
                </w:rPrChange>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Pr="004B30A5" w:rsidRDefault="00A91164">
            <w:pPr>
              <w:keepNext/>
              <w:keepLines/>
              <w:tabs>
                <w:tab w:val="clear" w:pos="360"/>
              </w:tabs>
              <w:overflowPunct/>
              <w:autoSpaceDE/>
              <w:adjustRightInd/>
              <w:spacing w:before="0"/>
              <w:jc w:val="right"/>
              <w:rPr>
                <w:color w:val="000000"/>
                <w:sz w:val="18"/>
                <w:szCs w:val="18"/>
                <w:rPrChange w:id="3488" w:author="Gary Sullivan" w:date="2020-01-06T02:29:00Z">
                  <w:rPr>
                    <w:rFonts w:ascii="Calibri" w:hAnsi="Calibri"/>
                    <w:color w:val="000000"/>
                    <w:sz w:val="18"/>
                    <w:szCs w:val="18"/>
                  </w:rPr>
                </w:rPrChange>
              </w:rPr>
            </w:pPr>
            <w:r w:rsidRPr="004B30A5">
              <w:rPr>
                <w:color w:val="000000"/>
                <w:sz w:val="18"/>
                <w:szCs w:val="18"/>
                <w:rPrChange w:id="3489" w:author="Gary Sullivan" w:date="2020-01-06T02:29:00Z">
                  <w:rPr>
                    <w:rFonts w:ascii="Calibri" w:hAnsi="Calibri"/>
                    <w:color w:val="000000"/>
                    <w:sz w:val="18"/>
                    <w:szCs w:val="18"/>
                  </w:rPr>
                </w:rPrChange>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Pr="004B30A5" w:rsidRDefault="00A91164">
            <w:pPr>
              <w:keepNext/>
              <w:keepLines/>
              <w:tabs>
                <w:tab w:val="clear" w:pos="360"/>
              </w:tabs>
              <w:overflowPunct/>
              <w:autoSpaceDE/>
              <w:adjustRightInd/>
              <w:spacing w:before="0"/>
              <w:jc w:val="right"/>
              <w:rPr>
                <w:color w:val="000000"/>
                <w:sz w:val="18"/>
                <w:szCs w:val="18"/>
                <w:rPrChange w:id="3490" w:author="Gary Sullivan" w:date="2020-01-06T02:29:00Z">
                  <w:rPr>
                    <w:rFonts w:ascii="Calibri" w:hAnsi="Calibri"/>
                    <w:color w:val="000000"/>
                    <w:sz w:val="18"/>
                    <w:szCs w:val="18"/>
                  </w:rPr>
                </w:rPrChange>
              </w:rPr>
            </w:pPr>
            <w:r w:rsidRPr="004B30A5">
              <w:rPr>
                <w:color w:val="000000"/>
                <w:sz w:val="18"/>
                <w:szCs w:val="18"/>
                <w:rPrChange w:id="3491" w:author="Gary Sullivan" w:date="2020-01-06T02:29:00Z">
                  <w:rPr>
                    <w:rFonts w:ascii="Calibri" w:hAnsi="Calibri"/>
                    <w:color w:val="000000"/>
                    <w:sz w:val="18"/>
                    <w:szCs w:val="18"/>
                  </w:rPr>
                </w:rPrChange>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Pr="004B30A5" w:rsidRDefault="00A91164">
            <w:pPr>
              <w:keepNext/>
              <w:keepLines/>
              <w:tabs>
                <w:tab w:val="clear" w:pos="360"/>
              </w:tabs>
              <w:overflowPunct/>
              <w:autoSpaceDE/>
              <w:adjustRightInd/>
              <w:spacing w:before="0"/>
              <w:jc w:val="right"/>
              <w:rPr>
                <w:color w:val="000000"/>
                <w:sz w:val="18"/>
                <w:szCs w:val="18"/>
                <w:rPrChange w:id="3492" w:author="Gary Sullivan" w:date="2020-01-06T02:29:00Z">
                  <w:rPr>
                    <w:rFonts w:ascii="Calibri" w:hAnsi="Calibri"/>
                    <w:color w:val="000000"/>
                    <w:sz w:val="18"/>
                    <w:szCs w:val="18"/>
                  </w:rPr>
                </w:rPrChange>
              </w:rPr>
            </w:pPr>
            <w:r w:rsidRPr="004B30A5">
              <w:rPr>
                <w:color w:val="000000"/>
                <w:sz w:val="18"/>
                <w:szCs w:val="18"/>
                <w:rPrChange w:id="3493" w:author="Gary Sullivan" w:date="2020-01-06T02:29:00Z">
                  <w:rPr>
                    <w:rFonts w:ascii="Calibri" w:hAnsi="Calibri"/>
                    <w:color w:val="000000"/>
                    <w:sz w:val="18"/>
                    <w:szCs w:val="18"/>
                  </w:rPr>
                </w:rPrChange>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Pr="004B30A5" w:rsidRDefault="00A91164">
            <w:pPr>
              <w:keepNext/>
              <w:keepLines/>
              <w:tabs>
                <w:tab w:val="clear" w:pos="360"/>
              </w:tabs>
              <w:overflowPunct/>
              <w:autoSpaceDE/>
              <w:adjustRightInd/>
              <w:spacing w:before="0"/>
              <w:jc w:val="right"/>
              <w:rPr>
                <w:color w:val="000000"/>
                <w:sz w:val="18"/>
                <w:szCs w:val="18"/>
                <w:rPrChange w:id="3494" w:author="Gary Sullivan" w:date="2020-01-06T02:29:00Z">
                  <w:rPr>
                    <w:rFonts w:ascii="Calibri" w:hAnsi="Calibri"/>
                    <w:color w:val="000000"/>
                    <w:sz w:val="18"/>
                    <w:szCs w:val="18"/>
                  </w:rPr>
                </w:rPrChange>
              </w:rPr>
            </w:pPr>
            <w:r w:rsidRPr="004B30A5">
              <w:rPr>
                <w:color w:val="000000"/>
                <w:sz w:val="18"/>
                <w:szCs w:val="18"/>
                <w:rPrChange w:id="3495" w:author="Gary Sullivan" w:date="2020-01-06T02:29:00Z">
                  <w:rPr>
                    <w:rFonts w:ascii="Calibri" w:hAnsi="Calibri"/>
                    <w:color w:val="000000"/>
                    <w:sz w:val="18"/>
                    <w:szCs w:val="18"/>
                  </w:rPr>
                </w:rPrChange>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Pr="004B30A5" w:rsidRDefault="00A91164">
            <w:pPr>
              <w:keepNext/>
              <w:keepLines/>
              <w:tabs>
                <w:tab w:val="clear" w:pos="360"/>
              </w:tabs>
              <w:overflowPunct/>
              <w:autoSpaceDE/>
              <w:adjustRightInd/>
              <w:spacing w:before="0"/>
              <w:jc w:val="right"/>
              <w:rPr>
                <w:color w:val="000000"/>
                <w:sz w:val="18"/>
                <w:szCs w:val="18"/>
                <w:rPrChange w:id="3496" w:author="Gary Sullivan" w:date="2020-01-06T02:29:00Z">
                  <w:rPr>
                    <w:rFonts w:ascii="Calibri" w:hAnsi="Calibri"/>
                    <w:color w:val="000000"/>
                    <w:sz w:val="18"/>
                    <w:szCs w:val="18"/>
                  </w:rPr>
                </w:rPrChange>
              </w:rPr>
            </w:pPr>
            <w:r w:rsidRPr="004B30A5">
              <w:rPr>
                <w:color w:val="000000"/>
                <w:sz w:val="18"/>
                <w:szCs w:val="18"/>
                <w:rPrChange w:id="3497" w:author="Gary Sullivan" w:date="2020-01-06T02:29:00Z">
                  <w:rPr>
                    <w:rFonts w:ascii="Calibri" w:hAnsi="Calibri"/>
                    <w:color w:val="000000"/>
                    <w:sz w:val="18"/>
                    <w:szCs w:val="18"/>
                  </w:rPr>
                </w:rPrChange>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Pr="004B30A5" w:rsidRDefault="00A91164">
            <w:pPr>
              <w:keepNext/>
              <w:keepLines/>
              <w:tabs>
                <w:tab w:val="clear" w:pos="360"/>
              </w:tabs>
              <w:overflowPunct/>
              <w:autoSpaceDE/>
              <w:adjustRightInd/>
              <w:spacing w:before="0"/>
              <w:jc w:val="right"/>
              <w:rPr>
                <w:color w:val="000000"/>
                <w:sz w:val="18"/>
                <w:szCs w:val="18"/>
                <w:rPrChange w:id="3498" w:author="Gary Sullivan" w:date="2020-01-06T02:29:00Z">
                  <w:rPr>
                    <w:rFonts w:ascii="Calibri" w:hAnsi="Calibri"/>
                    <w:color w:val="000000"/>
                    <w:sz w:val="18"/>
                    <w:szCs w:val="18"/>
                  </w:rPr>
                </w:rPrChange>
              </w:rPr>
            </w:pPr>
            <w:r w:rsidRPr="004B30A5">
              <w:rPr>
                <w:color w:val="000000"/>
                <w:sz w:val="18"/>
                <w:szCs w:val="18"/>
                <w:rPrChange w:id="3499" w:author="Gary Sullivan" w:date="2020-01-06T02:29:00Z">
                  <w:rPr>
                    <w:rFonts w:ascii="Calibri" w:hAnsi="Calibri"/>
                    <w:color w:val="000000"/>
                    <w:sz w:val="18"/>
                    <w:szCs w:val="18"/>
                  </w:rPr>
                </w:rPrChange>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Pr="004B30A5" w:rsidRDefault="00A91164">
            <w:pPr>
              <w:keepNext/>
              <w:keepLines/>
              <w:tabs>
                <w:tab w:val="clear" w:pos="360"/>
              </w:tabs>
              <w:overflowPunct/>
              <w:autoSpaceDE/>
              <w:adjustRightInd/>
              <w:spacing w:before="0"/>
              <w:jc w:val="right"/>
              <w:rPr>
                <w:color w:val="000000"/>
                <w:sz w:val="18"/>
                <w:szCs w:val="18"/>
                <w:rPrChange w:id="3500" w:author="Gary Sullivan" w:date="2020-01-06T02:29:00Z">
                  <w:rPr>
                    <w:rFonts w:ascii="Calibri" w:hAnsi="Calibri"/>
                    <w:color w:val="000000"/>
                    <w:sz w:val="18"/>
                    <w:szCs w:val="18"/>
                  </w:rPr>
                </w:rPrChange>
              </w:rPr>
            </w:pPr>
            <w:r w:rsidRPr="004B30A5">
              <w:rPr>
                <w:color w:val="000000"/>
                <w:sz w:val="18"/>
                <w:szCs w:val="18"/>
                <w:rPrChange w:id="3501" w:author="Gary Sullivan" w:date="2020-01-06T02:29:00Z">
                  <w:rPr>
                    <w:rFonts w:ascii="Calibri" w:hAnsi="Calibri"/>
                    <w:color w:val="000000"/>
                    <w:sz w:val="18"/>
                    <w:szCs w:val="18"/>
                  </w:rPr>
                </w:rPrChange>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Pr="004B30A5" w:rsidRDefault="00A91164">
            <w:pPr>
              <w:keepNext/>
              <w:keepLines/>
              <w:tabs>
                <w:tab w:val="clear" w:pos="360"/>
              </w:tabs>
              <w:overflowPunct/>
              <w:autoSpaceDE/>
              <w:adjustRightInd/>
              <w:spacing w:before="0"/>
              <w:jc w:val="right"/>
              <w:rPr>
                <w:color w:val="000000"/>
                <w:sz w:val="18"/>
                <w:szCs w:val="18"/>
                <w:rPrChange w:id="3502" w:author="Gary Sullivan" w:date="2020-01-06T02:29:00Z">
                  <w:rPr>
                    <w:rFonts w:ascii="Calibri" w:hAnsi="Calibri"/>
                    <w:color w:val="000000"/>
                    <w:sz w:val="18"/>
                    <w:szCs w:val="18"/>
                  </w:rPr>
                </w:rPrChange>
              </w:rPr>
            </w:pPr>
            <w:r w:rsidRPr="004B30A5">
              <w:rPr>
                <w:color w:val="000000"/>
                <w:sz w:val="18"/>
                <w:szCs w:val="18"/>
                <w:rPrChange w:id="3503" w:author="Gary Sullivan" w:date="2020-01-06T02:29:00Z">
                  <w:rPr>
                    <w:rFonts w:ascii="Calibri" w:hAnsi="Calibri"/>
                    <w:color w:val="000000"/>
                    <w:sz w:val="18"/>
                    <w:szCs w:val="18"/>
                  </w:rPr>
                </w:rPrChange>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Pr="004B30A5" w:rsidRDefault="00A91164">
            <w:pPr>
              <w:keepNext/>
              <w:keepLines/>
              <w:tabs>
                <w:tab w:val="clear" w:pos="360"/>
              </w:tabs>
              <w:overflowPunct/>
              <w:autoSpaceDE/>
              <w:adjustRightInd/>
              <w:spacing w:before="0"/>
              <w:jc w:val="right"/>
              <w:rPr>
                <w:color w:val="000000"/>
                <w:sz w:val="18"/>
                <w:szCs w:val="18"/>
                <w:rPrChange w:id="3504" w:author="Gary Sullivan" w:date="2020-01-06T02:29:00Z">
                  <w:rPr>
                    <w:rFonts w:ascii="Calibri" w:hAnsi="Calibri"/>
                    <w:color w:val="000000"/>
                    <w:sz w:val="18"/>
                    <w:szCs w:val="18"/>
                  </w:rPr>
                </w:rPrChange>
              </w:rPr>
            </w:pPr>
            <w:r w:rsidRPr="004B30A5">
              <w:rPr>
                <w:color w:val="000000"/>
                <w:sz w:val="18"/>
                <w:szCs w:val="18"/>
                <w:rPrChange w:id="3505" w:author="Gary Sullivan" w:date="2020-01-06T02:29:00Z">
                  <w:rPr>
                    <w:rFonts w:ascii="Calibri" w:hAnsi="Calibri"/>
                    <w:color w:val="000000"/>
                    <w:sz w:val="18"/>
                    <w:szCs w:val="18"/>
                  </w:rPr>
                </w:rPrChange>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Pr="004B30A5" w:rsidRDefault="00A91164">
            <w:pPr>
              <w:keepNext/>
              <w:keepLines/>
              <w:tabs>
                <w:tab w:val="clear" w:pos="360"/>
              </w:tabs>
              <w:overflowPunct/>
              <w:autoSpaceDE/>
              <w:adjustRightInd/>
              <w:spacing w:before="0"/>
              <w:jc w:val="right"/>
              <w:rPr>
                <w:color w:val="000000"/>
                <w:sz w:val="18"/>
                <w:szCs w:val="18"/>
                <w:rPrChange w:id="3506" w:author="Gary Sullivan" w:date="2020-01-06T02:29:00Z">
                  <w:rPr>
                    <w:rFonts w:ascii="Calibri" w:hAnsi="Calibri"/>
                    <w:color w:val="000000"/>
                    <w:sz w:val="18"/>
                    <w:szCs w:val="18"/>
                  </w:rPr>
                </w:rPrChange>
              </w:rPr>
            </w:pPr>
            <w:r w:rsidRPr="004B30A5">
              <w:rPr>
                <w:color w:val="000000"/>
                <w:sz w:val="18"/>
                <w:szCs w:val="18"/>
                <w:rPrChange w:id="3507" w:author="Gary Sullivan" w:date="2020-01-06T02:29:00Z">
                  <w:rPr>
                    <w:rFonts w:ascii="Calibri" w:hAnsi="Calibri"/>
                    <w:color w:val="000000"/>
                    <w:sz w:val="18"/>
                    <w:szCs w:val="18"/>
                  </w:rPr>
                </w:rPrChange>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Pr="004B30A5" w:rsidRDefault="00A91164">
            <w:pPr>
              <w:keepNext/>
              <w:keepLines/>
              <w:tabs>
                <w:tab w:val="clear" w:pos="360"/>
              </w:tabs>
              <w:overflowPunct/>
              <w:autoSpaceDE/>
              <w:adjustRightInd/>
              <w:spacing w:before="0"/>
              <w:jc w:val="right"/>
              <w:rPr>
                <w:color w:val="000000"/>
                <w:sz w:val="18"/>
                <w:szCs w:val="18"/>
                <w:rPrChange w:id="3508" w:author="Gary Sullivan" w:date="2020-01-06T02:29:00Z">
                  <w:rPr>
                    <w:rFonts w:ascii="Calibri" w:hAnsi="Calibri"/>
                    <w:color w:val="000000"/>
                    <w:sz w:val="18"/>
                    <w:szCs w:val="18"/>
                  </w:rPr>
                </w:rPrChange>
              </w:rPr>
            </w:pPr>
            <w:r w:rsidRPr="004B30A5">
              <w:rPr>
                <w:color w:val="000000"/>
                <w:sz w:val="18"/>
                <w:szCs w:val="18"/>
                <w:rPrChange w:id="3509" w:author="Gary Sullivan" w:date="2020-01-06T02:29:00Z">
                  <w:rPr>
                    <w:rFonts w:ascii="Calibri" w:hAnsi="Calibri"/>
                    <w:color w:val="000000"/>
                    <w:sz w:val="18"/>
                    <w:szCs w:val="18"/>
                  </w:rPr>
                </w:rPrChange>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Pr="004B30A5" w:rsidRDefault="00A91164">
            <w:pPr>
              <w:keepNext/>
              <w:keepLines/>
              <w:tabs>
                <w:tab w:val="clear" w:pos="360"/>
              </w:tabs>
              <w:overflowPunct/>
              <w:autoSpaceDE/>
              <w:adjustRightInd/>
              <w:spacing w:before="0"/>
              <w:jc w:val="right"/>
              <w:rPr>
                <w:color w:val="000000"/>
                <w:sz w:val="18"/>
                <w:szCs w:val="18"/>
                <w:rPrChange w:id="3510" w:author="Gary Sullivan" w:date="2020-01-06T02:29:00Z">
                  <w:rPr>
                    <w:rFonts w:ascii="Calibri" w:hAnsi="Calibri"/>
                    <w:color w:val="000000"/>
                    <w:sz w:val="18"/>
                    <w:szCs w:val="18"/>
                  </w:rPr>
                </w:rPrChange>
              </w:rPr>
            </w:pPr>
            <w:r w:rsidRPr="004B30A5">
              <w:rPr>
                <w:color w:val="000000"/>
                <w:sz w:val="18"/>
                <w:szCs w:val="18"/>
                <w:rPrChange w:id="3511" w:author="Gary Sullivan" w:date="2020-01-06T02:29:00Z">
                  <w:rPr>
                    <w:rFonts w:ascii="Calibri" w:hAnsi="Calibri"/>
                    <w:color w:val="000000"/>
                    <w:sz w:val="18"/>
                    <w:szCs w:val="18"/>
                  </w:rPr>
                </w:rPrChange>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Pr="004B30A5" w:rsidRDefault="00A91164">
            <w:pPr>
              <w:keepNext/>
              <w:keepLines/>
              <w:tabs>
                <w:tab w:val="clear" w:pos="360"/>
              </w:tabs>
              <w:overflowPunct/>
              <w:autoSpaceDE/>
              <w:adjustRightInd/>
              <w:spacing w:before="0"/>
              <w:jc w:val="right"/>
              <w:rPr>
                <w:color w:val="000000"/>
                <w:sz w:val="18"/>
                <w:szCs w:val="18"/>
                <w:rPrChange w:id="3512" w:author="Gary Sullivan" w:date="2020-01-06T02:29:00Z">
                  <w:rPr>
                    <w:rFonts w:ascii="Calibri" w:hAnsi="Calibri"/>
                    <w:color w:val="000000"/>
                    <w:sz w:val="18"/>
                    <w:szCs w:val="18"/>
                  </w:rPr>
                </w:rPrChange>
              </w:rPr>
            </w:pPr>
            <w:r w:rsidRPr="004B30A5">
              <w:rPr>
                <w:color w:val="000000"/>
                <w:sz w:val="18"/>
                <w:szCs w:val="18"/>
                <w:rPrChange w:id="3513" w:author="Gary Sullivan" w:date="2020-01-06T02:29:00Z">
                  <w:rPr>
                    <w:rFonts w:ascii="Calibri" w:hAnsi="Calibri"/>
                    <w:color w:val="000000"/>
                    <w:sz w:val="18"/>
                    <w:szCs w:val="18"/>
                  </w:rPr>
                </w:rPrChange>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Pr="004B30A5" w:rsidRDefault="00A91164">
            <w:pPr>
              <w:keepNext/>
              <w:keepLines/>
              <w:tabs>
                <w:tab w:val="clear" w:pos="360"/>
              </w:tabs>
              <w:overflowPunct/>
              <w:autoSpaceDE/>
              <w:adjustRightInd/>
              <w:spacing w:before="0"/>
              <w:jc w:val="right"/>
              <w:rPr>
                <w:color w:val="000000"/>
                <w:sz w:val="18"/>
                <w:szCs w:val="18"/>
                <w:rPrChange w:id="3514" w:author="Gary Sullivan" w:date="2020-01-06T02:29:00Z">
                  <w:rPr>
                    <w:rFonts w:ascii="Calibri" w:hAnsi="Calibri"/>
                    <w:color w:val="000000"/>
                    <w:sz w:val="18"/>
                    <w:szCs w:val="18"/>
                  </w:rPr>
                </w:rPrChange>
              </w:rPr>
            </w:pPr>
            <w:r w:rsidRPr="004B30A5">
              <w:rPr>
                <w:color w:val="000000"/>
                <w:sz w:val="18"/>
                <w:szCs w:val="18"/>
                <w:rPrChange w:id="3515" w:author="Gary Sullivan" w:date="2020-01-06T02:29:00Z">
                  <w:rPr>
                    <w:rFonts w:ascii="Calibri" w:hAnsi="Calibri"/>
                    <w:color w:val="000000"/>
                    <w:sz w:val="18"/>
                    <w:szCs w:val="18"/>
                  </w:rPr>
                </w:rPrChange>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Pr="004B30A5" w:rsidRDefault="00A91164">
            <w:pPr>
              <w:keepNext/>
              <w:keepLines/>
              <w:tabs>
                <w:tab w:val="clear" w:pos="360"/>
              </w:tabs>
              <w:overflowPunct/>
              <w:autoSpaceDE/>
              <w:adjustRightInd/>
              <w:spacing w:before="0"/>
              <w:jc w:val="right"/>
              <w:rPr>
                <w:color w:val="000000"/>
                <w:sz w:val="18"/>
                <w:szCs w:val="18"/>
                <w:rPrChange w:id="3516" w:author="Gary Sullivan" w:date="2020-01-06T02:29:00Z">
                  <w:rPr>
                    <w:rFonts w:ascii="Calibri" w:hAnsi="Calibri"/>
                    <w:color w:val="000000"/>
                    <w:sz w:val="18"/>
                    <w:szCs w:val="18"/>
                  </w:rPr>
                </w:rPrChange>
              </w:rPr>
            </w:pPr>
            <w:r w:rsidRPr="004B30A5">
              <w:rPr>
                <w:color w:val="000000"/>
                <w:sz w:val="18"/>
                <w:szCs w:val="18"/>
                <w:rPrChange w:id="3517" w:author="Gary Sullivan" w:date="2020-01-06T02:29:00Z">
                  <w:rPr>
                    <w:rFonts w:ascii="Calibri" w:hAnsi="Calibri"/>
                    <w:color w:val="000000"/>
                    <w:sz w:val="18"/>
                    <w:szCs w:val="18"/>
                  </w:rPr>
                </w:rPrChange>
              </w:rPr>
              <w:t>85%</w:t>
            </w:r>
          </w:p>
        </w:tc>
      </w:tr>
    </w:tbl>
    <w:p w14:paraId="2A87C77F" w14:textId="77777777" w:rsidR="00A91164" w:rsidRPr="00B4125B" w:rsidRDefault="00A91164" w:rsidP="00A91164">
      <w:pPr>
        <w:rPr>
          <w:lang w:eastAsia="zh-CN"/>
        </w:rPr>
      </w:pPr>
    </w:p>
    <w:p w14:paraId="2BDBE815" w14:textId="32B099CC" w:rsidR="00E72CD2" w:rsidRPr="00B4125B" w:rsidRDefault="00A91164" w:rsidP="00E72CD2">
      <w:pPr>
        <w:rPr>
          <w:lang w:eastAsia="zh-CN"/>
        </w:rPr>
      </w:pPr>
      <w:r w:rsidRPr="00B4125B">
        <w:rPr>
          <w:lang w:eastAsia="zh-CN"/>
        </w:rPr>
        <w:t xml:space="preserve">CE7-1.2c/d and CE7-1.3b are suggested to provide benefit in performing less checks for </w:t>
      </w:r>
      <w:r w:rsidR="00681606" w:rsidRPr="00B4125B">
        <w:rPr>
          <w:lang w:eastAsia="zh-CN"/>
        </w:rPr>
        <w:t>maximum allowed</w:t>
      </w:r>
      <w:r w:rsidRPr="00B4125B">
        <w:rPr>
          <w:lang w:eastAsia="zh-CN"/>
        </w:rPr>
        <w:t xml:space="preserve"> number of context coded bins</w:t>
      </w:r>
      <w:r w:rsidR="00681606" w:rsidRPr="00B4125B">
        <w:rPr>
          <w:lang w:eastAsia="zh-CN"/>
        </w:rPr>
        <w:t xml:space="preserve"> in case of TS specific coding</w:t>
      </w:r>
      <w:r w:rsidRPr="00B4125B">
        <w:rPr>
          <w:lang w:eastAsia="zh-CN"/>
        </w:rPr>
        <w:t xml:space="preserve">. </w:t>
      </w:r>
      <w:r w:rsidR="00681606" w:rsidRPr="00B4125B">
        <w:rPr>
          <w:lang w:eastAsia="zh-CN"/>
        </w:rPr>
        <w:t xml:space="preserve">Proponents and cross-checkers </w:t>
      </w:r>
      <w:r w:rsidR="006336FE" w:rsidRPr="00B4125B">
        <w:rPr>
          <w:lang w:eastAsia="zh-CN"/>
        </w:rPr>
        <w:t xml:space="preserve">were </w:t>
      </w:r>
      <w:r w:rsidR="006336FE" w:rsidRPr="00B4125B">
        <w:rPr>
          <w:lang w:eastAsia="zh-CN"/>
        </w:rPr>
        <w:lastRenderedPageBreak/>
        <w:t xml:space="preserve">asked </w:t>
      </w:r>
      <w:r w:rsidR="00681606" w:rsidRPr="00B4125B">
        <w:rPr>
          <w:lang w:eastAsia="zh-CN"/>
        </w:rPr>
        <w:t>to perform more analysis and report</w:t>
      </w:r>
      <w:r w:rsidR="006336FE" w:rsidRPr="00B4125B">
        <w:rPr>
          <w:lang w:eastAsia="zh-CN"/>
        </w:rPr>
        <w:t>ed</w:t>
      </w:r>
      <w:r w:rsidR="00681606" w:rsidRPr="00B4125B">
        <w:rPr>
          <w:lang w:eastAsia="zh-CN"/>
        </w:rPr>
        <w:t xml:space="preserve"> back</w:t>
      </w:r>
      <w:r w:rsidR="00C97B43" w:rsidRPr="00B4125B">
        <w:rPr>
          <w:lang w:eastAsia="zh-CN"/>
        </w:rPr>
        <w:t xml:space="preserve"> during the discussion of CE7 related proposals on Sat. 5 Oct.</w:t>
      </w:r>
      <w:r w:rsidR="00681606" w:rsidRPr="00B4125B">
        <w:rPr>
          <w:lang w:eastAsia="zh-CN"/>
        </w:rPr>
        <w:t xml:space="preserve"> </w:t>
      </w:r>
    </w:p>
    <w:p w14:paraId="296E78A6" w14:textId="75A6DFEC" w:rsidR="00C97B43" w:rsidRPr="00B4125B" w:rsidRDefault="00C97B43" w:rsidP="00E72CD2">
      <w:pPr>
        <w:rPr>
          <w:lang w:eastAsia="zh-CN"/>
        </w:rPr>
      </w:pPr>
      <w:r w:rsidRPr="00B4125B">
        <w:rPr>
          <w:lang w:eastAsia="zh-CN"/>
        </w:rPr>
        <w:t>It was reported that the 7-1.3b methods only need 2 checks per context coded bin in worst case, whereas the 7-1.2x methods require 8 checks.</w:t>
      </w:r>
    </w:p>
    <w:p w14:paraId="1DE94644" w14:textId="49AB07DF" w:rsidR="00C97B43" w:rsidRPr="00B4125B" w:rsidRDefault="00C97B43" w:rsidP="00E72CD2">
      <w:pPr>
        <w:rPr>
          <w:lang w:eastAsia="zh-CN"/>
        </w:rPr>
      </w:pPr>
      <w:r w:rsidRPr="00B4125B">
        <w:rPr>
          <w:lang w:eastAsia="zh-CN"/>
        </w:rPr>
        <w:t>7-1.3b has less changes compared to the current TS entropy coding, whereas 7-1</w:t>
      </w:r>
      <w:r w:rsidR="00E73461" w:rsidRPr="00B4125B">
        <w:rPr>
          <w:lang w:eastAsia="zh-CN"/>
        </w:rPr>
        <w:t>.3b* uses the same Rice-</w:t>
      </w:r>
      <w:proofErr w:type="spellStart"/>
      <w:r w:rsidR="00E73461" w:rsidRPr="00B4125B">
        <w:rPr>
          <w:lang w:eastAsia="zh-CN"/>
        </w:rPr>
        <w:t>Golomb</w:t>
      </w:r>
      <w:proofErr w:type="spellEnd"/>
      <w:r w:rsidR="00E73461" w:rsidRPr="00B4125B">
        <w:rPr>
          <w:lang w:eastAsia="zh-CN"/>
        </w:rPr>
        <w:t xml:space="preserve"> coding table as in regular TC entropy coding.</w:t>
      </w:r>
    </w:p>
    <w:p w14:paraId="4159D219" w14:textId="70C28F1C" w:rsidR="00E73461" w:rsidRPr="00B4125B" w:rsidRDefault="00E73461" w:rsidP="00E72CD2">
      <w:pPr>
        <w:rPr>
          <w:lang w:eastAsia="zh-CN"/>
        </w:rPr>
      </w:pPr>
      <w:r w:rsidRPr="00B4125B">
        <w:rPr>
          <w:lang w:eastAsia="zh-CN"/>
        </w:rPr>
        <w:t xml:space="preserve">Additional results with limitation to 1.75 max number </w:t>
      </w:r>
      <w:proofErr w:type="spellStart"/>
      <w:r w:rsidRPr="00B4125B">
        <w:rPr>
          <w:lang w:eastAsia="zh-CN"/>
        </w:rPr>
        <w:t>ctx</w:t>
      </w:r>
      <w:proofErr w:type="spellEnd"/>
      <w:r w:rsidRPr="00B4125B">
        <w:rPr>
          <w:lang w:eastAsia="zh-CN"/>
        </w:rPr>
        <w:t xml:space="preserve"> coded bins are provided in JVET-P0072 as follows:</w:t>
      </w:r>
    </w:p>
    <w:p w14:paraId="00E85727" w14:textId="1B604B87" w:rsidR="00E73461" w:rsidRPr="00B4125B" w:rsidRDefault="00E73461" w:rsidP="00E73461">
      <w:pPr>
        <w:pStyle w:val="Caption"/>
        <w:keepNext/>
        <w:rPr>
          <w:sz w:val="18"/>
        </w:rPr>
      </w:pPr>
      <w:bookmarkStart w:id="3518" w:name="_Ref20839308"/>
      <w:del w:id="3519" w:author="Gary Sullivan" w:date="2020-01-06T02:06:00Z">
        <w:r w:rsidRPr="00B4125B" w:rsidDel="00651663">
          <w:delText xml:space="preserve">Table </w:delText>
        </w:r>
        <w:r w:rsidRPr="00B4125B" w:rsidDel="00651663">
          <w:fldChar w:fldCharType="begin"/>
        </w:r>
        <w:r w:rsidRPr="00B4125B" w:rsidDel="00651663">
          <w:delInstrText xml:space="preserve"> SEQ Table \* ARABIC </w:delInstrText>
        </w:r>
        <w:r w:rsidRPr="00B4125B" w:rsidDel="00651663">
          <w:fldChar w:fldCharType="separate"/>
        </w:r>
        <w:r w:rsidRPr="00B4125B" w:rsidDel="00651663">
          <w:rPr>
            <w:noProof/>
          </w:rPr>
          <w:delText>14</w:delText>
        </w:r>
        <w:r w:rsidRPr="00B4125B" w:rsidDel="00651663">
          <w:fldChar w:fldCharType="end"/>
        </w:r>
        <w:bookmarkEnd w:id="3518"/>
        <w:r w:rsidRPr="00B4125B" w:rsidDel="00651663">
          <w:delText xml:space="preserve">: </w:delText>
        </w:r>
      </w:del>
      <w:ins w:id="3520" w:author="Gary Sullivan" w:date="2020-01-06T02:06:00Z">
        <w:r w:rsidR="00651663">
          <w:t>R</w:t>
        </w:r>
      </w:ins>
      <w:del w:id="3521" w:author="Gary Sullivan" w:date="2020-01-06T02:06:00Z">
        <w:r w:rsidRPr="00B4125B" w:rsidDel="00651663">
          <w:delText>r</w:delText>
        </w:r>
      </w:del>
      <w:r w:rsidRPr="00B4125B">
        <w:t xml:space="preserve">esults of CE7-1.3.b with reduced number of maximum context coded bins at CTC QP( Anchor: VTM-6.0 with 2 bins per coefficient; test: CE7-1.3b with 1.75 bins per coefficient) </w:t>
      </w:r>
      <w:r w:rsidRPr="00B4125B">
        <w:rPr>
          <w:highlight w:val="yellow"/>
        </w:rPr>
        <w:t>(</w:t>
      </w:r>
      <w:del w:id="3522" w:author="Gary Sullivan" w:date="2020-01-06T02:29:00Z">
        <w:r w:rsidRPr="00B4125B" w:rsidDel="004B30A5">
          <w:rPr>
            <w:highlight w:val="yellow"/>
          </w:rPr>
          <w:delText xml:space="preserve"> </w:delText>
        </w:r>
      </w:del>
      <w:r w:rsidRPr="00B4125B">
        <w:rPr>
          <w:highlight w:val="yellow"/>
        </w:rPr>
        <w:t>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rsidRPr="004B30A5" w14:paraId="10E44356" w14:textId="77777777" w:rsidTr="00E73461">
        <w:trPr>
          <w:trHeight w:val="255"/>
          <w:jc w:val="center"/>
        </w:trPr>
        <w:tc>
          <w:tcPr>
            <w:tcW w:w="1640" w:type="dxa"/>
            <w:noWrap/>
            <w:vAlign w:val="center"/>
            <w:hideMark/>
          </w:tcPr>
          <w:p w14:paraId="6C641A0E" w14:textId="77777777" w:rsidR="00E73461" w:rsidRPr="004B30A5" w:rsidRDefault="00E73461" w:rsidP="004B30A5">
            <w:pPr>
              <w:keepNext/>
              <w:spacing w:before="0"/>
              <w:pPrChange w:id="3523" w:author="Gary Sullivan" w:date="2020-01-06T02:30:00Z">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524" w:author="Gary Sullivan" w:date="2020-01-06T02:29:00Z">
                  <w:rPr>
                    <w:rFonts w:ascii="Arial" w:hAnsi="Arial" w:cs="Arial"/>
                    <w:b/>
                    <w:bCs/>
                    <w:color w:val="000000"/>
                    <w:sz w:val="18"/>
                    <w:szCs w:val="18"/>
                  </w:rPr>
                </w:rPrChange>
              </w:rPr>
              <w:pPrChange w:id="3525" w:author="Gary Sullivan" w:date="2020-01-06T02:30:00Z">
                <w:pPr>
                  <w:tabs>
                    <w:tab w:val="clear" w:pos="360"/>
                  </w:tabs>
                  <w:overflowPunct/>
                  <w:autoSpaceDE/>
                  <w:adjustRightInd/>
                  <w:spacing w:before="0"/>
                  <w:jc w:val="center"/>
                </w:pPr>
              </w:pPrChange>
            </w:pPr>
            <w:r w:rsidRPr="004B30A5">
              <w:rPr>
                <w:b/>
                <w:bCs/>
                <w:color w:val="000000"/>
                <w:sz w:val="18"/>
                <w:szCs w:val="18"/>
                <w:rPrChange w:id="3526" w:author="Gary Sullivan" w:date="2020-01-06T02:29:00Z">
                  <w:rPr>
                    <w:rFonts w:ascii="Arial" w:hAnsi="Arial" w:cs="Arial"/>
                    <w:b/>
                    <w:bCs/>
                    <w:color w:val="000000"/>
                    <w:sz w:val="18"/>
                    <w:szCs w:val="18"/>
                  </w:rPr>
                </w:rPrChange>
              </w:rPr>
              <w:t xml:space="preserve">All Intra Main10 </w:t>
            </w:r>
          </w:p>
        </w:tc>
      </w:tr>
      <w:tr w:rsidR="00E73461" w:rsidRPr="004B30A5" w14:paraId="64673EB3" w14:textId="77777777" w:rsidTr="00E73461">
        <w:trPr>
          <w:trHeight w:val="255"/>
          <w:jc w:val="center"/>
        </w:trPr>
        <w:tc>
          <w:tcPr>
            <w:tcW w:w="1640" w:type="dxa"/>
            <w:noWrap/>
            <w:vAlign w:val="center"/>
            <w:hideMark/>
          </w:tcPr>
          <w:p w14:paraId="1FF7EED8" w14:textId="77777777" w:rsidR="00E73461" w:rsidRPr="004B30A5" w:rsidRDefault="00E73461" w:rsidP="004B30A5">
            <w:pPr>
              <w:keepNext/>
              <w:spacing w:before="0"/>
              <w:rPr>
                <w:b/>
                <w:bCs/>
                <w:color w:val="000000"/>
                <w:sz w:val="18"/>
                <w:szCs w:val="18"/>
                <w:rPrChange w:id="3527" w:author="Gary Sullivan" w:date="2020-01-06T02:29:00Z">
                  <w:rPr>
                    <w:rFonts w:ascii="Arial" w:hAnsi="Arial" w:cs="Arial"/>
                    <w:b/>
                    <w:bCs/>
                    <w:color w:val="000000"/>
                    <w:sz w:val="18"/>
                    <w:szCs w:val="18"/>
                  </w:rPr>
                </w:rPrChange>
              </w:rPr>
              <w:pPrChange w:id="3528" w:author="Gary Sullivan" w:date="2020-01-06T02:30: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529" w:author="Gary Sullivan" w:date="2020-01-06T02:29:00Z">
                  <w:rPr>
                    <w:rFonts w:ascii="Arial" w:hAnsi="Arial" w:cs="Arial"/>
                    <w:b/>
                    <w:bCs/>
                    <w:color w:val="000000"/>
                    <w:sz w:val="18"/>
                    <w:szCs w:val="18"/>
                  </w:rPr>
                </w:rPrChange>
              </w:rPr>
              <w:pPrChange w:id="3530" w:author="Gary Sullivan" w:date="2020-01-06T02:30:00Z">
                <w:pPr>
                  <w:tabs>
                    <w:tab w:val="clear" w:pos="360"/>
                  </w:tabs>
                  <w:overflowPunct/>
                  <w:autoSpaceDE/>
                  <w:adjustRightInd/>
                  <w:spacing w:before="0"/>
                  <w:jc w:val="center"/>
                </w:pPr>
              </w:pPrChange>
            </w:pPr>
            <w:r w:rsidRPr="004B30A5">
              <w:rPr>
                <w:b/>
                <w:bCs/>
                <w:color w:val="000000"/>
                <w:sz w:val="18"/>
                <w:szCs w:val="18"/>
                <w:rPrChange w:id="3531" w:author="Gary Sullivan" w:date="2020-01-06T02:29:00Z">
                  <w:rPr>
                    <w:rFonts w:ascii="Arial" w:hAnsi="Arial" w:cs="Arial"/>
                    <w:b/>
                    <w:bCs/>
                    <w:color w:val="000000"/>
                    <w:sz w:val="18"/>
                    <w:szCs w:val="18"/>
                  </w:rPr>
                </w:rPrChange>
              </w:rPr>
              <w:t>Over VTM-6.0</w:t>
            </w:r>
          </w:p>
        </w:tc>
      </w:tr>
      <w:tr w:rsidR="00E73461" w:rsidRPr="004B30A5" w14:paraId="121BA2A7" w14:textId="77777777" w:rsidTr="00E73461">
        <w:trPr>
          <w:trHeight w:val="255"/>
          <w:jc w:val="center"/>
        </w:trPr>
        <w:tc>
          <w:tcPr>
            <w:tcW w:w="1640" w:type="dxa"/>
            <w:noWrap/>
            <w:vAlign w:val="center"/>
            <w:hideMark/>
          </w:tcPr>
          <w:p w14:paraId="67DD533C" w14:textId="77777777" w:rsidR="00E73461" w:rsidRPr="004B30A5" w:rsidRDefault="00E73461" w:rsidP="004B30A5">
            <w:pPr>
              <w:keepNext/>
              <w:spacing w:before="0"/>
              <w:rPr>
                <w:b/>
                <w:bCs/>
                <w:color w:val="000000"/>
                <w:sz w:val="18"/>
                <w:szCs w:val="18"/>
                <w:rPrChange w:id="3532" w:author="Gary Sullivan" w:date="2020-01-06T02:29:00Z">
                  <w:rPr>
                    <w:rFonts w:ascii="Arial" w:hAnsi="Arial" w:cs="Arial"/>
                    <w:b/>
                    <w:bCs/>
                    <w:color w:val="000000"/>
                    <w:sz w:val="18"/>
                    <w:szCs w:val="18"/>
                  </w:rPr>
                </w:rPrChange>
              </w:rPr>
              <w:pPrChange w:id="3533" w:author="Gary Sullivan" w:date="2020-01-06T02:30:00Z">
                <w:pPr/>
              </w:pPrChange>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Pr="004B30A5" w:rsidRDefault="00E73461" w:rsidP="004B30A5">
            <w:pPr>
              <w:keepNext/>
              <w:tabs>
                <w:tab w:val="clear" w:pos="360"/>
              </w:tabs>
              <w:overflowPunct/>
              <w:autoSpaceDE/>
              <w:adjustRightInd/>
              <w:spacing w:before="0"/>
              <w:jc w:val="center"/>
              <w:rPr>
                <w:color w:val="000000"/>
                <w:sz w:val="18"/>
                <w:szCs w:val="18"/>
                <w:rPrChange w:id="3534" w:author="Gary Sullivan" w:date="2020-01-06T02:29:00Z">
                  <w:rPr>
                    <w:rFonts w:ascii="Arial" w:hAnsi="Arial" w:cs="Arial"/>
                    <w:color w:val="000000"/>
                    <w:sz w:val="18"/>
                    <w:szCs w:val="18"/>
                  </w:rPr>
                </w:rPrChange>
              </w:rPr>
              <w:pPrChange w:id="3535" w:author="Gary Sullivan" w:date="2020-01-06T02:30:00Z">
                <w:pPr>
                  <w:tabs>
                    <w:tab w:val="clear" w:pos="360"/>
                  </w:tabs>
                  <w:overflowPunct/>
                  <w:autoSpaceDE/>
                  <w:adjustRightInd/>
                  <w:spacing w:before="0"/>
                  <w:jc w:val="center"/>
                </w:pPr>
              </w:pPrChange>
            </w:pPr>
            <w:r w:rsidRPr="004B30A5">
              <w:rPr>
                <w:color w:val="000000"/>
                <w:sz w:val="18"/>
                <w:szCs w:val="18"/>
                <w:rPrChange w:id="3536" w:author="Gary Sullivan" w:date="2020-01-06T02:29: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118413F3" w14:textId="77777777" w:rsidR="00E73461" w:rsidRPr="004B30A5" w:rsidRDefault="00E73461" w:rsidP="004B30A5">
            <w:pPr>
              <w:keepNext/>
              <w:tabs>
                <w:tab w:val="clear" w:pos="360"/>
              </w:tabs>
              <w:overflowPunct/>
              <w:autoSpaceDE/>
              <w:adjustRightInd/>
              <w:spacing w:before="0"/>
              <w:jc w:val="center"/>
              <w:rPr>
                <w:color w:val="000000"/>
                <w:sz w:val="18"/>
                <w:szCs w:val="18"/>
                <w:rPrChange w:id="3537" w:author="Gary Sullivan" w:date="2020-01-06T02:29:00Z">
                  <w:rPr>
                    <w:rFonts w:ascii="Arial" w:hAnsi="Arial" w:cs="Arial"/>
                    <w:color w:val="000000"/>
                    <w:sz w:val="18"/>
                    <w:szCs w:val="18"/>
                  </w:rPr>
                </w:rPrChange>
              </w:rPr>
              <w:pPrChange w:id="3538" w:author="Gary Sullivan" w:date="2020-01-06T02:30:00Z">
                <w:pPr>
                  <w:tabs>
                    <w:tab w:val="clear" w:pos="360"/>
                  </w:tabs>
                  <w:overflowPunct/>
                  <w:autoSpaceDE/>
                  <w:adjustRightInd/>
                  <w:spacing w:before="0"/>
                  <w:jc w:val="center"/>
                </w:pPr>
              </w:pPrChange>
            </w:pPr>
            <w:r w:rsidRPr="004B30A5">
              <w:rPr>
                <w:color w:val="000000"/>
                <w:sz w:val="18"/>
                <w:szCs w:val="18"/>
                <w:rPrChange w:id="3539" w:author="Gary Sullivan" w:date="2020-01-06T02:29: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Pr="004B30A5" w:rsidRDefault="00E73461" w:rsidP="004B30A5">
            <w:pPr>
              <w:keepNext/>
              <w:tabs>
                <w:tab w:val="clear" w:pos="360"/>
              </w:tabs>
              <w:overflowPunct/>
              <w:autoSpaceDE/>
              <w:adjustRightInd/>
              <w:spacing w:before="0"/>
              <w:jc w:val="center"/>
              <w:rPr>
                <w:color w:val="000000"/>
                <w:sz w:val="18"/>
                <w:szCs w:val="18"/>
                <w:rPrChange w:id="3540" w:author="Gary Sullivan" w:date="2020-01-06T02:29:00Z">
                  <w:rPr>
                    <w:rFonts w:ascii="Arial" w:hAnsi="Arial" w:cs="Arial"/>
                    <w:color w:val="000000"/>
                    <w:sz w:val="18"/>
                    <w:szCs w:val="18"/>
                  </w:rPr>
                </w:rPrChange>
              </w:rPr>
              <w:pPrChange w:id="3541" w:author="Gary Sullivan" w:date="2020-01-06T02:30:00Z">
                <w:pPr>
                  <w:tabs>
                    <w:tab w:val="clear" w:pos="360"/>
                  </w:tabs>
                  <w:overflowPunct/>
                  <w:autoSpaceDE/>
                  <w:adjustRightInd/>
                  <w:spacing w:before="0"/>
                  <w:jc w:val="center"/>
                </w:pPr>
              </w:pPrChange>
            </w:pPr>
            <w:r w:rsidRPr="004B30A5">
              <w:rPr>
                <w:color w:val="000000"/>
                <w:sz w:val="18"/>
                <w:szCs w:val="18"/>
                <w:rPrChange w:id="3542" w:author="Gary Sullivan" w:date="2020-01-06T02:29: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358D9759" w14:textId="77777777" w:rsidR="00E73461" w:rsidRPr="004B30A5" w:rsidRDefault="00E73461" w:rsidP="004B30A5">
            <w:pPr>
              <w:keepNext/>
              <w:tabs>
                <w:tab w:val="clear" w:pos="360"/>
              </w:tabs>
              <w:overflowPunct/>
              <w:autoSpaceDE/>
              <w:adjustRightInd/>
              <w:spacing w:before="0"/>
              <w:jc w:val="center"/>
              <w:rPr>
                <w:color w:val="000000"/>
                <w:sz w:val="18"/>
                <w:szCs w:val="18"/>
                <w:rPrChange w:id="3543" w:author="Gary Sullivan" w:date="2020-01-06T02:29:00Z">
                  <w:rPr>
                    <w:rFonts w:ascii="Arial" w:hAnsi="Arial" w:cs="Arial"/>
                    <w:color w:val="000000"/>
                    <w:sz w:val="18"/>
                    <w:szCs w:val="18"/>
                  </w:rPr>
                </w:rPrChange>
              </w:rPr>
              <w:pPrChange w:id="3544"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545" w:author="Gary Sullivan" w:date="2020-01-06T02:29: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13F3FC1D" w14:textId="77777777" w:rsidR="00E73461" w:rsidRPr="004B30A5" w:rsidRDefault="00E73461" w:rsidP="004B30A5">
            <w:pPr>
              <w:keepNext/>
              <w:tabs>
                <w:tab w:val="clear" w:pos="360"/>
              </w:tabs>
              <w:overflowPunct/>
              <w:autoSpaceDE/>
              <w:adjustRightInd/>
              <w:spacing w:before="0"/>
              <w:jc w:val="center"/>
              <w:rPr>
                <w:color w:val="000000"/>
                <w:sz w:val="18"/>
                <w:szCs w:val="18"/>
                <w:rPrChange w:id="3546" w:author="Gary Sullivan" w:date="2020-01-06T02:29:00Z">
                  <w:rPr>
                    <w:rFonts w:ascii="Arial" w:hAnsi="Arial" w:cs="Arial"/>
                    <w:color w:val="000000"/>
                    <w:sz w:val="18"/>
                    <w:szCs w:val="18"/>
                  </w:rPr>
                </w:rPrChange>
              </w:rPr>
              <w:pPrChange w:id="3547"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548" w:author="Gary Sullivan" w:date="2020-01-06T02:29:00Z">
                  <w:rPr>
                    <w:rFonts w:ascii="Arial" w:hAnsi="Arial" w:cs="Arial"/>
                    <w:color w:val="000000"/>
                    <w:sz w:val="18"/>
                    <w:szCs w:val="18"/>
                  </w:rPr>
                </w:rPrChange>
              </w:rPr>
              <w:t>DecT</w:t>
            </w:r>
            <w:proofErr w:type="spellEnd"/>
          </w:p>
        </w:tc>
      </w:tr>
      <w:tr w:rsidR="00E73461" w:rsidRPr="004B30A5"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Pr="004B30A5" w:rsidRDefault="00E73461" w:rsidP="004B30A5">
            <w:pPr>
              <w:keepNext/>
              <w:tabs>
                <w:tab w:val="clear" w:pos="360"/>
              </w:tabs>
              <w:overflowPunct/>
              <w:autoSpaceDE/>
              <w:adjustRightInd/>
              <w:spacing w:before="0"/>
              <w:jc w:val="center"/>
              <w:rPr>
                <w:color w:val="000000"/>
                <w:sz w:val="18"/>
                <w:szCs w:val="18"/>
                <w:rPrChange w:id="3549" w:author="Gary Sullivan" w:date="2020-01-06T02:29:00Z">
                  <w:rPr>
                    <w:rFonts w:ascii="Arial" w:hAnsi="Arial" w:cs="Arial"/>
                    <w:color w:val="000000"/>
                    <w:sz w:val="18"/>
                    <w:szCs w:val="18"/>
                  </w:rPr>
                </w:rPrChange>
              </w:rPr>
              <w:pPrChange w:id="3550" w:author="Gary Sullivan" w:date="2020-01-06T02:30:00Z">
                <w:pPr>
                  <w:tabs>
                    <w:tab w:val="clear" w:pos="360"/>
                  </w:tabs>
                  <w:overflowPunct/>
                  <w:autoSpaceDE/>
                  <w:adjustRightInd/>
                  <w:spacing w:before="0"/>
                  <w:jc w:val="center"/>
                </w:pPr>
              </w:pPrChange>
            </w:pPr>
            <w:r w:rsidRPr="004B30A5">
              <w:rPr>
                <w:color w:val="000000"/>
                <w:sz w:val="18"/>
                <w:szCs w:val="18"/>
                <w:rPrChange w:id="3551" w:author="Gary Sullivan" w:date="2020-01-06T02:29:00Z">
                  <w:rPr>
                    <w:rFonts w:ascii="Arial" w:hAnsi="Arial" w:cs="Arial"/>
                    <w:color w:val="000000"/>
                    <w:sz w:val="18"/>
                    <w:szCs w:val="18"/>
                  </w:rPr>
                </w:rPrChange>
              </w:rPr>
              <w:t>Class F</w:t>
            </w:r>
          </w:p>
        </w:tc>
        <w:tc>
          <w:tcPr>
            <w:tcW w:w="1467" w:type="dxa"/>
            <w:tcBorders>
              <w:top w:val="nil"/>
              <w:left w:val="single" w:sz="8" w:space="0" w:color="auto"/>
              <w:bottom w:val="nil"/>
              <w:right w:val="nil"/>
            </w:tcBorders>
            <w:noWrap/>
            <w:vAlign w:val="center"/>
            <w:hideMark/>
          </w:tcPr>
          <w:p w14:paraId="1104DAB5" w14:textId="77777777" w:rsidR="00E73461" w:rsidRPr="004B30A5" w:rsidRDefault="00E73461" w:rsidP="004B30A5">
            <w:pPr>
              <w:keepNext/>
              <w:tabs>
                <w:tab w:val="clear" w:pos="360"/>
              </w:tabs>
              <w:overflowPunct/>
              <w:autoSpaceDE/>
              <w:adjustRightInd/>
              <w:spacing w:before="0"/>
              <w:jc w:val="center"/>
              <w:rPr>
                <w:color w:val="000000"/>
                <w:sz w:val="18"/>
                <w:szCs w:val="18"/>
                <w:rPrChange w:id="3552" w:author="Gary Sullivan" w:date="2020-01-06T02:29:00Z">
                  <w:rPr>
                    <w:rFonts w:ascii="Arial" w:hAnsi="Arial" w:cs="Arial"/>
                    <w:color w:val="000000"/>
                    <w:sz w:val="18"/>
                    <w:szCs w:val="18"/>
                  </w:rPr>
                </w:rPrChange>
              </w:rPr>
              <w:pPrChange w:id="3553" w:author="Gary Sullivan" w:date="2020-01-06T02:30:00Z">
                <w:pPr>
                  <w:tabs>
                    <w:tab w:val="clear" w:pos="360"/>
                  </w:tabs>
                  <w:overflowPunct/>
                  <w:autoSpaceDE/>
                  <w:adjustRightInd/>
                  <w:spacing w:before="0"/>
                  <w:jc w:val="center"/>
                </w:pPr>
              </w:pPrChange>
            </w:pPr>
            <w:r w:rsidRPr="004B30A5">
              <w:rPr>
                <w:color w:val="000000"/>
                <w:sz w:val="18"/>
                <w:szCs w:val="18"/>
                <w:rPrChange w:id="3554" w:author="Gary Sullivan" w:date="2020-01-06T02:29:00Z">
                  <w:rPr>
                    <w:rFonts w:ascii="Arial" w:hAnsi="Arial" w:cs="Arial"/>
                    <w:color w:val="000000"/>
                    <w:sz w:val="18"/>
                    <w:szCs w:val="18"/>
                  </w:rPr>
                </w:rPrChange>
              </w:rPr>
              <w:t>0.12%</w:t>
            </w:r>
          </w:p>
        </w:tc>
        <w:tc>
          <w:tcPr>
            <w:tcW w:w="1467" w:type="dxa"/>
            <w:noWrap/>
            <w:vAlign w:val="center"/>
            <w:hideMark/>
          </w:tcPr>
          <w:p w14:paraId="02470875" w14:textId="77777777" w:rsidR="00E73461" w:rsidRPr="004B30A5" w:rsidRDefault="00E73461" w:rsidP="004B30A5">
            <w:pPr>
              <w:keepNext/>
              <w:tabs>
                <w:tab w:val="clear" w:pos="360"/>
              </w:tabs>
              <w:overflowPunct/>
              <w:autoSpaceDE/>
              <w:adjustRightInd/>
              <w:spacing w:before="0"/>
              <w:jc w:val="center"/>
              <w:rPr>
                <w:color w:val="000000"/>
                <w:sz w:val="18"/>
                <w:szCs w:val="18"/>
                <w:rPrChange w:id="3555" w:author="Gary Sullivan" w:date="2020-01-06T02:29:00Z">
                  <w:rPr>
                    <w:rFonts w:ascii="Arial" w:hAnsi="Arial" w:cs="Arial"/>
                    <w:color w:val="000000"/>
                    <w:sz w:val="18"/>
                    <w:szCs w:val="18"/>
                  </w:rPr>
                </w:rPrChange>
              </w:rPr>
              <w:pPrChange w:id="3556" w:author="Gary Sullivan" w:date="2020-01-06T02:30:00Z">
                <w:pPr>
                  <w:tabs>
                    <w:tab w:val="clear" w:pos="360"/>
                  </w:tabs>
                  <w:overflowPunct/>
                  <w:autoSpaceDE/>
                  <w:adjustRightInd/>
                  <w:spacing w:before="0"/>
                  <w:jc w:val="center"/>
                </w:pPr>
              </w:pPrChange>
            </w:pPr>
            <w:r w:rsidRPr="004B30A5">
              <w:rPr>
                <w:color w:val="000000"/>
                <w:sz w:val="18"/>
                <w:szCs w:val="18"/>
                <w:rPrChange w:id="3557" w:author="Gary Sullivan" w:date="2020-01-06T02:29:00Z">
                  <w:rPr>
                    <w:rFonts w:ascii="Arial" w:hAnsi="Arial" w:cs="Arial"/>
                    <w:color w:val="000000"/>
                    <w:sz w:val="18"/>
                    <w:szCs w:val="18"/>
                  </w:rPr>
                </w:rPrChange>
              </w:rPr>
              <w:t>0.10%</w:t>
            </w:r>
          </w:p>
        </w:tc>
        <w:tc>
          <w:tcPr>
            <w:tcW w:w="1467" w:type="dxa"/>
            <w:tcBorders>
              <w:top w:val="nil"/>
              <w:left w:val="nil"/>
              <w:bottom w:val="nil"/>
              <w:right w:val="single" w:sz="4" w:space="0" w:color="auto"/>
            </w:tcBorders>
            <w:noWrap/>
            <w:vAlign w:val="center"/>
            <w:hideMark/>
          </w:tcPr>
          <w:p w14:paraId="7A1C148B" w14:textId="77777777" w:rsidR="00E73461" w:rsidRPr="004B30A5" w:rsidRDefault="00E73461" w:rsidP="004B30A5">
            <w:pPr>
              <w:keepNext/>
              <w:tabs>
                <w:tab w:val="clear" w:pos="360"/>
              </w:tabs>
              <w:overflowPunct/>
              <w:autoSpaceDE/>
              <w:adjustRightInd/>
              <w:spacing w:before="0"/>
              <w:jc w:val="center"/>
              <w:rPr>
                <w:color w:val="000000"/>
                <w:sz w:val="18"/>
                <w:szCs w:val="18"/>
                <w:rPrChange w:id="3558" w:author="Gary Sullivan" w:date="2020-01-06T02:29:00Z">
                  <w:rPr>
                    <w:rFonts w:ascii="Arial" w:hAnsi="Arial" w:cs="Arial"/>
                    <w:color w:val="000000"/>
                    <w:sz w:val="18"/>
                    <w:szCs w:val="18"/>
                  </w:rPr>
                </w:rPrChange>
              </w:rPr>
              <w:pPrChange w:id="3559" w:author="Gary Sullivan" w:date="2020-01-06T02:30:00Z">
                <w:pPr>
                  <w:tabs>
                    <w:tab w:val="clear" w:pos="360"/>
                  </w:tabs>
                  <w:overflowPunct/>
                  <w:autoSpaceDE/>
                  <w:adjustRightInd/>
                  <w:spacing w:before="0"/>
                  <w:jc w:val="center"/>
                </w:pPr>
              </w:pPrChange>
            </w:pPr>
            <w:r w:rsidRPr="004B30A5">
              <w:rPr>
                <w:color w:val="000000"/>
                <w:sz w:val="18"/>
                <w:szCs w:val="18"/>
                <w:rPrChange w:id="3560" w:author="Gary Sullivan" w:date="2020-01-06T02:29:00Z">
                  <w:rPr>
                    <w:rFonts w:ascii="Arial" w:hAnsi="Arial" w:cs="Arial"/>
                    <w:color w:val="000000"/>
                    <w:sz w:val="18"/>
                    <w:szCs w:val="18"/>
                  </w:rPr>
                </w:rPrChange>
              </w:rPr>
              <w:t>0.15%</w:t>
            </w:r>
          </w:p>
        </w:tc>
        <w:tc>
          <w:tcPr>
            <w:tcW w:w="1277" w:type="dxa"/>
            <w:noWrap/>
            <w:vAlign w:val="center"/>
            <w:hideMark/>
          </w:tcPr>
          <w:p w14:paraId="224D0080" w14:textId="77777777" w:rsidR="00E73461" w:rsidRPr="004B30A5" w:rsidRDefault="00E73461" w:rsidP="004B30A5">
            <w:pPr>
              <w:keepNext/>
              <w:tabs>
                <w:tab w:val="clear" w:pos="360"/>
              </w:tabs>
              <w:overflowPunct/>
              <w:autoSpaceDE/>
              <w:adjustRightInd/>
              <w:spacing w:before="0"/>
              <w:jc w:val="center"/>
              <w:rPr>
                <w:color w:val="000000"/>
                <w:sz w:val="18"/>
                <w:szCs w:val="18"/>
                <w:rPrChange w:id="3561" w:author="Gary Sullivan" w:date="2020-01-06T02:29:00Z">
                  <w:rPr>
                    <w:rFonts w:ascii="Arial" w:hAnsi="Arial" w:cs="Arial"/>
                    <w:color w:val="000000"/>
                    <w:sz w:val="18"/>
                    <w:szCs w:val="18"/>
                  </w:rPr>
                </w:rPrChange>
              </w:rPr>
              <w:pPrChange w:id="3562" w:author="Gary Sullivan" w:date="2020-01-06T02:30:00Z">
                <w:pPr>
                  <w:tabs>
                    <w:tab w:val="clear" w:pos="360"/>
                  </w:tabs>
                  <w:overflowPunct/>
                  <w:autoSpaceDE/>
                  <w:adjustRightInd/>
                  <w:spacing w:before="0"/>
                  <w:jc w:val="center"/>
                </w:pPr>
              </w:pPrChange>
            </w:pPr>
            <w:r w:rsidRPr="004B30A5">
              <w:rPr>
                <w:color w:val="000000"/>
                <w:sz w:val="18"/>
                <w:szCs w:val="18"/>
                <w:rPrChange w:id="3563" w:author="Gary Sullivan" w:date="2020-01-06T02:29:00Z">
                  <w:rPr>
                    <w:rFonts w:ascii="Arial" w:hAnsi="Arial" w:cs="Arial"/>
                    <w:color w:val="000000"/>
                    <w:sz w:val="18"/>
                    <w:szCs w:val="18"/>
                  </w:rPr>
                </w:rPrChange>
              </w:rPr>
              <w:t>101%</w:t>
            </w:r>
          </w:p>
        </w:tc>
        <w:tc>
          <w:tcPr>
            <w:tcW w:w="1277" w:type="dxa"/>
            <w:tcBorders>
              <w:top w:val="nil"/>
              <w:left w:val="nil"/>
              <w:bottom w:val="nil"/>
              <w:right w:val="single" w:sz="8" w:space="0" w:color="auto"/>
            </w:tcBorders>
            <w:noWrap/>
            <w:vAlign w:val="center"/>
            <w:hideMark/>
          </w:tcPr>
          <w:p w14:paraId="7F18FD8C" w14:textId="77777777" w:rsidR="00E73461" w:rsidRPr="004B30A5" w:rsidRDefault="00E73461" w:rsidP="004B30A5">
            <w:pPr>
              <w:keepNext/>
              <w:tabs>
                <w:tab w:val="clear" w:pos="360"/>
              </w:tabs>
              <w:overflowPunct/>
              <w:autoSpaceDE/>
              <w:adjustRightInd/>
              <w:spacing w:before="0"/>
              <w:jc w:val="center"/>
              <w:rPr>
                <w:color w:val="000000"/>
                <w:sz w:val="18"/>
                <w:szCs w:val="18"/>
                <w:rPrChange w:id="3564" w:author="Gary Sullivan" w:date="2020-01-06T02:29:00Z">
                  <w:rPr>
                    <w:rFonts w:ascii="Arial" w:hAnsi="Arial" w:cs="Arial"/>
                    <w:color w:val="000000"/>
                    <w:sz w:val="18"/>
                    <w:szCs w:val="18"/>
                  </w:rPr>
                </w:rPrChange>
              </w:rPr>
              <w:pPrChange w:id="3565" w:author="Gary Sullivan" w:date="2020-01-06T02:30:00Z">
                <w:pPr>
                  <w:tabs>
                    <w:tab w:val="clear" w:pos="360"/>
                  </w:tabs>
                  <w:overflowPunct/>
                  <w:autoSpaceDE/>
                  <w:adjustRightInd/>
                  <w:spacing w:before="0"/>
                  <w:jc w:val="center"/>
                </w:pPr>
              </w:pPrChange>
            </w:pPr>
            <w:r w:rsidRPr="004B30A5">
              <w:rPr>
                <w:color w:val="000000"/>
                <w:sz w:val="18"/>
                <w:szCs w:val="18"/>
                <w:rPrChange w:id="3566" w:author="Gary Sullivan" w:date="2020-01-06T02:29:00Z">
                  <w:rPr>
                    <w:rFonts w:ascii="Arial" w:hAnsi="Arial" w:cs="Arial"/>
                    <w:color w:val="000000"/>
                    <w:sz w:val="18"/>
                    <w:szCs w:val="18"/>
                  </w:rPr>
                </w:rPrChange>
              </w:rPr>
              <w:t>106%</w:t>
            </w:r>
          </w:p>
        </w:tc>
      </w:tr>
      <w:tr w:rsidR="00E73461" w:rsidRPr="004B30A5"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Pr="004B30A5" w:rsidRDefault="00E73461" w:rsidP="004B30A5">
            <w:pPr>
              <w:keepNext/>
              <w:tabs>
                <w:tab w:val="clear" w:pos="360"/>
              </w:tabs>
              <w:overflowPunct/>
              <w:autoSpaceDE/>
              <w:adjustRightInd/>
              <w:spacing w:before="0"/>
              <w:jc w:val="center"/>
              <w:rPr>
                <w:color w:val="000000"/>
                <w:sz w:val="18"/>
                <w:szCs w:val="18"/>
                <w:rPrChange w:id="3567" w:author="Gary Sullivan" w:date="2020-01-06T02:29:00Z">
                  <w:rPr>
                    <w:rFonts w:ascii="Arial" w:hAnsi="Arial" w:cs="Arial"/>
                    <w:color w:val="000000"/>
                    <w:sz w:val="18"/>
                    <w:szCs w:val="18"/>
                  </w:rPr>
                </w:rPrChange>
              </w:rPr>
              <w:pPrChange w:id="3568" w:author="Gary Sullivan" w:date="2020-01-06T02:30:00Z">
                <w:pPr>
                  <w:tabs>
                    <w:tab w:val="clear" w:pos="360"/>
                  </w:tabs>
                  <w:overflowPunct/>
                  <w:autoSpaceDE/>
                  <w:adjustRightInd/>
                  <w:spacing w:before="0"/>
                  <w:jc w:val="center"/>
                </w:pPr>
              </w:pPrChange>
            </w:pPr>
            <w:r w:rsidRPr="004B30A5">
              <w:rPr>
                <w:color w:val="000000"/>
                <w:sz w:val="18"/>
                <w:szCs w:val="18"/>
                <w:rPrChange w:id="3569" w:author="Gary Sullivan" w:date="2020-01-06T02:29:00Z">
                  <w:rPr>
                    <w:rFonts w:ascii="Arial" w:hAnsi="Arial" w:cs="Arial"/>
                    <w:color w:val="000000"/>
                    <w:sz w:val="18"/>
                    <w:szCs w:val="18"/>
                  </w:rPr>
                </w:rPrChange>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Pr="004B30A5" w:rsidRDefault="00E73461" w:rsidP="004B30A5">
            <w:pPr>
              <w:keepNext/>
              <w:tabs>
                <w:tab w:val="clear" w:pos="360"/>
              </w:tabs>
              <w:overflowPunct/>
              <w:autoSpaceDE/>
              <w:adjustRightInd/>
              <w:spacing w:before="0"/>
              <w:jc w:val="center"/>
              <w:rPr>
                <w:color w:val="000000"/>
                <w:sz w:val="18"/>
                <w:szCs w:val="18"/>
                <w:rPrChange w:id="3570" w:author="Gary Sullivan" w:date="2020-01-06T02:29:00Z">
                  <w:rPr>
                    <w:rFonts w:ascii="Arial" w:hAnsi="Arial" w:cs="Arial"/>
                    <w:color w:val="000000"/>
                    <w:sz w:val="18"/>
                    <w:szCs w:val="18"/>
                  </w:rPr>
                </w:rPrChange>
              </w:rPr>
              <w:pPrChange w:id="3571" w:author="Gary Sullivan" w:date="2020-01-06T02:30:00Z">
                <w:pPr>
                  <w:tabs>
                    <w:tab w:val="clear" w:pos="360"/>
                  </w:tabs>
                  <w:overflowPunct/>
                  <w:autoSpaceDE/>
                  <w:adjustRightInd/>
                  <w:spacing w:before="0"/>
                  <w:jc w:val="center"/>
                </w:pPr>
              </w:pPrChange>
            </w:pPr>
            <w:r w:rsidRPr="004B30A5">
              <w:rPr>
                <w:color w:val="000000"/>
                <w:sz w:val="18"/>
                <w:szCs w:val="18"/>
                <w:rPrChange w:id="3572" w:author="Gary Sullivan" w:date="2020-01-06T02:29:00Z">
                  <w:rPr>
                    <w:rFonts w:ascii="Arial" w:hAnsi="Arial" w:cs="Arial"/>
                    <w:color w:val="000000"/>
                    <w:sz w:val="18"/>
                    <w:szCs w:val="18"/>
                  </w:rPr>
                </w:rPrChange>
              </w:rPr>
              <w:t>0.28%</w:t>
            </w:r>
          </w:p>
        </w:tc>
        <w:tc>
          <w:tcPr>
            <w:tcW w:w="1467" w:type="dxa"/>
            <w:tcBorders>
              <w:top w:val="nil"/>
              <w:left w:val="nil"/>
              <w:bottom w:val="single" w:sz="8" w:space="0" w:color="auto"/>
              <w:right w:val="nil"/>
            </w:tcBorders>
            <w:noWrap/>
            <w:vAlign w:val="center"/>
            <w:hideMark/>
          </w:tcPr>
          <w:p w14:paraId="7695AD50" w14:textId="77777777" w:rsidR="00E73461" w:rsidRPr="004B30A5" w:rsidRDefault="00E73461" w:rsidP="004B30A5">
            <w:pPr>
              <w:keepNext/>
              <w:tabs>
                <w:tab w:val="clear" w:pos="360"/>
              </w:tabs>
              <w:overflowPunct/>
              <w:autoSpaceDE/>
              <w:adjustRightInd/>
              <w:spacing w:before="0"/>
              <w:jc w:val="center"/>
              <w:rPr>
                <w:color w:val="000000"/>
                <w:sz w:val="18"/>
                <w:szCs w:val="18"/>
                <w:rPrChange w:id="3573" w:author="Gary Sullivan" w:date="2020-01-06T02:29:00Z">
                  <w:rPr>
                    <w:rFonts w:ascii="Arial" w:hAnsi="Arial" w:cs="Arial"/>
                    <w:color w:val="000000"/>
                    <w:sz w:val="18"/>
                    <w:szCs w:val="18"/>
                  </w:rPr>
                </w:rPrChange>
              </w:rPr>
              <w:pPrChange w:id="3574" w:author="Gary Sullivan" w:date="2020-01-06T02:30:00Z">
                <w:pPr>
                  <w:tabs>
                    <w:tab w:val="clear" w:pos="360"/>
                  </w:tabs>
                  <w:overflowPunct/>
                  <w:autoSpaceDE/>
                  <w:adjustRightInd/>
                  <w:spacing w:before="0"/>
                  <w:jc w:val="center"/>
                </w:pPr>
              </w:pPrChange>
            </w:pPr>
            <w:r w:rsidRPr="004B30A5">
              <w:rPr>
                <w:color w:val="000000"/>
                <w:sz w:val="18"/>
                <w:szCs w:val="18"/>
                <w:rPrChange w:id="3575" w:author="Gary Sullivan" w:date="2020-01-06T02:29:00Z">
                  <w:rPr>
                    <w:rFonts w:ascii="Arial" w:hAnsi="Arial" w:cs="Arial"/>
                    <w:color w:val="000000"/>
                    <w:sz w:val="18"/>
                    <w:szCs w:val="18"/>
                  </w:rPr>
                </w:rPrChange>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Pr="004B30A5" w:rsidRDefault="00E73461" w:rsidP="004B30A5">
            <w:pPr>
              <w:keepNext/>
              <w:tabs>
                <w:tab w:val="clear" w:pos="360"/>
              </w:tabs>
              <w:overflowPunct/>
              <w:autoSpaceDE/>
              <w:adjustRightInd/>
              <w:spacing w:before="0"/>
              <w:jc w:val="center"/>
              <w:rPr>
                <w:color w:val="000000"/>
                <w:sz w:val="18"/>
                <w:szCs w:val="18"/>
                <w:rPrChange w:id="3576" w:author="Gary Sullivan" w:date="2020-01-06T02:29:00Z">
                  <w:rPr>
                    <w:rFonts w:ascii="Arial" w:hAnsi="Arial" w:cs="Arial"/>
                    <w:color w:val="000000"/>
                    <w:sz w:val="18"/>
                    <w:szCs w:val="18"/>
                  </w:rPr>
                </w:rPrChange>
              </w:rPr>
              <w:pPrChange w:id="3577" w:author="Gary Sullivan" w:date="2020-01-06T02:30:00Z">
                <w:pPr>
                  <w:tabs>
                    <w:tab w:val="clear" w:pos="360"/>
                  </w:tabs>
                  <w:overflowPunct/>
                  <w:autoSpaceDE/>
                  <w:adjustRightInd/>
                  <w:spacing w:before="0"/>
                  <w:jc w:val="center"/>
                </w:pPr>
              </w:pPrChange>
            </w:pPr>
            <w:r w:rsidRPr="004B30A5">
              <w:rPr>
                <w:color w:val="000000"/>
                <w:sz w:val="18"/>
                <w:szCs w:val="18"/>
                <w:rPrChange w:id="3578" w:author="Gary Sullivan" w:date="2020-01-06T02:29:00Z">
                  <w:rPr>
                    <w:rFonts w:ascii="Arial" w:hAnsi="Arial" w:cs="Arial"/>
                    <w:color w:val="000000"/>
                    <w:sz w:val="18"/>
                    <w:szCs w:val="18"/>
                  </w:rPr>
                </w:rPrChange>
              </w:rPr>
              <w:t>0.26%</w:t>
            </w:r>
          </w:p>
        </w:tc>
        <w:tc>
          <w:tcPr>
            <w:tcW w:w="1277" w:type="dxa"/>
            <w:tcBorders>
              <w:top w:val="nil"/>
              <w:left w:val="nil"/>
              <w:bottom w:val="single" w:sz="8" w:space="0" w:color="auto"/>
              <w:right w:val="nil"/>
            </w:tcBorders>
            <w:noWrap/>
            <w:vAlign w:val="center"/>
            <w:hideMark/>
          </w:tcPr>
          <w:p w14:paraId="5869BB47" w14:textId="77777777" w:rsidR="00E73461" w:rsidRPr="004B30A5" w:rsidRDefault="00E73461" w:rsidP="004B30A5">
            <w:pPr>
              <w:keepNext/>
              <w:tabs>
                <w:tab w:val="clear" w:pos="360"/>
              </w:tabs>
              <w:overflowPunct/>
              <w:autoSpaceDE/>
              <w:adjustRightInd/>
              <w:spacing w:before="0"/>
              <w:jc w:val="center"/>
              <w:rPr>
                <w:color w:val="000000"/>
                <w:sz w:val="18"/>
                <w:szCs w:val="18"/>
                <w:rPrChange w:id="3579" w:author="Gary Sullivan" w:date="2020-01-06T02:29:00Z">
                  <w:rPr>
                    <w:rFonts w:ascii="Arial" w:hAnsi="Arial" w:cs="Arial"/>
                    <w:color w:val="000000"/>
                    <w:sz w:val="18"/>
                    <w:szCs w:val="18"/>
                  </w:rPr>
                </w:rPrChange>
              </w:rPr>
              <w:pPrChange w:id="3580" w:author="Gary Sullivan" w:date="2020-01-06T02:30:00Z">
                <w:pPr>
                  <w:tabs>
                    <w:tab w:val="clear" w:pos="360"/>
                  </w:tabs>
                  <w:overflowPunct/>
                  <w:autoSpaceDE/>
                  <w:adjustRightInd/>
                  <w:spacing w:before="0"/>
                  <w:jc w:val="center"/>
                </w:pPr>
              </w:pPrChange>
            </w:pPr>
            <w:r w:rsidRPr="004B30A5">
              <w:rPr>
                <w:color w:val="000000"/>
                <w:sz w:val="18"/>
                <w:szCs w:val="18"/>
                <w:rPrChange w:id="3581" w:author="Gary Sullivan" w:date="2020-01-06T02:29:00Z">
                  <w:rPr>
                    <w:rFonts w:ascii="Arial" w:hAnsi="Arial" w:cs="Arial"/>
                    <w:color w:val="000000"/>
                    <w:sz w:val="18"/>
                    <w:szCs w:val="18"/>
                  </w:rPr>
                </w:rPrChange>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Pr="004B30A5" w:rsidRDefault="00E73461" w:rsidP="004B30A5">
            <w:pPr>
              <w:keepNext/>
              <w:tabs>
                <w:tab w:val="clear" w:pos="360"/>
              </w:tabs>
              <w:overflowPunct/>
              <w:autoSpaceDE/>
              <w:adjustRightInd/>
              <w:spacing w:before="0"/>
              <w:jc w:val="center"/>
              <w:rPr>
                <w:color w:val="000000"/>
                <w:sz w:val="18"/>
                <w:szCs w:val="18"/>
                <w:rPrChange w:id="3582" w:author="Gary Sullivan" w:date="2020-01-06T02:29:00Z">
                  <w:rPr>
                    <w:rFonts w:ascii="Arial" w:hAnsi="Arial" w:cs="Arial"/>
                    <w:color w:val="000000"/>
                    <w:sz w:val="18"/>
                    <w:szCs w:val="18"/>
                  </w:rPr>
                </w:rPrChange>
              </w:rPr>
              <w:pPrChange w:id="3583" w:author="Gary Sullivan" w:date="2020-01-06T02:30:00Z">
                <w:pPr>
                  <w:tabs>
                    <w:tab w:val="clear" w:pos="360"/>
                  </w:tabs>
                  <w:overflowPunct/>
                  <w:autoSpaceDE/>
                  <w:adjustRightInd/>
                  <w:spacing w:before="0"/>
                  <w:jc w:val="center"/>
                </w:pPr>
              </w:pPrChange>
            </w:pPr>
            <w:r w:rsidRPr="004B30A5">
              <w:rPr>
                <w:color w:val="000000"/>
                <w:sz w:val="18"/>
                <w:szCs w:val="18"/>
                <w:rPrChange w:id="3584" w:author="Gary Sullivan" w:date="2020-01-06T02:29:00Z">
                  <w:rPr>
                    <w:rFonts w:ascii="Arial" w:hAnsi="Arial" w:cs="Arial"/>
                    <w:color w:val="000000"/>
                    <w:sz w:val="18"/>
                    <w:szCs w:val="18"/>
                  </w:rPr>
                </w:rPrChange>
              </w:rPr>
              <w:t>105%</w:t>
            </w:r>
          </w:p>
        </w:tc>
      </w:tr>
      <w:tr w:rsidR="00E73461" w:rsidRPr="004B30A5" w14:paraId="64B63053" w14:textId="77777777" w:rsidTr="00E73461">
        <w:trPr>
          <w:trHeight w:val="255"/>
          <w:jc w:val="center"/>
        </w:trPr>
        <w:tc>
          <w:tcPr>
            <w:tcW w:w="1640" w:type="dxa"/>
            <w:noWrap/>
            <w:vAlign w:val="center"/>
            <w:hideMark/>
          </w:tcPr>
          <w:p w14:paraId="4E2C8F40" w14:textId="77777777" w:rsidR="00E73461" w:rsidRPr="004B30A5" w:rsidRDefault="00E73461" w:rsidP="004B30A5">
            <w:pPr>
              <w:keepNext/>
              <w:spacing w:before="0"/>
              <w:rPr>
                <w:color w:val="000000"/>
                <w:sz w:val="18"/>
                <w:szCs w:val="18"/>
                <w:rPrChange w:id="3585" w:author="Gary Sullivan" w:date="2020-01-06T02:29:00Z">
                  <w:rPr>
                    <w:rFonts w:ascii="Arial" w:hAnsi="Arial" w:cs="Arial"/>
                    <w:color w:val="000000"/>
                    <w:sz w:val="18"/>
                    <w:szCs w:val="18"/>
                  </w:rPr>
                </w:rPrChange>
              </w:rPr>
              <w:pPrChange w:id="3586" w:author="Gary Sullivan" w:date="2020-01-06T02:30:00Z">
                <w:pPr/>
              </w:pPrChange>
            </w:pPr>
          </w:p>
        </w:tc>
        <w:tc>
          <w:tcPr>
            <w:tcW w:w="1467" w:type="dxa"/>
            <w:noWrap/>
            <w:vAlign w:val="center"/>
            <w:hideMark/>
          </w:tcPr>
          <w:p w14:paraId="1E806D88"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587" w:author="Gary Sullivan" w:date="2020-01-06T02:30:00Z">
                <w:pPr>
                  <w:tabs>
                    <w:tab w:val="clear" w:pos="360"/>
                    <w:tab w:val="clear" w:pos="720"/>
                    <w:tab w:val="clear" w:pos="1080"/>
                    <w:tab w:val="clear" w:pos="1440"/>
                  </w:tabs>
                  <w:overflowPunct/>
                  <w:autoSpaceDE/>
                  <w:autoSpaceDN/>
                  <w:adjustRightInd/>
                  <w:spacing w:before="0"/>
                </w:pPr>
              </w:pPrChange>
            </w:pPr>
          </w:p>
        </w:tc>
        <w:tc>
          <w:tcPr>
            <w:tcW w:w="1467" w:type="dxa"/>
            <w:noWrap/>
            <w:vAlign w:val="center"/>
            <w:hideMark/>
          </w:tcPr>
          <w:p w14:paraId="3FF6C7BC"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588" w:author="Gary Sullivan" w:date="2020-01-06T02:30:00Z">
                <w:pPr>
                  <w:tabs>
                    <w:tab w:val="clear" w:pos="360"/>
                    <w:tab w:val="clear" w:pos="720"/>
                    <w:tab w:val="clear" w:pos="1080"/>
                    <w:tab w:val="clear" w:pos="1440"/>
                  </w:tabs>
                  <w:overflowPunct/>
                  <w:autoSpaceDE/>
                  <w:autoSpaceDN/>
                  <w:adjustRightInd/>
                  <w:spacing w:before="0"/>
                </w:pPr>
              </w:pPrChange>
            </w:pPr>
          </w:p>
        </w:tc>
        <w:tc>
          <w:tcPr>
            <w:tcW w:w="1467" w:type="dxa"/>
            <w:noWrap/>
            <w:vAlign w:val="center"/>
            <w:hideMark/>
          </w:tcPr>
          <w:p w14:paraId="79593C27"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589" w:author="Gary Sullivan" w:date="2020-01-06T02:30:00Z">
                <w:pPr>
                  <w:tabs>
                    <w:tab w:val="clear" w:pos="360"/>
                    <w:tab w:val="clear" w:pos="720"/>
                    <w:tab w:val="clear" w:pos="1080"/>
                    <w:tab w:val="clear" w:pos="1440"/>
                  </w:tabs>
                  <w:overflowPunct/>
                  <w:autoSpaceDE/>
                  <w:autoSpaceDN/>
                  <w:adjustRightInd/>
                  <w:spacing w:before="0"/>
                </w:pPr>
              </w:pPrChange>
            </w:pPr>
          </w:p>
        </w:tc>
        <w:tc>
          <w:tcPr>
            <w:tcW w:w="1277" w:type="dxa"/>
            <w:noWrap/>
            <w:vAlign w:val="center"/>
            <w:hideMark/>
          </w:tcPr>
          <w:p w14:paraId="6F65A198"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590" w:author="Gary Sullivan" w:date="2020-01-06T02:30:00Z">
                <w:pPr>
                  <w:tabs>
                    <w:tab w:val="clear" w:pos="360"/>
                    <w:tab w:val="clear" w:pos="720"/>
                    <w:tab w:val="clear" w:pos="1080"/>
                    <w:tab w:val="clear" w:pos="1440"/>
                  </w:tabs>
                  <w:overflowPunct/>
                  <w:autoSpaceDE/>
                  <w:autoSpaceDN/>
                  <w:adjustRightInd/>
                  <w:spacing w:before="0"/>
                </w:pPr>
              </w:pPrChange>
            </w:pPr>
          </w:p>
        </w:tc>
        <w:tc>
          <w:tcPr>
            <w:tcW w:w="1277" w:type="dxa"/>
            <w:noWrap/>
            <w:vAlign w:val="center"/>
            <w:hideMark/>
          </w:tcPr>
          <w:p w14:paraId="28F5471F"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591" w:author="Gary Sullivan" w:date="2020-01-06T02:30:00Z">
                <w:pPr>
                  <w:tabs>
                    <w:tab w:val="clear" w:pos="360"/>
                    <w:tab w:val="clear" w:pos="720"/>
                    <w:tab w:val="clear" w:pos="1080"/>
                    <w:tab w:val="clear" w:pos="1440"/>
                  </w:tabs>
                  <w:overflowPunct/>
                  <w:autoSpaceDE/>
                  <w:autoSpaceDN/>
                  <w:adjustRightInd/>
                  <w:spacing w:before="0"/>
                </w:pPr>
              </w:pPrChange>
            </w:pPr>
          </w:p>
        </w:tc>
      </w:tr>
      <w:tr w:rsidR="00E73461" w:rsidRPr="004B30A5" w14:paraId="1483385C" w14:textId="77777777" w:rsidTr="00E73461">
        <w:trPr>
          <w:trHeight w:val="255"/>
          <w:jc w:val="center"/>
        </w:trPr>
        <w:tc>
          <w:tcPr>
            <w:tcW w:w="1640" w:type="dxa"/>
            <w:noWrap/>
            <w:vAlign w:val="center"/>
            <w:hideMark/>
          </w:tcPr>
          <w:p w14:paraId="3C68C59B"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Change w:id="3592" w:author="Gary Sullivan" w:date="2020-01-06T02:29:00Z">
                  <w:rPr>
                    <w:sz w:val="20"/>
                  </w:rPr>
                </w:rPrChange>
              </w:rPr>
              <w:pPrChange w:id="3593" w:author="Gary Sullivan" w:date="2020-01-06T02:30:00Z">
                <w:pPr>
                  <w:tabs>
                    <w:tab w:val="clear" w:pos="360"/>
                    <w:tab w:val="clear" w:pos="720"/>
                    <w:tab w:val="clear" w:pos="1080"/>
                    <w:tab w:val="clear" w:pos="1440"/>
                  </w:tabs>
                  <w:overflowPunct/>
                  <w:autoSpaceDE/>
                  <w:autoSpaceDN/>
                  <w:adjustRightInd/>
                  <w:spacing w:before="0"/>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594" w:author="Gary Sullivan" w:date="2020-01-06T02:29:00Z">
                  <w:rPr>
                    <w:rFonts w:ascii="Arial" w:hAnsi="Arial" w:cs="Arial"/>
                    <w:b/>
                    <w:bCs/>
                    <w:color w:val="000000"/>
                    <w:sz w:val="18"/>
                    <w:szCs w:val="18"/>
                  </w:rPr>
                </w:rPrChange>
              </w:rPr>
              <w:pPrChange w:id="3595" w:author="Gary Sullivan" w:date="2020-01-06T02:30:00Z">
                <w:pPr>
                  <w:tabs>
                    <w:tab w:val="clear" w:pos="360"/>
                  </w:tabs>
                  <w:overflowPunct/>
                  <w:autoSpaceDE/>
                  <w:adjustRightInd/>
                  <w:spacing w:before="0"/>
                  <w:jc w:val="center"/>
                </w:pPr>
              </w:pPrChange>
            </w:pPr>
            <w:r w:rsidRPr="004B30A5">
              <w:rPr>
                <w:b/>
                <w:bCs/>
                <w:color w:val="000000"/>
                <w:sz w:val="18"/>
                <w:szCs w:val="18"/>
                <w:rPrChange w:id="3596" w:author="Gary Sullivan" w:date="2020-01-06T02:29:00Z">
                  <w:rPr>
                    <w:rFonts w:ascii="Arial" w:hAnsi="Arial" w:cs="Arial"/>
                    <w:b/>
                    <w:bCs/>
                    <w:color w:val="000000"/>
                    <w:sz w:val="18"/>
                    <w:szCs w:val="18"/>
                  </w:rPr>
                </w:rPrChange>
              </w:rPr>
              <w:t xml:space="preserve">Random access Main10 </w:t>
            </w:r>
          </w:p>
        </w:tc>
      </w:tr>
      <w:tr w:rsidR="00E73461" w:rsidRPr="004B30A5" w14:paraId="71752FA6" w14:textId="77777777" w:rsidTr="00E73461">
        <w:trPr>
          <w:trHeight w:val="255"/>
          <w:jc w:val="center"/>
        </w:trPr>
        <w:tc>
          <w:tcPr>
            <w:tcW w:w="1640" w:type="dxa"/>
            <w:noWrap/>
            <w:vAlign w:val="center"/>
            <w:hideMark/>
          </w:tcPr>
          <w:p w14:paraId="0915DCFE" w14:textId="77777777" w:rsidR="00E73461" w:rsidRPr="004B30A5" w:rsidRDefault="00E73461" w:rsidP="004B30A5">
            <w:pPr>
              <w:keepNext/>
              <w:spacing w:before="0"/>
              <w:rPr>
                <w:b/>
                <w:bCs/>
                <w:color w:val="000000"/>
                <w:sz w:val="18"/>
                <w:szCs w:val="18"/>
                <w:rPrChange w:id="3597" w:author="Gary Sullivan" w:date="2020-01-06T02:29:00Z">
                  <w:rPr>
                    <w:rFonts w:ascii="Arial" w:hAnsi="Arial" w:cs="Arial"/>
                    <w:b/>
                    <w:bCs/>
                    <w:color w:val="000000"/>
                    <w:sz w:val="18"/>
                    <w:szCs w:val="18"/>
                  </w:rPr>
                </w:rPrChange>
              </w:rPr>
              <w:pPrChange w:id="3598" w:author="Gary Sullivan" w:date="2020-01-06T02:30: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599" w:author="Gary Sullivan" w:date="2020-01-06T02:29:00Z">
                  <w:rPr>
                    <w:rFonts w:ascii="Arial" w:hAnsi="Arial" w:cs="Arial"/>
                    <w:b/>
                    <w:bCs/>
                    <w:color w:val="000000"/>
                    <w:sz w:val="18"/>
                    <w:szCs w:val="18"/>
                  </w:rPr>
                </w:rPrChange>
              </w:rPr>
              <w:pPrChange w:id="3600" w:author="Gary Sullivan" w:date="2020-01-06T02:30:00Z">
                <w:pPr>
                  <w:tabs>
                    <w:tab w:val="clear" w:pos="360"/>
                  </w:tabs>
                  <w:overflowPunct/>
                  <w:autoSpaceDE/>
                  <w:adjustRightInd/>
                  <w:spacing w:before="0"/>
                  <w:jc w:val="center"/>
                </w:pPr>
              </w:pPrChange>
            </w:pPr>
            <w:r w:rsidRPr="004B30A5">
              <w:rPr>
                <w:b/>
                <w:bCs/>
                <w:color w:val="000000"/>
                <w:sz w:val="18"/>
                <w:szCs w:val="18"/>
                <w:rPrChange w:id="3601" w:author="Gary Sullivan" w:date="2020-01-06T02:29:00Z">
                  <w:rPr>
                    <w:rFonts w:ascii="Arial" w:hAnsi="Arial" w:cs="Arial"/>
                    <w:b/>
                    <w:bCs/>
                    <w:color w:val="000000"/>
                    <w:sz w:val="18"/>
                    <w:szCs w:val="18"/>
                  </w:rPr>
                </w:rPrChange>
              </w:rPr>
              <w:t>Over VTM-6.0</w:t>
            </w:r>
          </w:p>
        </w:tc>
      </w:tr>
      <w:tr w:rsidR="00E73461" w:rsidRPr="004B30A5" w14:paraId="2B928638" w14:textId="77777777" w:rsidTr="00E73461">
        <w:trPr>
          <w:trHeight w:val="255"/>
          <w:jc w:val="center"/>
        </w:trPr>
        <w:tc>
          <w:tcPr>
            <w:tcW w:w="1640" w:type="dxa"/>
            <w:noWrap/>
            <w:vAlign w:val="center"/>
            <w:hideMark/>
          </w:tcPr>
          <w:p w14:paraId="37B1E9FE" w14:textId="77777777" w:rsidR="00E73461" w:rsidRPr="004B30A5" w:rsidRDefault="00E73461" w:rsidP="004B30A5">
            <w:pPr>
              <w:keepNext/>
              <w:spacing w:before="0"/>
              <w:rPr>
                <w:b/>
                <w:bCs/>
                <w:color w:val="000000"/>
                <w:sz w:val="18"/>
                <w:szCs w:val="18"/>
                <w:rPrChange w:id="3602" w:author="Gary Sullivan" w:date="2020-01-06T02:29:00Z">
                  <w:rPr>
                    <w:rFonts w:ascii="Arial" w:hAnsi="Arial" w:cs="Arial"/>
                    <w:b/>
                    <w:bCs/>
                    <w:color w:val="000000"/>
                    <w:sz w:val="18"/>
                    <w:szCs w:val="18"/>
                  </w:rPr>
                </w:rPrChange>
              </w:rPr>
              <w:pPrChange w:id="3603" w:author="Gary Sullivan" w:date="2020-01-06T02:30:00Z">
                <w:pPr/>
              </w:pPrChange>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Pr="004B30A5" w:rsidRDefault="00E73461" w:rsidP="004B30A5">
            <w:pPr>
              <w:keepNext/>
              <w:tabs>
                <w:tab w:val="clear" w:pos="360"/>
              </w:tabs>
              <w:overflowPunct/>
              <w:autoSpaceDE/>
              <w:adjustRightInd/>
              <w:spacing w:before="0"/>
              <w:jc w:val="center"/>
              <w:rPr>
                <w:color w:val="000000"/>
                <w:sz w:val="18"/>
                <w:szCs w:val="18"/>
                <w:rPrChange w:id="3604" w:author="Gary Sullivan" w:date="2020-01-06T02:29:00Z">
                  <w:rPr>
                    <w:rFonts w:ascii="Arial" w:hAnsi="Arial" w:cs="Arial"/>
                    <w:color w:val="000000"/>
                    <w:sz w:val="18"/>
                    <w:szCs w:val="18"/>
                  </w:rPr>
                </w:rPrChange>
              </w:rPr>
              <w:pPrChange w:id="3605" w:author="Gary Sullivan" w:date="2020-01-06T02:30:00Z">
                <w:pPr>
                  <w:tabs>
                    <w:tab w:val="clear" w:pos="360"/>
                  </w:tabs>
                  <w:overflowPunct/>
                  <w:autoSpaceDE/>
                  <w:adjustRightInd/>
                  <w:spacing w:before="0"/>
                  <w:jc w:val="center"/>
                </w:pPr>
              </w:pPrChange>
            </w:pPr>
            <w:r w:rsidRPr="004B30A5">
              <w:rPr>
                <w:color w:val="000000"/>
                <w:sz w:val="18"/>
                <w:szCs w:val="18"/>
                <w:rPrChange w:id="3606" w:author="Gary Sullivan" w:date="2020-01-06T02:29: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74632FD4" w14:textId="77777777" w:rsidR="00E73461" w:rsidRPr="004B30A5" w:rsidRDefault="00E73461" w:rsidP="004B30A5">
            <w:pPr>
              <w:keepNext/>
              <w:tabs>
                <w:tab w:val="clear" w:pos="360"/>
              </w:tabs>
              <w:overflowPunct/>
              <w:autoSpaceDE/>
              <w:adjustRightInd/>
              <w:spacing w:before="0"/>
              <w:jc w:val="center"/>
              <w:rPr>
                <w:color w:val="000000"/>
                <w:sz w:val="18"/>
                <w:szCs w:val="18"/>
                <w:rPrChange w:id="3607" w:author="Gary Sullivan" w:date="2020-01-06T02:29:00Z">
                  <w:rPr>
                    <w:rFonts w:ascii="Arial" w:hAnsi="Arial" w:cs="Arial"/>
                    <w:color w:val="000000"/>
                    <w:sz w:val="18"/>
                    <w:szCs w:val="18"/>
                  </w:rPr>
                </w:rPrChange>
              </w:rPr>
              <w:pPrChange w:id="3608" w:author="Gary Sullivan" w:date="2020-01-06T02:30:00Z">
                <w:pPr>
                  <w:tabs>
                    <w:tab w:val="clear" w:pos="360"/>
                  </w:tabs>
                  <w:overflowPunct/>
                  <w:autoSpaceDE/>
                  <w:adjustRightInd/>
                  <w:spacing w:before="0"/>
                  <w:jc w:val="center"/>
                </w:pPr>
              </w:pPrChange>
            </w:pPr>
            <w:r w:rsidRPr="004B30A5">
              <w:rPr>
                <w:color w:val="000000"/>
                <w:sz w:val="18"/>
                <w:szCs w:val="18"/>
                <w:rPrChange w:id="3609" w:author="Gary Sullivan" w:date="2020-01-06T02:29: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Pr="004B30A5" w:rsidRDefault="00E73461" w:rsidP="004B30A5">
            <w:pPr>
              <w:keepNext/>
              <w:tabs>
                <w:tab w:val="clear" w:pos="360"/>
              </w:tabs>
              <w:overflowPunct/>
              <w:autoSpaceDE/>
              <w:adjustRightInd/>
              <w:spacing w:before="0"/>
              <w:jc w:val="center"/>
              <w:rPr>
                <w:color w:val="000000"/>
                <w:sz w:val="18"/>
                <w:szCs w:val="18"/>
                <w:rPrChange w:id="3610" w:author="Gary Sullivan" w:date="2020-01-06T02:29:00Z">
                  <w:rPr>
                    <w:rFonts w:ascii="Arial" w:hAnsi="Arial" w:cs="Arial"/>
                    <w:color w:val="000000"/>
                    <w:sz w:val="18"/>
                    <w:szCs w:val="18"/>
                  </w:rPr>
                </w:rPrChange>
              </w:rPr>
              <w:pPrChange w:id="3611" w:author="Gary Sullivan" w:date="2020-01-06T02:30:00Z">
                <w:pPr>
                  <w:tabs>
                    <w:tab w:val="clear" w:pos="360"/>
                  </w:tabs>
                  <w:overflowPunct/>
                  <w:autoSpaceDE/>
                  <w:adjustRightInd/>
                  <w:spacing w:before="0"/>
                  <w:jc w:val="center"/>
                </w:pPr>
              </w:pPrChange>
            </w:pPr>
            <w:r w:rsidRPr="004B30A5">
              <w:rPr>
                <w:color w:val="000000"/>
                <w:sz w:val="18"/>
                <w:szCs w:val="18"/>
                <w:rPrChange w:id="3612" w:author="Gary Sullivan" w:date="2020-01-06T02:29: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490A920B" w14:textId="77777777" w:rsidR="00E73461" w:rsidRPr="004B30A5" w:rsidRDefault="00E73461" w:rsidP="004B30A5">
            <w:pPr>
              <w:keepNext/>
              <w:tabs>
                <w:tab w:val="clear" w:pos="360"/>
              </w:tabs>
              <w:overflowPunct/>
              <w:autoSpaceDE/>
              <w:adjustRightInd/>
              <w:spacing w:before="0"/>
              <w:jc w:val="center"/>
              <w:rPr>
                <w:color w:val="000000"/>
                <w:sz w:val="18"/>
                <w:szCs w:val="18"/>
                <w:rPrChange w:id="3613" w:author="Gary Sullivan" w:date="2020-01-06T02:29:00Z">
                  <w:rPr>
                    <w:rFonts w:ascii="Arial" w:hAnsi="Arial" w:cs="Arial"/>
                    <w:color w:val="000000"/>
                    <w:sz w:val="18"/>
                    <w:szCs w:val="18"/>
                  </w:rPr>
                </w:rPrChange>
              </w:rPr>
              <w:pPrChange w:id="3614"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615" w:author="Gary Sullivan" w:date="2020-01-06T02:29: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35918B1C" w14:textId="77777777" w:rsidR="00E73461" w:rsidRPr="004B30A5" w:rsidRDefault="00E73461" w:rsidP="004B30A5">
            <w:pPr>
              <w:keepNext/>
              <w:tabs>
                <w:tab w:val="clear" w:pos="360"/>
              </w:tabs>
              <w:overflowPunct/>
              <w:autoSpaceDE/>
              <w:adjustRightInd/>
              <w:spacing w:before="0"/>
              <w:jc w:val="center"/>
              <w:rPr>
                <w:color w:val="000000"/>
                <w:sz w:val="18"/>
                <w:szCs w:val="18"/>
                <w:rPrChange w:id="3616" w:author="Gary Sullivan" w:date="2020-01-06T02:29:00Z">
                  <w:rPr>
                    <w:rFonts w:ascii="Arial" w:hAnsi="Arial" w:cs="Arial"/>
                    <w:color w:val="000000"/>
                    <w:sz w:val="18"/>
                    <w:szCs w:val="18"/>
                  </w:rPr>
                </w:rPrChange>
              </w:rPr>
              <w:pPrChange w:id="3617"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618" w:author="Gary Sullivan" w:date="2020-01-06T02:29:00Z">
                  <w:rPr>
                    <w:rFonts w:ascii="Arial" w:hAnsi="Arial" w:cs="Arial"/>
                    <w:color w:val="000000"/>
                    <w:sz w:val="18"/>
                    <w:szCs w:val="18"/>
                  </w:rPr>
                </w:rPrChange>
              </w:rPr>
              <w:t>DecT</w:t>
            </w:r>
            <w:proofErr w:type="spellEnd"/>
          </w:p>
        </w:tc>
      </w:tr>
      <w:tr w:rsidR="00E73461" w:rsidRPr="004B30A5"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Pr="004B30A5" w:rsidRDefault="00E73461" w:rsidP="004B30A5">
            <w:pPr>
              <w:keepNext/>
              <w:tabs>
                <w:tab w:val="clear" w:pos="360"/>
              </w:tabs>
              <w:overflowPunct/>
              <w:autoSpaceDE/>
              <w:adjustRightInd/>
              <w:spacing w:before="0"/>
              <w:jc w:val="center"/>
              <w:rPr>
                <w:color w:val="000000"/>
                <w:sz w:val="18"/>
                <w:szCs w:val="18"/>
                <w:rPrChange w:id="3619" w:author="Gary Sullivan" w:date="2020-01-06T02:29:00Z">
                  <w:rPr>
                    <w:rFonts w:ascii="Arial" w:hAnsi="Arial" w:cs="Arial"/>
                    <w:color w:val="000000"/>
                    <w:sz w:val="18"/>
                    <w:szCs w:val="18"/>
                  </w:rPr>
                </w:rPrChange>
              </w:rPr>
              <w:pPrChange w:id="3620" w:author="Gary Sullivan" w:date="2020-01-06T02:30:00Z">
                <w:pPr>
                  <w:tabs>
                    <w:tab w:val="clear" w:pos="360"/>
                  </w:tabs>
                  <w:overflowPunct/>
                  <w:autoSpaceDE/>
                  <w:adjustRightInd/>
                  <w:spacing w:before="0"/>
                  <w:jc w:val="center"/>
                </w:pPr>
              </w:pPrChange>
            </w:pPr>
            <w:r w:rsidRPr="004B30A5">
              <w:rPr>
                <w:color w:val="000000"/>
                <w:sz w:val="18"/>
                <w:szCs w:val="18"/>
                <w:rPrChange w:id="3621" w:author="Gary Sullivan" w:date="2020-01-06T02:29:00Z">
                  <w:rPr>
                    <w:rFonts w:ascii="Arial" w:hAnsi="Arial" w:cs="Arial"/>
                    <w:color w:val="000000"/>
                    <w:sz w:val="18"/>
                    <w:szCs w:val="18"/>
                  </w:rPr>
                </w:rPrChange>
              </w:rPr>
              <w:t>Class F</w:t>
            </w:r>
          </w:p>
        </w:tc>
        <w:tc>
          <w:tcPr>
            <w:tcW w:w="1467" w:type="dxa"/>
            <w:noWrap/>
            <w:vAlign w:val="center"/>
            <w:hideMark/>
          </w:tcPr>
          <w:p w14:paraId="71277039" w14:textId="77777777" w:rsidR="00E73461" w:rsidRPr="004B30A5" w:rsidRDefault="00E73461" w:rsidP="004B30A5">
            <w:pPr>
              <w:keepNext/>
              <w:tabs>
                <w:tab w:val="clear" w:pos="360"/>
              </w:tabs>
              <w:overflowPunct/>
              <w:autoSpaceDE/>
              <w:adjustRightInd/>
              <w:spacing w:before="0"/>
              <w:jc w:val="center"/>
              <w:rPr>
                <w:color w:val="000000"/>
                <w:sz w:val="18"/>
                <w:szCs w:val="18"/>
                <w:rPrChange w:id="3622" w:author="Gary Sullivan" w:date="2020-01-06T02:29:00Z">
                  <w:rPr>
                    <w:rFonts w:ascii="Arial" w:hAnsi="Arial" w:cs="Arial"/>
                    <w:color w:val="000000"/>
                    <w:sz w:val="18"/>
                    <w:szCs w:val="18"/>
                  </w:rPr>
                </w:rPrChange>
              </w:rPr>
              <w:pPrChange w:id="3623" w:author="Gary Sullivan" w:date="2020-01-06T02:30:00Z">
                <w:pPr>
                  <w:tabs>
                    <w:tab w:val="clear" w:pos="360"/>
                  </w:tabs>
                  <w:overflowPunct/>
                  <w:autoSpaceDE/>
                  <w:adjustRightInd/>
                  <w:spacing w:before="0"/>
                  <w:jc w:val="center"/>
                </w:pPr>
              </w:pPrChange>
            </w:pPr>
            <w:r w:rsidRPr="004B30A5">
              <w:rPr>
                <w:color w:val="000000"/>
                <w:sz w:val="18"/>
                <w:szCs w:val="18"/>
                <w:rPrChange w:id="3624" w:author="Gary Sullivan" w:date="2020-01-06T02:29:00Z">
                  <w:rPr>
                    <w:rFonts w:ascii="Arial" w:hAnsi="Arial" w:cs="Arial"/>
                    <w:color w:val="000000"/>
                    <w:sz w:val="18"/>
                    <w:szCs w:val="18"/>
                  </w:rPr>
                </w:rPrChange>
              </w:rPr>
              <w:t>0.07%</w:t>
            </w:r>
          </w:p>
        </w:tc>
        <w:tc>
          <w:tcPr>
            <w:tcW w:w="1467" w:type="dxa"/>
            <w:noWrap/>
            <w:vAlign w:val="center"/>
            <w:hideMark/>
          </w:tcPr>
          <w:p w14:paraId="11093DAF" w14:textId="77777777" w:rsidR="00E73461" w:rsidRPr="004B30A5" w:rsidRDefault="00E73461" w:rsidP="004B30A5">
            <w:pPr>
              <w:keepNext/>
              <w:tabs>
                <w:tab w:val="clear" w:pos="360"/>
              </w:tabs>
              <w:overflowPunct/>
              <w:autoSpaceDE/>
              <w:adjustRightInd/>
              <w:spacing w:before="0"/>
              <w:jc w:val="center"/>
              <w:rPr>
                <w:color w:val="000000"/>
                <w:sz w:val="18"/>
                <w:szCs w:val="18"/>
                <w:rPrChange w:id="3625" w:author="Gary Sullivan" w:date="2020-01-06T02:29:00Z">
                  <w:rPr>
                    <w:rFonts w:ascii="Arial" w:hAnsi="Arial" w:cs="Arial"/>
                    <w:color w:val="000000"/>
                    <w:sz w:val="18"/>
                    <w:szCs w:val="18"/>
                  </w:rPr>
                </w:rPrChange>
              </w:rPr>
              <w:pPrChange w:id="3626" w:author="Gary Sullivan" w:date="2020-01-06T02:30:00Z">
                <w:pPr>
                  <w:tabs>
                    <w:tab w:val="clear" w:pos="360"/>
                  </w:tabs>
                  <w:overflowPunct/>
                  <w:autoSpaceDE/>
                  <w:adjustRightInd/>
                  <w:spacing w:before="0"/>
                  <w:jc w:val="center"/>
                </w:pPr>
              </w:pPrChange>
            </w:pPr>
            <w:r w:rsidRPr="004B30A5">
              <w:rPr>
                <w:color w:val="000000"/>
                <w:sz w:val="18"/>
                <w:szCs w:val="18"/>
                <w:rPrChange w:id="3627" w:author="Gary Sullivan" w:date="2020-01-06T02:29:00Z">
                  <w:rPr>
                    <w:rFonts w:ascii="Arial" w:hAnsi="Arial" w:cs="Arial"/>
                    <w:color w:val="000000"/>
                    <w:sz w:val="18"/>
                    <w:szCs w:val="18"/>
                  </w:rPr>
                </w:rPrChange>
              </w:rPr>
              <w:t>0.11%</w:t>
            </w:r>
          </w:p>
        </w:tc>
        <w:tc>
          <w:tcPr>
            <w:tcW w:w="1467" w:type="dxa"/>
            <w:tcBorders>
              <w:top w:val="nil"/>
              <w:left w:val="nil"/>
              <w:bottom w:val="nil"/>
              <w:right w:val="single" w:sz="4" w:space="0" w:color="auto"/>
            </w:tcBorders>
            <w:noWrap/>
            <w:vAlign w:val="center"/>
            <w:hideMark/>
          </w:tcPr>
          <w:p w14:paraId="2A902988" w14:textId="77777777" w:rsidR="00E73461" w:rsidRPr="004B30A5" w:rsidRDefault="00E73461" w:rsidP="004B30A5">
            <w:pPr>
              <w:keepNext/>
              <w:tabs>
                <w:tab w:val="clear" w:pos="360"/>
              </w:tabs>
              <w:overflowPunct/>
              <w:autoSpaceDE/>
              <w:adjustRightInd/>
              <w:spacing w:before="0"/>
              <w:jc w:val="center"/>
              <w:rPr>
                <w:color w:val="000000"/>
                <w:sz w:val="18"/>
                <w:szCs w:val="18"/>
                <w:rPrChange w:id="3628" w:author="Gary Sullivan" w:date="2020-01-06T02:29:00Z">
                  <w:rPr>
                    <w:rFonts w:ascii="Arial" w:hAnsi="Arial" w:cs="Arial"/>
                    <w:color w:val="000000"/>
                    <w:sz w:val="18"/>
                    <w:szCs w:val="18"/>
                  </w:rPr>
                </w:rPrChange>
              </w:rPr>
              <w:pPrChange w:id="3629" w:author="Gary Sullivan" w:date="2020-01-06T02:30:00Z">
                <w:pPr>
                  <w:tabs>
                    <w:tab w:val="clear" w:pos="360"/>
                  </w:tabs>
                  <w:overflowPunct/>
                  <w:autoSpaceDE/>
                  <w:adjustRightInd/>
                  <w:spacing w:before="0"/>
                  <w:jc w:val="center"/>
                </w:pPr>
              </w:pPrChange>
            </w:pPr>
            <w:r w:rsidRPr="004B30A5">
              <w:rPr>
                <w:color w:val="000000"/>
                <w:sz w:val="18"/>
                <w:szCs w:val="18"/>
                <w:rPrChange w:id="3630" w:author="Gary Sullivan" w:date="2020-01-06T02:29:00Z">
                  <w:rPr>
                    <w:rFonts w:ascii="Arial" w:hAnsi="Arial" w:cs="Arial"/>
                    <w:color w:val="000000"/>
                    <w:sz w:val="18"/>
                    <w:szCs w:val="18"/>
                  </w:rPr>
                </w:rPrChange>
              </w:rPr>
              <w:t>0.20%</w:t>
            </w:r>
          </w:p>
        </w:tc>
        <w:tc>
          <w:tcPr>
            <w:tcW w:w="1277" w:type="dxa"/>
            <w:noWrap/>
            <w:vAlign w:val="center"/>
            <w:hideMark/>
          </w:tcPr>
          <w:p w14:paraId="779620C4" w14:textId="77777777" w:rsidR="00E73461" w:rsidRPr="004B30A5" w:rsidRDefault="00E73461" w:rsidP="004B30A5">
            <w:pPr>
              <w:keepNext/>
              <w:tabs>
                <w:tab w:val="clear" w:pos="360"/>
              </w:tabs>
              <w:overflowPunct/>
              <w:autoSpaceDE/>
              <w:adjustRightInd/>
              <w:spacing w:before="0"/>
              <w:jc w:val="center"/>
              <w:rPr>
                <w:color w:val="000000"/>
                <w:sz w:val="18"/>
                <w:szCs w:val="18"/>
                <w:rPrChange w:id="3631" w:author="Gary Sullivan" w:date="2020-01-06T02:29:00Z">
                  <w:rPr>
                    <w:rFonts w:ascii="Arial" w:hAnsi="Arial" w:cs="Arial"/>
                    <w:color w:val="000000"/>
                    <w:sz w:val="18"/>
                    <w:szCs w:val="18"/>
                  </w:rPr>
                </w:rPrChange>
              </w:rPr>
              <w:pPrChange w:id="3632" w:author="Gary Sullivan" w:date="2020-01-06T02:30:00Z">
                <w:pPr>
                  <w:tabs>
                    <w:tab w:val="clear" w:pos="360"/>
                  </w:tabs>
                  <w:overflowPunct/>
                  <w:autoSpaceDE/>
                  <w:adjustRightInd/>
                  <w:spacing w:before="0"/>
                  <w:jc w:val="center"/>
                </w:pPr>
              </w:pPrChange>
            </w:pPr>
            <w:r w:rsidRPr="004B30A5">
              <w:rPr>
                <w:color w:val="000000"/>
                <w:sz w:val="18"/>
                <w:szCs w:val="18"/>
                <w:rPrChange w:id="3633" w:author="Gary Sullivan" w:date="2020-01-06T02:29:00Z">
                  <w:rPr>
                    <w:rFonts w:ascii="Arial" w:hAnsi="Arial" w:cs="Arial"/>
                    <w:color w:val="000000"/>
                    <w:sz w:val="18"/>
                    <w:szCs w:val="18"/>
                  </w:rPr>
                </w:rPrChange>
              </w:rPr>
              <w:t>100%</w:t>
            </w:r>
          </w:p>
        </w:tc>
        <w:tc>
          <w:tcPr>
            <w:tcW w:w="1277" w:type="dxa"/>
            <w:tcBorders>
              <w:top w:val="nil"/>
              <w:left w:val="nil"/>
              <w:bottom w:val="nil"/>
              <w:right w:val="single" w:sz="8" w:space="0" w:color="auto"/>
            </w:tcBorders>
            <w:noWrap/>
            <w:vAlign w:val="center"/>
            <w:hideMark/>
          </w:tcPr>
          <w:p w14:paraId="557401A7" w14:textId="77777777" w:rsidR="00E73461" w:rsidRPr="004B30A5" w:rsidRDefault="00E73461" w:rsidP="004B30A5">
            <w:pPr>
              <w:keepNext/>
              <w:tabs>
                <w:tab w:val="clear" w:pos="360"/>
              </w:tabs>
              <w:overflowPunct/>
              <w:autoSpaceDE/>
              <w:adjustRightInd/>
              <w:spacing w:before="0"/>
              <w:jc w:val="center"/>
              <w:rPr>
                <w:color w:val="000000"/>
                <w:sz w:val="18"/>
                <w:szCs w:val="18"/>
                <w:rPrChange w:id="3634" w:author="Gary Sullivan" w:date="2020-01-06T02:29:00Z">
                  <w:rPr>
                    <w:rFonts w:ascii="Arial" w:hAnsi="Arial" w:cs="Arial"/>
                    <w:color w:val="000000"/>
                    <w:sz w:val="18"/>
                    <w:szCs w:val="18"/>
                  </w:rPr>
                </w:rPrChange>
              </w:rPr>
              <w:pPrChange w:id="3635" w:author="Gary Sullivan" w:date="2020-01-06T02:30:00Z">
                <w:pPr>
                  <w:tabs>
                    <w:tab w:val="clear" w:pos="360"/>
                  </w:tabs>
                  <w:overflowPunct/>
                  <w:autoSpaceDE/>
                  <w:adjustRightInd/>
                  <w:spacing w:before="0"/>
                  <w:jc w:val="center"/>
                </w:pPr>
              </w:pPrChange>
            </w:pPr>
            <w:r w:rsidRPr="004B30A5">
              <w:rPr>
                <w:color w:val="000000"/>
                <w:sz w:val="18"/>
                <w:szCs w:val="18"/>
                <w:rPrChange w:id="3636" w:author="Gary Sullivan" w:date="2020-01-06T02:29:00Z">
                  <w:rPr>
                    <w:rFonts w:ascii="Arial" w:hAnsi="Arial" w:cs="Arial"/>
                    <w:color w:val="000000"/>
                    <w:sz w:val="18"/>
                    <w:szCs w:val="18"/>
                  </w:rPr>
                </w:rPrChange>
              </w:rPr>
              <w:t>114%</w:t>
            </w:r>
          </w:p>
        </w:tc>
      </w:tr>
      <w:tr w:rsidR="00E73461" w:rsidRPr="004B30A5"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Pr="004B30A5" w:rsidRDefault="00E73461" w:rsidP="004B30A5">
            <w:pPr>
              <w:keepNext/>
              <w:tabs>
                <w:tab w:val="clear" w:pos="360"/>
              </w:tabs>
              <w:overflowPunct/>
              <w:autoSpaceDE/>
              <w:adjustRightInd/>
              <w:spacing w:before="0"/>
              <w:jc w:val="center"/>
              <w:rPr>
                <w:color w:val="000000"/>
                <w:sz w:val="18"/>
                <w:szCs w:val="18"/>
                <w:rPrChange w:id="3637" w:author="Gary Sullivan" w:date="2020-01-06T02:29:00Z">
                  <w:rPr>
                    <w:rFonts w:ascii="Arial" w:hAnsi="Arial" w:cs="Arial"/>
                    <w:color w:val="000000"/>
                    <w:sz w:val="18"/>
                    <w:szCs w:val="18"/>
                  </w:rPr>
                </w:rPrChange>
              </w:rPr>
              <w:pPrChange w:id="3638" w:author="Gary Sullivan" w:date="2020-01-06T02:30:00Z">
                <w:pPr>
                  <w:tabs>
                    <w:tab w:val="clear" w:pos="360"/>
                  </w:tabs>
                  <w:overflowPunct/>
                  <w:autoSpaceDE/>
                  <w:adjustRightInd/>
                  <w:spacing w:before="0"/>
                  <w:jc w:val="center"/>
                </w:pPr>
              </w:pPrChange>
            </w:pPr>
            <w:r w:rsidRPr="004B30A5">
              <w:rPr>
                <w:color w:val="000000"/>
                <w:sz w:val="18"/>
                <w:szCs w:val="18"/>
                <w:rPrChange w:id="3639" w:author="Gary Sullivan" w:date="2020-01-06T02:29:00Z">
                  <w:rPr>
                    <w:rFonts w:ascii="Arial" w:hAnsi="Arial" w:cs="Arial"/>
                    <w:color w:val="000000"/>
                    <w:sz w:val="18"/>
                    <w:szCs w:val="18"/>
                  </w:rPr>
                </w:rPrChange>
              </w:rPr>
              <w:t>Class SCC</w:t>
            </w:r>
          </w:p>
        </w:tc>
        <w:tc>
          <w:tcPr>
            <w:tcW w:w="1467" w:type="dxa"/>
            <w:tcBorders>
              <w:top w:val="nil"/>
              <w:left w:val="nil"/>
              <w:bottom w:val="single" w:sz="8" w:space="0" w:color="auto"/>
              <w:right w:val="nil"/>
            </w:tcBorders>
            <w:noWrap/>
            <w:vAlign w:val="center"/>
            <w:hideMark/>
          </w:tcPr>
          <w:p w14:paraId="54EA489B" w14:textId="77777777" w:rsidR="00E73461" w:rsidRPr="004B30A5" w:rsidRDefault="00E73461" w:rsidP="004B30A5">
            <w:pPr>
              <w:keepNext/>
              <w:tabs>
                <w:tab w:val="clear" w:pos="360"/>
              </w:tabs>
              <w:overflowPunct/>
              <w:autoSpaceDE/>
              <w:adjustRightInd/>
              <w:spacing w:before="0"/>
              <w:jc w:val="center"/>
              <w:rPr>
                <w:color w:val="000000"/>
                <w:sz w:val="18"/>
                <w:szCs w:val="18"/>
                <w:rPrChange w:id="3640" w:author="Gary Sullivan" w:date="2020-01-06T02:29:00Z">
                  <w:rPr>
                    <w:rFonts w:ascii="Arial" w:hAnsi="Arial" w:cs="Arial"/>
                    <w:color w:val="000000"/>
                    <w:sz w:val="18"/>
                    <w:szCs w:val="18"/>
                  </w:rPr>
                </w:rPrChange>
              </w:rPr>
              <w:pPrChange w:id="3641" w:author="Gary Sullivan" w:date="2020-01-06T02:30:00Z">
                <w:pPr>
                  <w:tabs>
                    <w:tab w:val="clear" w:pos="360"/>
                  </w:tabs>
                  <w:overflowPunct/>
                  <w:autoSpaceDE/>
                  <w:adjustRightInd/>
                  <w:spacing w:before="0"/>
                  <w:jc w:val="center"/>
                </w:pPr>
              </w:pPrChange>
            </w:pPr>
            <w:r w:rsidRPr="004B30A5">
              <w:rPr>
                <w:color w:val="000000"/>
                <w:sz w:val="18"/>
                <w:szCs w:val="18"/>
                <w:rPrChange w:id="3642" w:author="Gary Sullivan" w:date="2020-01-06T02:29:00Z">
                  <w:rPr>
                    <w:rFonts w:ascii="Arial" w:hAnsi="Arial" w:cs="Arial"/>
                    <w:color w:val="000000"/>
                    <w:sz w:val="18"/>
                    <w:szCs w:val="18"/>
                  </w:rPr>
                </w:rPrChange>
              </w:rPr>
              <w:t>0.12%</w:t>
            </w:r>
          </w:p>
        </w:tc>
        <w:tc>
          <w:tcPr>
            <w:tcW w:w="1467" w:type="dxa"/>
            <w:tcBorders>
              <w:top w:val="nil"/>
              <w:left w:val="nil"/>
              <w:bottom w:val="single" w:sz="8" w:space="0" w:color="auto"/>
              <w:right w:val="nil"/>
            </w:tcBorders>
            <w:noWrap/>
            <w:vAlign w:val="center"/>
            <w:hideMark/>
          </w:tcPr>
          <w:p w14:paraId="3AF037E1" w14:textId="77777777" w:rsidR="00E73461" w:rsidRPr="004B30A5" w:rsidRDefault="00E73461" w:rsidP="004B30A5">
            <w:pPr>
              <w:keepNext/>
              <w:tabs>
                <w:tab w:val="clear" w:pos="360"/>
              </w:tabs>
              <w:overflowPunct/>
              <w:autoSpaceDE/>
              <w:adjustRightInd/>
              <w:spacing w:before="0"/>
              <w:jc w:val="center"/>
              <w:rPr>
                <w:color w:val="000000"/>
                <w:sz w:val="18"/>
                <w:szCs w:val="18"/>
                <w:rPrChange w:id="3643" w:author="Gary Sullivan" w:date="2020-01-06T02:29:00Z">
                  <w:rPr>
                    <w:rFonts w:ascii="Arial" w:hAnsi="Arial" w:cs="Arial"/>
                    <w:color w:val="000000"/>
                    <w:sz w:val="18"/>
                    <w:szCs w:val="18"/>
                  </w:rPr>
                </w:rPrChange>
              </w:rPr>
              <w:pPrChange w:id="3644" w:author="Gary Sullivan" w:date="2020-01-06T02:30:00Z">
                <w:pPr>
                  <w:tabs>
                    <w:tab w:val="clear" w:pos="360"/>
                  </w:tabs>
                  <w:overflowPunct/>
                  <w:autoSpaceDE/>
                  <w:adjustRightInd/>
                  <w:spacing w:before="0"/>
                  <w:jc w:val="center"/>
                </w:pPr>
              </w:pPrChange>
            </w:pPr>
            <w:r w:rsidRPr="004B30A5">
              <w:rPr>
                <w:color w:val="000000"/>
                <w:sz w:val="18"/>
                <w:szCs w:val="18"/>
                <w:rPrChange w:id="3645" w:author="Gary Sullivan" w:date="2020-01-06T02:29:00Z">
                  <w:rPr>
                    <w:rFonts w:ascii="Arial" w:hAnsi="Arial" w:cs="Arial"/>
                    <w:color w:val="000000"/>
                    <w:sz w:val="18"/>
                    <w:szCs w:val="18"/>
                  </w:rPr>
                </w:rPrChange>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Pr="004B30A5" w:rsidRDefault="00E73461" w:rsidP="004B30A5">
            <w:pPr>
              <w:keepNext/>
              <w:tabs>
                <w:tab w:val="clear" w:pos="360"/>
              </w:tabs>
              <w:overflowPunct/>
              <w:autoSpaceDE/>
              <w:adjustRightInd/>
              <w:spacing w:before="0"/>
              <w:jc w:val="center"/>
              <w:rPr>
                <w:color w:val="000000"/>
                <w:sz w:val="18"/>
                <w:szCs w:val="18"/>
                <w:rPrChange w:id="3646" w:author="Gary Sullivan" w:date="2020-01-06T02:29:00Z">
                  <w:rPr>
                    <w:rFonts w:ascii="Arial" w:hAnsi="Arial" w:cs="Arial"/>
                    <w:color w:val="000000"/>
                    <w:sz w:val="18"/>
                    <w:szCs w:val="18"/>
                  </w:rPr>
                </w:rPrChange>
              </w:rPr>
              <w:pPrChange w:id="3647" w:author="Gary Sullivan" w:date="2020-01-06T02:30:00Z">
                <w:pPr>
                  <w:tabs>
                    <w:tab w:val="clear" w:pos="360"/>
                  </w:tabs>
                  <w:overflowPunct/>
                  <w:autoSpaceDE/>
                  <w:adjustRightInd/>
                  <w:spacing w:before="0"/>
                  <w:jc w:val="center"/>
                </w:pPr>
              </w:pPrChange>
            </w:pPr>
            <w:r w:rsidRPr="004B30A5">
              <w:rPr>
                <w:color w:val="000000"/>
                <w:sz w:val="18"/>
                <w:szCs w:val="18"/>
                <w:rPrChange w:id="3648" w:author="Gary Sullivan" w:date="2020-01-06T02:29:00Z">
                  <w:rPr>
                    <w:rFonts w:ascii="Arial" w:hAnsi="Arial" w:cs="Arial"/>
                    <w:color w:val="000000"/>
                    <w:sz w:val="18"/>
                    <w:szCs w:val="18"/>
                  </w:rPr>
                </w:rPrChange>
              </w:rPr>
              <w:t>0.13%</w:t>
            </w:r>
          </w:p>
        </w:tc>
        <w:tc>
          <w:tcPr>
            <w:tcW w:w="1277" w:type="dxa"/>
            <w:tcBorders>
              <w:top w:val="nil"/>
              <w:left w:val="nil"/>
              <w:bottom w:val="single" w:sz="8" w:space="0" w:color="auto"/>
              <w:right w:val="nil"/>
            </w:tcBorders>
            <w:noWrap/>
            <w:vAlign w:val="center"/>
            <w:hideMark/>
          </w:tcPr>
          <w:p w14:paraId="098840F2" w14:textId="77777777" w:rsidR="00E73461" w:rsidRPr="004B30A5" w:rsidRDefault="00E73461" w:rsidP="004B30A5">
            <w:pPr>
              <w:keepNext/>
              <w:tabs>
                <w:tab w:val="clear" w:pos="360"/>
              </w:tabs>
              <w:overflowPunct/>
              <w:autoSpaceDE/>
              <w:adjustRightInd/>
              <w:spacing w:before="0"/>
              <w:jc w:val="center"/>
              <w:rPr>
                <w:color w:val="000000"/>
                <w:sz w:val="18"/>
                <w:szCs w:val="18"/>
                <w:rPrChange w:id="3649" w:author="Gary Sullivan" w:date="2020-01-06T02:29:00Z">
                  <w:rPr>
                    <w:rFonts w:ascii="Arial" w:hAnsi="Arial" w:cs="Arial"/>
                    <w:color w:val="000000"/>
                    <w:sz w:val="18"/>
                    <w:szCs w:val="18"/>
                  </w:rPr>
                </w:rPrChange>
              </w:rPr>
              <w:pPrChange w:id="3650" w:author="Gary Sullivan" w:date="2020-01-06T02:30:00Z">
                <w:pPr>
                  <w:tabs>
                    <w:tab w:val="clear" w:pos="360"/>
                  </w:tabs>
                  <w:overflowPunct/>
                  <w:autoSpaceDE/>
                  <w:adjustRightInd/>
                  <w:spacing w:before="0"/>
                  <w:jc w:val="center"/>
                </w:pPr>
              </w:pPrChange>
            </w:pPr>
            <w:r w:rsidRPr="004B30A5">
              <w:rPr>
                <w:color w:val="000000"/>
                <w:sz w:val="18"/>
                <w:szCs w:val="18"/>
                <w:rPrChange w:id="3651" w:author="Gary Sullivan" w:date="2020-01-06T02:29:00Z">
                  <w:rPr>
                    <w:rFonts w:ascii="Arial" w:hAnsi="Arial" w:cs="Arial"/>
                    <w:color w:val="000000"/>
                    <w:sz w:val="18"/>
                    <w:szCs w:val="18"/>
                  </w:rPr>
                </w:rPrChange>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Pr="004B30A5" w:rsidRDefault="00E73461" w:rsidP="004B30A5">
            <w:pPr>
              <w:keepNext/>
              <w:tabs>
                <w:tab w:val="clear" w:pos="360"/>
              </w:tabs>
              <w:overflowPunct/>
              <w:autoSpaceDE/>
              <w:adjustRightInd/>
              <w:spacing w:before="0"/>
              <w:jc w:val="center"/>
              <w:rPr>
                <w:color w:val="000000"/>
                <w:sz w:val="18"/>
                <w:szCs w:val="18"/>
                <w:rPrChange w:id="3652" w:author="Gary Sullivan" w:date="2020-01-06T02:29:00Z">
                  <w:rPr>
                    <w:rFonts w:ascii="Arial" w:hAnsi="Arial" w:cs="Arial"/>
                    <w:color w:val="000000"/>
                    <w:sz w:val="18"/>
                    <w:szCs w:val="18"/>
                  </w:rPr>
                </w:rPrChange>
              </w:rPr>
              <w:pPrChange w:id="3653" w:author="Gary Sullivan" w:date="2020-01-06T02:30:00Z">
                <w:pPr>
                  <w:tabs>
                    <w:tab w:val="clear" w:pos="360"/>
                  </w:tabs>
                  <w:overflowPunct/>
                  <w:autoSpaceDE/>
                  <w:adjustRightInd/>
                  <w:spacing w:before="0"/>
                  <w:jc w:val="center"/>
                </w:pPr>
              </w:pPrChange>
            </w:pPr>
            <w:r w:rsidRPr="004B30A5">
              <w:rPr>
                <w:color w:val="000000"/>
                <w:sz w:val="18"/>
                <w:szCs w:val="18"/>
                <w:rPrChange w:id="3654" w:author="Gary Sullivan" w:date="2020-01-06T02:29:00Z">
                  <w:rPr>
                    <w:rFonts w:ascii="Arial" w:hAnsi="Arial" w:cs="Arial"/>
                    <w:color w:val="000000"/>
                    <w:sz w:val="18"/>
                    <w:szCs w:val="18"/>
                  </w:rPr>
                </w:rPrChange>
              </w:rPr>
              <w:t>115%</w:t>
            </w:r>
          </w:p>
        </w:tc>
      </w:tr>
      <w:tr w:rsidR="00E73461" w:rsidRPr="004B30A5" w14:paraId="1DFE9BC3" w14:textId="77777777" w:rsidTr="00E73461">
        <w:trPr>
          <w:trHeight w:val="255"/>
          <w:jc w:val="center"/>
        </w:trPr>
        <w:tc>
          <w:tcPr>
            <w:tcW w:w="1640" w:type="dxa"/>
            <w:noWrap/>
            <w:vAlign w:val="center"/>
            <w:hideMark/>
          </w:tcPr>
          <w:p w14:paraId="42FEA684" w14:textId="77777777" w:rsidR="00E73461" w:rsidRPr="004B30A5" w:rsidRDefault="00E73461" w:rsidP="004B30A5">
            <w:pPr>
              <w:keepNext/>
              <w:spacing w:before="0"/>
              <w:rPr>
                <w:color w:val="000000"/>
                <w:sz w:val="18"/>
                <w:szCs w:val="18"/>
                <w:rPrChange w:id="3655" w:author="Gary Sullivan" w:date="2020-01-06T02:29:00Z">
                  <w:rPr>
                    <w:rFonts w:ascii="Arial" w:hAnsi="Arial" w:cs="Arial"/>
                    <w:color w:val="000000"/>
                    <w:sz w:val="18"/>
                    <w:szCs w:val="18"/>
                  </w:rPr>
                </w:rPrChange>
              </w:rPr>
              <w:pPrChange w:id="3656" w:author="Gary Sullivan" w:date="2020-01-06T02:30:00Z">
                <w:pPr/>
              </w:pPrChange>
            </w:pPr>
          </w:p>
        </w:tc>
        <w:tc>
          <w:tcPr>
            <w:tcW w:w="1467" w:type="dxa"/>
            <w:noWrap/>
            <w:vAlign w:val="bottom"/>
            <w:hideMark/>
          </w:tcPr>
          <w:p w14:paraId="3E46FF27"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657" w:author="Gary Sullivan" w:date="2020-01-06T02:30:00Z">
                <w:pPr>
                  <w:tabs>
                    <w:tab w:val="clear" w:pos="360"/>
                    <w:tab w:val="clear" w:pos="720"/>
                    <w:tab w:val="clear" w:pos="1080"/>
                    <w:tab w:val="clear" w:pos="1440"/>
                  </w:tabs>
                  <w:overflowPunct/>
                  <w:autoSpaceDE/>
                  <w:autoSpaceDN/>
                  <w:adjustRightInd/>
                  <w:spacing w:before="0"/>
                </w:pPr>
              </w:pPrChange>
            </w:pPr>
          </w:p>
        </w:tc>
        <w:tc>
          <w:tcPr>
            <w:tcW w:w="1467" w:type="dxa"/>
            <w:noWrap/>
            <w:vAlign w:val="bottom"/>
            <w:hideMark/>
          </w:tcPr>
          <w:p w14:paraId="44B755E8"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658" w:author="Gary Sullivan" w:date="2020-01-06T02:30:00Z">
                <w:pPr>
                  <w:tabs>
                    <w:tab w:val="clear" w:pos="360"/>
                    <w:tab w:val="clear" w:pos="720"/>
                    <w:tab w:val="clear" w:pos="1080"/>
                    <w:tab w:val="clear" w:pos="1440"/>
                  </w:tabs>
                  <w:overflowPunct/>
                  <w:autoSpaceDE/>
                  <w:autoSpaceDN/>
                  <w:adjustRightInd/>
                  <w:spacing w:before="0"/>
                </w:pPr>
              </w:pPrChange>
            </w:pPr>
          </w:p>
        </w:tc>
        <w:tc>
          <w:tcPr>
            <w:tcW w:w="1467" w:type="dxa"/>
            <w:noWrap/>
            <w:vAlign w:val="bottom"/>
            <w:hideMark/>
          </w:tcPr>
          <w:p w14:paraId="48677DD9"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659" w:author="Gary Sullivan" w:date="2020-01-06T02:30:00Z">
                <w:pPr>
                  <w:tabs>
                    <w:tab w:val="clear" w:pos="360"/>
                    <w:tab w:val="clear" w:pos="720"/>
                    <w:tab w:val="clear" w:pos="1080"/>
                    <w:tab w:val="clear" w:pos="1440"/>
                  </w:tabs>
                  <w:overflowPunct/>
                  <w:autoSpaceDE/>
                  <w:autoSpaceDN/>
                  <w:adjustRightInd/>
                  <w:spacing w:before="0"/>
                </w:pPr>
              </w:pPrChange>
            </w:pPr>
          </w:p>
        </w:tc>
        <w:tc>
          <w:tcPr>
            <w:tcW w:w="1277" w:type="dxa"/>
            <w:noWrap/>
            <w:vAlign w:val="bottom"/>
            <w:hideMark/>
          </w:tcPr>
          <w:p w14:paraId="4553BC22"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660" w:author="Gary Sullivan" w:date="2020-01-06T02:30:00Z">
                <w:pPr>
                  <w:tabs>
                    <w:tab w:val="clear" w:pos="360"/>
                    <w:tab w:val="clear" w:pos="720"/>
                    <w:tab w:val="clear" w:pos="1080"/>
                    <w:tab w:val="clear" w:pos="1440"/>
                  </w:tabs>
                  <w:overflowPunct/>
                  <w:autoSpaceDE/>
                  <w:autoSpaceDN/>
                  <w:adjustRightInd/>
                  <w:spacing w:before="0"/>
                </w:pPr>
              </w:pPrChange>
            </w:pPr>
          </w:p>
        </w:tc>
        <w:tc>
          <w:tcPr>
            <w:tcW w:w="1277" w:type="dxa"/>
            <w:noWrap/>
            <w:vAlign w:val="bottom"/>
            <w:hideMark/>
          </w:tcPr>
          <w:p w14:paraId="38653713"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661" w:author="Gary Sullivan" w:date="2020-01-06T02:30:00Z">
                <w:pPr>
                  <w:tabs>
                    <w:tab w:val="clear" w:pos="360"/>
                    <w:tab w:val="clear" w:pos="720"/>
                    <w:tab w:val="clear" w:pos="1080"/>
                    <w:tab w:val="clear" w:pos="1440"/>
                  </w:tabs>
                  <w:overflowPunct/>
                  <w:autoSpaceDE/>
                  <w:autoSpaceDN/>
                  <w:adjustRightInd/>
                  <w:spacing w:before="0"/>
                </w:pPr>
              </w:pPrChange>
            </w:pPr>
          </w:p>
        </w:tc>
      </w:tr>
      <w:tr w:rsidR="00E73461" w:rsidRPr="004B30A5" w14:paraId="67F1DFA5" w14:textId="77777777" w:rsidTr="00E73461">
        <w:trPr>
          <w:trHeight w:val="255"/>
          <w:jc w:val="center"/>
        </w:trPr>
        <w:tc>
          <w:tcPr>
            <w:tcW w:w="1640" w:type="dxa"/>
            <w:noWrap/>
            <w:vAlign w:val="center"/>
            <w:hideMark/>
          </w:tcPr>
          <w:p w14:paraId="4BAA42BC"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Change w:id="3662" w:author="Gary Sullivan" w:date="2020-01-06T02:29:00Z">
                  <w:rPr>
                    <w:sz w:val="20"/>
                  </w:rPr>
                </w:rPrChange>
              </w:rPr>
              <w:pPrChange w:id="3663" w:author="Gary Sullivan" w:date="2020-01-06T02:30:00Z">
                <w:pPr>
                  <w:tabs>
                    <w:tab w:val="clear" w:pos="360"/>
                    <w:tab w:val="clear" w:pos="720"/>
                    <w:tab w:val="clear" w:pos="1080"/>
                    <w:tab w:val="clear" w:pos="1440"/>
                  </w:tabs>
                  <w:overflowPunct/>
                  <w:autoSpaceDE/>
                  <w:autoSpaceDN/>
                  <w:adjustRightInd/>
                  <w:spacing w:before="0"/>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664" w:author="Gary Sullivan" w:date="2020-01-06T02:29:00Z">
                  <w:rPr>
                    <w:rFonts w:ascii="Arial" w:hAnsi="Arial" w:cs="Arial"/>
                    <w:b/>
                    <w:bCs/>
                    <w:color w:val="000000"/>
                    <w:sz w:val="18"/>
                    <w:szCs w:val="18"/>
                  </w:rPr>
                </w:rPrChange>
              </w:rPr>
              <w:pPrChange w:id="3665" w:author="Gary Sullivan" w:date="2020-01-06T02:30:00Z">
                <w:pPr>
                  <w:tabs>
                    <w:tab w:val="clear" w:pos="360"/>
                  </w:tabs>
                  <w:overflowPunct/>
                  <w:autoSpaceDE/>
                  <w:adjustRightInd/>
                  <w:spacing w:before="0"/>
                  <w:jc w:val="center"/>
                </w:pPr>
              </w:pPrChange>
            </w:pPr>
            <w:r w:rsidRPr="004B30A5">
              <w:rPr>
                <w:b/>
                <w:bCs/>
                <w:color w:val="000000"/>
                <w:sz w:val="18"/>
                <w:szCs w:val="18"/>
                <w:rPrChange w:id="3666" w:author="Gary Sullivan" w:date="2020-01-06T02:29:00Z">
                  <w:rPr>
                    <w:rFonts w:ascii="Arial" w:hAnsi="Arial" w:cs="Arial"/>
                    <w:b/>
                    <w:bCs/>
                    <w:color w:val="000000"/>
                    <w:sz w:val="18"/>
                    <w:szCs w:val="18"/>
                  </w:rPr>
                </w:rPrChange>
              </w:rPr>
              <w:t xml:space="preserve">Low delay B Main10 </w:t>
            </w:r>
          </w:p>
        </w:tc>
      </w:tr>
      <w:tr w:rsidR="00E73461" w:rsidRPr="004B30A5" w14:paraId="4F1E3ABB" w14:textId="77777777" w:rsidTr="00E73461">
        <w:trPr>
          <w:trHeight w:val="255"/>
          <w:jc w:val="center"/>
        </w:trPr>
        <w:tc>
          <w:tcPr>
            <w:tcW w:w="1640" w:type="dxa"/>
            <w:noWrap/>
            <w:vAlign w:val="center"/>
            <w:hideMark/>
          </w:tcPr>
          <w:p w14:paraId="451DB042" w14:textId="77777777" w:rsidR="00E73461" w:rsidRPr="004B30A5" w:rsidRDefault="00E73461" w:rsidP="004B30A5">
            <w:pPr>
              <w:keepNext/>
              <w:spacing w:before="0"/>
              <w:rPr>
                <w:b/>
                <w:bCs/>
                <w:color w:val="000000"/>
                <w:sz w:val="18"/>
                <w:szCs w:val="18"/>
                <w:rPrChange w:id="3667" w:author="Gary Sullivan" w:date="2020-01-06T02:29:00Z">
                  <w:rPr>
                    <w:rFonts w:ascii="Arial" w:hAnsi="Arial" w:cs="Arial"/>
                    <w:b/>
                    <w:bCs/>
                    <w:color w:val="000000"/>
                    <w:sz w:val="18"/>
                    <w:szCs w:val="18"/>
                  </w:rPr>
                </w:rPrChange>
              </w:rPr>
              <w:pPrChange w:id="3668" w:author="Gary Sullivan" w:date="2020-01-06T02:30: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669" w:author="Gary Sullivan" w:date="2020-01-06T02:29:00Z">
                  <w:rPr>
                    <w:rFonts w:ascii="Arial" w:hAnsi="Arial" w:cs="Arial"/>
                    <w:b/>
                    <w:bCs/>
                    <w:color w:val="000000"/>
                    <w:sz w:val="18"/>
                    <w:szCs w:val="18"/>
                  </w:rPr>
                </w:rPrChange>
              </w:rPr>
              <w:pPrChange w:id="3670" w:author="Gary Sullivan" w:date="2020-01-06T02:30:00Z">
                <w:pPr>
                  <w:tabs>
                    <w:tab w:val="clear" w:pos="360"/>
                  </w:tabs>
                  <w:overflowPunct/>
                  <w:autoSpaceDE/>
                  <w:adjustRightInd/>
                  <w:spacing w:before="0"/>
                  <w:jc w:val="center"/>
                </w:pPr>
              </w:pPrChange>
            </w:pPr>
            <w:r w:rsidRPr="004B30A5">
              <w:rPr>
                <w:b/>
                <w:bCs/>
                <w:color w:val="000000"/>
                <w:sz w:val="18"/>
                <w:szCs w:val="18"/>
                <w:rPrChange w:id="3671" w:author="Gary Sullivan" w:date="2020-01-06T02:29:00Z">
                  <w:rPr>
                    <w:rFonts w:ascii="Arial" w:hAnsi="Arial" w:cs="Arial"/>
                    <w:b/>
                    <w:bCs/>
                    <w:color w:val="000000"/>
                    <w:sz w:val="18"/>
                    <w:szCs w:val="18"/>
                  </w:rPr>
                </w:rPrChange>
              </w:rPr>
              <w:t>Over VTM-6.0</w:t>
            </w:r>
          </w:p>
        </w:tc>
      </w:tr>
      <w:tr w:rsidR="00E73461" w:rsidRPr="004B30A5" w14:paraId="39C32D24" w14:textId="77777777" w:rsidTr="00E73461">
        <w:trPr>
          <w:trHeight w:val="255"/>
          <w:jc w:val="center"/>
        </w:trPr>
        <w:tc>
          <w:tcPr>
            <w:tcW w:w="1640" w:type="dxa"/>
            <w:noWrap/>
            <w:vAlign w:val="center"/>
            <w:hideMark/>
          </w:tcPr>
          <w:p w14:paraId="55BFF272" w14:textId="77777777" w:rsidR="00E73461" w:rsidRPr="004B30A5" w:rsidRDefault="00E73461" w:rsidP="004B30A5">
            <w:pPr>
              <w:keepNext/>
              <w:spacing w:before="0"/>
              <w:rPr>
                <w:b/>
                <w:bCs/>
                <w:color w:val="000000"/>
                <w:sz w:val="18"/>
                <w:szCs w:val="18"/>
                <w:rPrChange w:id="3672" w:author="Gary Sullivan" w:date="2020-01-06T02:29:00Z">
                  <w:rPr>
                    <w:rFonts w:ascii="Arial" w:hAnsi="Arial" w:cs="Arial"/>
                    <w:b/>
                    <w:bCs/>
                    <w:color w:val="000000"/>
                    <w:sz w:val="18"/>
                    <w:szCs w:val="18"/>
                  </w:rPr>
                </w:rPrChange>
              </w:rPr>
              <w:pPrChange w:id="3673" w:author="Gary Sullivan" w:date="2020-01-06T02:30:00Z">
                <w:pPr/>
              </w:pPrChange>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Pr="004B30A5" w:rsidRDefault="00E73461" w:rsidP="004B30A5">
            <w:pPr>
              <w:keepNext/>
              <w:tabs>
                <w:tab w:val="clear" w:pos="360"/>
              </w:tabs>
              <w:overflowPunct/>
              <w:autoSpaceDE/>
              <w:adjustRightInd/>
              <w:spacing w:before="0"/>
              <w:jc w:val="center"/>
              <w:rPr>
                <w:color w:val="000000"/>
                <w:sz w:val="18"/>
                <w:szCs w:val="18"/>
                <w:rPrChange w:id="3674" w:author="Gary Sullivan" w:date="2020-01-06T02:29:00Z">
                  <w:rPr>
                    <w:rFonts w:ascii="Arial" w:hAnsi="Arial" w:cs="Arial"/>
                    <w:color w:val="000000"/>
                    <w:sz w:val="18"/>
                    <w:szCs w:val="18"/>
                  </w:rPr>
                </w:rPrChange>
              </w:rPr>
              <w:pPrChange w:id="3675" w:author="Gary Sullivan" w:date="2020-01-06T02:30:00Z">
                <w:pPr>
                  <w:tabs>
                    <w:tab w:val="clear" w:pos="360"/>
                  </w:tabs>
                  <w:overflowPunct/>
                  <w:autoSpaceDE/>
                  <w:adjustRightInd/>
                  <w:spacing w:before="0"/>
                  <w:jc w:val="center"/>
                </w:pPr>
              </w:pPrChange>
            </w:pPr>
            <w:r w:rsidRPr="004B30A5">
              <w:rPr>
                <w:color w:val="000000"/>
                <w:sz w:val="18"/>
                <w:szCs w:val="18"/>
                <w:rPrChange w:id="3676" w:author="Gary Sullivan" w:date="2020-01-06T02:29: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003C485B" w14:textId="77777777" w:rsidR="00E73461" w:rsidRPr="004B30A5" w:rsidRDefault="00E73461" w:rsidP="004B30A5">
            <w:pPr>
              <w:keepNext/>
              <w:tabs>
                <w:tab w:val="clear" w:pos="360"/>
              </w:tabs>
              <w:overflowPunct/>
              <w:autoSpaceDE/>
              <w:adjustRightInd/>
              <w:spacing w:before="0"/>
              <w:jc w:val="center"/>
              <w:rPr>
                <w:color w:val="000000"/>
                <w:sz w:val="18"/>
                <w:szCs w:val="18"/>
                <w:rPrChange w:id="3677" w:author="Gary Sullivan" w:date="2020-01-06T02:29:00Z">
                  <w:rPr>
                    <w:rFonts w:ascii="Arial" w:hAnsi="Arial" w:cs="Arial"/>
                    <w:color w:val="000000"/>
                    <w:sz w:val="18"/>
                    <w:szCs w:val="18"/>
                  </w:rPr>
                </w:rPrChange>
              </w:rPr>
              <w:pPrChange w:id="3678" w:author="Gary Sullivan" w:date="2020-01-06T02:30:00Z">
                <w:pPr>
                  <w:tabs>
                    <w:tab w:val="clear" w:pos="360"/>
                  </w:tabs>
                  <w:overflowPunct/>
                  <w:autoSpaceDE/>
                  <w:adjustRightInd/>
                  <w:spacing w:before="0"/>
                  <w:jc w:val="center"/>
                </w:pPr>
              </w:pPrChange>
            </w:pPr>
            <w:r w:rsidRPr="004B30A5">
              <w:rPr>
                <w:color w:val="000000"/>
                <w:sz w:val="18"/>
                <w:szCs w:val="18"/>
                <w:rPrChange w:id="3679" w:author="Gary Sullivan" w:date="2020-01-06T02:29: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Pr="004B30A5" w:rsidRDefault="00E73461" w:rsidP="004B30A5">
            <w:pPr>
              <w:keepNext/>
              <w:tabs>
                <w:tab w:val="clear" w:pos="360"/>
              </w:tabs>
              <w:overflowPunct/>
              <w:autoSpaceDE/>
              <w:adjustRightInd/>
              <w:spacing w:before="0"/>
              <w:jc w:val="center"/>
              <w:rPr>
                <w:color w:val="000000"/>
                <w:sz w:val="18"/>
                <w:szCs w:val="18"/>
                <w:rPrChange w:id="3680" w:author="Gary Sullivan" w:date="2020-01-06T02:29:00Z">
                  <w:rPr>
                    <w:rFonts w:ascii="Arial" w:hAnsi="Arial" w:cs="Arial"/>
                    <w:color w:val="000000"/>
                    <w:sz w:val="18"/>
                    <w:szCs w:val="18"/>
                  </w:rPr>
                </w:rPrChange>
              </w:rPr>
              <w:pPrChange w:id="3681" w:author="Gary Sullivan" w:date="2020-01-06T02:30:00Z">
                <w:pPr>
                  <w:tabs>
                    <w:tab w:val="clear" w:pos="360"/>
                  </w:tabs>
                  <w:overflowPunct/>
                  <w:autoSpaceDE/>
                  <w:adjustRightInd/>
                  <w:spacing w:before="0"/>
                  <w:jc w:val="center"/>
                </w:pPr>
              </w:pPrChange>
            </w:pPr>
            <w:r w:rsidRPr="004B30A5">
              <w:rPr>
                <w:color w:val="000000"/>
                <w:sz w:val="18"/>
                <w:szCs w:val="18"/>
                <w:rPrChange w:id="3682" w:author="Gary Sullivan" w:date="2020-01-06T02:29: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43B6EDAB" w14:textId="77777777" w:rsidR="00E73461" w:rsidRPr="004B30A5" w:rsidRDefault="00E73461" w:rsidP="004B30A5">
            <w:pPr>
              <w:keepNext/>
              <w:tabs>
                <w:tab w:val="clear" w:pos="360"/>
              </w:tabs>
              <w:overflowPunct/>
              <w:autoSpaceDE/>
              <w:adjustRightInd/>
              <w:spacing w:before="0"/>
              <w:jc w:val="center"/>
              <w:rPr>
                <w:color w:val="000000"/>
                <w:sz w:val="18"/>
                <w:szCs w:val="18"/>
                <w:rPrChange w:id="3683" w:author="Gary Sullivan" w:date="2020-01-06T02:29:00Z">
                  <w:rPr>
                    <w:rFonts w:ascii="Arial" w:hAnsi="Arial" w:cs="Arial"/>
                    <w:color w:val="000000"/>
                    <w:sz w:val="18"/>
                    <w:szCs w:val="18"/>
                  </w:rPr>
                </w:rPrChange>
              </w:rPr>
              <w:pPrChange w:id="3684"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685" w:author="Gary Sullivan" w:date="2020-01-06T02:29: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5BC899DA" w14:textId="77777777" w:rsidR="00E73461" w:rsidRPr="004B30A5" w:rsidRDefault="00E73461" w:rsidP="004B30A5">
            <w:pPr>
              <w:keepNext/>
              <w:tabs>
                <w:tab w:val="clear" w:pos="360"/>
              </w:tabs>
              <w:overflowPunct/>
              <w:autoSpaceDE/>
              <w:adjustRightInd/>
              <w:spacing w:before="0"/>
              <w:jc w:val="center"/>
              <w:rPr>
                <w:color w:val="000000"/>
                <w:sz w:val="18"/>
                <w:szCs w:val="18"/>
                <w:rPrChange w:id="3686" w:author="Gary Sullivan" w:date="2020-01-06T02:29:00Z">
                  <w:rPr>
                    <w:rFonts w:ascii="Arial" w:hAnsi="Arial" w:cs="Arial"/>
                    <w:color w:val="000000"/>
                    <w:sz w:val="18"/>
                    <w:szCs w:val="18"/>
                  </w:rPr>
                </w:rPrChange>
              </w:rPr>
              <w:pPrChange w:id="3687"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688" w:author="Gary Sullivan" w:date="2020-01-06T02:29:00Z">
                  <w:rPr>
                    <w:rFonts w:ascii="Arial" w:hAnsi="Arial" w:cs="Arial"/>
                    <w:color w:val="000000"/>
                    <w:sz w:val="18"/>
                    <w:szCs w:val="18"/>
                  </w:rPr>
                </w:rPrChange>
              </w:rPr>
              <w:t>DecT</w:t>
            </w:r>
            <w:proofErr w:type="spellEnd"/>
          </w:p>
        </w:tc>
      </w:tr>
      <w:tr w:rsidR="00E73461" w:rsidRPr="004B30A5"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Pr="004B30A5" w:rsidRDefault="00E73461" w:rsidP="004B30A5">
            <w:pPr>
              <w:keepNext/>
              <w:tabs>
                <w:tab w:val="clear" w:pos="360"/>
              </w:tabs>
              <w:overflowPunct/>
              <w:autoSpaceDE/>
              <w:adjustRightInd/>
              <w:spacing w:before="0"/>
              <w:jc w:val="center"/>
              <w:rPr>
                <w:color w:val="000000"/>
                <w:sz w:val="18"/>
                <w:szCs w:val="18"/>
                <w:rPrChange w:id="3689" w:author="Gary Sullivan" w:date="2020-01-06T02:29:00Z">
                  <w:rPr>
                    <w:rFonts w:ascii="Arial" w:hAnsi="Arial" w:cs="Arial"/>
                    <w:color w:val="000000"/>
                    <w:sz w:val="18"/>
                    <w:szCs w:val="18"/>
                  </w:rPr>
                </w:rPrChange>
              </w:rPr>
              <w:pPrChange w:id="3690" w:author="Gary Sullivan" w:date="2020-01-06T02:30:00Z">
                <w:pPr>
                  <w:tabs>
                    <w:tab w:val="clear" w:pos="360"/>
                  </w:tabs>
                  <w:overflowPunct/>
                  <w:autoSpaceDE/>
                  <w:adjustRightInd/>
                  <w:spacing w:before="0"/>
                  <w:jc w:val="center"/>
                </w:pPr>
              </w:pPrChange>
            </w:pPr>
            <w:r w:rsidRPr="004B30A5">
              <w:rPr>
                <w:color w:val="000000"/>
                <w:sz w:val="18"/>
                <w:szCs w:val="18"/>
                <w:rPrChange w:id="3691" w:author="Gary Sullivan" w:date="2020-01-06T02:29:00Z">
                  <w:rPr>
                    <w:rFonts w:ascii="Arial" w:hAnsi="Arial" w:cs="Arial"/>
                    <w:color w:val="000000"/>
                    <w:sz w:val="18"/>
                    <w:szCs w:val="18"/>
                  </w:rPr>
                </w:rPrChange>
              </w:rPr>
              <w:t>Class F</w:t>
            </w:r>
          </w:p>
        </w:tc>
        <w:tc>
          <w:tcPr>
            <w:tcW w:w="1467" w:type="dxa"/>
            <w:tcBorders>
              <w:top w:val="nil"/>
              <w:left w:val="single" w:sz="8" w:space="0" w:color="auto"/>
              <w:bottom w:val="nil"/>
              <w:right w:val="nil"/>
            </w:tcBorders>
            <w:noWrap/>
            <w:vAlign w:val="center"/>
            <w:hideMark/>
          </w:tcPr>
          <w:p w14:paraId="2C171D10" w14:textId="77777777" w:rsidR="00E73461" w:rsidRPr="004B30A5" w:rsidRDefault="00E73461" w:rsidP="004B30A5">
            <w:pPr>
              <w:keepNext/>
              <w:tabs>
                <w:tab w:val="clear" w:pos="360"/>
              </w:tabs>
              <w:overflowPunct/>
              <w:autoSpaceDE/>
              <w:adjustRightInd/>
              <w:spacing w:before="0"/>
              <w:jc w:val="center"/>
              <w:rPr>
                <w:color w:val="000000"/>
                <w:sz w:val="18"/>
                <w:szCs w:val="18"/>
                <w:rPrChange w:id="3692" w:author="Gary Sullivan" w:date="2020-01-06T02:29:00Z">
                  <w:rPr>
                    <w:rFonts w:ascii="Arial" w:hAnsi="Arial" w:cs="Arial"/>
                    <w:color w:val="000000"/>
                    <w:sz w:val="18"/>
                    <w:szCs w:val="18"/>
                  </w:rPr>
                </w:rPrChange>
              </w:rPr>
              <w:pPrChange w:id="3693" w:author="Gary Sullivan" w:date="2020-01-06T02:30:00Z">
                <w:pPr>
                  <w:tabs>
                    <w:tab w:val="clear" w:pos="360"/>
                  </w:tabs>
                  <w:overflowPunct/>
                  <w:autoSpaceDE/>
                  <w:adjustRightInd/>
                  <w:spacing w:before="0"/>
                  <w:jc w:val="center"/>
                </w:pPr>
              </w:pPrChange>
            </w:pPr>
            <w:r w:rsidRPr="004B30A5">
              <w:rPr>
                <w:color w:val="000000"/>
                <w:sz w:val="18"/>
                <w:szCs w:val="18"/>
                <w:rPrChange w:id="3694" w:author="Gary Sullivan" w:date="2020-01-06T02:29:00Z">
                  <w:rPr>
                    <w:rFonts w:ascii="Arial" w:hAnsi="Arial" w:cs="Arial"/>
                    <w:color w:val="000000"/>
                    <w:sz w:val="18"/>
                    <w:szCs w:val="18"/>
                  </w:rPr>
                </w:rPrChange>
              </w:rPr>
              <w:t>-0.01%</w:t>
            </w:r>
          </w:p>
        </w:tc>
        <w:tc>
          <w:tcPr>
            <w:tcW w:w="1467" w:type="dxa"/>
            <w:noWrap/>
            <w:vAlign w:val="center"/>
            <w:hideMark/>
          </w:tcPr>
          <w:p w14:paraId="0DC2A97C" w14:textId="77777777" w:rsidR="00E73461" w:rsidRPr="004B30A5" w:rsidRDefault="00E73461" w:rsidP="004B30A5">
            <w:pPr>
              <w:keepNext/>
              <w:tabs>
                <w:tab w:val="clear" w:pos="360"/>
              </w:tabs>
              <w:overflowPunct/>
              <w:autoSpaceDE/>
              <w:adjustRightInd/>
              <w:spacing w:before="0"/>
              <w:jc w:val="center"/>
              <w:rPr>
                <w:color w:val="000000"/>
                <w:sz w:val="18"/>
                <w:szCs w:val="18"/>
                <w:rPrChange w:id="3695" w:author="Gary Sullivan" w:date="2020-01-06T02:29:00Z">
                  <w:rPr>
                    <w:rFonts w:ascii="Arial" w:hAnsi="Arial" w:cs="Arial"/>
                    <w:color w:val="000000"/>
                    <w:sz w:val="18"/>
                    <w:szCs w:val="18"/>
                  </w:rPr>
                </w:rPrChange>
              </w:rPr>
              <w:pPrChange w:id="3696" w:author="Gary Sullivan" w:date="2020-01-06T02:30:00Z">
                <w:pPr>
                  <w:tabs>
                    <w:tab w:val="clear" w:pos="360"/>
                  </w:tabs>
                  <w:overflowPunct/>
                  <w:autoSpaceDE/>
                  <w:adjustRightInd/>
                  <w:spacing w:before="0"/>
                  <w:jc w:val="center"/>
                </w:pPr>
              </w:pPrChange>
            </w:pPr>
            <w:r w:rsidRPr="004B30A5">
              <w:rPr>
                <w:color w:val="000000"/>
                <w:sz w:val="18"/>
                <w:szCs w:val="18"/>
                <w:rPrChange w:id="3697" w:author="Gary Sullivan" w:date="2020-01-06T02:29:00Z">
                  <w:rPr>
                    <w:rFonts w:ascii="Arial" w:hAnsi="Arial" w:cs="Arial"/>
                    <w:color w:val="000000"/>
                    <w:sz w:val="18"/>
                    <w:szCs w:val="18"/>
                  </w:rPr>
                </w:rPrChange>
              </w:rPr>
              <w:t>-0.02%</w:t>
            </w:r>
          </w:p>
        </w:tc>
        <w:tc>
          <w:tcPr>
            <w:tcW w:w="1467" w:type="dxa"/>
            <w:tcBorders>
              <w:top w:val="nil"/>
              <w:left w:val="nil"/>
              <w:bottom w:val="nil"/>
              <w:right w:val="single" w:sz="4" w:space="0" w:color="auto"/>
            </w:tcBorders>
            <w:noWrap/>
            <w:vAlign w:val="center"/>
            <w:hideMark/>
          </w:tcPr>
          <w:p w14:paraId="7FECB623" w14:textId="77777777" w:rsidR="00E73461" w:rsidRPr="004B30A5" w:rsidRDefault="00E73461" w:rsidP="004B30A5">
            <w:pPr>
              <w:keepNext/>
              <w:tabs>
                <w:tab w:val="clear" w:pos="360"/>
              </w:tabs>
              <w:overflowPunct/>
              <w:autoSpaceDE/>
              <w:adjustRightInd/>
              <w:spacing w:before="0"/>
              <w:jc w:val="center"/>
              <w:rPr>
                <w:color w:val="000000"/>
                <w:sz w:val="18"/>
                <w:szCs w:val="18"/>
                <w:rPrChange w:id="3698" w:author="Gary Sullivan" w:date="2020-01-06T02:29:00Z">
                  <w:rPr>
                    <w:rFonts w:ascii="Arial" w:hAnsi="Arial" w:cs="Arial"/>
                    <w:color w:val="000000"/>
                    <w:sz w:val="18"/>
                    <w:szCs w:val="18"/>
                  </w:rPr>
                </w:rPrChange>
              </w:rPr>
              <w:pPrChange w:id="3699" w:author="Gary Sullivan" w:date="2020-01-06T02:30:00Z">
                <w:pPr>
                  <w:tabs>
                    <w:tab w:val="clear" w:pos="360"/>
                  </w:tabs>
                  <w:overflowPunct/>
                  <w:autoSpaceDE/>
                  <w:adjustRightInd/>
                  <w:spacing w:before="0"/>
                  <w:jc w:val="center"/>
                </w:pPr>
              </w:pPrChange>
            </w:pPr>
            <w:r w:rsidRPr="004B30A5">
              <w:rPr>
                <w:color w:val="000000"/>
                <w:sz w:val="18"/>
                <w:szCs w:val="18"/>
                <w:rPrChange w:id="3700" w:author="Gary Sullivan" w:date="2020-01-06T02:29:00Z">
                  <w:rPr>
                    <w:rFonts w:ascii="Arial" w:hAnsi="Arial" w:cs="Arial"/>
                    <w:color w:val="000000"/>
                    <w:sz w:val="18"/>
                    <w:szCs w:val="18"/>
                  </w:rPr>
                </w:rPrChange>
              </w:rPr>
              <w:t>0.46%</w:t>
            </w:r>
          </w:p>
        </w:tc>
        <w:tc>
          <w:tcPr>
            <w:tcW w:w="1277" w:type="dxa"/>
            <w:noWrap/>
            <w:vAlign w:val="center"/>
            <w:hideMark/>
          </w:tcPr>
          <w:p w14:paraId="3714507B" w14:textId="77777777" w:rsidR="00E73461" w:rsidRPr="004B30A5" w:rsidRDefault="00E73461" w:rsidP="004B30A5">
            <w:pPr>
              <w:keepNext/>
              <w:tabs>
                <w:tab w:val="clear" w:pos="360"/>
              </w:tabs>
              <w:overflowPunct/>
              <w:autoSpaceDE/>
              <w:adjustRightInd/>
              <w:spacing w:before="0"/>
              <w:jc w:val="center"/>
              <w:rPr>
                <w:color w:val="000000"/>
                <w:sz w:val="18"/>
                <w:szCs w:val="18"/>
                <w:rPrChange w:id="3701" w:author="Gary Sullivan" w:date="2020-01-06T02:29:00Z">
                  <w:rPr>
                    <w:rFonts w:ascii="Arial" w:hAnsi="Arial" w:cs="Arial"/>
                    <w:color w:val="000000"/>
                    <w:sz w:val="18"/>
                    <w:szCs w:val="18"/>
                  </w:rPr>
                </w:rPrChange>
              </w:rPr>
              <w:pPrChange w:id="3702" w:author="Gary Sullivan" w:date="2020-01-06T02:30:00Z">
                <w:pPr>
                  <w:tabs>
                    <w:tab w:val="clear" w:pos="360"/>
                  </w:tabs>
                  <w:overflowPunct/>
                  <w:autoSpaceDE/>
                  <w:adjustRightInd/>
                  <w:spacing w:before="0"/>
                  <w:jc w:val="center"/>
                </w:pPr>
              </w:pPrChange>
            </w:pPr>
            <w:r w:rsidRPr="004B30A5">
              <w:rPr>
                <w:color w:val="000000"/>
                <w:sz w:val="18"/>
                <w:szCs w:val="18"/>
                <w:rPrChange w:id="3703" w:author="Gary Sullivan" w:date="2020-01-06T02:29:00Z">
                  <w:rPr>
                    <w:rFonts w:ascii="Arial" w:hAnsi="Arial" w:cs="Arial"/>
                    <w:color w:val="000000"/>
                    <w:sz w:val="18"/>
                    <w:szCs w:val="18"/>
                  </w:rPr>
                </w:rPrChange>
              </w:rPr>
              <w:t>101%</w:t>
            </w:r>
          </w:p>
        </w:tc>
        <w:tc>
          <w:tcPr>
            <w:tcW w:w="1277" w:type="dxa"/>
            <w:tcBorders>
              <w:top w:val="nil"/>
              <w:left w:val="nil"/>
              <w:bottom w:val="nil"/>
              <w:right w:val="single" w:sz="8" w:space="0" w:color="auto"/>
            </w:tcBorders>
            <w:noWrap/>
            <w:vAlign w:val="center"/>
            <w:hideMark/>
          </w:tcPr>
          <w:p w14:paraId="21604A97" w14:textId="77777777" w:rsidR="00E73461" w:rsidRPr="004B30A5" w:rsidRDefault="00E73461" w:rsidP="004B30A5">
            <w:pPr>
              <w:keepNext/>
              <w:tabs>
                <w:tab w:val="clear" w:pos="360"/>
              </w:tabs>
              <w:overflowPunct/>
              <w:autoSpaceDE/>
              <w:adjustRightInd/>
              <w:spacing w:before="0"/>
              <w:jc w:val="center"/>
              <w:rPr>
                <w:color w:val="000000"/>
                <w:sz w:val="18"/>
                <w:szCs w:val="18"/>
                <w:rPrChange w:id="3704" w:author="Gary Sullivan" w:date="2020-01-06T02:29:00Z">
                  <w:rPr>
                    <w:rFonts w:ascii="Arial" w:hAnsi="Arial" w:cs="Arial"/>
                    <w:color w:val="000000"/>
                    <w:sz w:val="18"/>
                    <w:szCs w:val="18"/>
                  </w:rPr>
                </w:rPrChange>
              </w:rPr>
              <w:pPrChange w:id="3705" w:author="Gary Sullivan" w:date="2020-01-06T02:30:00Z">
                <w:pPr>
                  <w:tabs>
                    <w:tab w:val="clear" w:pos="360"/>
                  </w:tabs>
                  <w:overflowPunct/>
                  <w:autoSpaceDE/>
                  <w:adjustRightInd/>
                  <w:spacing w:before="0"/>
                  <w:jc w:val="center"/>
                </w:pPr>
              </w:pPrChange>
            </w:pPr>
            <w:r w:rsidRPr="004B30A5">
              <w:rPr>
                <w:color w:val="000000"/>
                <w:sz w:val="18"/>
                <w:szCs w:val="18"/>
                <w:rPrChange w:id="3706" w:author="Gary Sullivan" w:date="2020-01-06T02:29:00Z">
                  <w:rPr>
                    <w:rFonts w:ascii="Arial" w:hAnsi="Arial" w:cs="Arial"/>
                    <w:color w:val="000000"/>
                    <w:sz w:val="18"/>
                    <w:szCs w:val="18"/>
                  </w:rPr>
                </w:rPrChange>
              </w:rPr>
              <w:t>120%</w:t>
            </w:r>
          </w:p>
        </w:tc>
      </w:tr>
      <w:tr w:rsidR="00E73461" w:rsidRPr="004B30A5"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Pr="004B30A5" w:rsidRDefault="00E73461" w:rsidP="004B30A5">
            <w:pPr>
              <w:tabs>
                <w:tab w:val="clear" w:pos="360"/>
              </w:tabs>
              <w:overflowPunct/>
              <w:autoSpaceDE/>
              <w:adjustRightInd/>
              <w:spacing w:before="0"/>
              <w:jc w:val="center"/>
              <w:rPr>
                <w:color w:val="000000"/>
                <w:sz w:val="18"/>
                <w:szCs w:val="18"/>
                <w:rPrChange w:id="3707" w:author="Gary Sullivan" w:date="2020-01-06T02:29:00Z">
                  <w:rPr>
                    <w:rFonts w:ascii="Arial" w:hAnsi="Arial" w:cs="Arial"/>
                    <w:color w:val="000000"/>
                    <w:sz w:val="18"/>
                    <w:szCs w:val="18"/>
                  </w:rPr>
                </w:rPrChange>
              </w:rPr>
            </w:pPr>
            <w:r w:rsidRPr="004B30A5">
              <w:rPr>
                <w:color w:val="000000"/>
                <w:sz w:val="18"/>
                <w:szCs w:val="18"/>
                <w:rPrChange w:id="3708" w:author="Gary Sullivan" w:date="2020-01-06T02:29:00Z">
                  <w:rPr>
                    <w:rFonts w:ascii="Arial" w:hAnsi="Arial" w:cs="Arial"/>
                    <w:color w:val="000000"/>
                    <w:sz w:val="18"/>
                    <w:szCs w:val="18"/>
                  </w:rPr>
                </w:rPrChange>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Pr="004B30A5" w:rsidRDefault="00E73461" w:rsidP="00F643D3">
            <w:pPr>
              <w:tabs>
                <w:tab w:val="clear" w:pos="360"/>
              </w:tabs>
              <w:overflowPunct/>
              <w:autoSpaceDE/>
              <w:adjustRightInd/>
              <w:spacing w:before="0"/>
              <w:jc w:val="center"/>
              <w:rPr>
                <w:color w:val="000000"/>
                <w:sz w:val="18"/>
                <w:szCs w:val="18"/>
                <w:rPrChange w:id="3709" w:author="Gary Sullivan" w:date="2020-01-06T02:29:00Z">
                  <w:rPr>
                    <w:rFonts w:ascii="Arial" w:hAnsi="Arial" w:cs="Arial"/>
                    <w:color w:val="000000"/>
                    <w:sz w:val="18"/>
                    <w:szCs w:val="18"/>
                  </w:rPr>
                </w:rPrChange>
              </w:rPr>
            </w:pPr>
            <w:r w:rsidRPr="004B30A5">
              <w:rPr>
                <w:color w:val="000000"/>
                <w:sz w:val="18"/>
                <w:szCs w:val="18"/>
                <w:rPrChange w:id="3710" w:author="Gary Sullivan" w:date="2020-01-06T02:29:00Z">
                  <w:rPr>
                    <w:rFonts w:ascii="Arial" w:hAnsi="Arial" w:cs="Arial"/>
                    <w:color w:val="000000"/>
                    <w:sz w:val="18"/>
                    <w:szCs w:val="18"/>
                  </w:rPr>
                </w:rPrChange>
              </w:rPr>
              <w:t>0.07%</w:t>
            </w:r>
          </w:p>
        </w:tc>
        <w:tc>
          <w:tcPr>
            <w:tcW w:w="1467" w:type="dxa"/>
            <w:tcBorders>
              <w:top w:val="nil"/>
              <w:left w:val="nil"/>
              <w:bottom w:val="single" w:sz="8" w:space="0" w:color="auto"/>
              <w:right w:val="nil"/>
            </w:tcBorders>
            <w:noWrap/>
            <w:vAlign w:val="center"/>
            <w:hideMark/>
          </w:tcPr>
          <w:p w14:paraId="367E0377" w14:textId="77777777" w:rsidR="00E73461" w:rsidRPr="004B30A5" w:rsidRDefault="00E73461" w:rsidP="00F643D3">
            <w:pPr>
              <w:tabs>
                <w:tab w:val="clear" w:pos="360"/>
              </w:tabs>
              <w:overflowPunct/>
              <w:autoSpaceDE/>
              <w:adjustRightInd/>
              <w:spacing w:before="0"/>
              <w:jc w:val="center"/>
              <w:rPr>
                <w:color w:val="000000"/>
                <w:sz w:val="18"/>
                <w:szCs w:val="18"/>
                <w:rPrChange w:id="3711" w:author="Gary Sullivan" w:date="2020-01-06T02:29:00Z">
                  <w:rPr>
                    <w:rFonts w:ascii="Arial" w:hAnsi="Arial" w:cs="Arial"/>
                    <w:color w:val="000000"/>
                    <w:sz w:val="18"/>
                    <w:szCs w:val="18"/>
                  </w:rPr>
                </w:rPrChange>
              </w:rPr>
            </w:pPr>
            <w:r w:rsidRPr="004B30A5">
              <w:rPr>
                <w:color w:val="000000"/>
                <w:sz w:val="18"/>
                <w:szCs w:val="18"/>
                <w:rPrChange w:id="3712" w:author="Gary Sullivan" w:date="2020-01-06T02:29:00Z">
                  <w:rPr>
                    <w:rFonts w:ascii="Arial" w:hAnsi="Arial" w:cs="Arial"/>
                    <w:color w:val="000000"/>
                    <w:sz w:val="18"/>
                    <w:szCs w:val="18"/>
                  </w:rPr>
                </w:rPrChange>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Pr="004B30A5" w:rsidRDefault="00E73461" w:rsidP="00F643D3">
            <w:pPr>
              <w:tabs>
                <w:tab w:val="clear" w:pos="360"/>
              </w:tabs>
              <w:overflowPunct/>
              <w:autoSpaceDE/>
              <w:adjustRightInd/>
              <w:spacing w:before="0"/>
              <w:jc w:val="center"/>
              <w:rPr>
                <w:color w:val="000000"/>
                <w:sz w:val="18"/>
                <w:szCs w:val="18"/>
                <w:rPrChange w:id="3713" w:author="Gary Sullivan" w:date="2020-01-06T02:29:00Z">
                  <w:rPr>
                    <w:rFonts w:ascii="Arial" w:hAnsi="Arial" w:cs="Arial"/>
                    <w:color w:val="000000"/>
                    <w:sz w:val="18"/>
                    <w:szCs w:val="18"/>
                  </w:rPr>
                </w:rPrChange>
              </w:rPr>
            </w:pPr>
            <w:r w:rsidRPr="004B30A5">
              <w:rPr>
                <w:color w:val="000000"/>
                <w:sz w:val="18"/>
                <w:szCs w:val="18"/>
                <w:rPrChange w:id="3714" w:author="Gary Sullivan" w:date="2020-01-06T02:29:00Z">
                  <w:rPr>
                    <w:rFonts w:ascii="Arial" w:hAnsi="Arial" w:cs="Arial"/>
                    <w:color w:val="000000"/>
                    <w:sz w:val="18"/>
                    <w:szCs w:val="18"/>
                  </w:rPr>
                </w:rPrChange>
              </w:rPr>
              <w:t>0.10%</w:t>
            </w:r>
          </w:p>
        </w:tc>
        <w:tc>
          <w:tcPr>
            <w:tcW w:w="1277" w:type="dxa"/>
            <w:tcBorders>
              <w:top w:val="nil"/>
              <w:left w:val="nil"/>
              <w:bottom w:val="single" w:sz="8" w:space="0" w:color="auto"/>
              <w:right w:val="nil"/>
            </w:tcBorders>
            <w:noWrap/>
            <w:vAlign w:val="center"/>
            <w:hideMark/>
          </w:tcPr>
          <w:p w14:paraId="0EB2F09B" w14:textId="77777777" w:rsidR="00E73461" w:rsidRPr="004B30A5" w:rsidRDefault="00E73461" w:rsidP="002C3012">
            <w:pPr>
              <w:tabs>
                <w:tab w:val="clear" w:pos="360"/>
              </w:tabs>
              <w:overflowPunct/>
              <w:autoSpaceDE/>
              <w:adjustRightInd/>
              <w:spacing w:before="0"/>
              <w:jc w:val="center"/>
              <w:rPr>
                <w:color w:val="000000"/>
                <w:sz w:val="18"/>
                <w:szCs w:val="18"/>
                <w:rPrChange w:id="3715" w:author="Gary Sullivan" w:date="2020-01-06T02:29:00Z">
                  <w:rPr>
                    <w:rFonts w:ascii="Arial" w:hAnsi="Arial" w:cs="Arial"/>
                    <w:color w:val="000000"/>
                    <w:sz w:val="18"/>
                    <w:szCs w:val="18"/>
                  </w:rPr>
                </w:rPrChange>
              </w:rPr>
            </w:pPr>
            <w:r w:rsidRPr="004B30A5">
              <w:rPr>
                <w:color w:val="000000"/>
                <w:sz w:val="18"/>
                <w:szCs w:val="18"/>
                <w:rPrChange w:id="3716" w:author="Gary Sullivan" w:date="2020-01-06T02:29:00Z">
                  <w:rPr>
                    <w:rFonts w:ascii="Arial" w:hAnsi="Arial" w:cs="Arial"/>
                    <w:color w:val="000000"/>
                    <w:sz w:val="18"/>
                    <w:szCs w:val="18"/>
                  </w:rPr>
                </w:rPrChange>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Pr="004B30A5" w:rsidRDefault="00E73461" w:rsidP="00E95CC2">
            <w:pPr>
              <w:tabs>
                <w:tab w:val="clear" w:pos="360"/>
              </w:tabs>
              <w:overflowPunct/>
              <w:autoSpaceDE/>
              <w:adjustRightInd/>
              <w:spacing w:before="0"/>
              <w:jc w:val="center"/>
              <w:rPr>
                <w:color w:val="000000"/>
                <w:sz w:val="18"/>
                <w:szCs w:val="18"/>
                <w:rPrChange w:id="3717" w:author="Gary Sullivan" w:date="2020-01-06T02:29:00Z">
                  <w:rPr>
                    <w:rFonts w:ascii="Arial" w:hAnsi="Arial" w:cs="Arial"/>
                    <w:color w:val="000000"/>
                    <w:sz w:val="18"/>
                    <w:szCs w:val="18"/>
                  </w:rPr>
                </w:rPrChange>
              </w:rPr>
            </w:pPr>
            <w:r w:rsidRPr="004B30A5">
              <w:rPr>
                <w:color w:val="000000"/>
                <w:sz w:val="18"/>
                <w:szCs w:val="18"/>
                <w:rPrChange w:id="3718" w:author="Gary Sullivan" w:date="2020-01-06T02:29:00Z">
                  <w:rPr>
                    <w:rFonts w:ascii="Arial" w:hAnsi="Arial" w:cs="Arial"/>
                    <w:color w:val="000000"/>
                    <w:sz w:val="18"/>
                    <w:szCs w:val="18"/>
                  </w:rPr>
                </w:rPrChange>
              </w:rPr>
              <w:t>119%</w:t>
            </w:r>
          </w:p>
        </w:tc>
      </w:tr>
    </w:tbl>
    <w:p w14:paraId="29488DAF" w14:textId="77777777" w:rsidR="00E73461" w:rsidRPr="00B4125B" w:rsidRDefault="00E73461" w:rsidP="00E73461">
      <w:pPr>
        <w:rPr>
          <w:szCs w:val="22"/>
        </w:rPr>
      </w:pPr>
    </w:p>
    <w:p w14:paraId="5F7037A6" w14:textId="77777777" w:rsidR="00E73461" w:rsidRPr="00B4125B" w:rsidRDefault="00E73461" w:rsidP="00E73461">
      <w:pPr>
        <w:rPr>
          <w:szCs w:val="22"/>
        </w:rPr>
      </w:pPr>
    </w:p>
    <w:p w14:paraId="6F13B807" w14:textId="7738E136" w:rsidR="00E73461" w:rsidRPr="00B4125B" w:rsidRDefault="00E73461" w:rsidP="00E73461">
      <w:pPr>
        <w:pStyle w:val="Caption"/>
        <w:keepNext/>
        <w:rPr>
          <w:szCs w:val="18"/>
        </w:rPr>
      </w:pPr>
      <w:bookmarkStart w:id="3719" w:name="_Ref20839315"/>
      <w:del w:id="3720" w:author="Gary Sullivan" w:date="2020-01-06T02:06:00Z">
        <w:r w:rsidRPr="00B4125B" w:rsidDel="00651663">
          <w:delText xml:space="preserve">Table </w:delText>
        </w:r>
        <w:r w:rsidRPr="00B4125B" w:rsidDel="00651663">
          <w:fldChar w:fldCharType="begin"/>
        </w:r>
        <w:r w:rsidRPr="00B4125B" w:rsidDel="00651663">
          <w:delInstrText xml:space="preserve"> SEQ Table \* ARABIC </w:delInstrText>
        </w:r>
        <w:r w:rsidRPr="00B4125B" w:rsidDel="00651663">
          <w:fldChar w:fldCharType="separate"/>
        </w:r>
        <w:r w:rsidRPr="00B4125B" w:rsidDel="00651663">
          <w:rPr>
            <w:noProof/>
          </w:rPr>
          <w:delText>15</w:delText>
        </w:r>
        <w:r w:rsidRPr="00B4125B" w:rsidDel="00651663">
          <w:fldChar w:fldCharType="end"/>
        </w:r>
        <w:bookmarkEnd w:id="3719"/>
        <w:r w:rsidRPr="00B4125B" w:rsidDel="00651663">
          <w:delText xml:space="preserve">: </w:delText>
        </w:r>
      </w:del>
      <w:ins w:id="3721" w:author="Gary Sullivan" w:date="2020-01-06T02:06:00Z">
        <w:r w:rsidR="00651663">
          <w:t>R</w:t>
        </w:r>
      </w:ins>
      <w:del w:id="3722" w:author="Gary Sullivan" w:date="2020-01-06T02:06:00Z">
        <w:r w:rsidRPr="00B4125B" w:rsidDel="00651663">
          <w:delText>r</w:delText>
        </w:r>
      </w:del>
      <w:r w:rsidRPr="00B4125B">
        <w:t xml:space="preserve">esults of CE7-1.3.b-alt with reduced number of maximum context coded bins at CTC QP ( Anchor: VTM-6.0 with 2 bins per coefficient; test: CE7-1.3b-alt with 1.75 bins per coefficient) </w:t>
      </w:r>
      <w:r w:rsidRPr="00B4125B">
        <w:rPr>
          <w:highlight w:val="yellow"/>
        </w:rPr>
        <w:t xml:space="preserve">( </w:t>
      </w:r>
      <w:r w:rsidRPr="00B4125B">
        <w:rPr>
          <w:highlight w:val="yellow"/>
        </w:rPr>
        <w:lastRenderedPageBreak/>
        <w:t>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rsidRPr="004B30A5" w14:paraId="787047EC" w14:textId="77777777" w:rsidTr="00E73461">
        <w:trPr>
          <w:trHeight w:val="255"/>
          <w:jc w:val="center"/>
        </w:trPr>
        <w:tc>
          <w:tcPr>
            <w:tcW w:w="1640" w:type="dxa"/>
            <w:noWrap/>
            <w:vAlign w:val="center"/>
            <w:hideMark/>
          </w:tcPr>
          <w:p w14:paraId="6287C918" w14:textId="77777777" w:rsidR="00E73461" w:rsidRPr="004B30A5" w:rsidRDefault="00E73461" w:rsidP="004B30A5">
            <w:pPr>
              <w:keepNext/>
              <w:spacing w:before="0"/>
              <w:pPrChange w:id="3723" w:author="Gary Sullivan" w:date="2020-01-06T02:30:00Z">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724" w:author="Gary Sullivan" w:date="2020-01-06T02:30:00Z">
                  <w:rPr>
                    <w:rFonts w:ascii="Arial" w:hAnsi="Arial" w:cs="Arial"/>
                    <w:b/>
                    <w:bCs/>
                    <w:color w:val="000000"/>
                    <w:sz w:val="18"/>
                    <w:szCs w:val="18"/>
                  </w:rPr>
                </w:rPrChange>
              </w:rPr>
              <w:pPrChange w:id="3725" w:author="Gary Sullivan" w:date="2020-01-06T02:30:00Z">
                <w:pPr>
                  <w:tabs>
                    <w:tab w:val="clear" w:pos="360"/>
                  </w:tabs>
                  <w:overflowPunct/>
                  <w:autoSpaceDE/>
                  <w:adjustRightInd/>
                  <w:spacing w:before="0"/>
                  <w:jc w:val="center"/>
                </w:pPr>
              </w:pPrChange>
            </w:pPr>
            <w:r w:rsidRPr="004B30A5">
              <w:rPr>
                <w:b/>
                <w:bCs/>
                <w:color w:val="000000"/>
                <w:sz w:val="18"/>
                <w:szCs w:val="18"/>
                <w:rPrChange w:id="3726" w:author="Gary Sullivan" w:date="2020-01-06T02:30:00Z">
                  <w:rPr>
                    <w:rFonts w:ascii="Arial" w:hAnsi="Arial" w:cs="Arial"/>
                    <w:b/>
                    <w:bCs/>
                    <w:color w:val="000000"/>
                    <w:sz w:val="18"/>
                    <w:szCs w:val="18"/>
                  </w:rPr>
                </w:rPrChange>
              </w:rPr>
              <w:t xml:space="preserve">All Intra Main10 </w:t>
            </w:r>
          </w:p>
        </w:tc>
      </w:tr>
      <w:tr w:rsidR="00E73461" w:rsidRPr="004B30A5" w14:paraId="0BD71BF7" w14:textId="77777777" w:rsidTr="00E73461">
        <w:trPr>
          <w:trHeight w:val="255"/>
          <w:jc w:val="center"/>
        </w:trPr>
        <w:tc>
          <w:tcPr>
            <w:tcW w:w="1640" w:type="dxa"/>
            <w:noWrap/>
            <w:vAlign w:val="center"/>
            <w:hideMark/>
          </w:tcPr>
          <w:p w14:paraId="0684244C" w14:textId="77777777" w:rsidR="00E73461" w:rsidRPr="004B30A5" w:rsidRDefault="00E73461" w:rsidP="004B30A5">
            <w:pPr>
              <w:keepNext/>
              <w:spacing w:before="0"/>
              <w:rPr>
                <w:b/>
                <w:bCs/>
                <w:color w:val="000000"/>
                <w:sz w:val="18"/>
                <w:szCs w:val="18"/>
                <w:rPrChange w:id="3727" w:author="Gary Sullivan" w:date="2020-01-06T02:30:00Z">
                  <w:rPr>
                    <w:rFonts w:ascii="Arial" w:hAnsi="Arial" w:cs="Arial"/>
                    <w:b/>
                    <w:bCs/>
                    <w:color w:val="000000"/>
                    <w:sz w:val="18"/>
                    <w:szCs w:val="18"/>
                  </w:rPr>
                </w:rPrChange>
              </w:rPr>
              <w:pPrChange w:id="3728" w:author="Gary Sullivan" w:date="2020-01-06T02:30: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729" w:author="Gary Sullivan" w:date="2020-01-06T02:30:00Z">
                  <w:rPr>
                    <w:rFonts w:ascii="Arial" w:hAnsi="Arial" w:cs="Arial"/>
                    <w:b/>
                    <w:bCs/>
                    <w:color w:val="000000"/>
                    <w:sz w:val="18"/>
                    <w:szCs w:val="18"/>
                  </w:rPr>
                </w:rPrChange>
              </w:rPr>
              <w:pPrChange w:id="3730" w:author="Gary Sullivan" w:date="2020-01-06T02:30:00Z">
                <w:pPr>
                  <w:tabs>
                    <w:tab w:val="clear" w:pos="360"/>
                  </w:tabs>
                  <w:overflowPunct/>
                  <w:autoSpaceDE/>
                  <w:adjustRightInd/>
                  <w:spacing w:before="0"/>
                  <w:jc w:val="center"/>
                </w:pPr>
              </w:pPrChange>
            </w:pPr>
            <w:r w:rsidRPr="004B30A5">
              <w:rPr>
                <w:b/>
                <w:bCs/>
                <w:color w:val="000000"/>
                <w:sz w:val="18"/>
                <w:szCs w:val="18"/>
                <w:rPrChange w:id="3731" w:author="Gary Sullivan" w:date="2020-01-06T02:30:00Z">
                  <w:rPr>
                    <w:rFonts w:ascii="Arial" w:hAnsi="Arial" w:cs="Arial"/>
                    <w:b/>
                    <w:bCs/>
                    <w:color w:val="000000"/>
                    <w:sz w:val="18"/>
                    <w:szCs w:val="18"/>
                  </w:rPr>
                </w:rPrChange>
              </w:rPr>
              <w:t>Over VTM-6.0</w:t>
            </w:r>
          </w:p>
        </w:tc>
      </w:tr>
      <w:tr w:rsidR="00E73461" w:rsidRPr="004B30A5" w14:paraId="24663230" w14:textId="77777777" w:rsidTr="00E73461">
        <w:trPr>
          <w:trHeight w:val="255"/>
          <w:jc w:val="center"/>
        </w:trPr>
        <w:tc>
          <w:tcPr>
            <w:tcW w:w="1640" w:type="dxa"/>
            <w:noWrap/>
            <w:vAlign w:val="center"/>
            <w:hideMark/>
          </w:tcPr>
          <w:p w14:paraId="5658859B" w14:textId="77777777" w:rsidR="00E73461" w:rsidRPr="004B30A5" w:rsidRDefault="00E73461" w:rsidP="004B30A5">
            <w:pPr>
              <w:keepNext/>
              <w:spacing w:before="0"/>
              <w:rPr>
                <w:b/>
                <w:bCs/>
                <w:color w:val="000000"/>
                <w:sz w:val="18"/>
                <w:szCs w:val="18"/>
                <w:rPrChange w:id="3732" w:author="Gary Sullivan" w:date="2020-01-06T02:30:00Z">
                  <w:rPr>
                    <w:rFonts w:ascii="Arial" w:hAnsi="Arial" w:cs="Arial"/>
                    <w:b/>
                    <w:bCs/>
                    <w:color w:val="000000"/>
                    <w:sz w:val="18"/>
                    <w:szCs w:val="18"/>
                  </w:rPr>
                </w:rPrChange>
              </w:rPr>
              <w:pPrChange w:id="3733" w:author="Gary Sullivan" w:date="2020-01-06T02:30:00Z">
                <w:pPr/>
              </w:pPrChange>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Pr="004B30A5" w:rsidRDefault="00E73461" w:rsidP="004B30A5">
            <w:pPr>
              <w:keepNext/>
              <w:tabs>
                <w:tab w:val="clear" w:pos="360"/>
              </w:tabs>
              <w:overflowPunct/>
              <w:autoSpaceDE/>
              <w:adjustRightInd/>
              <w:spacing w:before="0"/>
              <w:jc w:val="center"/>
              <w:rPr>
                <w:color w:val="000000"/>
                <w:sz w:val="18"/>
                <w:szCs w:val="18"/>
                <w:rPrChange w:id="3734" w:author="Gary Sullivan" w:date="2020-01-06T02:30:00Z">
                  <w:rPr>
                    <w:rFonts w:ascii="Arial" w:hAnsi="Arial" w:cs="Arial"/>
                    <w:color w:val="000000"/>
                    <w:sz w:val="18"/>
                    <w:szCs w:val="18"/>
                  </w:rPr>
                </w:rPrChange>
              </w:rPr>
              <w:pPrChange w:id="3735" w:author="Gary Sullivan" w:date="2020-01-06T02:30:00Z">
                <w:pPr>
                  <w:tabs>
                    <w:tab w:val="clear" w:pos="360"/>
                  </w:tabs>
                  <w:overflowPunct/>
                  <w:autoSpaceDE/>
                  <w:adjustRightInd/>
                  <w:spacing w:before="0"/>
                  <w:jc w:val="center"/>
                </w:pPr>
              </w:pPrChange>
            </w:pPr>
            <w:r w:rsidRPr="004B30A5">
              <w:rPr>
                <w:color w:val="000000"/>
                <w:sz w:val="18"/>
                <w:szCs w:val="18"/>
                <w:rPrChange w:id="3736" w:author="Gary Sullivan" w:date="2020-01-06T02:30: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34C2BE5D" w14:textId="77777777" w:rsidR="00E73461" w:rsidRPr="004B30A5" w:rsidRDefault="00E73461" w:rsidP="004B30A5">
            <w:pPr>
              <w:keepNext/>
              <w:tabs>
                <w:tab w:val="clear" w:pos="360"/>
              </w:tabs>
              <w:overflowPunct/>
              <w:autoSpaceDE/>
              <w:adjustRightInd/>
              <w:spacing w:before="0"/>
              <w:jc w:val="center"/>
              <w:rPr>
                <w:color w:val="000000"/>
                <w:sz w:val="18"/>
                <w:szCs w:val="18"/>
                <w:rPrChange w:id="3737" w:author="Gary Sullivan" w:date="2020-01-06T02:30:00Z">
                  <w:rPr>
                    <w:rFonts w:ascii="Arial" w:hAnsi="Arial" w:cs="Arial"/>
                    <w:color w:val="000000"/>
                    <w:sz w:val="18"/>
                    <w:szCs w:val="18"/>
                  </w:rPr>
                </w:rPrChange>
              </w:rPr>
              <w:pPrChange w:id="3738" w:author="Gary Sullivan" w:date="2020-01-06T02:30:00Z">
                <w:pPr>
                  <w:tabs>
                    <w:tab w:val="clear" w:pos="360"/>
                  </w:tabs>
                  <w:overflowPunct/>
                  <w:autoSpaceDE/>
                  <w:adjustRightInd/>
                  <w:spacing w:before="0"/>
                  <w:jc w:val="center"/>
                </w:pPr>
              </w:pPrChange>
            </w:pPr>
            <w:r w:rsidRPr="004B30A5">
              <w:rPr>
                <w:color w:val="000000"/>
                <w:sz w:val="18"/>
                <w:szCs w:val="18"/>
                <w:rPrChange w:id="3739" w:author="Gary Sullivan" w:date="2020-01-06T02:30: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Pr="004B30A5" w:rsidRDefault="00E73461" w:rsidP="004B30A5">
            <w:pPr>
              <w:keepNext/>
              <w:tabs>
                <w:tab w:val="clear" w:pos="360"/>
              </w:tabs>
              <w:overflowPunct/>
              <w:autoSpaceDE/>
              <w:adjustRightInd/>
              <w:spacing w:before="0"/>
              <w:jc w:val="center"/>
              <w:rPr>
                <w:color w:val="000000"/>
                <w:sz w:val="18"/>
                <w:szCs w:val="18"/>
                <w:rPrChange w:id="3740" w:author="Gary Sullivan" w:date="2020-01-06T02:30:00Z">
                  <w:rPr>
                    <w:rFonts w:ascii="Arial" w:hAnsi="Arial" w:cs="Arial"/>
                    <w:color w:val="000000"/>
                    <w:sz w:val="18"/>
                    <w:szCs w:val="18"/>
                  </w:rPr>
                </w:rPrChange>
              </w:rPr>
              <w:pPrChange w:id="3741" w:author="Gary Sullivan" w:date="2020-01-06T02:30:00Z">
                <w:pPr>
                  <w:tabs>
                    <w:tab w:val="clear" w:pos="360"/>
                  </w:tabs>
                  <w:overflowPunct/>
                  <w:autoSpaceDE/>
                  <w:adjustRightInd/>
                  <w:spacing w:before="0"/>
                  <w:jc w:val="center"/>
                </w:pPr>
              </w:pPrChange>
            </w:pPr>
            <w:r w:rsidRPr="004B30A5">
              <w:rPr>
                <w:color w:val="000000"/>
                <w:sz w:val="18"/>
                <w:szCs w:val="18"/>
                <w:rPrChange w:id="3742" w:author="Gary Sullivan" w:date="2020-01-06T02:30: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60B27804" w14:textId="77777777" w:rsidR="00E73461" w:rsidRPr="004B30A5" w:rsidRDefault="00E73461" w:rsidP="004B30A5">
            <w:pPr>
              <w:keepNext/>
              <w:tabs>
                <w:tab w:val="clear" w:pos="360"/>
              </w:tabs>
              <w:overflowPunct/>
              <w:autoSpaceDE/>
              <w:adjustRightInd/>
              <w:spacing w:before="0"/>
              <w:jc w:val="center"/>
              <w:rPr>
                <w:color w:val="000000"/>
                <w:sz w:val="18"/>
                <w:szCs w:val="18"/>
                <w:rPrChange w:id="3743" w:author="Gary Sullivan" w:date="2020-01-06T02:30:00Z">
                  <w:rPr>
                    <w:rFonts w:ascii="Arial" w:hAnsi="Arial" w:cs="Arial"/>
                    <w:color w:val="000000"/>
                    <w:sz w:val="18"/>
                    <w:szCs w:val="18"/>
                  </w:rPr>
                </w:rPrChange>
              </w:rPr>
              <w:pPrChange w:id="3744"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745" w:author="Gary Sullivan" w:date="2020-01-06T02:30: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39B308D2" w14:textId="77777777" w:rsidR="00E73461" w:rsidRPr="004B30A5" w:rsidRDefault="00E73461" w:rsidP="004B30A5">
            <w:pPr>
              <w:keepNext/>
              <w:tabs>
                <w:tab w:val="clear" w:pos="360"/>
              </w:tabs>
              <w:overflowPunct/>
              <w:autoSpaceDE/>
              <w:adjustRightInd/>
              <w:spacing w:before="0"/>
              <w:jc w:val="center"/>
              <w:rPr>
                <w:color w:val="000000"/>
                <w:sz w:val="18"/>
                <w:szCs w:val="18"/>
                <w:rPrChange w:id="3746" w:author="Gary Sullivan" w:date="2020-01-06T02:30:00Z">
                  <w:rPr>
                    <w:rFonts w:ascii="Arial" w:hAnsi="Arial" w:cs="Arial"/>
                    <w:color w:val="000000"/>
                    <w:sz w:val="18"/>
                    <w:szCs w:val="18"/>
                  </w:rPr>
                </w:rPrChange>
              </w:rPr>
              <w:pPrChange w:id="3747"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748" w:author="Gary Sullivan" w:date="2020-01-06T02:30:00Z">
                  <w:rPr>
                    <w:rFonts w:ascii="Arial" w:hAnsi="Arial" w:cs="Arial"/>
                    <w:color w:val="000000"/>
                    <w:sz w:val="18"/>
                    <w:szCs w:val="18"/>
                  </w:rPr>
                </w:rPrChange>
              </w:rPr>
              <w:t>DecT</w:t>
            </w:r>
            <w:proofErr w:type="spellEnd"/>
          </w:p>
        </w:tc>
      </w:tr>
      <w:tr w:rsidR="00E73461" w:rsidRPr="004B30A5"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Pr="004B30A5" w:rsidRDefault="00E73461" w:rsidP="004B30A5">
            <w:pPr>
              <w:keepNext/>
              <w:tabs>
                <w:tab w:val="clear" w:pos="360"/>
              </w:tabs>
              <w:overflowPunct/>
              <w:autoSpaceDE/>
              <w:adjustRightInd/>
              <w:spacing w:before="0"/>
              <w:jc w:val="center"/>
              <w:rPr>
                <w:color w:val="000000"/>
                <w:sz w:val="18"/>
                <w:szCs w:val="18"/>
                <w:rPrChange w:id="3749" w:author="Gary Sullivan" w:date="2020-01-06T02:30:00Z">
                  <w:rPr>
                    <w:rFonts w:ascii="Arial" w:hAnsi="Arial" w:cs="Arial"/>
                    <w:color w:val="000000"/>
                    <w:sz w:val="18"/>
                    <w:szCs w:val="18"/>
                  </w:rPr>
                </w:rPrChange>
              </w:rPr>
              <w:pPrChange w:id="3750" w:author="Gary Sullivan" w:date="2020-01-06T02:30:00Z">
                <w:pPr>
                  <w:tabs>
                    <w:tab w:val="clear" w:pos="360"/>
                  </w:tabs>
                  <w:overflowPunct/>
                  <w:autoSpaceDE/>
                  <w:adjustRightInd/>
                  <w:spacing w:before="0"/>
                  <w:jc w:val="center"/>
                </w:pPr>
              </w:pPrChange>
            </w:pPr>
            <w:r w:rsidRPr="004B30A5">
              <w:rPr>
                <w:color w:val="000000"/>
                <w:sz w:val="18"/>
                <w:szCs w:val="18"/>
                <w:rPrChange w:id="3751" w:author="Gary Sullivan" w:date="2020-01-06T02:30:00Z">
                  <w:rPr>
                    <w:rFonts w:ascii="Arial" w:hAnsi="Arial" w:cs="Arial"/>
                    <w:color w:val="000000"/>
                    <w:sz w:val="18"/>
                    <w:szCs w:val="18"/>
                  </w:rPr>
                </w:rPrChange>
              </w:rPr>
              <w:t>Class F</w:t>
            </w:r>
          </w:p>
        </w:tc>
        <w:tc>
          <w:tcPr>
            <w:tcW w:w="1467" w:type="dxa"/>
            <w:tcBorders>
              <w:top w:val="nil"/>
              <w:left w:val="single" w:sz="8" w:space="0" w:color="auto"/>
              <w:bottom w:val="nil"/>
              <w:right w:val="nil"/>
            </w:tcBorders>
            <w:noWrap/>
            <w:vAlign w:val="center"/>
            <w:hideMark/>
          </w:tcPr>
          <w:p w14:paraId="3D79B560" w14:textId="77777777" w:rsidR="00E73461" w:rsidRPr="004B30A5" w:rsidRDefault="00E73461" w:rsidP="004B30A5">
            <w:pPr>
              <w:keepNext/>
              <w:tabs>
                <w:tab w:val="clear" w:pos="360"/>
              </w:tabs>
              <w:overflowPunct/>
              <w:autoSpaceDE/>
              <w:adjustRightInd/>
              <w:spacing w:before="0"/>
              <w:jc w:val="center"/>
              <w:rPr>
                <w:color w:val="000000"/>
                <w:sz w:val="18"/>
                <w:szCs w:val="18"/>
                <w:rPrChange w:id="3752" w:author="Gary Sullivan" w:date="2020-01-06T02:30:00Z">
                  <w:rPr>
                    <w:rFonts w:ascii="Arial" w:hAnsi="Arial" w:cs="Arial"/>
                    <w:color w:val="000000"/>
                    <w:sz w:val="18"/>
                    <w:szCs w:val="18"/>
                  </w:rPr>
                </w:rPrChange>
              </w:rPr>
              <w:pPrChange w:id="3753" w:author="Gary Sullivan" w:date="2020-01-06T02:30:00Z">
                <w:pPr>
                  <w:tabs>
                    <w:tab w:val="clear" w:pos="360"/>
                  </w:tabs>
                  <w:overflowPunct/>
                  <w:autoSpaceDE/>
                  <w:adjustRightInd/>
                  <w:spacing w:before="0"/>
                  <w:jc w:val="center"/>
                </w:pPr>
              </w:pPrChange>
            </w:pPr>
            <w:r w:rsidRPr="004B30A5">
              <w:rPr>
                <w:color w:val="000000"/>
                <w:sz w:val="18"/>
                <w:szCs w:val="18"/>
                <w:rPrChange w:id="3754" w:author="Gary Sullivan" w:date="2020-01-06T02:30:00Z">
                  <w:rPr>
                    <w:rFonts w:ascii="Arial" w:hAnsi="Arial" w:cs="Arial"/>
                    <w:color w:val="000000"/>
                    <w:sz w:val="18"/>
                    <w:szCs w:val="18"/>
                  </w:rPr>
                </w:rPrChange>
              </w:rPr>
              <w:t>0.12%</w:t>
            </w:r>
          </w:p>
        </w:tc>
        <w:tc>
          <w:tcPr>
            <w:tcW w:w="1467" w:type="dxa"/>
            <w:noWrap/>
            <w:vAlign w:val="center"/>
            <w:hideMark/>
          </w:tcPr>
          <w:p w14:paraId="012FF0D5" w14:textId="77777777" w:rsidR="00E73461" w:rsidRPr="004B30A5" w:rsidRDefault="00E73461" w:rsidP="004B30A5">
            <w:pPr>
              <w:keepNext/>
              <w:tabs>
                <w:tab w:val="clear" w:pos="360"/>
              </w:tabs>
              <w:overflowPunct/>
              <w:autoSpaceDE/>
              <w:adjustRightInd/>
              <w:spacing w:before="0"/>
              <w:jc w:val="center"/>
              <w:rPr>
                <w:color w:val="000000"/>
                <w:sz w:val="18"/>
                <w:szCs w:val="18"/>
                <w:rPrChange w:id="3755" w:author="Gary Sullivan" w:date="2020-01-06T02:30:00Z">
                  <w:rPr>
                    <w:rFonts w:ascii="Arial" w:hAnsi="Arial" w:cs="Arial"/>
                    <w:color w:val="000000"/>
                    <w:sz w:val="18"/>
                    <w:szCs w:val="18"/>
                  </w:rPr>
                </w:rPrChange>
              </w:rPr>
              <w:pPrChange w:id="3756" w:author="Gary Sullivan" w:date="2020-01-06T02:30:00Z">
                <w:pPr>
                  <w:tabs>
                    <w:tab w:val="clear" w:pos="360"/>
                  </w:tabs>
                  <w:overflowPunct/>
                  <w:autoSpaceDE/>
                  <w:adjustRightInd/>
                  <w:spacing w:before="0"/>
                  <w:jc w:val="center"/>
                </w:pPr>
              </w:pPrChange>
            </w:pPr>
            <w:r w:rsidRPr="004B30A5">
              <w:rPr>
                <w:color w:val="000000"/>
                <w:sz w:val="18"/>
                <w:szCs w:val="18"/>
                <w:rPrChange w:id="3757" w:author="Gary Sullivan" w:date="2020-01-06T02:30:00Z">
                  <w:rPr>
                    <w:rFonts w:ascii="Arial" w:hAnsi="Arial" w:cs="Arial"/>
                    <w:color w:val="000000"/>
                    <w:sz w:val="18"/>
                    <w:szCs w:val="18"/>
                  </w:rPr>
                </w:rPrChange>
              </w:rPr>
              <w:t>0.04%</w:t>
            </w:r>
          </w:p>
        </w:tc>
        <w:tc>
          <w:tcPr>
            <w:tcW w:w="1467" w:type="dxa"/>
            <w:tcBorders>
              <w:top w:val="nil"/>
              <w:left w:val="nil"/>
              <w:bottom w:val="nil"/>
              <w:right w:val="single" w:sz="4" w:space="0" w:color="auto"/>
            </w:tcBorders>
            <w:noWrap/>
            <w:vAlign w:val="center"/>
            <w:hideMark/>
          </w:tcPr>
          <w:p w14:paraId="2736BD66" w14:textId="77777777" w:rsidR="00E73461" w:rsidRPr="004B30A5" w:rsidRDefault="00E73461" w:rsidP="004B30A5">
            <w:pPr>
              <w:keepNext/>
              <w:tabs>
                <w:tab w:val="clear" w:pos="360"/>
              </w:tabs>
              <w:overflowPunct/>
              <w:autoSpaceDE/>
              <w:adjustRightInd/>
              <w:spacing w:before="0"/>
              <w:jc w:val="center"/>
              <w:rPr>
                <w:color w:val="000000"/>
                <w:sz w:val="18"/>
                <w:szCs w:val="18"/>
                <w:rPrChange w:id="3758" w:author="Gary Sullivan" w:date="2020-01-06T02:30:00Z">
                  <w:rPr>
                    <w:rFonts w:ascii="Arial" w:hAnsi="Arial" w:cs="Arial"/>
                    <w:color w:val="000000"/>
                    <w:sz w:val="18"/>
                    <w:szCs w:val="18"/>
                  </w:rPr>
                </w:rPrChange>
              </w:rPr>
              <w:pPrChange w:id="3759" w:author="Gary Sullivan" w:date="2020-01-06T02:30:00Z">
                <w:pPr>
                  <w:tabs>
                    <w:tab w:val="clear" w:pos="360"/>
                  </w:tabs>
                  <w:overflowPunct/>
                  <w:autoSpaceDE/>
                  <w:adjustRightInd/>
                  <w:spacing w:before="0"/>
                  <w:jc w:val="center"/>
                </w:pPr>
              </w:pPrChange>
            </w:pPr>
            <w:r w:rsidRPr="004B30A5">
              <w:rPr>
                <w:color w:val="000000"/>
                <w:sz w:val="18"/>
                <w:szCs w:val="18"/>
                <w:rPrChange w:id="3760" w:author="Gary Sullivan" w:date="2020-01-06T02:30:00Z">
                  <w:rPr>
                    <w:rFonts w:ascii="Arial" w:hAnsi="Arial" w:cs="Arial"/>
                    <w:color w:val="000000"/>
                    <w:sz w:val="18"/>
                    <w:szCs w:val="18"/>
                  </w:rPr>
                </w:rPrChange>
              </w:rPr>
              <w:t>0.09%</w:t>
            </w:r>
          </w:p>
        </w:tc>
        <w:tc>
          <w:tcPr>
            <w:tcW w:w="1277" w:type="dxa"/>
            <w:noWrap/>
            <w:vAlign w:val="center"/>
            <w:hideMark/>
          </w:tcPr>
          <w:p w14:paraId="7A0CB75C" w14:textId="77777777" w:rsidR="00E73461" w:rsidRPr="004B30A5" w:rsidRDefault="00E73461" w:rsidP="004B30A5">
            <w:pPr>
              <w:keepNext/>
              <w:tabs>
                <w:tab w:val="clear" w:pos="360"/>
              </w:tabs>
              <w:overflowPunct/>
              <w:autoSpaceDE/>
              <w:adjustRightInd/>
              <w:spacing w:before="0"/>
              <w:jc w:val="center"/>
              <w:rPr>
                <w:color w:val="000000"/>
                <w:sz w:val="18"/>
                <w:szCs w:val="18"/>
                <w:rPrChange w:id="3761" w:author="Gary Sullivan" w:date="2020-01-06T02:30:00Z">
                  <w:rPr>
                    <w:rFonts w:ascii="Arial" w:hAnsi="Arial" w:cs="Arial"/>
                    <w:color w:val="000000"/>
                    <w:sz w:val="18"/>
                    <w:szCs w:val="18"/>
                  </w:rPr>
                </w:rPrChange>
              </w:rPr>
              <w:pPrChange w:id="3762" w:author="Gary Sullivan" w:date="2020-01-06T02:30:00Z">
                <w:pPr>
                  <w:tabs>
                    <w:tab w:val="clear" w:pos="360"/>
                  </w:tabs>
                  <w:overflowPunct/>
                  <w:autoSpaceDE/>
                  <w:adjustRightInd/>
                  <w:spacing w:before="0"/>
                  <w:jc w:val="center"/>
                </w:pPr>
              </w:pPrChange>
            </w:pPr>
            <w:r w:rsidRPr="004B30A5">
              <w:rPr>
                <w:color w:val="000000"/>
                <w:sz w:val="18"/>
                <w:szCs w:val="18"/>
                <w:rPrChange w:id="3763" w:author="Gary Sullivan" w:date="2020-01-06T02:30:00Z">
                  <w:rPr>
                    <w:rFonts w:ascii="Arial" w:hAnsi="Arial" w:cs="Arial"/>
                    <w:color w:val="000000"/>
                    <w:sz w:val="18"/>
                    <w:szCs w:val="18"/>
                  </w:rPr>
                </w:rPrChange>
              </w:rPr>
              <w:t>101%</w:t>
            </w:r>
          </w:p>
        </w:tc>
        <w:tc>
          <w:tcPr>
            <w:tcW w:w="1277" w:type="dxa"/>
            <w:tcBorders>
              <w:top w:val="nil"/>
              <w:left w:val="nil"/>
              <w:bottom w:val="nil"/>
              <w:right w:val="single" w:sz="8" w:space="0" w:color="auto"/>
            </w:tcBorders>
            <w:noWrap/>
            <w:vAlign w:val="center"/>
            <w:hideMark/>
          </w:tcPr>
          <w:p w14:paraId="54E350CD" w14:textId="77777777" w:rsidR="00E73461" w:rsidRPr="004B30A5" w:rsidRDefault="00E73461" w:rsidP="004B30A5">
            <w:pPr>
              <w:keepNext/>
              <w:tabs>
                <w:tab w:val="clear" w:pos="360"/>
              </w:tabs>
              <w:overflowPunct/>
              <w:autoSpaceDE/>
              <w:adjustRightInd/>
              <w:spacing w:before="0"/>
              <w:jc w:val="center"/>
              <w:rPr>
                <w:color w:val="000000"/>
                <w:sz w:val="18"/>
                <w:szCs w:val="18"/>
                <w:rPrChange w:id="3764" w:author="Gary Sullivan" w:date="2020-01-06T02:30:00Z">
                  <w:rPr>
                    <w:rFonts w:ascii="Arial" w:hAnsi="Arial" w:cs="Arial"/>
                    <w:color w:val="000000"/>
                    <w:sz w:val="18"/>
                    <w:szCs w:val="18"/>
                  </w:rPr>
                </w:rPrChange>
              </w:rPr>
              <w:pPrChange w:id="3765" w:author="Gary Sullivan" w:date="2020-01-06T02:30:00Z">
                <w:pPr>
                  <w:tabs>
                    <w:tab w:val="clear" w:pos="360"/>
                  </w:tabs>
                  <w:overflowPunct/>
                  <w:autoSpaceDE/>
                  <w:adjustRightInd/>
                  <w:spacing w:before="0"/>
                  <w:jc w:val="center"/>
                </w:pPr>
              </w:pPrChange>
            </w:pPr>
            <w:r w:rsidRPr="004B30A5">
              <w:rPr>
                <w:color w:val="000000"/>
                <w:sz w:val="18"/>
                <w:szCs w:val="18"/>
                <w:rPrChange w:id="3766" w:author="Gary Sullivan" w:date="2020-01-06T02:30:00Z">
                  <w:rPr>
                    <w:rFonts w:ascii="Arial" w:hAnsi="Arial" w:cs="Arial"/>
                    <w:color w:val="000000"/>
                    <w:sz w:val="18"/>
                    <w:szCs w:val="18"/>
                  </w:rPr>
                </w:rPrChange>
              </w:rPr>
              <w:t>106%</w:t>
            </w:r>
          </w:p>
        </w:tc>
      </w:tr>
      <w:tr w:rsidR="00E73461" w:rsidRPr="004B30A5"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Pr="004B30A5" w:rsidRDefault="00E73461" w:rsidP="004B30A5">
            <w:pPr>
              <w:keepNext/>
              <w:tabs>
                <w:tab w:val="clear" w:pos="360"/>
              </w:tabs>
              <w:overflowPunct/>
              <w:autoSpaceDE/>
              <w:adjustRightInd/>
              <w:spacing w:before="0"/>
              <w:jc w:val="center"/>
              <w:rPr>
                <w:color w:val="000000"/>
                <w:sz w:val="18"/>
                <w:szCs w:val="18"/>
                <w:rPrChange w:id="3767" w:author="Gary Sullivan" w:date="2020-01-06T02:30:00Z">
                  <w:rPr>
                    <w:rFonts w:ascii="Arial" w:hAnsi="Arial" w:cs="Arial"/>
                    <w:color w:val="000000"/>
                    <w:sz w:val="18"/>
                    <w:szCs w:val="18"/>
                  </w:rPr>
                </w:rPrChange>
              </w:rPr>
              <w:pPrChange w:id="3768" w:author="Gary Sullivan" w:date="2020-01-06T02:30:00Z">
                <w:pPr>
                  <w:tabs>
                    <w:tab w:val="clear" w:pos="360"/>
                  </w:tabs>
                  <w:overflowPunct/>
                  <w:autoSpaceDE/>
                  <w:adjustRightInd/>
                  <w:spacing w:before="0"/>
                  <w:jc w:val="center"/>
                </w:pPr>
              </w:pPrChange>
            </w:pPr>
            <w:r w:rsidRPr="004B30A5">
              <w:rPr>
                <w:color w:val="000000"/>
                <w:sz w:val="18"/>
                <w:szCs w:val="18"/>
                <w:rPrChange w:id="3769" w:author="Gary Sullivan" w:date="2020-01-06T02:30:00Z">
                  <w:rPr>
                    <w:rFonts w:ascii="Arial" w:hAnsi="Arial" w:cs="Arial"/>
                    <w:color w:val="000000"/>
                    <w:sz w:val="18"/>
                    <w:szCs w:val="18"/>
                  </w:rPr>
                </w:rPrChange>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Pr="004B30A5" w:rsidRDefault="00E73461" w:rsidP="004B30A5">
            <w:pPr>
              <w:keepNext/>
              <w:tabs>
                <w:tab w:val="clear" w:pos="360"/>
              </w:tabs>
              <w:overflowPunct/>
              <w:autoSpaceDE/>
              <w:adjustRightInd/>
              <w:spacing w:before="0"/>
              <w:jc w:val="center"/>
              <w:rPr>
                <w:color w:val="000000"/>
                <w:sz w:val="18"/>
                <w:szCs w:val="18"/>
                <w:rPrChange w:id="3770" w:author="Gary Sullivan" w:date="2020-01-06T02:30:00Z">
                  <w:rPr>
                    <w:rFonts w:ascii="Arial" w:hAnsi="Arial" w:cs="Arial"/>
                    <w:color w:val="000000"/>
                    <w:sz w:val="18"/>
                    <w:szCs w:val="18"/>
                  </w:rPr>
                </w:rPrChange>
              </w:rPr>
              <w:pPrChange w:id="3771" w:author="Gary Sullivan" w:date="2020-01-06T02:30:00Z">
                <w:pPr>
                  <w:tabs>
                    <w:tab w:val="clear" w:pos="360"/>
                  </w:tabs>
                  <w:overflowPunct/>
                  <w:autoSpaceDE/>
                  <w:adjustRightInd/>
                  <w:spacing w:before="0"/>
                  <w:jc w:val="center"/>
                </w:pPr>
              </w:pPrChange>
            </w:pPr>
            <w:r w:rsidRPr="004B30A5">
              <w:rPr>
                <w:color w:val="000000"/>
                <w:sz w:val="18"/>
                <w:szCs w:val="18"/>
                <w:rPrChange w:id="3772" w:author="Gary Sullivan" w:date="2020-01-06T02:30:00Z">
                  <w:rPr>
                    <w:rFonts w:ascii="Arial" w:hAnsi="Arial" w:cs="Arial"/>
                    <w:color w:val="000000"/>
                    <w:sz w:val="18"/>
                    <w:szCs w:val="18"/>
                  </w:rPr>
                </w:rPrChange>
              </w:rPr>
              <w:t>0.33%</w:t>
            </w:r>
          </w:p>
        </w:tc>
        <w:tc>
          <w:tcPr>
            <w:tcW w:w="1467" w:type="dxa"/>
            <w:tcBorders>
              <w:top w:val="nil"/>
              <w:left w:val="nil"/>
              <w:bottom w:val="single" w:sz="8" w:space="0" w:color="auto"/>
              <w:right w:val="nil"/>
            </w:tcBorders>
            <w:noWrap/>
            <w:vAlign w:val="center"/>
            <w:hideMark/>
          </w:tcPr>
          <w:p w14:paraId="393A92E3" w14:textId="77777777" w:rsidR="00E73461" w:rsidRPr="004B30A5" w:rsidRDefault="00E73461" w:rsidP="004B30A5">
            <w:pPr>
              <w:keepNext/>
              <w:tabs>
                <w:tab w:val="clear" w:pos="360"/>
              </w:tabs>
              <w:overflowPunct/>
              <w:autoSpaceDE/>
              <w:adjustRightInd/>
              <w:spacing w:before="0"/>
              <w:jc w:val="center"/>
              <w:rPr>
                <w:color w:val="000000"/>
                <w:sz w:val="18"/>
                <w:szCs w:val="18"/>
                <w:rPrChange w:id="3773" w:author="Gary Sullivan" w:date="2020-01-06T02:30:00Z">
                  <w:rPr>
                    <w:rFonts w:ascii="Arial" w:hAnsi="Arial" w:cs="Arial"/>
                    <w:color w:val="000000"/>
                    <w:sz w:val="18"/>
                    <w:szCs w:val="18"/>
                  </w:rPr>
                </w:rPrChange>
              </w:rPr>
              <w:pPrChange w:id="3774" w:author="Gary Sullivan" w:date="2020-01-06T02:30:00Z">
                <w:pPr>
                  <w:tabs>
                    <w:tab w:val="clear" w:pos="360"/>
                  </w:tabs>
                  <w:overflowPunct/>
                  <w:autoSpaceDE/>
                  <w:adjustRightInd/>
                  <w:spacing w:before="0"/>
                  <w:jc w:val="center"/>
                </w:pPr>
              </w:pPrChange>
            </w:pPr>
            <w:r w:rsidRPr="004B30A5">
              <w:rPr>
                <w:color w:val="000000"/>
                <w:sz w:val="18"/>
                <w:szCs w:val="18"/>
                <w:rPrChange w:id="3775" w:author="Gary Sullivan" w:date="2020-01-06T02:30:00Z">
                  <w:rPr>
                    <w:rFonts w:ascii="Arial" w:hAnsi="Arial" w:cs="Arial"/>
                    <w:color w:val="000000"/>
                    <w:sz w:val="18"/>
                    <w:szCs w:val="18"/>
                  </w:rPr>
                </w:rPrChange>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Pr="004B30A5" w:rsidRDefault="00E73461" w:rsidP="004B30A5">
            <w:pPr>
              <w:keepNext/>
              <w:tabs>
                <w:tab w:val="clear" w:pos="360"/>
              </w:tabs>
              <w:overflowPunct/>
              <w:autoSpaceDE/>
              <w:adjustRightInd/>
              <w:spacing w:before="0"/>
              <w:jc w:val="center"/>
              <w:rPr>
                <w:color w:val="000000"/>
                <w:sz w:val="18"/>
                <w:szCs w:val="18"/>
                <w:rPrChange w:id="3776" w:author="Gary Sullivan" w:date="2020-01-06T02:30:00Z">
                  <w:rPr>
                    <w:rFonts w:ascii="Arial" w:hAnsi="Arial" w:cs="Arial"/>
                    <w:color w:val="000000"/>
                    <w:sz w:val="18"/>
                    <w:szCs w:val="18"/>
                  </w:rPr>
                </w:rPrChange>
              </w:rPr>
              <w:pPrChange w:id="3777" w:author="Gary Sullivan" w:date="2020-01-06T02:30:00Z">
                <w:pPr>
                  <w:tabs>
                    <w:tab w:val="clear" w:pos="360"/>
                  </w:tabs>
                  <w:overflowPunct/>
                  <w:autoSpaceDE/>
                  <w:adjustRightInd/>
                  <w:spacing w:before="0"/>
                  <w:jc w:val="center"/>
                </w:pPr>
              </w:pPrChange>
            </w:pPr>
            <w:r w:rsidRPr="004B30A5">
              <w:rPr>
                <w:color w:val="000000"/>
                <w:sz w:val="18"/>
                <w:szCs w:val="18"/>
                <w:rPrChange w:id="3778" w:author="Gary Sullivan" w:date="2020-01-06T02:30:00Z">
                  <w:rPr>
                    <w:rFonts w:ascii="Arial" w:hAnsi="Arial" w:cs="Arial"/>
                    <w:color w:val="000000"/>
                    <w:sz w:val="18"/>
                    <w:szCs w:val="18"/>
                  </w:rPr>
                </w:rPrChange>
              </w:rPr>
              <w:t>0.31%</w:t>
            </w:r>
          </w:p>
        </w:tc>
        <w:tc>
          <w:tcPr>
            <w:tcW w:w="1277" w:type="dxa"/>
            <w:tcBorders>
              <w:top w:val="nil"/>
              <w:left w:val="nil"/>
              <w:bottom w:val="single" w:sz="8" w:space="0" w:color="auto"/>
              <w:right w:val="nil"/>
            </w:tcBorders>
            <w:noWrap/>
            <w:vAlign w:val="center"/>
            <w:hideMark/>
          </w:tcPr>
          <w:p w14:paraId="09C5D66D" w14:textId="77777777" w:rsidR="00E73461" w:rsidRPr="004B30A5" w:rsidRDefault="00E73461" w:rsidP="004B30A5">
            <w:pPr>
              <w:keepNext/>
              <w:tabs>
                <w:tab w:val="clear" w:pos="360"/>
              </w:tabs>
              <w:overflowPunct/>
              <w:autoSpaceDE/>
              <w:adjustRightInd/>
              <w:spacing w:before="0"/>
              <w:jc w:val="center"/>
              <w:rPr>
                <w:color w:val="000000"/>
                <w:sz w:val="18"/>
                <w:szCs w:val="18"/>
                <w:rPrChange w:id="3779" w:author="Gary Sullivan" w:date="2020-01-06T02:30:00Z">
                  <w:rPr>
                    <w:rFonts w:ascii="Arial" w:hAnsi="Arial" w:cs="Arial"/>
                    <w:color w:val="000000"/>
                    <w:sz w:val="18"/>
                    <w:szCs w:val="18"/>
                  </w:rPr>
                </w:rPrChange>
              </w:rPr>
              <w:pPrChange w:id="3780" w:author="Gary Sullivan" w:date="2020-01-06T02:30:00Z">
                <w:pPr>
                  <w:tabs>
                    <w:tab w:val="clear" w:pos="360"/>
                  </w:tabs>
                  <w:overflowPunct/>
                  <w:autoSpaceDE/>
                  <w:adjustRightInd/>
                  <w:spacing w:before="0"/>
                  <w:jc w:val="center"/>
                </w:pPr>
              </w:pPrChange>
            </w:pPr>
            <w:r w:rsidRPr="004B30A5">
              <w:rPr>
                <w:color w:val="000000"/>
                <w:sz w:val="18"/>
                <w:szCs w:val="18"/>
                <w:rPrChange w:id="3781" w:author="Gary Sullivan" w:date="2020-01-06T02:30:00Z">
                  <w:rPr>
                    <w:rFonts w:ascii="Arial" w:hAnsi="Arial" w:cs="Arial"/>
                    <w:color w:val="000000"/>
                    <w:sz w:val="18"/>
                    <w:szCs w:val="18"/>
                  </w:rPr>
                </w:rPrChange>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Pr="004B30A5" w:rsidRDefault="00E73461" w:rsidP="004B30A5">
            <w:pPr>
              <w:keepNext/>
              <w:tabs>
                <w:tab w:val="clear" w:pos="360"/>
              </w:tabs>
              <w:overflowPunct/>
              <w:autoSpaceDE/>
              <w:adjustRightInd/>
              <w:spacing w:before="0"/>
              <w:jc w:val="center"/>
              <w:rPr>
                <w:color w:val="000000"/>
                <w:sz w:val="18"/>
                <w:szCs w:val="18"/>
                <w:rPrChange w:id="3782" w:author="Gary Sullivan" w:date="2020-01-06T02:30:00Z">
                  <w:rPr>
                    <w:rFonts w:ascii="Arial" w:hAnsi="Arial" w:cs="Arial"/>
                    <w:color w:val="000000"/>
                    <w:sz w:val="18"/>
                    <w:szCs w:val="18"/>
                  </w:rPr>
                </w:rPrChange>
              </w:rPr>
              <w:pPrChange w:id="3783" w:author="Gary Sullivan" w:date="2020-01-06T02:30:00Z">
                <w:pPr>
                  <w:tabs>
                    <w:tab w:val="clear" w:pos="360"/>
                  </w:tabs>
                  <w:overflowPunct/>
                  <w:autoSpaceDE/>
                  <w:adjustRightInd/>
                  <w:spacing w:before="0"/>
                  <w:jc w:val="center"/>
                </w:pPr>
              </w:pPrChange>
            </w:pPr>
            <w:r w:rsidRPr="004B30A5">
              <w:rPr>
                <w:color w:val="000000"/>
                <w:sz w:val="18"/>
                <w:szCs w:val="18"/>
                <w:rPrChange w:id="3784" w:author="Gary Sullivan" w:date="2020-01-06T02:30:00Z">
                  <w:rPr>
                    <w:rFonts w:ascii="Arial" w:hAnsi="Arial" w:cs="Arial"/>
                    <w:color w:val="000000"/>
                    <w:sz w:val="18"/>
                    <w:szCs w:val="18"/>
                  </w:rPr>
                </w:rPrChange>
              </w:rPr>
              <w:t>106%</w:t>
            </w:r>
          </w:p>
        </w:tc>
      </w:tr>
      <w:tr w:rsidR="00E73461" w:rsidRPr="004B30A5" w14:paraId="061C3C3E" w14:textId="77777777" w:rsidTr="00E73461">
        <w:trPr>
          <w:trHeight w:val="255"/>
          <w:jc w:val="center"/>
        </w:trPr>
        <w:tc>
          <w:tcPr>
            <w:tcW w:w="1640" w:type="dxa"/>
            <w:noWrap/>
            <w:vAlign w:val="center"/>
            <w:hideMark/>
          </w:tcPr>
          <w:p w14:paraId="2BE994F5" w14:textId="77777777" w:rsidR="00E73461" w:rsidRPr="004B30A5" w:rsidRDefault="00E73461" w:rsidP="004B30A5">
            <w:pPr>
              <w:keepNext/>
              <w:spacing w:before="0"/>
              <w:rPr>
                <w:color w:val="000000"/>
                <w:sz w:val="18"/>
                <w:szCs w:val="18"/>
                <w:rPrChange w:id="3785" w:author="Gary Sullivan" w:date="2020-01-06T02:30:00Z">
                  <w:rPr>
                    <w:rFonts w:ascii="Arial" w:hAnsi="Arial" w:cs="Arial"/>
                    <w:color w:val="000000"/>
                    <w:sz w:val="18"/>
                    <w:szCs w:val="18"/>
                  </w:rPr>
                </w:rPrChange>
              </w:rPr>
              <w:pPrChange w:id="3786" w:author="Gary Sullivan" w:date="2020-01-06T02:30:00Z">
                <w:pPr/>
              </w:pPrChange>
            </w:pPr>
          </w:p>
        </w:tc>
        <w:tc>
          <w:tcPr>
            <w:tcW w:w="1467" w:type="dxa"/>
            <w:noWrap/>
            <w:vAlign w:val="center"/>
            <w:hideMark/>
          </w:tcPr>
          <w:p w14:paraId="3B043633"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787" w:author="Gary Sullivan" w:date="2020-01-06T02:30:00Z">
                <w:pPr>
                  <w:tabs>
                    <w:tab w:val="clear" w:pos="360"/>
                    <w:tab w:val="clear" w:pos="720"/>
                    <w:tab w:val="clear" w:pos="1080"/>
                    <w:tab w:val="clear" w:pos="1440"/>
                  </w:tabs>
                  <w:overflowPunct/>
                  <w:autoSpaceDE/>
                  <w:autoSpaceDN/>
                  <w:adjustRightInd/>
                  <w:spacing w:before="0"/>
                </w:pPr>
              </w:pPrChange>
            </w:pPr>
          </w:p>
        </w:tc>
        <w:tc>
          <w:tcPr>
            <w:tcW w:w="1467" w:type="dxa"/>
            <w:noWrap/>
            <w:vAlign w:val="center"/>
            <w:hideMark/>
          </w:tcPr>
          <w:p w14:paraId="2BA00909"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788" w:author="Gary Sullivan" w:date="2020-01-06T02:30:00Z">
                <w:pPr>
                  <w:tabs>
                    <w:tab w:val="clear" w:pos="360"/>
                    <w:tab w:val="clear" w:pos="720"/>
                    <w:tab w:val="clear" w:pos="1080"/>
                    <w:tab w:val="clear" w:pos="1440"/>
                  </w:tabs>
                  <w:overflowPunct/>
                  <w:autoSpaceDE/>
                  <w:autoSpaceDN/>
                  <w:adjustRightInd/>
                  <w:spacing w:before="0"/>
                </w:pPr>
              </w:pPrChange>
            </w:pPr>
          </w:p>
        </w:tc>
        <w:tc>
          <w:tcPr>
            <w:tcW w:w="1467" w:type="dxa"/>
            <w:noWrap/>
            <w:vAlign w:val="center"/>
            <w:hideMark/>
          </w:tcPr>
          <w:p w14:paraId="35877530"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789" w:author="Gary Sullivan" w:date="2020-01-06T02:30:00Z">
                <w:pPr>
                  <w:tabs>
                    <w:tab w:val="clear" w:pos="360"/>
                    <w:tab w:val="clear" w:pos="720"/>
                    <w:tab w:val="clear" w:pos="1080"/>
                    <w:tab w:val="clear" w:pos="1440"/>
                  </w:tabs>
                  <w:overflowPunct/>
                  <w:autoSpaceDE/>
                  <w:autoSpaceDN/>
                  <w:adjustRightInd/>
                  <w:spacing w:before="0"/>
                </w:pPr>
              </w:pPrChange>
            </w:pPr>
          </w:p>
        </w:tc>
        <w:tc>
          <w:tcPr>
            <w:tcW w:w="1277" w:type="dxa"/>
            <w:noWrap/>
            <w:vAlign w:val="center"/>
            <w:hideMark/>
          </w:tcPr>
          <w:p w14:paraId="28A780E4"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790" w:author="Gary Sullivan" w:date="2020-01-06T02:30:00Z">
                <w:pPr>
                  <w:tabs>
                    <w:tab w:val="clear" w:pos="360"/>
                    <w:tab w:val="clear" w:pos="720"/>
                    <w:tab w:val="clear" w:pos="1080"/>
                    <w:tab w:val="clear" w:pos="1440"/>
                  </w:tabs>
                  <w:overflowPunct/>
                  <w:autoSpaceDE/>
                  <w:autoSpaceDN/>
                  <w:adjustRightInd/>
                  <w:spacing w:before="0"/>
                </w:pPr>
              </w:pPrChange>
            </w:pPr>
          </w:p>
        </w:tc>
        <w:tc>
          <w:tcPr>
            <w:tcW w:w="1277" w:type="dxa"/>
            <w:noWrap/>
            <w:vAlign w:val="center"/>
            <w:hideMark/>
          </w:tcPr>
          <w:p w14:paraId="3D08651F"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791" w:author="Gary Sullivan" w:date="2020-01-06T02:30:00Z">
                <w:pPr>
                  <w:tabs>
                    <w:tab w:val="clear" w:pos="360"/>
                    <w:tab w:val="clear" w:pos="720"/>
                    <w:tab w:val="clear" w:pos="1080"/>
                    <w:tab w:val="clear" w:pos="1440"/>
                  </w:tabs>
                  <w:overflowPunct/>
                  <w:autoSpaceDE/>
                  <w:autoSpaceDN/>
                  <w:adjustRightInd/>
                  <w:spacing w:before="0"/>
                </w:pPr>
              </w:pPrChange>
            </w:pPr>
          </w:p>
        </w:tc>
      </w:tr>
      <w:tr w:rsidR="00E73461" w:rsidRPr="004B30A5" w14:paraId="6E073CF4" w14:textId="77777777" w:rsidTr="00E73461">
        <w:trPr>
          <w:trHeight w:val="255"/>
          <w:jc w:val="center"/>
        </w:trPr>
        <w:tc>
          <w:tcPr>
            <w:tcW w:w="1640" w:type="dxa"/>
            <w:noWrap/>
            <w:vAlign w:val="center"/>
            <w:hideMark/>
          </w:tcPr>
          <w:p w14:paraId="043FD22C"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Change w:id="3792" w:author="Gary Sullivan" w:date="2020-01-06T02:30:00Z">
                  <w:rPr>
                    <w:sz w:val="20"/>
                  </w:rPr>
                </w:rPrChange>
              </w:rPr>
              <w:pPrChange w:id="3793" w:author="Gary Sullivan" w:date="2020-01-06T02:30:00Z">
                <w:pPr>
                  <w:tabs>
                    <w:tab w:val="clear" w:pos="360"/>
                    <w:tab w:val="clear" w:pos="720"/>
                    <w:tab w:val="clear" w:pos="1080"/>
                    <w:tab w:val="clear" w:pos="1440"/>
                  </w:tabs>
                  <w:overflowPunct/>
                  <w:autoSpaceDE/>
                  <w:autoSpaceDN/>
                  <w:adjustRightInd/>
                  <w:spacing w:before="0"/>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794" w:author="Gary Sullivan" w:date="2020-01-06T02:30:00Z">
                  <w:rPr>
                    <w:rFonts w:ascii="Arial" w:hAnsi="Arial" w:cs="Arial"/>
                    <w:b/>
                    <w:bCs/>
                    <w:color w:val="000000"/>
                    <w:sz w:val="18"/>
                    <w:szCs w:val="18"/>
                  </w:rPr>
                </w:rPrChange>
              </w:rPr>
              <w:pPrChange w:id="3795" w:author="Gary Sullivan" w:date="2020-01-06T02:30:00Z">
                <w:pPr>
                  <w:tabs>
                    <w:tab w:val="clear" w:pos="360"/>
                  </w:tabs>
                  <w:overflowPunct/>
                  <w:autoSpaceDE/>
                  <w:adjustRightInd/>
                  <w:spacing w:before="0"/>
                  <w:jc w:val="center"/>
                </w:pPr>
              </w:pPrChange>
            </w:pPr>
            <w:r w:rsidRPr="004B30A5">
              <w:rPr>
                <w:b/>
                <w:bCs/>
                <w:color w:val="000000"/>
                <w:sz w:val="18"/>
                <w:szCs w:val="18"/>
                <w:rPrChange w:id="3796" w:author="Gary Sullivan" w:date="2020-01-06T02:30:00Z">
                  <w:rPr>
                    <w:rFonts w:ascii="Arial" w:hAnsi="Arial" w:cs="Arial"/>
                    <w:b/>
                    <w:bCs/>
                    <w:color w:val="000000"/>
                    <w:sz w:val="18"/>
                    <w:szCs w:val="18"/>
                  </w:rPr>
                </w:rPrChange>
              </w:rPr>
              <w:t xml:space="preserve">Random access Main10 </w:t>
            </w:r>
          </w:p>
        </w:tc>
      </w:tr>
      <w:tr w:rsidR="00E73461" w:rsidRPr="004B30A5" w14:paraId="444F53AD" w14:textId="77777777" w:rsidTr="00E73461">
        <w:trPr>
          <w:trHeight w:val="255"/>
          <w:jc w:val="center"/>
        </w:trPr>
        <w:tc>
          <w:tcPr>
            <w:tcW w:w="1640" w:type="dxa"/>
            <w:noWrap/>
            <w:vAlign w:val="center"/>
            <w:hideMark/>
          </w:tcPr>
          <w:p w14:paraId="26BA53B4" w14:textId="77777777" w:rsidR="00E73461" w:rsidRPr="004B30A5" w:rsidRDefault="00E73461" w:rsidP="004B30A5">
            <w:pPr>
              <w:keepNext/>
              <w:spacing w:before="0"/>
              <w:rPr>
                <w:b/>
                <w:bCs/>
                <w:color w:val="000000"/>
                <w:sz w:val="18"/>
                <w:szCs w:val="18"/>
                <w:rPrChange w:id="3797" w:author="Gary Sullivan" w:date="2020-01-06T02:30:00Z">
                  <w:rPr>
                    <w:rFonts w:ascii="Arial" w:hAnsi="Arial" w:cs="Arial"/>
                    <w:b/>
                    <w:bCs/>
                    <w:color w:val="000000"/>
                    <w:sz w:val="18"/>
                    <w:szCs w:val="18"/>
                  </w:rPr>
                </w:rPrChange>
              </w:rPr>
              <w:pPrChange w:id="3798" w:author="Gary Sullivan" w:date="2020-01-06T02:30: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799" w:author="Gary Sullivan" w:date="2020-01-06T02:30:00Z">
                  <w:rPr>
                    <w:rFonts w:ascii="Arial" w:hAnsi="Arial" w:cs="Arial"/>
                    <w:b/>
                    <w:bCs/>
                    <w:color w:val="000000"/>
                    <w:sz w:val="18"/>
                    <w:szCs w:val="18"/>
                  </w:rPr>
                </w:rPrChange>
              </w:rPr>
              <w:pPrChange w:id="3800" w:author="Gary Sullivan" w:date="2020-01-06T02:30:00Z">
                <w:pPr>
                  <w:tabs>
                    <w:tab w:val="clear" w:pos="360"/>
                  </w:tabs>
                  <w:overflowPunct/>
                  <w:autoSpaceDE/>
                  <w:adjustRightInd/>
                  <w:spacing w:before="0"/>
                  <w:jc w:val="center"/>
                </w:pPr>
              </w:pPrChange>
            </w:pPr>
            <w:r w:rsidRPr="004B30A5">
              <w:rPr>
                <w:b/>
                <w:bCs/>
                <w:color w:val="000000"/>
                <w:sz w:val="18"/>
                <w:szCs w:val="18"/>
                <w:rPrChange w:id="3801" w:author="Gary Sullivan" w:date="2020-01-06T02:30:00Z">
                  <w:rPr>
                    <w:rFonts w:ascii="Arial" w:hAnsi="Arial" w:cs="Arial"/>
                    <w:b/>
                    <w:bCs/>
                    <w:color w:val="000000"/>
                    <w:sz w:val="18"/>
                    <w:szCs w:val="18"/>
                  </w:rPr>
                </w:rPrChange>
              </w:rPr>
              <w:t>Over VTM-6.0</w:t>
            </w:r>
          </w:p>
        </w:tc>
      </w:tr>
      <w:tr w:rsidR="00E73461" w:rsidRPr="004B30A5" w14:paraId="77235DF0" w14:textId="77777777" w:rsidTr="00E73461">
        <w:trPr>
          <w:trHeight w:val="255"/>
          <w:jc w:val="center"/>
        </w:trPr>
        <w:tc>
          <w:tcPr>
            <w:tcW w:w="1640" w:type="dxa"/>
            <w:noWrap/>
            <w:vAlign w:val="center"/>
            <w:hideMark/>
          </w:tcPr>
          <w:p w14:paraId="3249FCF9" w14:textId="77777777" w:rsidR="00E73461" w:rsidRPr="004B30A5" w:rsidRDefault="00E73461" w:rsidP="004B30A5">
            <w:pPr>
              <w:keepNext/>
              <w:spacing w:before="0"/>
              <w:rPr>
                <w:b/>
                <w:bCs/>
                <w:color w:val="000000"/>
                <w:sz w:val="18"/>
                <w:szCs w:val="18"/>
                <w:rPrChange w:id="3802" w:author="Gary Sullivan" w:date="2020-01-06T02:30:00Z">
                  <w:rPr>
                    <w:rFonts w:ascii="Arial" w:hAnsi="Arial" w:cs="Arial"/>
                    <w:b/>
                    <w:bCs/>
                    <w:color w:val="000000"/>
                    <w:sz w:val="18"/>
                    <w:szCs w:val="18"/>
                  </w:rPr>
                </w:rPrChange>
              </w:rPr>
              <w:pPrChange w:id="3803" w:author="Gary Sullivan" w:date="2020-01-06T02:30:00Z">
                <w:pPr/>
              </w:pPrChange>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Pr="004B30A5" w:rsidRDefault="00E73461" w:rsidP="004B30A5">
            <w:pPr>
              <w:keepNext/>
              <w:tabs>
                <w:tab w:val="clear" w:pos="360"/>
              </w:tabs>
              <w:overflowPunct/>
              <w:autoSpaceDE/>
              <w:adjustRightInd/>
              <w:spacing w:before="0"/>
              <w:jc w:val="center"/>
              <w:rPr>
                <w:color w:val="000000"/>
                <w:sz w:val="18"/>
                <w:szCs w:val="18"/>
                <w:rPrChange w:id="3804" w:author="Gary Sullivan" w:date="2020-01-06T02:30:00Z">
                  <w:rPr>
                    <w:rFonts w:ascii="Arial" w:hAnsi="Arial" w:cs="Arial"/>
                    <w:color w:val="000000"/>
                    <w:sz w:val="18"/>
                    <w:szCs w:val="18"/>
                  </w:rPr>
                </w:rPrChange>
              </w:rPr>
              <w:pPrChange w:id="3805" w:author="Gary Sullivan" w:date="2020-01-06T02:30:00Z">
                <w:pPr>
                  <w:tabs>
                    <w:tab w:val="clear" w:pos="360"/>
                  </w:tabs>
                  <w:overflowPunct/>
                  <w:autoSpaceDE/>
                  <w:adjustRightInd/>
                  <w:spacing w:before="0"/>
                  <w:jc w:val="center"/>
                </w:pPr>
              </w:pPrChange>
            </w:pPr>
            <w:r w:rsidRPr="004B30A5">
              <w:rPr>
                <w:color w:val="000000"/>
                <w:sz w:val="18"/>
                <w:szCs w:val="18"/>
                <w:rPrChange w:id="3806" w:author="Gary Sullivan" w:date="2020-01-06T02:30: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0CC77DC3" w14:textId="77777777" w:rsidR="00E73461" w:rsidRPr="004B30A5" w:rsidRDefault="00E73461" w:rsidP="004B30A5">
            <w:pPr>
              <w:keepNext/>
              <w:tabs>
                <w:tab w:val="clear" w:pos="360"/>
              </w:tabs>
              <w:overflowPunct/>
              <w:autoSpaceDE/>
              <w:adjustRightInd/>
              <w:spacing w:before="0"/>
              <w:jc w:val="center"/>
              <w:rPr>
                <w:color w:val="000000"/>
                <w:sz w:val="18"/>
                <w:szCs w:val="18"/>
                <w:rPrChange w:id="3807" w:author="Gary Sullivan" w:date="2020-01-06T02:30:00Z">
                  <w:rPr>
                    <w:rFonts w:ascii="Arial" w:hAnsi="Arial" w:cs="Arial"/>
                    <w:color w:val="000000"/>
                    <w:sz w:val="18"/>
                    <w:szCs w:val="18"/>
                  </w:rPr>
                </w:rPrChange>
              </w:rPr>
              <w:pPrChange w:id="3808" w:author="Gary Sullivan" w:date="2020-01-06T02:30:00Z">
                <w:pPr>
                  <w:tabs>
                    <w:tab w:val="clear" w:pos="360"/>
                  </w:tabs>
                  <w:overflowPunct/>
                  <w:autoSpaceDE/>
                  <w:adjustRightInd/>
                  <w:spacing w:before="0"/>
                  <w:jc w:val="center"/>
                </w:pPr>
              </w:pPrChange>
            </w:pPr>
            <w:r w:rsidRPr="004B30A5">
              <w:rPr>
                <w:color w:val="000000"/>
                <w:sz w:val="18"/>
                <w:szCs w:val="18"/>
                <w:rPrChange w:id="3809" w:author="Gary Sullivan" w:date="2020-01-06T02:30: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Pr="004B30A5" w:rsidRDefault="00E73461" w:rsidP="004B30A5">
            <w:pPr>
              <w:keepNext/>
              <w:tabs>
                <w:tab w:val="clear" w:pos="360"/>
              </w:tabs>
              <w:overflowPunct/>
              <w:autoSpaceDE/>
              <w:adjustRightInd/>
              <w:spacing w:before="0"/>
              <w:jc w:val="center"/>
              <w:rPr>
                <w:color w:val="000000"/>
                <w:sz w:val="18"/>
                <w:szCs w:val="18"/>
                <w:rPrChange w:id="3810" w:author="Gary Sullivan" w:date="2020-01-06T02:30:00Z">
                  <w:rPr>
                    <w:rFonts w:ascii="Arial" w:hAnsi="Arial" w:cs="Arial"/>
                    <w:color w:val="000000"/>
                    <w:sz w:val="18"/>
                    <w:szCs w:val="18"/>
                  </w:rPr>
                </w:rPrChange>
              </w:rPr>
              <w:pPrChange w:id="3811" w:author="Gary Sullivan" w:date="2020-01-06T02:30:00Z">
                <w:pPr>
                  <w:tabs>
                    <w:tab w:val="clear" w:pos="360"/>
                  </w:tabs>
                  <w:overflowPunct/>
                  <w:autoSpaceDE/>
                  <w:adjustRightInd/>
                  <w:spacing w:before="0"/>
                  <w:jc w:val="center"/>
                </w:pPr>
              </w:pPrChange>
            </w:pPr>
            <w:r w:rsidRPr="004B30A5">
              <w:rPr>
                <w:color w:val="000000"/>
                <w:sz w:val="18"/>
                <w:szCs w:val="18"/>
                <w:rPrChange w:id="3812" w:author="Gary Sullivan" w:date="2020-01-06T02:30: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437CCAA9" w14:textId="77777777" w:rsidR="00E73461" w:rsidRPr="004B30A5" w:rsidRDefault="00E73461" w:rsidP="004B30A5">
            <w:pPr>
              <w:keepNext/>
              <w:tabs>
                <w:tab w:val="clear" w:pos="360"/>
              </w:tabs>
              <w:overflowPunct/>
              <w:autoSpaceDE/>
              <w:adjustRightInd/>
              <w:spacing w:before="0"/>
              <w:jc w:val="center"/>
              <w:rPr>
                <w:color w:val="000000"/>
                <w:sz w:val="18"/>
                <w:szCs w:val="18"/>
                <w:rPrChange w:id="3813" w:author="Gary Sullivan" w:date="2020-01-06T02:30:00Z">
                  <w:rPr>
                    <w:rFonts w:ascii="Arial" w:hAnsi="Arial" w:cs="Arial"/>
                    <w:color w:val="000000"/>
                    <w:sz w:val="18"/>
                    <w:szCs w:val="18"/>
                  </w:rPr>
                </w:rPrChange>
              </w:rPr>
              <w:pPrChange w:id="3814"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815" w:author="Gary Sullivan" w:date="2020-01-06T02:30: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257791DC" w14:textId="77777777" w:rsidR="00E73461" w:rsidRPr="004B30A5" w:rsidRDefault="00E73461" w:rsidP="004B30A5">
            <w:pPr>
              <w:keepNext/>
              <w:tabs>
                <w:tab w:val="clear" w:pos="360"/>
              </w:tabs>
              <w:overflowPunct/>
              <w:autoSpaceDE/>
              <w:adjustRightInd/>
              <w:spacing w:before="0"/>
              <w:jc w:val="center"/>
              <w:rPr>
                <w:color w:val="000000"/>
                <w:sz w:val="18"/>
                <w:szCs w:val="18"/>
                <w:rPrChange w:id="3816" w:author="Gary Sullivan" w:date="2020-01-06T02:30:00Z">
                  <w:rPr>
                    <w:rFonts w:ascii="Arial" w:hAnsi="Arial" w:cs="Arial"/>
                    <w:color w:val="000000"/>
                    <w:sz w:val="18"/>
                    <w:szCs w:val="18"/>
                  </w:rPr>
                </w:rPrChange>
              </w:rPr>
              <w:pPrChange w:id="3817"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818" w:author="Gary Sullivan" w:date="2020-01-06T02:30:00Z">
                  <w:rPr>
                    <w:rFonts w:ascii="Arial" w:hAnsi="Arial" w:cs="Arial"/>
                    <w:color w:val="000000"/>
                    <w:sz w:val="18"/>
                    <w:szCs w:val="18"/>
                  </w:rPr>
                </w:rPrChange>
              </w:rPr>
              <w:t>DecT</w:t>
            </w:r>
            <w:proofErr w:type="spellEnd"/>
          </w:p>
        </w:tc>
      </w:tr>
      <w:tr w:rsidR="00E73461" w:rsidRPr="004B30A5"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Pr="004B30A5" w:rsidRDefault="00E73461" w:rsidP="004B30A5">
            <w:pPr>
              <w:keepNext/>
              <w:tabs>
                <w:tab w:val="clear" w:pos="360"/>
              </w:tabs>
              <w:overflowPunct/>
              <w:autoSpaceDE/>
              <w:adjustRightInd/>
              <w:spacing w:before="0"/>
              <w:jc w:val="center"/>
              <w:rPr>
                <w:color w:val="000000"/>
                <w:sz w:val="18"/>
                <w:szCs w:val="18"/>
                <w:rPrChange w:id="3819" w:author="Gary Sullivan" w:date="2020-01-06T02:30:00Z">
                  <w:rPr>
                    <w:rFonts w:ascii="Arial" w:hAnsi="Arial" w:cs="Arial"/>
                    <w:color w:val="000000"/>
                    <w:sz w:val="18"/>
                    <w:szCs w:val="18"/>
                  </w:rPr>
                </w:rPrChange>
              </w:rPr>
              <w:pPrChange w:id="3820" w:author="Gary Sullivan" w:date="2020-01-06T02:30:00Z">
                <w:pPr>
                  <w:tabs>
                    <w:tab w:val="clear" w:pos="360"/>
                  </w:tabs>
                  <w:overflowPunct/>
                  <w:autoSpaceDE/>
                  <w:adjustRightInd/>
                  <w:spacing w:before="0"/>
                  <w:jc w:val="center"/>
                </w:pPr>
              </w:pPrChange>
            </w:pPr>
            <w:r w:rsidRPr="004B30A5">
              <w:rPr>
                <w:color w:val="000000"/>
                <w:sz w:val="18"/>
                <w:szCs w:val="18"/>
                <w:rPrChange w:id="3821" w:author="Gary Sullivan" w:date="2020-01-06T02:30:00Z">
                  <w:rPr>
                    <w:rFonts w:ascii="Arial" w:hAnsi="Arial" w:cs="Arial"/>
                    <w:color w:val="000000"/>
                    <w:sz w:val="18"/>
                    <w:szCs w:val="18"/>
                  </w:rPr>
                </w:rPrChange>
              </w:rPr>
              <w:t>Class F</w:t>
            </w:r>
          </w:p>
        </w:tc>
        <w:tc>
          <w:tcPr>
            <w:tcW w:w="1467" w:type="dxa"/>
            <w:noWrap/>
            <w:vAlign w:val="center"/>
            <w:hideMark/>
          </w:tcPr>
          <w:p w14:paraId="4B4CDEDE" w14:textId="77777777" w:rsidR="00E73461" w:rsidRPr="004B30A5" w:rsidRDefault="00E73461" w:rsidP="004B30A5">
            <w:pPr>
              <w:keepNext/>
              <w:tabs>
                <w:tab w:val="clear" w:pos="360"/>
              </w:tabs>
              <w:overflowPunct/>
              <w:autoSpaceDE/>
              <w:adjustRightInd/>
              <w:spacing w:before="0"/>
              <w:jc w:val="center"/>
              <w:rPr>
                <w:color w:val="000000"/>
                <w:sz w:val="18"/>
                <w:szCs w:val="18"/>
                <w:rPrChange w:id="3822" w:author="Gary Sullivan" w:date="2020-01-06T02:30:00Z">
                  <w:rPr>
                    <w:rFonts w:ascii="Arial" w:hAnsi="Arial" w:cs="Arial"/>
                    <w:color w:val="000000"/>
                    <w:sz w:val="18"/>
                    <w:szCs w:val="18"/>
                  </w:rPr>
                </w:rPrChange>
              </w:rPr>
              <w:pPrChange w:id="3823" w:author="Gary Sullivan" w:date="2020-01-06T02:30:00Z">
                <w:pPr>
                  <w:tabs>
                    <w:tab w:val="clear" w:pos="360"/>
                  </w:tabs>
                  <w:overflowPunct/>
                  <w:autoSpaceDE/>
                  <w:adjustRightInd/>
                  <w:spacing w:before="0"/>
                  <w:jc w:val="center"/>
                </w:pPr>
              </w:pPrChange>
            </w:pPr>
            <w:r w:rsidRPr="004B30A5">
              <w:rPr>
                <w:color w:val="000000"/>
                <w:sz w:val="18"/>
                <w:szCs w:val="18"/>
                <w:rPrChange w:id="3824" w:author="Gary Sullivan" w:date="2020-01-06T02:30:00Z">
                  <w:rPr>
                    <w:rFonts w:ascii="Arial" w:hAnsi="Arial" w:cs="Arial"/>
                    <w:color w:val="000000"/>
                    <w:sz w:val="18"/>
                    <w:szCs w:val="18"/>
                  </w:rPr>
                </w:rPrChange>
              </w:rPr>
              <w:t>0.11%</w:t>
            </w:r>
          </w:p>
        </w:tc>
        <w:tc>
          <w:tcPr>
            <w:tcW w:w="1467" w:type="dxa"/>
            <w:noWrap/>
            <w:vAlign w:val="center"/>
            <w:hideMark/>
          </w:tcPr>
          <w:p w14:paraId="5F0ED498" w14:textId="77777777" w:rsidR="00E73461" w:rsidRPr="004B30A5" w:rsidRDefault="00E73461" w:rsidP="004B30A5">
            <w:pPr>
              <w:keepNext/>
              <w:tabs>
                <w:tab w:val="clear" w:pos="360"/>
              </w:tabs>
              <w:overflowPunct/>
              <w:autoSpaceDE/>
              <w:adjustRightInd/>
              <w:spacing w:before="0"/>
              <w:jc w:val="center"/>
              <w:rPr>
                <w:color w:val="000000"/>
                <w:sz w:val="18"/>
                <w:szCs w:val="18"/>
                <w:rPrChange w:id="3825" w:author="Gary Sullivan" w:date="2020-01-06T02:30:00Z">
                  <w:rPr>
                    <w:rFonts w:ascii="Arial" w:hAnsi="Arial" w:cs="Arial"/>
                    <w:color w:val="000000"/>
                    <w:sz w:val="18"/>
                    <w:szCs w:val="18"/>
                  </w:rPr>
                </w:rPrChange>
              </w:rPr>
              <w:pPrChange w:id="3826" w:author="Gary Sullivan" w:date="2020-01-06T02:30:00Z">
                <w:pPr>
                  <w:tabs>
                    <w:tab w:val="clear" w:pos="360"/>
                  </w:tabs>
                  <w:overflowPunct/>
                  <w:autoSpaceDE/>
                  <w:adjustRightInd/>
                  <w:spacing w:before="0"/>
                  <w:jc w:val="center"/>
                </w:pPr>
              </w:pPrChange>
            </w:pPr>
            <w:r w:rsidRPr="004B30A5">
              <w:rPr>
                <w:color w:val="000000"/>
                <w:sz w:val="18"/>
                <w:szCs w:val="18"/>
                <w:rPrChange w:id="3827" w:author="Gary Sullivan" w:date="2020-01-06T02:30:00Z">
                  <w:rPr>
                    <w:rFonts w:ascii="Arial" w:hAnsi="Arial" w:cs="Arial"/>
                    <w:color w:val="000000"/>
                    <w:sz w:val="18"/>
                    <w:szCs w:val="18"/>
                  </w:rPr>
                </w:rPrChange>
              </w:rPr>
              <w:t>0.10%</w:t>
            </w:r>
          </w:p>
        </w:tc>
        <w:tc>
          <w:tcPr>
            <w:tcW w:w="1467" w:type="dxa"/>
            <w:tcBorders>
              <w:top w:val="nil"/>
              <w:left w:val="nil"/>
              <w:bottom w:val="nil"/>
              <w:right w:val="single" w:sz="4" w:space="0" w:color="auto"/>
            </w:tcBorders>
            <w:noWrap/>
            <w:vAlign w:val="center"/>
            <w:hideMark/>
          </w:tcPr>
          <w:p w14:paraId="56FEC547" w14:textId="77777777" w:rsidR="00E73461" w:rsidRPr="004B30A5" w:rsidRDefault="00E73461" w:rsidP="004B30A5">
            <w:pPr>
              <w:keepNext/>
              <w:tabs>
                <w:tab w:val="clear" w:pos="360"/>
              </w:tabs>
              <w:overflowPunct/>
              <w:autoSpaceDE/>
              <w:adjustRightInd/>
              <w:spacing w:before="0"/>
              <w:jc w:val="center"/>
              <w:rPr>
                <w:color w:val="000000"/>
                <w:sz w:val="18"/>
                <w:szCs w:val="18"/>
                <w:rPrChange w:id="3828" w:author="Gary Sullivan" w:date="2020-01-06T02:30:00Z">
                  <w:rPr>
                    <w:rFonts w:ascii="Arial" w:hAnsi="Arial" w:cs="Arial"/>
                    <w:color w:val="000000"/>
                    <w:sz w:val="18"/>
                    <w:szCs w:val="18"/>
                  </w:rPr>
                </w:rPrChange>
              </w:rPr>
              <w:pPrChange w:id="3829" w:author="Gary Sullivan" w:date="2020-01-06T02:30:00Z">
                <w:pPr>
                  <w:tabs>
                    <w:tab w:val="clear" w:pos="360"/>
                  </w:tabs>
                  <w:overflowPunct/>
                  <w:autoSpaceDE/>
                  <w:adjustRightInd/>
                  <w:spacing w:before="0"/>
                  <w:jc w:val="center"/>
                </w:pPr>
              </w:pPrChange>
            </w:pPr>
            <w:r w:rsidRPr="004B30A5">
              <w:rPr>
                <w:color w:val="000000"/>
                <w:sz w:val="18"/>
                <w:szCs w:val="18"/>
                <w:rPrChange w:id="3830" w:author="Gary Sullivan" w:date="2020-01-06T02:30:00Z">
                  <w:rPr>
                    <w:rFonts w:ascii="Arial" w:hAnsi="Arial" w:cs="Arial"/>
                    <w:color w:val="000000"/>
                    <w:sz w:val="18"/>
                    <w:szCs w:val="18"/>
                  </w:rPr>
                </w:rPrChange>
              </w:rPr>
              <w:t>0.18%</w:t>
            </w:r>
          </w:p>
        </w:tc>
        <w:tc>
          <w:tcPr>
            <w:tcW w:w="1277" w:type="dxa"/>
            <w:noWrap/>
            <w:vAlign w:val="center"/>
            <w:hideMark/>
          </w:tcPr>
          <w:p w14:paraId="06E30A84" w14:textId="77777777" w:rsidR="00E73461" w:rsidRPr="004B30A5" w:rsidRDefault="00E73461" w:rsidP="004B30A5">
            <w:pPr>
              <w:keepNext/>
              <w:tabs>
                <w:tab w:val="clear" w:pos="360"/>
              </w:tabs>
              <w:overflowPunct/>
              <w:autoSpaceDE/>
              <w:adjustRightInd/>
              <w:spacing w:before="0"/>
              <w:jc w:val="center"/>
              <w:rPr>
                <w:color w:val="000000"/>
                <w:sz w:val="18"/>
                <w:szCs w:val="18"/>
                <w:rPrChange w:id="3831" w:author="Gary Sullivan" w:date="2020-01-06T02:30:00Z">
                  <w:rPr>
                    <w:rFonts w:ascii="Arial" w:hAnsi="Arial" w:cs="Arial"/>
                    <w:color w:val="000000"/>
                    <w:sz w:val="18"/>
                    <w:szCs w:val="18"/>
                  </w:rPr>
                </w:rPrChange>
              </w:rPr>
              <w:pPrChange w:id="3832" w:author="Gary Sullivan" w:date="2020-01-06T02:30:00Z">
                <w:pPr>
                  <w:tabs>
                    <w:tab w:val="clear" w:pos="360"/>
                  </w:tabs>
                  <w:overflowPunct/>
                  <w:autoSpaceDE/>
                  <w:adjustRightInd/>
                  <w:spacing w:before="0"/>
                  <w:jc w:val="center"/>
                </w:pPr>
              </w:pPrChange>
            </w:pPr>
            <w:r w:rsidRPr="004B30A5">
              <w:rPr>
                <w:color w:val="000000"/>
                <w:sz w:val="18"/>
                <w:szCs w:val="18"/>
                <w:rPrChange w:id="3833" w:author="Gary Sullivan" w:date="2020-01-06T02:30:00Z">
                  <w:rPr>
                    <w:rFonts w:ascii="Arial" w:hAnsi="Arial" w:cs="Arial"/>
                    <w:color w:val="000000"/>
                    <w:sz w:val="18"/>
                    <w:szCs w:val="18"/>
                  </w:rPr>
                </w:rPrChange>
              </w:rPr>
              <w:t>100%</w:t>
            </w:r>
          </w:p>
        </w:tc>
        <w:tc>
          <w:tcPr>
            <w:tcW w:w="1277" w:type="dxa"/>
            <w:tcBorders>
              <w:top w:val="nil"/>
              <w:left w:val="nil"/>
              <w:bottom w:val="nil"/>
              <w:right w:val="single" w:sz="8" w:space="0" w:color="auto"/>
            </w:tcBorders>
            <w:noWrap/>
            <w:vAlign w:val="center"/>
            <w:hideMark/>
          </w:tcPr>
          <w:p w14:paraId="4F1715A3" w14:textId="77777777" w:rsidR="00E73461" w:rsidRPr="004B30A5" w:rsidRDefault="00E73461" w:rsidP="004B30A5">
            <w:pPr>
              <w:keepNext/>
              <w:tabs>
                <w:tab w:val="clear" w:pos="360"/>
              </w:tabs>
              <w:overflowPunct/>
              <w:autoSpaceDE/>
              <w:adjustRightInd/>
              <w:spacing w:before="0"/>
              <w:jc w:val="center"/>
              <w:rPr>
                <w:color w:val="000000"/>
                <w:sz w:val="18"/>
                <w:szCs w:val="18"/>
                <w:rPrChange w:id="3834" w:author="Gary Sullivan" w:date="2020-01-06T02:30:00Z">
                  <w:rPr>
                    <w:rFonts w:ascii="Arial" w:hAnsi="Arial" w:cs="Arial"/>
                    <w:color w:val="000000"/>
                    <w:sz w:val="18"/>
                    <w:szCs w:val="18"/>
                  </w:rPr>
                </w:rPrChange>
              </w:rPr>
              <w:pPrChange w:id="3835" w:author="Gary Sullivan" w:date="2020-01-06T02:30:00Z">
                <w:pPr>
                  <w:tabs>
                    <w:tab w:val="clear" w:pos="360"/>
                  </w:tabs>
                  <w:overflowPunct/>
                  <w:autoSpaceDE/>
                  <w:adjustRightInd/>
                  <w:spacing w:before="0"/>
                  <w:jc w:val="center"/>
                </w:pPr>
              </w:pPrChange>
            </w:pPr>
            <w:r w:rsidRPr="004B30A5">
              <w:rPr>
                <w:color w:val="000000"/>
                <w:sz w:val="18"/>
                <w:szCs w:val="18"/>
                <w:rPrChange w:id="3836" w:author="Gary Sullivan" w:date="2020-01-06T02:30:00Z">
                  <w:rPr>
                    <w:rFonts w:ascii="Arial" w:hAnsi="Arial" w:cs="Arial"/>
                    <w:color w:val="000000"/>
                    <w:sz w:val="18"/>
                    <w:szCs w:val="18"/>
                  </w:rPr>
                </w:rPrChange>
              </w:rPr>
              <w:t>114%</w:t>
            </w:r>
          </w:p>
        </w:tc>
      </w:tr>
      <w:tr w:rsidR="00E73461" w:rsidRPr="004B30A5"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Pr="004B30A5" w:rsidRDefault="00E73461" w:rsidP="004B30A5">
            <w:pPr>
              <w:keepNext/>
              <w:tabs>
                <w:tab w:val="clear" w:pos="360"/>
              </w:tabs>
              <w:overflowPunct/>
              <w:autoSpaceDE/>
              <w:adjustRightInd/>
              <w:spacing w:before="0"/>
              <w:jc w:val="center"/>
              <w:rPr>
                <w:color w:val="000000"/>
                <w:sz w:val="18"/>
                <w:szCs w:val="18"/>
                <w:rPrChange w:id="3837" w:author="Gary Sullivan" w:date="2020-01-06T02:30:00Z">
                  <w:rPr>
                    <w:rFonts w:ascii="Arial" w:hAnsi="Arial" w:cs="Arial"/>
                    <w:color w:val="000000"/>
                    <w:sz w:val="18"/>
                    <w:szCs w:val="18"/>
                  </w:rPr>
                </w:rPrChange>
              </w:rPr>
              <w:pPrChange w:id="3838" w:author="Gary Sullivan" w:date="2020-01-06T02:30:00Z">
                <w:pPr>
                  <w:tabs>
                    <w:tab w:val="clear" w:pos="360"/>
                  </w:tabs>
                  <w:overflowPunct/>
                  <w:autoSpaceDE/>
                  <w:adjustRightInd/>
                  <w:spacing w:before="0"/>
                  <w:jc w:val="center"/>
                </w:pPr>
              </w:pPrChange>
            </w:pPr>
            <w:r w:rsidRPr="004B30A5">
              <w:rPr>
                <w:color w:val="000000"/>
                <w:sz w:val="18"/>
                <w:szCs w:val="18"/>
                <w:rPrChange w:id="3839" w:author="Gary Sullivan" w:date="2020-01-06T02:30:00Z">
                  <w:rPr>
                    <w:rFonts w:ascii="Arial" w:hAnsi="Arial" w:cs="Arial"/>
                    <w:color w:val="000000"/>
                    <w:sz w:val="18"/>
                    <w:szCs w:val="18"/>
                  </w:rPr>
                </w:rPrChange>
              </w:rPr>
              <w:t>Class SCC</w:t>
            </w:r>
          </w:p>
        </w:tc>
        <w:tc>
          <w:tcPr>
            <w:tcW w:w="1467" w:type="dxa"/>
            <w:tcBorders>
              <w:top w:val="nil"/>
              <w:left w:val="nil"/>
              <w:bottom w:val="single" w:sz="8" w:space="0" w:color="auto"/>
              <w:right w:val="nil"/>
            </w:tcBorders>
            <w:noWrap/>
            <w:vAlign w:val="center"/>
          </w:tcPr>
          <w:p w14:paraId="034829AA" w14:textId="77777777" w:rsidR="00E73461" w:rsidRPr="004B30A5" w:rsidRDefault="00E73461" w:rsidP="004B30A5">
            <w:pPr>
              <w:keepNext/>
              <w:tabs>
                <w:tab w:val="clear" w:pos="360"/>
              </w:tabs>
              <w:overflowPunct/>
              <w:autoSpaceDE/>
              <w:adjustRightInd/>
              <w:spacing w:before="0"/>
              <w:jc w:val="center"/>
              <w:rPr>
                <w:color w:val="000000"/>
                <w:sz w:val="18"/>
                <w:szCs w:val="18"/>
                <w:rPrChange w:id="3840" w:author="Gary Sullivan" w:date="2020-01-06T02:30:00Z">
                  <w:rPr>
                    <w:rFonts w:ascii="Arial" w:hAnsi="Arial" w:cs="Arial"/>
                    <w:color w:val="000000"/>
                    <w:sz w:val="18"/>
                    <w:szCs w:val="18"/>
                  </w:rPr>
                </w:rPrChange>
              </w:rPr>
              <w:pPrChange w:id="3841" w:author="Gary Sullivan" w:date="2020-01-06T02:30:00Z">
                <w:pPr>
                  <w:tabs>
                    <w:tab w:val="clear" w:pos="360"/>
                  </w:tabs>
                  <w:overflowPunct/>
                  <w:autoSpaceDE/>
                  <w:adjustRightInd/>
                  <w:spacing w:before="0"/>
                  <w:jc w:val="center"/>
                </w:pPr>
              </w:pPrChange>
            </w:pPr>
          </w:p>
        </w:tc>
        <w:tc>
          <w:tcPr>
            <w:tcW w:w="1467" w:type="dxa"/>
            <w:tcBorders>
              <w:top w:val="nil"/>
              <w:left w:val="nil"/>
              <w:bottom w:val="single" w:sz="8" w:space="0" w:color="auto"/>
              <w:right w:val="nil"/>
            </w:tcBorders>
            <w:noWrap/>
            <w:vAlign w:val="center"/>
          </w:tcPr>
          <w:p w14:paraId="02731922" w14:textId="77777777" w:rsidR="00E73461" w:rsidRPr="004B30A5" w:rsidRDefault="00E73461" w:rsidP="004B30A5">
            <w:pPr>
              <w:keepNext/>
              <w:tabs>
                <w:tab w:val="clear" w:pos="360"/>
              </w:tabs>
              <w:overflowPunct/>
              <w:autoSpaceDE/>
              <w:adjustRightInd/>
              <w:spacing w:before="0"/>
              <w:jc w:val="center"/>
              <w:rPr>
                <w:color w:val="000000"/>
                <w:sz w:val="18"/>
                <w:szCs w:val="18"/>
                <w:rPrChange w:id="3842" w:author="Gary Sullivan" w:date="2020-01-06T02:30:00Z">
                  <w:rPr>
                    <w:rFonts w:ascii="Arial" w:hAnsi="Arial" w:cs="Arial"/>
                    <w:color w:val="000000"/>
                    <w:sz w:val="18"/>
                    <w:szCs w:val="18"/>
                  </w:rPr>
                </w:rPrChange>
              </w:rPr>
              <w:pPrChange w:id="3843" w:author="Gary Sullivan" w:date="2020-01-06T02:30:00Z">
                <w:pPr>
                  <w:tabs>
                    <w:tab w:val="clear" w:pos="360"/>
                  </w:tabs>
                  <w:overflowPunct/>
                  <w:autoSpaceDE/>
                  <w:adjustRightInd/>
                  <w:spacing w:before="0"/>
                  <w:jc w:val="center"/>
                </w:pPr>
              </w:pPrChange>
            </w:pPr>
          </w:p>
        </w:tc>
        <w:tc>
          <w:tcPr>
            <w:tcW w:w="1467" w:type="dxa"/>
            <w:tcBorders>
              <w:top w:val="nil"/>
              <w:left w:val="nil"/>
              <w:bottom w:val="single" w:sz="8" w:space="0" w:color="auto"/>
              <w:right w:val="single" w:sz="4" w:space="0" w:color="auto"/>
            </w:tcBorders>
            <w:noWrap/>
            <w:vAlign w:val="center"/>
          </w:tcPr>
          <w:p w14:paraId="1497CD93" w14:textId="77777777" w:rsidR="00E73461" w:rsidRPr="004B30A5" w:rsidRDefault="00E73461" w:rsidP="004B30A5">
            <w:pPr>
              <w:keepNext/>
              <w:tabs>
                <w:tab w:val="clear" w:pos="360"/>
              </w:tabs>
              <w:overflowPunct/>
              <w:autoSpaceDE/>
              <w:adjustRightInd/>
              <w:spacing w:before="0"/>
              <w:jc w:val="center"/>
              <w:rPr>
                <w:color w:val="000000"/>
                <w:sz w:val="18"/>
                <w:szCs w:val="18"/>
                <w:rPrChange w:id="3844" w:author="Gary Sullivan" w:date="2020-01-06T02:30:00Z">
                  <w:rPr>
                    <w:rFonts w:ascii="Arial" w:hAnsi="Arial" w:cs="Arial"/>
                    <w:color w:val="000000"/>
                    <w:sz w:val="18"/>
                    <w:szCs w:val="18"/>
                  </w:rPr>
                </w:rPrChange>
              </w:rPr>
              <w:pPrChange w:id="3845" w:author="Gary Sullivan" w:date="2020-01-06T02:30:00Z">
                <w:pPr>
                  <w:tabs>
                    <w:tab w:val="clear" w:pos="360"/>
                  </w:tabs>
                  <w:overflowPunct/>
                  <w:autoSpaceDE/>
                  <w:adjustRightInd/>
                  <w:spacing w:before="0"/>
                  <w:jc w:val="center"/>
                </w:pPr>
              </w:pPrChange>
            </w:pPr>
          </w:p>
        </w:tc>
        <w:tc>
          <w:tcPr>
            <w:tcW w:w="1277" w:type="dxa"/>
            <w:tcBorders>
              <w:top w:val="nil"/>
              <w:left w:val="nil"/>
              <w:bottom w:val="single" w:sz="8" w:space="0" w:color="auto"/>
              <w:right w:val="nil"/>
            </w:tcBorders>
            <w:noWrap/>
            <w:vAlign w:val="center"/>
          </w:tcPr>
          <w:p w14:paraId="1EB64EED" w14:textId="77777777" w:rsidR="00E73461" w:rsidRPr="004B30A5" w:rsidRDefault="00E73461" w:rsidP="004B30A5">
            <w:pPr>
              <w:keepNext/>
              <w:tabs>
                <w:tab w:val="clear" w:pos="360"/>
              </w:tabs>
              <w:overflowPunct/>
              <w:autoSpaceDE/>
              <w:adjustRightInd/>
              <w:spacing w:before="0"/>
              <w:jc w:val="center"/>
              <w:rPr>
                <w:color w:val="000000"/>
                <w:sz w:val="18"/>
                <w:szCs w:val="18"/>
                <w:rPrChange w:id="3846" w:author="Gary Sullivan" w:date="2020-01-06T02:30:00Z">
                  <w:rPr>
                    <w:rFonts w:ascii="Arial" w:hAnsi="Arial" w:cs="Arial"/>
                    <w:color w:val="000000"/>
                    <w:sz w:val="18"/>
                    <w:szCs w:val="18"/>
                  </w:rPr>
                </w:rPrChange>
              </w:rPr>
              <w:pPrChange w:id="3847" w:author="Gary Sullivan" w:date="2020-01-06T02:30:00Z">
                <w:pPr>
                  <w:tabs>
                    <w:tab w:val="clear" w:pos="360"/>
                  </w:tabs>
                  <w:overflowPunct/>
                  <w:autoSpaceDE/>
                  <w:adjustRightInd/>
                  <w:spacing w:before="0"/>
                  <w:jc w:val="center"/>
                </w:pPr>
              </w:pPrChange>
            </w:pPr>
          </w:p>
        </w:tc>
        <w:tc>
          <w:tcPr>
            <w:tcW w:w="1277" w:type="dxa"/>
            <w:tcBorders>
              <w:top w:val="nil"/>
              <w:left w:val="nil"/>
              <w:bottom w:val="single" w:sz="8" w:space="0" w:color="auto"/>
              <w:right w:val="single" w:sz="8" w:space="0" w:color="auto"/>
            </w:tcBorders>
            <w:noWrap/>
            <w:vAlign w:val="center"/>
          </w:tcPr>
          <w:p w14:paraId="52FE93BC" w14:textId="77777777" w:rsidR="00E73461" w:rsidRPr="004B30A5" w:rsidRDefault="00E73461" w:rsidP="004B30A5">
            <w:pPr>
              <w:keepNext/>
              <w:tabs>
                <w:tab w:val="clear" w:pos="360"/>
              </w:tabs>
              <w:overflowPunct/>
              <w:autoSpaceDE/>
              <w:adjustRightInd/>
              <w:spacing w:before="0"/>
              <w:jc w:val="center"/>
              <w:rPr>
                <w:color w:val="000000"/>
                <w:sz w:val="18"/>
                <w:szCs w:val="18"/>
                <w:rPrChange w:id="3848" w:author="Gary Sullivan" w:date="2020-01-06T02:30:00Z">
                  <w:rPr>
                    <w:rFonts w:ascii="Arial" w:hAnsi="Arial" w:cs="Arial"/>
                    <w:color w:val="000000"/>
                    <w:sz w:val="18"/>
                    <w:szCs w:val="18"/>
                  </w:rPr>
                </w:rPrChange>
              </w:rPr>
              <w:pPrChange w:id="3849" w:author="Gary Sullivan" w:date="2020-01-06T02:30:00Z">
                <w:pPr>
                  <w:tabs>
                    <w:tab w:val="clear" w:pos="360"/>
                  </w:tabs>
                  <w:overflowPunct/>
                  <w:autoSpaceDE/>
                  <w:adjustRightInd/>
                  <w:spacing w:before="0"/>
                  <w:jc w:val="center"/>
                </w:pPr>
              </w:pPrChange>
            </w:pPr>
          </w:p>
        </w:tc>
      </w:tr>
      <w:tr w:rsidR="00E73461" w:rsidRPr="004B30A5" w14:paraId="0DCB7F42" w14:textId="77777777" w:rsidTr="00E73461">
        <w:trPr>
          <w:trHeight w:val="255"/>
          <w:jc w:val="center"/>
        </w:trPr>
        <w:tc>
          <w:tcPr>
            <w:tcW w:w="1640" w:type="dxa"/>
            <w:noWrap/>
            <w:vAlign w:val="center"/>
            <w:hideMark/>
          </w:tcPr>
          <w:p w14:paraId="5C0309D4" w14:textId="77777777" w:rsidR="00E73461" w:rsidRPr="004B30A5" w:rsidRDefault="00E73461" w:rsidP="004B30A5">
            <w:pPr>
              <w:keepNext/>
              <w:spacing w:before="0"/>
              <w:rPr>
                <w:color w:val="000000"/>
                <w:sz w:val="18"/>
                <w:szCs w:val="18"/>
                <w:rPrChange w:id="3850" w:author="Gary Sullivan" w:date="2020-01-06T02:30:00Z">
                  <w:rPr>
                    <w:rFonts w:ascii="Arial" w:hAnsi="Arial" w:cs="Arial"/>
                    <w:color w:val="000000"/>
                    <w:sz w:val="18"/>
                    <w:szCs w:val="18"/>
                  </w:rPr>
                </w:rPrChange>
              </w:rPr>
              <w:pPrChange w:id="3851" w:author="Gary Sullivan" w:date="2020-01-06T02:30:00Z">
                <w:pPr/>
              </w:pPrChange>
            </w:pPr>
          </w:p>
        </w:tc>
        <w:tc>
          <w:tcPr>
            <w:tcW w:w="1467" w:type="dxa"/>
            <w:noWrap/>
            <w:vAlign w:val="bottom"/>
            <w:hideMark/>
          </w:tcPr>
          <w:p w14:paraId="7B9D01AC"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852" w:author="Gary Sullivan" w:date="2020-01-06T02:30:00Z">
                <w:pPr>
                  <w:tabs>
                    <w:tab w:val="clear" w:pos="360"/>
                    <w:tab w:val="clear" w:pos="720"/>
                    <w:tab w:val="clear" w:pos="1080"/>
                    <w:tab w:val="clear" w:pos="1440"/>
                  </w:tabs>
                  <w:overflowPunct/>
                  <w:autoSpaceDE/>
                  <w:autoSpaceDN/>
                  <w:adjustRightInd/>
                  <w:spacing w:before="0"/>
                </w:pPr>
              </w:pPrChange>
            </w:pPr>
          </w:p>
        </w:tc>
        <w:tc>
          <w:tcPr>
            <w:tcW w:w="1467" w:type="dxa"/>
            <w:noWrap/>
            <w:vAlign w:val="bottom"/>
            <w:hideMark/>
          </w:tcPr>
          <w:p w14:paraId="515626C2"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853" w:author="Gary Sullivan" w:date="2020-01-06T02:30:00Z">
                <w:pPr>
                  <w:tabs>
                    <w:tab w:val="clear" w:pos="360"/>
                    <w:tab w:val="clear" w:pos="720"/>
                    <w:tab w:val="clear" w:pos="1080"/>
                    <w:tab w:val="clear" w:pos="1440"/>
                  </w:tabs>
                  <w:overflowPunct/>
                  <w:autoSpaceDE/>
                  <w:autoSpaceDN/>
                  <w:adjustRightInd/>
                  <w:spacing w:before="0"/>
                </w:pPr>
              </w:pPrChange>
            </w:pPr>
          </w:p>
        </w:tc>
        <w:tc>
          <w:tcPr>
            <w:tcW w:w="1467" w:type="dxa"/>
            <w:noWrap/>
            <w:vAlign w:val="bottom"/>
            <w:hideMark/>
          </w:tcPr>
          <w:p w14:paraId="7119C34E"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854" w:author="Gary Sullivan" w:date="2020-01-06T02:30:00Z">
                <w:pPr>
                  <w:tabs>
                    <w:tab w:val="clear" w:pos="360"/>
                    <w:tab w:val="clear" w:pos="720"/>
                    <w:tab w:val="clear" w:pos="1080"/>
                    <w:tab w:val="clear" w:pos="1440"/>
                  </w:tabs>
                  <w:overflowPunct/>
                  <w:autoSpaceDE/>
                  <w:autoSpaceDN/>
                  <w:adjustRightInd/>
                  <w:spacing w:before="0"/>
                </w:pPr>
              </w:pPrChange>
            </w:pPr>
          </w:p>
        </w:tc>
        <w:tc>
          <w:tcPr>
            <w:tcW w:w="1277" w:type="dxa"/>
            <w:noWrap/>
            <w:vAlign w:val="bottom"/>
            <w:hideMark/>
          </w:tcPr>
          <w:p w14:paraId="04667795"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855" w:author="Gary Sullivan" w:date="2020-01-06T02:30:00Z">
                <w:pPr>
                  <w:tabs>
                    <w:tab w:val="clear" w:pos="360"/>
                    <w:tab w:val="clear" w:pos="720"/>
                    <w:tab w:val="clear" w:pos="1080"/>
                    <w:tab w:val="clear" w:pos="1440"/>
                  </w:tabs>
                  <w:overflowPunct/>
                  <w:autoSpaceDE/>
                  <w:autoSpaceDN/>
                  <w:adjustRightInd/>
                  <w:spacing w:before="0"/>
                </w:pPr>
              </w:pPrChange>
            </w:pPr>
          </w:p>
        </w:tc>
        <w:tc>
          <w:tcPr>
            <w:tcW w:w="1277" w:type="dxa"/>
            <w:noWrap/>
            <w:vAlign w:val="bottom"/>
            <w:hideMark/>
          </w:tcPr>
          <w:p w14:paraId="6A064680"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856" w:author="Gary Sullivan" w:date="2020-01-06T02:30:00Z">
                <w:pPr>
                  <w:tabs>
                    <w:tab w:val="clear" w:pos="360"/>
                    <w:tab w:val="clear" w:pos="720"/>
                    <w:tab w:val="clear" w:pos="1080"/>
                    <w:tab w:val="clear" w:pos="1440"/>
                  </w:tabs>
                  <w:overflowPunct/>
                  <w:autoSpaceDE/>
                  <w:autoSpaceDN/>
                  <w:adjustRightInd/>
                  <w:spacing w:before="0"/>
                </w:pPr>
              </w:pPrChange>
            </w:pPr>
          </w:p>
        </w:tc>
      </w:tr>
      <w:tr w:rsidR="00E73461" w:rsidRPr="004B30A5" w14:paraId="35C8CB6E" w14:textId="77777777" w:rsidTr="00E73461">
        <w:trPr>
          <w:trHeight w:val="255"/>
          <w:jc w:val="center"/>
        </w:trPr>
        <w:tc>
          <w:tcPr>
            <w:tcW w:w="1640" w:type="dxa"/>
            <w:noWrap/>
            <w:vAlign w:val="center"/>
            <w:hideMark/>
          </w:tcPr>
          <w:p w14:paraId="52DDC9E3"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Change w:id="3857" w:author="Gary Sullivan" w:date="2020-01-06T02:30:00Z">
                  <w:rPr>
                    <w:sz w:val="20"/>
                  </w:rPr>
                </w:rPrChange>
              </w:rPr>
              <w:pPrChange w:id="3858" w:author="Gary Sullivan" w:date="2020-01-06T02:30:00Z">
                <w:pPr>
                  <w:tabs>
                    <w:tab w:val="clear" w:pos="360"/>
                    <w:tab w:val="clear" w:pos="720"/>
                    <w:tab w:val="clear" w:pos="1080"/>
                    <w:tab w:val="clear" w:pos="1440"/>
                  </w:tabs>
                  <w:overflowPunct/>
                  <w:autoSpaceDE/>
                  <w:autoSpaceDN/>
                  <w:adjustRightInd/>
                  <w:spacing w:before="0"/>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859" w:author="Gary Sullivan" w:date="2020-01-06T02:30:00Z">
                  <w:rPr>
                    <w:rFonts w:ascii="Arial" w:hAnsi="Arial" w:cs="Arial"/>
                    <w:b/>
                    <w:bCs/>
                    <w:color w:val="000000"/>
                    <w:sz w:val="18"/>
                    <w:szCs w:val="18"/>
                  </w:rPr>
                </w:rPrChange>
              </w:rPr>
              <w:pPrChange w:id="3860" w:author="Gary Sullivan" w:date="2020-01-06T02:30:00Z">
                <w:pPr>
                  <w:tabs>
                    <w:tab w:val="clear" w:pos="360"/>
                  </w:tabs>
                  <w:overflowPunct/>
                  <w:autoSpaceDE/>
                  <w:adjustRightInd/>
                  <w:spacing w:before="0"/>
                  <w:jc w:val="center"/>
                </w:pPr>
              </w:pPrChange>
            </w:pPr>
            <w:r w:rsidRPr="004B30A5">
              <w:rPr>
                <w:b/>
                <w:bCs/>
                <w:color w:val="000000"/>
                <w:sz w:val="18"/>
                <w:szCs w:val="18"/>
                <w:rPrChange w:id="3861" w:author="Gary Sullivan" w:date="2020-01-06T02:30:00Z">
                  <w:rPr>
                    <w:rFonts w:ascii="Arial" w:hAnsi="Arial" w:cs="Arial"/>
                    <w:b/>
                    <w:bCs/>
                    <w:color w:val="000000"/>
                    <w:sz w:val="18"/>
                    <w:szCs w:val="18"/>
                  </w:rPr>
                </w:rPrChange>
              </w:rPr>
              <w:t xml:space="preserve">Low delay B Main10 </w:t>
            </w:r>
          </w:p>
        </w:tc>
      </w:tr>
      <w:tr w:rsidR="00E73461" w:rsidRPr="004B30A5" w14:paraId="5AB09932" w14:textId="77777777" w:rsidTr="00E73461">
        <w:trPr>
          <w:trHeight w:val="255"/>
          <w:jc w:val="center"/>
        </w:trPr>
        <w:tc>
          <w:tcPr>
            <w:tcW w:w="1640" w:type="dxa"/>
            <w:noWrap/>
            <w:vAlign w:val="center"/>
            <w:hideMark/>
          </w:tcPr>
          <w:p w14:paraId="733109A2" w14:textId="77777777" w:rsidR="00E73461" w:rsidRPr="004B30A5" w:rsidRDefault="00E73461" w:rsidP="004B30A5">
            <w:pPr>
              <w:keepNext/>
              <w:spacing w:before="0"/>
              <w:rPr>
                <w:b/>
                <w:bCs/>
                <w:color w:val="000000"/>
                <w:sz w:val="18"/>
                <w:szCs w:val="18"/>
                <w:rPrChange w:id="3862" w:author="Gary Sullivan" w:date="2020-01-06T02:30:00Z">
                  <w:rPr>
                    <w:rFonts w:ascii="Arial" w:hAnsi="Arial" w:cs="Arial"/>
                    <w:b/>
                    <w:bCs/>
                    <w:color w:val="000000"/>
                    <w:sz w:val="18"/>
                    <w:szCs w:val="18"/>
                  </w:rPr>
                </w:rPrChange>
              </w:rPr>
              <w:pPrChange w:id="3863" w:author="Gary Sullivan" w:date="2020-01-06T02:30: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864" w:author="Gary Sullivan" w:date="2020-01-06T02:30:00Z">
                  <w:rPr>
                    <w:rFonts w:ascii="Arial" w:hAnsi="Arial" w:cs="Arial"/>
                    <w:b/>
                    <w:bCs/>
                    <w:color w:val="000000"/>
                    <w:sz w:val="18"/>
                    <w:szCs w:val="18"/>
                  </w:rPr>
                </w:rPrChange>
              </w:rPr>
              <w:pPrChange w:id="3865" w:author="Gary Sullivan" w:date="2020-01-06T02:30:00Z">
                <w:pPr>
                  <w:tabs>
                    <w:tab w:val="clear" w:pos="360"/>
                  </w:tabs>
                  <w:overflowPunct/>
                  <w:autoSpaceDE/>
                  <w:adjustRightInd/>
                  <w:spacing w:before="0"/>
                  <w:jc w:val="center"/>
                </w:pPr>
              </w:pPrChange>
            </w:pPr>
            <w:r w:rsidRPr="004B30A5">
              <w:rPr>
                <w:b/>
                <w:bCs/>
                <w:color w:val="000000"/>
                <w:sz w:val="18"/>
                <w:szCs w:val="18"/>
                <w:rPrChange w:id="3866" w:author="Gary Sullivan" w:date="2020-01-06T02:30:00Z">
                  <w:rPr>
                    <w:rFonts w:ascii="Arial" w:hAnsi="Arial" w:cs="Arial"/>
                    <w:b/>
                    <w:bCs/>
                    <w:color w:val="000000"/>
                    <w:sz w:val="18"/>
                    <w:szCs w:val="18"/>
                  </w:rPr>
                </w:rPrChange>
              </w:rPr>
              <w:t>Over VTM-6.0</w:t>
            </w:r>
          </w:p>
        </w:tc>
      </w:tr>
      <w:tr w:rsidR="00E73461" w:rsidRPr="004B30A5" w14:paraId="211FDEDD" w14:textId="77777777" w:rsidTr="00E73461">
        <w:trPr>
          <w:trHeight w:val="255"/>
          <w:jc w:val="center"/>
        </w:trPr>
        <w:tc>
          <w:tcPr>
            <w:tcW w:w="1640" w:type="dxa"/>
            <w:noWrap/>
            <w:vAlign w:val="center"/>
            <w:hideMark/>
          </w:tcPr>
          <w:p w14:paraId="43F1FD43" w14:textId="77777777" w:rsidR="00E73461" w:rsidRPr="004B30A5" w:rsidRDefault="00E73461" w:rsidP="004B30A5">
            <w:pPr>
              <w:keepNext/>
              <w:spacing w:before="0"/>
              <w:rPr>
                <w:b/>
                <w:bCs/>
                <w:color w:val="000000"/>
                <w:sz w:val="18"/>
                <w:szCs w:val="18"/>
                <w:rPrChange w:id="3867" w:author="Gary Sullivan" w:date="2020-01-06T02:30:00Z">
                  <w:rPr>
                    <w:rFonts w:ascii="Arial" w:hAnsi="Arial" w:cs="Arial"/>
                    <w:b/>
                    <w:bCs/>
                    <w:color w:val="000000"/>
                    <w:sz w:val="18"/>
                    <w:szCs w:val="18"/>
                  </w:rPr>
                </w:rPrChange>
              </w:rPr>
              <w:pPrChange w:id="3868" w:author="Gary Sullivan" w:date="2020-01-06T02:30:00Z">
                <w:pPr/>
              </w:pPrChange>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Pr="004B30A5" w:rsidRDefault="00E73461" w:rsidP="004B30A5">
            <w:pPr>
              <w:keepNext/>
              <w:tabs>
                <w:tab w:val="clear" w:pos="360"/>
              </w:tabs>
              <w:overflowPunct/>
              <w:autoSpaceDE/>
              <w:adjustRightInd/>
              <w:spacing w:before="0"/>
              <w:jc w:val="center"/>
              <w:rPr>
                <w:color w:val="000000"/>
                <w:sz w:val="18"/>
                <w:szCs w:val="18"/>
                <w:rPrChange w:id="3869" w:author="Gary Sullivan" w:date="2020-01-06T02:30:00Z">
                  <w:rPr>
                    <w:rFonts w:ascii="Arial" w:hAnsi="Arial" w:cs="Arial"/>
                    <w:color w:val="000000"/>
                    <w:sz w:val="18"/>
                    <w:szCs w:val="18"/>
                  </w:rPr>
                </w:rPrChange>
              </w:rPr>
              <w:pPrChange w:id="3870" w:author="Gary Sullivan" w:date="2020-01-06T02:30:00Z">
                <w:pPr>
                  <w:tabs>
                    <w:tab w:val="clear" w:pos="360"/>
                  </w:tabs>
                  <w:overflowPunct/>
                  <w:autoSpaceDE/>
                  <w:adjustRightInd/>
                  <w:spacing w:before="0"/>
                  <w:jc w:val="center"/>
                </w:pPr>
              </w:pPrChange>
            </w:pPr>
            <w:r w:rsidRPr="004B30A5">
              <w:rPr>
                <w:color w:val="000000"/>
                <w:sz w:val="18"/>
                <w:szCs w:val="18"/>
                <w:rPrChange w:id="3871" w:author="Gary Sullivan" w:date="2020-01-06T02:30: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1D3021EF" w14:textId="77777777" w:rsidR="00E73461" w:rsidRPr="004B30A5" w:rsidRDefault="00E73461" w:rsidP="004B30A5">
            <w:pPr>
              <w:keepNext/>
              <w:tabs>
                <w:tab w:val="clear" w:pos="360"/>
              </w:tabs>
              <w:overflowPunct/>
              <w:autoSpaceDE/>
              <w:adjustRightInd/>
              <w:spacing w:before="0"/>
              <w:jc w:val="center"/>
              <w:rPr>
                <w:color w:val="000000"/>
                <w:sz w:val="18"/>
                <w:szCs w:val="18"/>
                <w:rPrChange w:id="3872" w:author="Gary Sullivan" w:date="2020-01-06T02:30:00Z">
                  <w:rPr>
                    <w:rFonts w:ascii="Arial" w:hAnsi="Arial" w:cs="Arial"/>
                    <w:color w:val="000000"/>
                    <w:sz w:val="18"/>
                    <w:szCs w:val="18"/>
                  </w:rPr>
                </w:rPrChange>
              </w:rPr>
              <w:pPrChange w:id="3873" w:author="Gary Sullivan" w:date="2020-01-06T02:30:00Z">
                <w:pPr>
                  <w:tabs>
                    <w:tab w:val="clear" w:pos="360"/>
                  </w:tabs>
                  <w:overflowPunct/>
                  <w:autoSpaceDE/>
                  <w:adjustRightInd/>
                  <w:spacing w:before="0"/>
                  <w:jc w:val="center"/>
                </w:pPr>
              </w:pPrChange>
            </w:pPr>
            <w:r w:rsidRPr="004B30A5">
              <w:rPr>
                <w:color w:val="000000"/>
                <w:sz w:val="18"/>
                <w:szCs w:val="18"/>
                <w:rPrChange w:id="3874" w:author="Gary Sullivan" w:date="2020-01-06T02:30: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Pr="004B30A5" w:rsidRDefault="00E73461" w:rsidP="004B30A5">
            <w:pPr>
              <w:keepNext/>
              <w:tabs>
                <w:tab w:val="clear" w:pos="360"/>
              </w:tabs>
              <w:overflowPunct/>
              <w:autoSpaceDE/>
              <w:adjustRightInd/>
              <w:spacing w:before="0"/>
              <w:jc w:val="center"/>
              <w:rPr>
                <w:color w:val="000000"/>
                <w:sz w:val="18"/>
                <w:szCs w:val="18"/>
                <w:rPrChange w:id="3875" w:author="Gary Sullivan" w:date="2020-01-06T02:30:00Z">
                  <w:rPr>
                    <w:rFonts w:ascii="Arial" w:hAnsi="Arial" w:cs="Arial"/>
                    <w:color w:val="000000"/>
                    <w:sz w:val="18"/>
                    <w:szCs w:val="18"/>
                  </w:rPr>
                </w:rPrChange>
              </w:rPr>
              <w:pPrChange w:id="3876" w:author="Gary Sullivan" w:date="2020-01-06T02:30:00Z">
                <w:pPr>
                  <w:tabs>
                    <w:tab w:val="clear" w:pos="360"/>
                  </w:tabs>
                  <w:overflowPunct/>
                  <w:autoSpaceDE/>
                  <w:adjustRightInd/>
                  <w:spacing w:before="0"/>
                  <w:jc w:val="center"/>
                </w:pPr>
              </w:pPrChange>
            </w:pPr>
            <w:r w:rsidRPr="004B30A5">
              <w:rPr>
                <w:color w:val="000000"/>
                <w:sz w:val="18"/>
                <w:szCs w:val="18"/>
                <w:rPrChange w:id="3877" w:author="Gary Sullivan" w:date="2020-01-06T02:30: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4628C296" w14:textId="77777777" w:rsidR="00E73461" w:rsidRPr="004B30A5" w:rsidRDefault="00E73461" w:rsidP="004B30A5">
            <w:pPr>
              <w:keepNext/>
              <w:tabs>
                <w:tab w:val="clear" w:pos="360"/>
              </w:tabs>
              <w:overflowPunct/>
              <w:autoSpaceDE/>
              <w:adjustRightInd/>
              <w:spacing w:before="0"/>
              <w:jc w:val="center"/>
              <w:rPr>
                <w:color w:val="000000"/>
                <w:sz w:val="18"/>
                <w:szCs w:val="18"/>
                <w:rPrChange w:id="3878" w:author="Gary Sullivan" w:date="2020-01-06T02:30:00Z">
                  <w:rPr>
                    <w:rFonts w:ascii="Arial" w:hAnsi="Arial" w:cs="Arial"/>
                    <w:color w:val="000000"/>
                    <w:sz w:val="18"/>
                    <w:szCs w:val="18"/>
                  </w:rPr>
                </w:rPrChange>
              </w:rPr>
              <w:pPrChange w:id="3879"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880" w:author="Gary Sullivan" w:date="2020-01-06T02:30: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24BDD1A1" w14:textId="77777777" w:rsidR="00E73461" w:rsidRPr="004B30A5" w:rsidRDefault="00E73461" w:rsidP="004B30A5">
            <w:pPr>
              <w:keepNext/>
              <w:tabs>
                <w:tab w:val="clear" w:pos="360"/>
              </w:tabs>
              <w:overflowPunct/>
              <w:autoSpaceDE/>
              <w:adjustRightInd/>
              <w:spacing w:before="0"/>
              <w:jc w:val="center"/>
              <w:rPr>
                <w:color w:val="000000"/>
                <w:sz w:val="18"/>
                <w:szCs w:val="18"/>
                <w:rPrChange w:id="3881" w:author="Gary Sullivan" w:date="2020-01-06T02:30:00Z">
                  <w:rPr>
                    <w:rFonts w:ascii="Arial" w:hAnsi="Arial" w:cs="Arial"/>
                    <w:color w:val="000000"/>
                    <w:sz w:val="18"/>
                    <w:szCs w:val="18"/>
                  </w:rPr>
                </w:rPrChange>
              </w:rPr>
              <w:pPrChange w:id="3882" w:author="Gary Sullivan" w:date="2020-01-06T02:30:00Z">
                <w:pPr>
                  <w:tabs>
                    <w:tab w:val="clear" w:pos="360"/>
                  </w:tabs>
                  <w:overflowPunct/>
                  <w:autoSpaceDE/>
                  <w:adjustRightInd/>
                  <w:spacing w:before="0"/>
                  <w:jc w:val="center"/>
                </w:pPr>
              </w:pPrChange>
            </w:pPr>
            <w:proofErr w:type="spellStart"/>
            <w:r w:rsidRPr="004B30A5">
              <w:rPr>
                <w:color w:val="000000"/>
                <w:sz w:val="18"/>
                <w:szCs w:val="18"/>
                <w:rPrChange w:id="3883" w:author="Gary Sullivan" w:date="2020-01-06T02:30:00Z">
                  <w:rPr>
                    <w:rFonts w:ascii="Arial" w:hAnsi="Arial" w:cs="Arial"/>
                    <w:color w:val="000000"/>
                    <w:sz w:val="18"/>
                    <w:szCs w:val="18"/>
                  </w:rPr>
                </w:rPrChange>
              </w:rPr>
              <w:t>DecT</w:t>
            </w:r>
            <w:proofErr w:type="spellEnd"/>
          </w:p>
        </w:tc>
      </w:tr>
      <w:tr w:rsidR="00E73461" w:rsidRPr="004B30A5"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Pr="004B30A5" w:rsidRDefault="00E73461" w:rsidP="004B30A5">
            <w:pPr>
              <w:keepNext/>
              <w:tabs>
                <w:tab w:val="clear" w:pos="360"/>
              </w:tabs>
              <w:overflowPunct/>
              <w:autoSpaceDE/>
              <w:adjustRightInd/>
              <w:spacing w:before="0"/>
              <w:jc w:val="center"/>
              <w:rPr>
                <w:color w:val="000000"/>
                <w:sz w:val="18"/>
                <w:szCs w:val="18"/>
                <w:rPrChange w:id="3884" w:author="Gary Sullivan" w:date="2020-01-06T02:30:00Z">
                  <w:rPr>
                    <w:rFonts w:ascii="Arial" w:hAnsi="Arial" w:cs="Arial"/>
                    <w:color w:val="000000"/>
                    <w:sz w:val="18"/>
                    <w:szCs w:val="18"/>
                  </w:rPr>
                </w:rPrChange>
              </w:rPr>
              <w:pPrChange w:id="3885" w:author="Gary Sullivan" w:date="2020-01-06T02:30:00Z">
                <w:pPr>
                  <w:tabs>
                    <w:tab w:val="clear" w:pos="360"/>
                  </w:tabs>
                  <w:overflowPunct/>
                  <w:autoSpaceDE/>
                  <w:adjustRightInd/>
                  <w:spacing w:before="0"/>
                  <w:jc w:val="center"/>
                </w:pPr>
              </w:pPrChange>
            </w:pPr>
            <w:r w:rsidRPr="004B30A5">
              <w:rPr>
                <w:color w:val="000000"/>
                <w:sz w:val="18"/>
                <w:szCs w:val="18"/>
                <w:rPrChange w:id="3886" w:author="Gary Sullivan" w:date="2020-01-06T02:30:00Z">
                  <w:rPr>
                    <w:rFonts w:ascii="Arial" w:hAnsi="Arial" w:cs="Arial"/>
                    <w:color w:val="000000"/>
                    <w:sz w:val="18"/>
                    <w:szCs w:val="18"/>
                  </w:rPr>
                </w:rPrChange>
              </w:rPr>
              <w:t>Class F</w:t>
            </w:r>
          </w:p>
        </w:tc>
        <w:tc>
          <w:tcPr>
            <w:tcW w:w="1467" w:type="dxa"/>
            <w:tcBorders>
              <w:top w:val="nil"/>
              <w:left w:val="single" w:sz="8" w:space="0" w:color="auto"/>
              <w:bottom w:val="nil"/>
              <w:right w:val="nil"/>
            </w:tcBorders>
            <w:noWrap/>
            <w:vAlign w:val="center"/>
            <w:hideMark/>
          </w:tcPr>
          <w:p w14:paraId="7441742E" w14:textId="77777777" w:rsidR="00E73461" w:rsidRPr="004B30A5" w:rsidRDefault="00E73461" w:rsidP="004B30A5">
            <w:pPr>
              <w:keepNext/>
              <w:tabs>
                <w:tab w:val="clear" w:pos="360"/>
              </w:tabs>
              <w:overflowPunct/>
              <w:autoSpaceDE/>
              <w:adjustRightInd/>
              <w:spacing w:before="0"/>
              <w:jc w:val="center"/>
              <w:rPr>
                <w:color w:val="000000"/>
                <w:sz w:val="18"/>
                <w:szCs w:val="18"/>
                <w:rPrChange w:id="3887" w:author="Gary Sullivan" w:date="2020-01-06T02:30:00Z">
                  <w:rPr>
                    <w:rFonts w:ascii="Arial" w:hAnsi="Arial" w:cs="Arial"/>
                    <w:color w:val="000000"/>
                    <w:sz w:val="18"/>
                    <w:szCs w:val="18"/>
                  </w:rPr>
                </w:rPrChange>
              </w:rPr>
              <w:pPrChange w:id="3888" w:author="Gary Sullivan" w:date="2020-01-06T02:30:00Z">
                <w:pPr>
                  <w:tabs>
                    <w:tab w:val="clear" w:pos="360"/>
                  </w:tabs>
                  <w:overflowPunct/>
                  <w:autoSpaceDE/>
                  <w:adjustRightInd/>
                  <w:spacing w:before="0"/>
                  <w:jc w:val="center"/>
                </w:pPr>
              </w:pPrChange>
            </w:pPr>
            <w:r w:rsidRPr="004B30A5">
              <w:rPr>
                <w:color w:val="000000"/>
                <w:sz w:val="18"/>
                <w:szCs w:val="18"/>
                <w:rPrChange w:id="3889" w:author="Gary Sullivan" w:date="2020-01-06T02:30:00Z">
                  <w:rPr>
                    <w:rFonts w:ascii="Arial" w:hAnsi="Arial" w:cs="Arial"/>
                    <w:color w:val="000000"/>
                    <w:sz w:val="18"/>
                    <w:szCs w:val="18"/>
                  </w:rPr>
                </w:rPrChange>
              </w:rPr>
              <w:t>0.14%</w:t>
            </w:r>
          </w:p>
        </w:tc>
        <w:tc>
          <w:tcPr>
            <w:tcW w:w="1467" w:type="dxa"/>
            <w:noWrap/>
            <w:vAlign w:val="center"/>
            <w:hideMark/>
          </w:tcPr>
          <w:p w14:paraId="0E12F955" w14:textId="77777777" w:rsidR="00E73461" w:rsidRPr="004B30A5" w:rsidRDefault="00E73461" w:rsidP="004B30A5">
            <w:pPr>
              <w:keepNext/>
              <w:tabs>
                <w:tab w:val="clear" w:pos="360"/>
              </w:tabs>
              <w:overflowPunct/>
              <w:autoSpaceDE/>
              <w:adjustRightInd/>
              <w:spacing w:before="0"/>
              <w:jc w:val="center"/>
              <w:rPr>
                <w:color w:val="000000"/>
                <w:sz w:val="18"/>
                <w:szCs w:val="18"/>
                <w:rPrChange w:id="3890" w:author="Gary Sullivan" w:date="2020-01-06T02:30:00Z">
                  <w:rPr>
                    <w:rFonts w:ascii="Arial" w:hAnsi="Arial" w:cs="Arial"/>
                    <w:color w:val="000000"/>
                    <w:sz w:val="18"/>
                    <w:szCs w:val="18"/>
                  </w:rPr>
                </w:rPrChange>
              </w:rPr>
              <w:pPrChange w:id="3891" w:author="Gary Sullivan" w:date="2020-01-06T02:30:00Z">
                <w:pPr>
                  <w:tabs>
                    <w:tab w:val="clear" w:pos="360"/>
                  </w:tabs>
                  <w:overflowPunct/>
                  <w:autoSpaceDE/>
                  <w:adjustRightInd/>
                  <w:spacing w:before="0"/>
                  <w:jc w:val="center"/>
                </w:pPr>
              </w:pPrChange>
            </w:pPr>
            <w:r w:rsidRPr="004B30A5">
              <w:rPr>
                <w:color w:val="000000"/>
                <w:sz w:val="18"/>
                <w:szCs w:val="18"/>
                <w:rPrChange w:id="3892" w:author="Gary Sullivan" w:date="2020-01-06T02:30:00Z">
                  <w:rPr>
                    <w:rFonts w:ascii="Arial" w:hAnsi="Arial" w:cs="Arial"/>
                    <w:color w:val="000000"/>
                    <w:sz w:val="18"/>
                    <w:szCs w:val="18"/>
                  </w:rPr>
                </w:rPrChange>
              </w:rPr>
              <w:t>0.44%</w:t>
            </w:r>
          </w:p>
        </w:tc>
        <w:tc>
          <w:tcPr>
            <w:tcW w:w="1467" w:type="dxa"/>
            <w:tcBorders>
              <w:top w:val="nil"/>
              <w:left w:val="nil"/>
              <w:bottom w:val="nil"/>
              <w:right w:val="single" w:sz="4" w:space="0" w:color="auto"/>
            </w:tcBorders>
            <w:noWrap/>
            <w:vAlign w:val="center"/>
            <w:hideMark/>
          </w:tcPr>
          <w:p w14:paraId="08F3E5A8" w14:textId="77777777" w:rsidR="00E73461" w:rsidRPr="004B30A5" w:rsidRDefault="00E73461" w:rsidP="004B30A5">
            <w:pPr>
              <w:keepNext/>
              <w:tabs>
                <w:tab w:val="clear" w:pos="360"/>
              </w:tabs>
              <w:overflowPunct/>
              <w:autoSpaceDE/>
              <w:adjustRightInd/>
              <w:spacing w:before="0"/>
              <w:jc w:val="center"/>
              <w:rPr>
                <w:color w:val="000000"/>
                <w:sz w:val="18"/>
                <w:szCs w:val="18"/>
                <w:rPrChange w:id="3893" w:author="Gary Sullivan" w:date="2020-01-06T02:30:00Z">
                  <w:rPr>
                    <w:rFonts w:ascii="Arial" w:hAnsi="Arial" w:cs="Arial"/>
                    <w:color w:val="000000"/>
                    <w:sz w:val="18"/>
                    <w:szCs w:val="18"/>
                  </w:rPr>
                </w:rPrChange>
              </w:rPr>
              <w:pPrChange w:id="3894" w:author="Gary Sullivan" w:date="2020-01-06T02:30:00Z">
                <w:pPr>
                  <w:tabs>
                    <w:tab w:val="clear" w:pos="360"/>
                  </w:tabs>
                  <w:overflowPunct/>
                  <w:autoSpaceDE/>
                  <w:adjustRightInd/>
                  <w:spacing w:before="0"/>
                  <w:jc w:val="center"/>
                </w:pPr>
              </w:pPrChange>
            </w:pPr>
            <w:r w:rsidRPr="004B30A5">
              <w:rPr>
                <w:color w:val="000000"/>
                <w:sz w:val="18"/>
                <w:szCs w:val="18"/>
                <w:rPrChange w:id="3895" w:author="Gary Sullivan" w:date="2020-01-06T02:30:00Z">
                  <w:rPr>
                    <w:rFonts w:ascii="Arial" w:hAnsi="Arial" w:cs="Arial"/>
                    <w:color w:val="000000"/>
                    <w:sz w:val="18"/>
                    <w:szCs w:val="18"/>
                  </w:rPr>
                </w:rPrChange>
              </w:rPr>
              <w:t>0.64%</w:t>
            </w:r>
          </w:p>
        </w:tc>
        <w:tc>
          <w:tcPr>
            <w:tcW w:w="1277" w:type="dxa"/>
            <w:noWrap/>
            <w:vAlign w:val="center"/>
            <w:hideMark/>
          </w:tcPr>
          <w:p w14:paraId="0FBE2537" w14:textId="77777777" w:rsidR="00E73461" w:rsidRPr="004B30A5" w:rsidRDefault="00E73461" w:rsidP="004B30A5">
            <w:pPr>
              <w:keepNext/>
              <w:tabs>
                <w:tab w:val="clear" w:pos="360"/>
              </w:tabs>
              <w:overflowPunct/>
              <w:autoSpaceDE/>
              <w:adjustRightInd/>
              <w:spacing w:before="0"/>
              <w:jc w:val="center"/>
              <w:rPr>
                <w:color w:val="000000"/>
                <w:sz w:val="18"/>
                <w:szCs w:val="18"/>
                <w:rPrChange w:id="3896" w:author="Gary Sullivan" w:date="2020-01-06T02:30:00Z">
                  <w:rPr>
                    <w:rFonts w:ascii="Arial" w:hAnsi="Arial" w:cs="Arial"/>
                    <w:color w:val="000000"/>
                    <w:sz w:val="18"/>
                    <w:szCs w:val="18"/>
                  </w:rPr>
                </w:rPrChange>
              </w:rPr>
              <w:pPrChange w:id="3897" w:author="Gary Sullivan" w:date="2020-01-06T02:30:00Z">
                <w:pPr>
                  <w:tabs>
                    <w:tab w:val="clear" w:pos="360"/>
                  </w:tabs>
                  <w:overflowPunct/>
                  <w:autoSpaceDE/>
                  <w:adjustRightInd/>
                  <w:spacing w:before="0"/>
                  <w:jc w:val="center"/>
                </w:pPr>
              </w:pPrChange>
            </w:pPr>
            <w:r w:rsidRPr="004B30A5">
              <w:rPr>
                <w:color w:val="000000"/>
                <w:sz w:val="18"/>
                <w:szCs w:val="18"/>
                <w:rPrChange w:id="3898" w:author="Gary Sullivan" w:date="2020-01-06T02:30:00Z">
                  <w:rPr>
                    <w:rFonts w:ascii="Arial" w:hAnsi="Arial" w:cs="Arial"/>
                    <w:color w:val="000000"/>
                    <w:sz w:val="18"/>
                    <w:szCs w:val="18"/>
                  </w:rPr>
                </w:rPrChange>
              </w:rPr>
              <w:t>101%</w:t>
            </w:r>
          </w:p>
        </w:tc>
        <w:tc>
          <w:tcPr>
            <w:tcW w:w="1277" w:type="dxa"/>
            <w:tcBorders>
              <w:top w:val="nil"/>
              <w:left w:val="nil"/>
              <w:bottom w:val="nil"/>
              <w:right w:val="single" w:sz="8" w:space="0" w:color="auto"/>
            </w:tcBorders>
            <w:noWrap/>
            <w:vAlign w:val="center"/>
            <w:hideMark/>
          </w:tcPr>
          <w:p w14:paraId="0CA677E4" w14:textId="77777777" w:rsidR="00E73461" w:rsidRPr="004B30A5" w:rsidRDefault="00E73461" w:rsidP="004B30A5">
            <w:pPr>
              <w:keepNext/>
              <w:tabs>
                <w:tab w:val="clear" w:pos="360"/>
              </w:tabs>
              <w:overflowPunct/>
              <w:autoSpaceDE/>
              <w:adjustRightInd/>
              <w:spacing w:before="0"/>
              <w:jc w:val="center"/>
              <w:rPr>
                <w:color w:val="000000"/>
                <w:sz w:val="18"/>
                <w:szCs w:val="18"/>
                <w:rPrChange w:id="3899" w:author="Gary Sullivan" w:date="2020-01-06T02:30:00Z">
                  <w:rPr>
                    <w:rFonts w:ascii="Arial" w:hAnsi="Arial" w:cs="Arial"/>
                    <w:color w:val="000000"/>
                    <w:sz w:val="18"/>
                    <w:szCs w:val="18"/>
                  </w:rPr>
                </w:rPrChange>
              </w:rPr>
              <w:pPrChange w:id="3900" w:author="Gary Sullivan" w:date="2020-01-06T02:30:00Z">
                <w:pPr>
                  <w:tabs>
                    <w:tab w:val="clear" w:pos="360"/>
                  </w:tabs>
                  <w:overflowPunct/>
                  <w:autoSpaceDE/>
                  <w:adjustRightInd/>
                  <w:spacing w:before="0"/>
                  <w:jc w:val="center"/>
                </w:pPr>
              </w:pPrChange>
            </w:pPr>
            <w:r w:rsidRPr="004B30A5">
              <w:rPr>
                <w:color w:val="000000"/>
                <w:sz w:val="18"/>
                <w:szCs w:val="18"/>
                <w:rPrChange w:id="3901" w:author="Gary Sullivan" w:date="2020-01-06T02:30:00Z">
                  <w:rPr>
                    <w:rFonts w:ascii="Arial" w:hAnsi="Arial" w:cs="Arial"/>
                    <w:color w:val="000000"/>
                    <w:sz w:val="18"/>
                    <w:szCs w:val="18"/>
                  </w:rPr>
                </w:rPrChange>
              </w:rPr>
              <w:t>119%</w:t>
            </w:r>
          </w:p>
        </w:tc>
      </w:tr>
      <w:tr w:rsidR="00E73461" w:rsidRPr="004B30A5"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Pr="004B30A5" w:rsidRDefault="00E73461" w:rsidP="004B30A5">
            <w:pPr>
              <w:tabs>
                <w:tab w:val="clear" w:pos="360"/>
              </w:tabs>
              <w:overflowPunct/>
              <w:autoSpaceDE/>
              <w:adjustRightInd/>
              <w:spacing w:before="0"/>
              <w:jc w:val="center"/>
              <w:rPr>
                <w:color w:val="000000"/>
                <w:sz w:val="18"/>
                <w:szCs w:val="18"/>
                <w:rPrChange w:id="3902" w:author="Gary Sullivan" w:date="2020-01-06T02:30:00Z">
                  <w:rPr>
                    <w:rFonts w:ascii="Arial" w:hAnsi="Arial" w:cs="Arial"/>
                    <w:color w:val="000000"/>
                    <w:sz w:val="18"/>
                    <w:szCs w:val="18"/>
                  </w:rPr>
                </w:rPrChange>
              </w:rPr>
            </w:pPr>
            <w:r w:rsidRPr="004B30A5">
              <w:rPr>
                <w:color w:val="000000"/>
                <w:sz w:val="18"/>
                <w:szCs w:val="18"/>
                <w:rPrChange w:id="3903" w:author="Gary Sullivan" w:date="2020-01-06T02:30:00Z">
                  <w:rPr>
                    <w:rFonts w:ascii="Arial" w:hAnsi="Arial" w:cs="Arial"/>
                    <w:color w:val="000000"/>
                    <w:sz w:val="18"/>
                    <w:szCs w:val="18"/>
                  </w:rPr>
                </w:rPrChange>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Pr="004B30A5" w:rsidRDefault="00E73461" w:rsidP="00F643D3">
            <w:pPr>
              <w:tabs>
                <w:tab w:val="clear" w:pos="360"/>
              </w:tabs>
              <w:overflowPunct/>
              <w:autoSpaceDE/>
              <w:adjustRightInd/>
              <w:spacing w:before="0"/>
              <w:jc w:val="center"/>
              <w:rPr>
                <w:color w:val="000000"/>
                <w:sz w:val="18"/>
                <w:szCs w:val="18"/>
                <w:rPrChange w:id="3904" w:author="Gary Sullivan" w:date="2020-01-06T02:30:00Z">
                  <w:rPr>
                    <w:rFonts w:ascii="Arial" w:hAnsi="Arial" w:cs="Arial"/>
                    <w:color w:val="000000"/>
                    <w:sz w:val="18"/>
                    <w:szCs w:val="18"/>
                  </w:rPr>
                </w:rPrChange>
              </w:rPr>
            </w:pPr>
            <w:r w:rsidRPr="004B30A5">
              <w:rPr>
                <w:color w:val="000000"/>
                <w:sz w:val="18"/>
                <w:szCs w:val="18"/>
                <w:rPrChange w:id="3905" w:author="Gary Sullivan" w:date="2020-01-06T02:30:00Z">
                  <w:rPr>
                    <w:rFonts w:ascii="Arial" w:hAnsi="Arial" w:cs="Arial"/>
                    <w:color w:val="000000"/>
                    <w:sz w:val="18"/>
                    <w:szCs w:val="18"/>
                  </w:rPr>
                </w:rPrChange>
              </w:rPr>
              <w:t>-0.02%</w:t>
            </w:r>
          </w:p>
        </w:tc>
        <w:tc>
          <w:tcPr>
            <w:tcW w:w="1467" w:type="dxa"/>
            <w:tcBorders>
              <w:top w:val="nil"/>
              <w:left w:val="nil"/>
              <w:bottom w:val="single" w:sz="8" w:space="0" w:color="auto"/>
              <w:right w:val="nil"/>
            </w:tcBorders>
            <w:noWrap/>
            <w:vAlign w:val="center"/>
            <w:hideMark/>
          </w:tcPr>
          <w:p w14:paraId="4E985EC0" w14:textId="77777777" w:rsidR="00E73461" w:rsidRPr="004B30A5" w:rsidRDefault="00E73461" w:rsidP="00F643D3">
            <w:pPr>
              <w:tabs>
                <w:tab w:val="clear" w:pos="360"/>
              </w:tabs>
              <w:overflowPunct/>
              <w:autoSpaceDE/>
              <w:adjustRightInd/>
              <w:spacing w:before="0"/>
              <w:jc w:val="center"/>
              <w:rPr>
                <w:color w:val="000000"/>
                <w:sz w:val="18"/>
                <w:szCs w:val="18"/>
                <w:rPrChange w:id="3906" w:author="Gary Sullivan" w:date="2020-01-06T02:30:00Z">
                  <w:rPr>
                    <w:rFonts w:ascii="Arial" w:hAnsi="Arial" w:cs="Arial"/>
                    <w:color w:val="000000"/>
                    <w:sz w:val="18"/>
                    <w:szCs w:val="18"/>
                  </w:rPr>
                </w:rPrChange>
              </w:rPr>
            </w:pPr>
            <w:r w:rsidRPr="004B30A5">
              <w:rPr>
                <w:color w:val="000000"/>
                <w:sz w:val="18"/>
                <w:szCs w:val="18"/>
                <w:rPrChange w:id="3907" w:author="Gary Sullivan" w:date="2020-01-06T02:30:00Z">
                  <w:rPr>
                    <w:rFonts w:ascii="Arial" w:hAnsi="Arial" w:cs="Arial"/>
                    <w:color w:val="000000"/>
                    <w:sz w:val="18"/>
                    <w:szCs w:val="18"/>
                  </w:rPr>
                </w:rPrChange>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Pr="004B30A5" w:rsidRDefault="00E73461" w:rsidP="00F643D3">
            <w:pPr>
              <w:tabs>
                <w:tab w:val="clear" w:pos="360"/>
              </w:tabs>
              <w:overflowPunct/>
              <w:autoSpaceDE/>
              <w:adjustRightInd/>
              <w:spacing w:before="0"/>
              <w:jc w:val="center"/>
              <w:rPr>
                <w:color w:val="000000"/>
                <w:sz w:val="18"/>
                <w:szCs w:val="18"/>
                <w:rPrChange w:id="3908" w:author="Gary Sullivan" w:date="2020-01-06T02:30:00Z">
                  <w:rPr>
                    <w:rFonts w:ascii="Arial" w:hAnsi="Arial" w:cs="Arial"/>
                    <w:color w:val="000000"/>
                    <w:sz w:val="18"/>
                    <w:szCs w:val="18"/>
                  </w:rPr>
                </w:rPrChange>
              </w:rPr>
            </w:pPr>
            <w:r w:rsidRPr="004B30A5">
              <w:rPr>
                <w:color w:val="000000"/>
                <w:sz w:val="18"/>
                <w:szCs w:val="18"/>
                <w:rPrChange w:id="3909" w:author="Gary Sullivan" w:date="2020-01-06T02:30:00Z">
                  <w:rPr>
                    <w:rFonts w:ascii="Arial" w:hAnsi="Arial" w:cs="Arial"/>
                    <w:color w:val="000000"/>
                    <w:sz w:val="18"/>
                    <w:szCs w:val="18"/>
                  </w:rPr>
                </w:rPrChange>
              </w:rPr>
              <w:t>0.17%</w:t>
            </w:r>
          </w:p>
        </w:tc>
        <w:tc>
          <w:tcPr>
            <w:tcW w:w="1277" w:type="dxa"/>
            <w:tcBorders>
              <w:top w:val="nil"/>
              <w:left w:val="nil"/>
              <w:bottom w:val="single" w:sz="8" w:space="0" w:color="auto"/>
              <w:right w:val="nil"/>
            </w:tcBorders>
            <w:noWrap/>
            <w:vAlign w:val="center"/>
            <w:hideMark/>
          </w:tcPr>
          <w:p w14:paraId="7C0961D8" w14:textId="77777777" w:rsidR="00E73461" w:rsidRPr="004B30A5" w:rsidRDefault="00E73461" w:rsidP="002C3012">
            <w:pPr>
              <w:tabs>
                <w:tab w:val="clear" w:pos="360"/>
              </w:tabs>
              <w:overflowPunct/>
              <w:autoSpaceDE/>
              <w:adjustRightInd/>
              <w:spacing w:before="0"/>
              <w:jc w:val="center"/>
              <w:rPr>
                <w:color w:val="000000"/>
                <w:sz w:val="18"/>
                <w:szCs w:val="18"/>
                <w:rPrChange w:id="3910" w:author="Gary Sullivan" w:date="2020-01-06T02:30:00Z">
                  <w:rPr>
                    <w:rFonts w:ascii="Arial" w:hAnsi="Arial" w:cs="Arial"/>
                    <w:color w:val="000000"/>
                    <w:sz w:val="18"/>
                    <w:szCs w:val="18"/>
                  </w:rPr>
                </w:rPrChange>
              </w:rPr>
            </w:pPr>
            <w:r w:rsidRPr="004B30A5">
              <w:rPr>
                <w:color w:val="000000"/>
                <w:sz w:val="18"/>
                <w:szCs w:val="18"/>
                <w:rPrChange w:id="3911" w:author="Gary Sullivan" w:date="2020-01-06T02:30:00Z">
                  <w:rPr>
                    <w:rFonts w:ascii="Arial" w:hAnsi="Arial" w:cs="Arial"/>
                    <w:color w:val="000000"/>
                    <w:sz w:val="18"/>
                    <w:szCs w:val="18"/>
                  </w:rPr>
                </w:rPrChange>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Pr="004B30A5" w:rsidRDefault="00E73461" w:rsidP="00E95CC2">
            <w:pPr>
              <w:tabs>
                <w:tab w:val="clear" w:pos="360"/>
              </w:tabs>
              <w:overflowPunct/>
              <w:autoSpaceDE/>
              <w:adjustRightInd/>
              <w:spacing w:before="0"/>
              <w:jc w:val="center"/>
              <w:rPr>
                <w:color w:val="000000"/>
                <w:sz w:val="18"/>
                <w:szCs w:val="18"/>
                <w:rPrChange w:id="3912" w:author="Gary Sullivan" w:date="2020-01-06T02:30:00Z">
                  <w:rPr>
                    <w:rFonts w:ascii="Arial" w:hAnsi="Arial" w:cs="Arial"/>
                    <w:color w:val="000000"/>
                    <w:sz w:val="18"/>
                    <w:szCs w:val="18"/>
                  </w:rPr>
                </w:rPrChange>
              </w:rPr>
            </w:pPr>
            <w:r w:rsidRPr="004B30A5">
              <w:rPr>
                <w:color w:val="000000"/>
                <w:sz w:val="18"/>
                <w:szCs w:val="18"/>
                <w:rPrChange w:id="3913" w:author="Gary Sullivan" w:date="2020-01-06T02:30:00Z">
                  <w:rPr>
                    <w:rFonts w:ascii="Arial" w:hAnsi="Arial" w:cs="Arial"/>
                    <w:color w:val="000000"/>
                    <w:sz w:val="18"/>
                    <w:szCs w:val="18"/>
                  </w:rPr>
                </w:rPrChange>
              </w:rPr>
              <w:t>119%</w:t>
            </w:r>
          </w:p>
        </w:tc>
      </w:tr>
    </w:tbl>
    <w:p w14:paraId="552D0F83" w14:textId="22B22B68" w:rsidR="00E73461" w:rsidRPr="00B4125B" w:rsidDel="004B30A5" w:rsidRDefault="00E73461" w:rsidP="00E73461">
      <w:pPr>
        <w:rPr>
          <w:del w:id="3914" w:author="Gary Sullivan" w:date="2020-01-06T02:30:00Z"/>
          <w:szCs w:val="22"/>
        </w:rPr>
      </w:pPr>
    </w:p>
    <w:p w14:paraId="3CB8FF5D" w14:textId="77777777" w:rsidR="00E73461" w:rsidRPr="00B4125B" w:rsidRDefault="00E73461" w:rsidP="00E73461">
      <w:pPr>
        <w:rPr>
          <w:szCs w:val="22"/>
        </w:rPr>
      </w:pPr>
    </w:p>
    <w:p w14:paraId="20296668" w14:textId="6E0C0D7E" w:rsidR="00E73461" w:rsidRPr="00B4125B" w:rsidRDefault="00E73461" w:rsidP="00E73461">
      <w:pPr>
        <w:pStyle w:val="Caption"/>
        <w:keepNext/>
        <w:rPr>
          <w:szCs w:val="18"/>
        </w:rPr>
      </w:pPr>
      <w:bookmarkStart w:id="3915" w:name="_Ref20839348"/>
      <w:del w:id="3916" w:author="Gary Sullivan" w:date="2020-01-06T02:06:00Z">
        <w:r w:rsidRPr="00B4125B" w:rsidDel="00651663">
          <w:delText xml:space="preserve">Table </w:delText>
        </w:r>
        <w:r w:rsidRPr="00B4125B" w:rsidDel="00651663">
          <w:fldChar w:fldCharType="begin"/>
        </w:r>
        <w:r w:rsidRPr="00B4125B" w:rsidDel="00651663">
          <w:delInstrText xml:space="preserve"> SEQ Table \* ARABIC </w:delInstrText>
        </w:r>
        <w:r w:rsidRPr="00B4125B" w:rsidDel="00651663">
          <w:fldChar w:fldCharType="separate"/>
        </w:r>
        <w:r w:rsidRPr="00B4125B" w:rsidDel="00651663">
          <w:rPr>
            <w:noProof/>
          </w:rPr>
          <w:delText>16</w:delText>
        </w:r>
        <w:r w:rsidRPr="00B4125B" w:rsidDel="00651663">
          <w:fldChar w:fldCharType="end"/>
        </w:r>
        <w:bookmarkEnd w:id="3915"/>
        <w:r w:rsidRPr="00B4125B" w:rsidDel="00651663">
          <w:delText>: r</w:delText>
        </w:r>
      </w:del>
      <w:ins w:id="3917" w:author="Gary Sullivan" w:date="2020-01-06T02:06:00Z">
        <w:r w:rsidR="00651663">
          <w:t>R</w:t>
        </w:r>
      </w:ins>
      <w:r w:rsidRPr="00B4125B">
        <w:t xml:space="preserve">esults of CE7-1.3.b with reduced number of maximum context coded bins under low QP( Anchor: VTM-6.0 with 2 bins per coefficient; test: CE7-1.3b with 1.75 bins per coefficient) </w:t>
      </w:r>
      <w:r w:rsidRPr="00B4125B">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rsidRPr="004B30A5" w14:paraId="49FB5A0C" w14:textId="77777777" w:rsidTr="00E73461">
        <w:trPr>
          <w:trHeight w:val="255"/>
          <w:jc w:val="center"/>
        </w:trPr>
        <w:tc>
          <w:tcPr>
            <w:tcW w:w="1640" w:type="dxa"/>
            <w:noWrap/>
            <w:vAlign w:val="center"/>
            <w:hideMark/>
          </w:tcPr>
          <w:p w14:paraId="6F4A7287" w14:textId="77777777" w:rsidR="00E73461" w:rsidRPr="004B30A5" w:rsidRDefault="00E73461" w:rsidP="004B30A5">
            <w:pPr>
              <w:keepNext/>
              <w:spacing w:before="0"/>
              <w:pPrChange w:id="3918" w:author="Gary Sullivan" w:date="2020-01-06T02:31:00Z">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919" w:author="Gary Sullivan" w:date="2020-01-06T02:31:00Z">
                  <w:rPr>
                    <w:rFonts w:ascii="Arial" w:hAnsi="Arial" w:cs="Arial"/>
                    <w:b/>
                    <w:bCs/>
                    <w:color w:val="000000"/>
                    <w:sz w:val="18"/>
                    <w:szCs w:val="18"/>
                  </w:rPr>
                </w:rPrChange>
              </w:rPr>
              <w:pPrChange w:id="3920" w:author="Gary Sullivan" w:date="2020-01-06T02:31:00Z">
                <w:pPr>
                  <w:tabs>
                    <w:tab w:val="clear" w:pos="360"/>
                  </w:tabs>
                  <w:overflowPunct/>
                  <w:autoSpaceDE/>
                  <w:adjustRightInd/>
                  <w:spacing w:before="0"/>
                  <w:jc w:val="center"/>
                </w:pPr>
              </w:pPrChange>
            </w:pPr>
            <w:r w:rsidRPr="004B30A5">
              <w:rPr>
                <w:b/>
                <w:bCs/>
                <w:color w:val="000000"/>
                <w:sz w:val="18"/>
                <w:szCs w:val="18"/>
                <w:rPrChange w:id="3921" w:author="Gary Sullivan" w:date="2020-01-06T02:31:00Z">
                  <w:rPr>
                    <w:rFonts w:ascii="Arial" w:hAnsi="Arial" w:cs="Arial"/>
                    <w:b/>
                    <w:bCs/>
                    <w:color w:val="000000"/>
                    <w:sz w:val="18"/>
                    <w:szCs w:val="18"/>
                  </w:rPr>
                </w:rPrChange>
              </w:rPr>
              <w:t xml:space="preserve">All Intra Main10 </w:t>
            </w:r>
          </w:p>
        </w:tc>
      </w:tr>
      <w:tr w:rsidR="00E73461" w:rsidRPr="004B30A5" w14:paraId="061EF776" w14:textId="77777777" w:rsidTr="00E73461">
        <w:trPr>
          <w:trHeight w:val="255"/>
          <w:jc w:val="center"/>
        </w:trPr>
        <w:tc>
          <w:tcPr>
            <w:tcW w:w="1640" w:type="dxa"/>
            <w:noWrap/>
            <w:vAlign w:val="center"/>
            <w:hideMark/>
          </w:tcPr>
          <w:p w14:paraId="4ABA4970" w14:textId="77777777" w:rsidR="00E73461" w:rsidRPr="004B30A5" w:rsidRDefault="00E73461" w:rsidP="004B30A5">
            <w:pPr>
              <w:keepNext/>
              <w:spacing w:before="0"/>
              <w:rPr>
                <w:b/>
                <w:bCs/>
                <w:color w:val="000000"/>
                <w:sz w:val="18"/>
                <w:szCs w:val="18"/>
                <w:rPrChange w:id="3922" w:author="Gary Sullivan" w:date="2020-01-06T02:31:00Z">
                  <w:rPr>
                    <w:rFonts w:ascii="Arial" w:hAnsi="Arial" w:cs="Arial"/>
                    <w:b/>
                    <w:bCs/>
                    <w:color w:val="000000"/>
                    <w:sz w:val="18"/>
                    <w:szCs w:val="18"/>
                  </w:rPr>
                </w:rPrChange>
              </w:rPr>
              <w:pPrChange w:id="3923" w:author="Gary Sullivan" w:date="2020-01-06T02:31: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924" w:author="Gary Sullivan" w:date="2020-01-06T02:31:00Z">
                  <w:rPr>
                    <w:rFonts w:ascii="Arial" w:hAnsi="Arial" w:cs="Arial"/>
                    <w:b/>
                    <w:bCs/>
                    <w:color w:val="000000"/>
                    <w:sz w:val="18"/>
                    <w:szCs w:val="18"/>
                  </w:rPr>
                </w:rPrChange>
              </w:rPr>
              <w:pPrChange w:id="3925" w:author="Gary Sullivan" w:date="2020-01-06T02:31:00Z">
                <w:pPr>
                  <w:tabs>
                    <w:tab w:val="clear" w:pos="360"/>
                  </w:tabs>
                  <w:overflowPunct/>
                  <w:autoSpaceDE/>
                  <w:adjustRightInd/>
                  <w:spacing w:before="0"/>
                  <w:jc w:val="center"/>
                </w:pPr>
              </w:pPrChange>
            </w:pPr>
            <w:r w:rsidRPr="004B30A5">
              <w:rPr>
                <w:b/>
                <w:bCs/>
                <w:color w:val="000000"/>
                <w:sz w:val="18"/>
                <w:szCs w:val="18"/>
                <w:rPrChange w:id="3926" w:author="Gary Sullivan" w:date="2020-01-06T02:31:00Z">
                  <w:rPr>
                    <w:rFonts w:ascii="Arial" w:hAnsi="Arial" w:cs="Arial"/>
                    <w:b/>
                    <w:bCs/>
                    <w:color w:val="000000"/>
                    <w:sz w:val="18"/>
                    <w:szCs w:val="18"/>
                  </w:rPr>
                </w:rPrChange>
              </w:rPr>
              <w:t>Over VTM-6.0</w:t>
            </w:r>
          </w:p>
        </w:tc>
      </w:tr>
      <w:tr w:rsidR="00E73461" w:rsidRPr="004B30A5" w14:paraId="100802AA" w14:textId="77777777" w:rsidTr="00E73461">
        <w:trPr>
          <w:trHeight w:val="255"/>
          <w:jc w:val="center"/>
        </w:trPr>
        <w:tc>
          <w:tcPr>
            <w:tcW w:w="1640" w:type="dxa"/>
            <w:noWrap/>
            <w:vAlign w:val="center"/>
            <w:hideMark/>
          </w:tcPr>
          <w:p w14:paraId="6D0814A6" w14:textId="77777777" w:rsidR="00E73461" w:rsidRPr="004B30A5" w:rsidRDefault="00E73461" w:rsidP="004B30A5">
            <w:pPr>
              <w:keepNext/>
              <w:spacing w:before="0"/>
              <w:rPr>
                <w:b/>
                <w:bCs/>
                <w:color w:val="000000"/>
                <w:sz w:val="18"/>
                <w:szCs w:val="18"/>
                <w:rPrChange w:id="3927" w:author="Gary Sullivan" w:date="2020-01-06T02:31:00Z">
                  <w:rPr>
                    <w:rFonts w:ascii="Arial" w:hAnsi="Arial" w:cs="Arial"/>
                    <w:b/>
                    <w:bCs/>
                    <w:color w:val="000000"/>
                    <w:sz w:val="18"/>
                    <w:szCs w:val="18"/>
                  </w:rPr>
                </w:rPrChange>
              </w:rPr>
              <w:pPrChange w:id="3928" w:author="Gary Sullivan" w:date="2020-01-06T02:31:00Z">
                <w:pPr/>
              </w:pPrChange>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Pr="004B30A5" w:rsidRDefault="00E73461" w:rsidP="004B30A5">
            <w:pPr>
              <w:keepNext/>
              <w:tabs>
                <w:tab w:val="clear" w:pos="360"/>
              </w:tabs>
              <w:overflowPunct/>
              <w:autoSpaceDE/>
              <w:adjustRightInd/>
              <w:spacing w:before="0"/>
              <w:jc w:val="center"/>
              <w:rPr>
                <w:color w:val="000000"/>
                <w:sz w:val="18"/>
                <w:szCs w:val="18"/>
                <w:rPrChange w:id="3929" w:author="Gary Sullivan" w:date="2020-01-06T02:31:00Z">
                  <w:rPr>
                    <w:rFonts w:ascii="Arial" w:hAnsi="Arial" w:cs="Arial"/>
                    <w:color w:val="000000"/>
                    <w:sz w:val="18"/>
                    <w:szCs w:val="18"/>
                  </w:rPr>
                </w:rPrChange>
              </w:rPr>
              <w:pPrChange w:id="3930" w:author="Gary Sullivan" w:date="2020-01-06T02:31:00Z">
                <w:pPr>
                  <w:tabs>
                    <w:tab w:val="clear" w:pos="360"/>
                  </w:tabs>
                  <w:overflowPunct/>
                  <w:autoSpaceDE/>
                  <w:adjustRightInd/>
                  <w:spacing w:before="0"/>
                  <w:jc w:val="center"/>
                </w:pPr>
              </w:pPrChange>
            </w:pPr>
            <w:r w:rsidRPr="004B30A5">
              <w:rPr>
                <w:color w:val="000000"/>
                <w:sz w:val="18"/>
                <w:szCs w:val="18"/>
                <w:rPrChange w:id="3931" w:author="Gary Sullivan" w:date="2020-01-06T02:31: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139D93CE" w14:textId="77777777" w:rsidR="00E73461" w:rsidRPr="004B30A5" w:rsidRDefault="00E73461" w:rsidP="004B30A5">
            <w:pPr>
              <w:keepNext/>
              <w:tabs>
                <w:tab w:val="clear" w:pos="360"/>
              </w:tabs>
              <w:overflowPunct/>
              <w:autoSpaceDE/>
              <w:adjustRightInd/>
              <w:spacing w:before="0"/>
              <w:jc w:val="center"/>
              <w:rPr>
                <w:color w:val="000000"/>
                <w:sz w:val="18"/>
                <w:szCs w:val="18"/>
                <w:rPrChange w:id="3932" w:author="Gary Sullivan" w:date="2020-01-06T02:31:00Z">
                  <w:rPr>
                    <w:rFonts w:ascii="Arial" w:hAnsi="Arial" w:cs="Arial"/>
                    <w:color w:val="000000"/>
                    <w:sz w:val="18"/>
                    <w:szCs w:val="18"/>
                  </w:rPr>
                </w:rPrChange>
              </w:rPr>
              <w:pPrChange w:id="3933" w:author="Gary Sullivan" w:date="2020-01-06T02:31:00Z">
                <w:pPr>
                  <w:tabs>
                    <w:tab w:val="clear" w:pos="360"/>
                  </w:tabs>
                  <w:overflowPunct/>
                  <w:autoSpaceDE/>
                  <w:adjustRightInd/>
                  <w:spacing w:before="0"/>
                  <w:jc w:val="center"/>
                </w:pPr>
              </w:pPrChange>
            </w:pPr>
            <w:r w:rsidRPr="004B30A5">
              <w:rPr>
                <w:color w:val="000000"/>
                <w:sz w:val="18"/>
                <w:szCs w:val="18"/>
                <w:rPrChange w:id="3934" w:author="Gary Sullivan" w:date="2020-01-06T02:31: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Pr="004B30A5" w:rsidRDefault="00E73461" w:rsidP="004B30A5">
            <w:pPr>
              <w:keepNext/>
              <w:tabs>
                <w:tab w:val="clear" w:pos="360"/>
              </w:tabs>
              <w:overflowPunct/>
              <w:autoSpaceDE/>
              <w:adjustRightInd/>
              <w:spacing w:before="0"/>
              <w:jc w:val="center"/>
              <w:rPr>
                <w:color w:val="000000"/>
                <w:sz w:val="18"/>
                <w:szCs w:val="18"/>
                <w:rPrChange w:id="3935" w:author="Gary Sullivan" w:date="2020-01-06T02:31:00Z">
                  <w:rPr>
                    <w:rFonts w:ascii="Arial" w:hAnsi="Arial" w:cs="Arial"/>
                    <w:color w:val="000000"/>
                    <w:sz w:val="18"/>
                    <w:szCs w:val="18"/>
                  </w:rPr>
                </w:rPrChange>
              </w:rPr>
              <w:pPrChange w:id="3936" w:author="Gary Sullivan" w:date="2020-01-06T02:31:00Z">
                <w:pPr>
                  <w:tabs>
                    <w:tab w:val="clear" w:pos="360"/>
                  </w:tabs>
                  <w:overflowPunct/>
                  <w:autoSpaceDE/>
                  <w:adjustRightInd/>
                  <w:spacing w:before="0"/>
                  <w:jc w:val="center"/>
                </w:pPr>
              </w:pPrChange>
            </w:pPr>
            <w:r w:rsidRPr="004B30A5">
              <w:rPr>
                <w:color w:val="000000"/>
                <w:sz w:val="18"/>
                <w:szCs w:val="18"/>
                <w:rPrChange w:id="3937" w:author="Gary Sullivan" w:date="2020-01-06T02:31: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5A6DE885" w14:textId="77777777" w:rsidR="00E73461" w:rsidRPr="004B30A5" w:rsidRDefault="00E73461" w:rsidP="004B30A5">
            <w:pPr>
              <w:keepNext/>
              <w:tabs>
                <w:tab w:val="clear" w:pos="360"/>
              </w:tabs>
              <w:overflowPunct/>
              <w:autoSpaceDE/>
              <w:adjustRightInd/>
              <w:spacing w:before="0"/>
              <w:jc w:val="center"/>
              <w:rPr>
                <w:color w:val="000000"/>
                <w:sz w:val="18"/>
                <w:szCs w:val="18"/>
                <w:rPrChange w:id="3938" w:author="Gary Sullivan" w:date="2020-01-06T02:31:00Z">
                  <w:rPr>
                    <w:rFonts w:ascii="Arial" w:hAnsi="Arial" w:cs="Arial"/>
                    <w:color w:val="000000"/>
                    <w:sz w:val="18"/>
                    <w:szCs w:val="18"/>
                  </w:rPr>
                </w:rPrChange>
              </w:rPr>
              <w:pPrChange w:id="3939" w:author="Gary Sullivan" w:date="2020-01-06T02:31:00Z">
                <w:pPr>
                  <w:tabs>
                    <w:tab w:val="clear" w:pos="360"/>
                  </w:tabs>
                  <w:overflowPunct/>
                  <w:autoSpaceDE/>
                  <w:adjustRightInd/>
                  <w:spacing w:before="0"/>
                  <w:jc w:val="center"/>
                </w:pPr>
              </w:pPrChange>
            </w:pPr>
            <w:proofErr w:type="spellStart"/>
            <w:r w:rsidRPr="004B30A5">
              <w:rPr>
                <w:color w:val="000000"/>
                <w:sz w:val="18"/>
                <w:szCs w:val="18"/>
                <w:rPrChange w:id="3940" w:author="Gary Sullivan" w:date="2020-01-06T02:31: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457E0EBB" w14:textId="77777777" w:rsidR="00E73461" w:rsidRPr="004B30A5" w:rsidRDefault="00E73461" w:rsidP="004B30A5">
            <w:pPr>
              <w:keepNext/>
              <w:tabs>
                <w:tab w:val="clear" w:pos="360"/>
              </w:tabs>
              <w:overflowPunct/>
              <w:autoSpaceDE/>
              <w:adjustRightInd/>
              <w:spacing w:before="0"/>
              <w:jc w:val="center"/>
              <w:rPr>
                <w:color w:val="000000"/>
                <w:sz w:val="18"/>
                <w:szCs w:val="18"/>
                <w:rPrChange w:id="3941" w:author="Gary Sullivan" w:date="2020-01-06T02:31:00Z">
                  <w:rPr>
                    <w:rFonts w:ascii="Arial" w:hAnsi="Arial" w:cs="Arial"/>
                    <w:color w:val="000000"/>
                    <w:sz w:val="18"/>
                    <w:szCs w:val="18"/>
                  </w:rPr>
                </w:rPrChange>
              </w:rPr>
              <w:pPrChange w:id="3942" w:author="Gary Sullivan" w:date="2020-01-06T02:31:00Z">
                <w:pPr>
                  <w:tabs>
                    <w:tab w:val="clear" w:pos="360"/>
                  </w:tabs>
                  <w:overflowPunct/>
                  <w:autoSpaceDE/>
                  <w:adjustRightInd/>
                  <w:spacing w:before="0"/>
                  <w:jc w:val="center"/>
                </w:pPr>
              </w:pPrChange>
            </w:pPr>
            <w:proofErr w:type="spellStart"/>
            <w:r w:rsidRPr="004B30A5">
              <w:rPr>
                <w:color w:val="000000"/>
                <w:sz w:val="18"/>
                <w:szCs w:val="18"/>
                <w:rPrChange w:id="3943" w:author="Gary Sullivan" w:date="2020-01-06T02:31:00Z">
                  <w:rPr>
                    <w:rFonts w:ascii="Arial" w:hAnsi="Arial" w:cs="Arial"/>
                    <w:color w:val="000000"/>
                    <w:sz w:val="18"/>
                    <w:szCs w:val="18"/>
                  </w:rPr>
                </w:rPrChange>
              </w:rPr>
              <w:t>DecT</w:t>
            </w:r>
            <w:proofErr w:type="spellEnd"/>
          </w:p>
        </w:tc>
      </w:tr>
      <w:tr w:rsidR="00E73461" w:rsidRPr="004B30A5"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Pr="004B30A5" w:rsidRDefault="00E73461" w:rsidP="004B30A5">
            <w:pPr>
              <w:keepNext/>
              <w:tabs>
                <w:tab w:val="clear" w:pos="360"/>
              </w:tabs>
              <w:overflowPunct/>
              <w:autoSpaceDE/>
              <w:adjustRightInd/>
              <w:spacing w:before="0"/>
              <w:jc w:val="center"/>
              <w:rPr>
                <w:color w:val="000000"/>
                <w:sz w:val="18"/>
                <w:szCs w:val="18"/>
                <w:rPrChange w:id="3944" w:author="Gary Sullivan" w:date="2020-01-06T02:31:00Z">
                  <w:rPr>
                    <w:rFonts w:ascii="Arial" w:hAnsi="Arial" w:cs="Arial"/>
                    <w:color w:val="000000"/>
                    <w:sz w:val="18"/>
                    <w:szCs w:val="18"/>
                  </w:rPr>
                </w:rPrChange>
              </w:rPr>
              <w:pPrChange w:id="3945" w:author="Gary Sullivan" w:date="2020-01-06T02:31:00Z">
                <w:pPr>
                  <w:tabs>
                    <w:tab w:val="clear" w:pos="360"/>
                  </w:tabs>
                  <w:overflowPunct/>
                  <w:autoSpaceDE/>
                  <w:adjustRightInd/>
                  <w:spacing w:before="0"/>
                  <w:jc w:val="center"/>
                </w:pPr>
              </w:pPrChange>
            </w:pPr>
            <w:r w:rsidRPr="004B30A5">
              <w:rPr>
                <w:color w:val="000000"/>
                <w:sz w:val="18"/>
                <w:szCs w:val="18"/>
                <w:rPrChange w:id="3946" w:author="Gary Sullivan" w:date="2020-01-06T02:31:00Z">
                  <w:rPr>
                    <w:rFonts w:ascii="Arial" w:hAnsi="Arial" w:cs="Arial"/>
                    <w:color w:val="000000"/>
                    <w:sz w:val="18"/>
                    <w:szCs w:val="18"/>
                  </w:rPr>
                </w:rPrChange>
              </w:rPr>
              <w:t>Class F</w:t>
            </w:r>
          </w:p>
        </w:tc>
        <w:tc>
          <w:tcPr>
            <w:tcW w:w="1467" w:type="dxa"/>
            <w:tcBorders>
              <w:top w:val="nil"/>
              <w:left w:val="single" w:sz="8" w:space="0" w:color="auto"/>
              <w:bottom w:val="nil"/>
              <w:right w:val="nil"/>
            </w:tcBorders>
            <w:noWrap/>
            <w:vAlign w:val="center"/>
            <w:hideMark/>
          </w:tcPr>
          <w:p w14:paraId="2090D888" w14:textId="77777777" w:rsidR="00E73461" w:rsidRPr="004B30A5" w:rsidRDefault="00E73461" w:rsidP="004B30A5">
            <w:pPr>
              <w:keepNext/>
              <w:tabs>
                <w:tab w:val="clear" w:pos="360"/>
              </w:tabs>
              <w:overflowPunct/>
              <w:autoSpaceDE/>
              <w:adjustRightInd/>
              <w:spacing w:before="0"/>
              <w:jc w:val="center"/>
              <w:rPr>
                <w:color w:val="000000"/>
                <w:sz w:val="18"/>
                <w:szCs w:val="18"/>
                <w:rPrChange w:id="3947" w:author="Gary Sullivan" w:date="2020-01-06T02:31:00Z">
                  <w:rPr>
                    <w:rFonts w:ascii="Arial" w:hAnsi="Arial" w:cs="Arial"/>
                    <w:color w:val="000000"/>
                    <w:sz w:val="18"/>
                    <w:szCs w:val="18"/>
                  </w:rPr>
                </w:rPrChange>
              </w:rPr>
              <w:pPrChange w:id="3948" w:author="Gary Sullivan" w:date="2020-01-06T02:31:00Z">
                <w:pPr>
                  <w:tabs>
                    <w:tab w:val="clear" w:pos="360"/>
                  </w:tabs>
                  <w:overflowPunct/>
                  <w:autoSpaceDE/>
                  <w:adjustRightInd/>
                  <w:spacing w:before="0"/>
                  <w:jc w:val="center"/>
                </w:pPr>
              </w:pPrChange>
            </w:pPr>
            <w:r w:rsidRPr="004B30A5">
              <w:rPr>
                <w:color w:val="000000"/>
                <w:sz w:val="18"/>
                <w:szCs w:val="18"/>
                <w:rPrChange w:id="3949" w:author="Gary Sullivan" w:date="2020-01-06T02:31:00Z">
                  <w:rPr>
                    <w:rFonts w:ascii="Arial" w:hAnsi="Arial" w:cs="Arial"/>
                    <w:color w:val="000000"/>
                    <w:sz w:val="18"/>
                    <w:szCs w:val="18"/>
                  </w:rPr>
                </w:rPrChange>
              </w:rPr>
              <w:t>-0.48%</w:t>
            </w:r>
          </w:p>
        </w:tc>
        <w:tc>
          <w:tcPr>
            <w:tcW w:w="1467" w:type="dxa"/>
            <w:noWrap/>
            <w:vAlign w:val="center"/>
            <w:hideMark/>
          </w:tcPr>
          <w:p w14:paraId="6FCF9B57" w14:textId="77777777" w:rsidR="00E73461" w:rsidRPr="004B30A5" w:rsidRDefault="00E73461" w:rsidP="004B30A5">
            <w:pPr>
              <w:keepNext/>
              <w:tabs>
                <w:tab w:val="clear" w:pos="360"/>
              </w:tabs>
              <w:overflowPunct/>
              <w:autoSpaceDE/>
              <w:adjustRightInd/>
              <w:spacing w:before="0"/>
              <w:jc w:val="center"/>
              <w:rPr>
                <w:color w:val="000000"/>
                <w:sz w:val="18"/>
                <w:szCs w:val="18"/>
                <w:rPrChange w:id="3950" w:author="Gary Sullivan" w:date="2020-01-06T02:31:00Z">
                  <w:rPr>
                    <w:rFonts w:ascii="Arial" w:hAnsi="Arial" w:cs="Arial"/>
                    <w:color w:val="000000"/>
                    <w:sz w:val="18"/>
                    <w:szCs w:val="18"/>
                  </w:rPr>
                </w:rPrChange>
              </w:rPr>
              <w:pPrChange w:id="3951" w:author="Gary Sullivan" w:date="2020-01-06T02:31:00Z">
                <w:pPr>
                  <w:tabs>
                    <w:tab w:val="clear" w:pos="360"/>
                  </w:tabs>
                  <w:overflowPunct/>
                  <w:autoSpaceDE/>
                  <w:adjustRightInd/>
                  <w:spacing w:before="0"/>
                  <w:jc w:val="center"/>
                </w:pPr>
              </w:pPrChange>
            </w:pPr>
            <w:r w:rsidRPr="004B30A5">
              <w:rPr>
                <w:color w:val="000000"/>
                <w:sz w:val="18"/>
                <w:szCs w:val="18"/>
                <w:rPrChange w:id="3952" w:author="Gary Sullivan" w:date="2020-01-06T02:31:00Z">
                  <w:rPr>
                    <w:rFonts w:ascii="Arial" w:hAnsi="Arial" w:cs="Arial"/>
                    <w:color w:val="000000"/>
                    <w:sz w:val="18"/>
                    <w:szCs w:val="18"/>
                  </w:rPr>
                </w:rPrChange>
              </w:rPr>
              <w:t>-0.23%</w:t>
            </w:r>
          </w:p>
        </w:tc>
        <w:tc>
          <w:tcPr>
            <w:tcW w:w="1467" w:type="dxa"/>
            <w:tcBorders>
              <w:top w:val="nil"/>
              <w:left w:val="nil"/>
              <w:bottom w:val="nil"/>
              <w:right w:val="single" w:sz="4" w:space="0" w:color="auto"/>
            </w:tcBorders>
            <w:noWrap/>
            <w:vAlign w:val="center"/>
            <w:hideMark/>
          </w:tcPr>
          <w:p w14:paraId="0A8752D1" w14:textId="77777777" w:rsidR="00E73461" w:rsidRPr="004B30A5" w:rsidRDefault="00E73461" w:rsidP="004B30A5">
            <w:pPr>
              <w:keepNext/>
              <w:tabs>
                <w:tab w:val="clear" w:pos="360"/>
              </w:tabs>
              <w:overflowPunct/>
              <w:autoSpaceDE/>
              <w:adjustRightInd/>
              <w:spacing w:before="0"/>
              <w:jc w:val="center"/>
              <w:rPr>
                <w:color w:val="000000"/>
                <w:sz w:val="18"/>
                <w:szCs w:val="18"/>
                <w:rPrChange w:id="3953" w:author="Gary Sullivan" w:date="2020-01-06T02:31:00Z">
                  <w:rPr>
                    <w:rFonts w:ascii="Arial" w:hAnsi="Arial" w:cs="Arial"/>
                    <w:color w:val="000000"/>
                    <w:sz w:val="18"/>
                    <w:szCs w:val="18"/>
                  </w:rPr>
                </w:rPrChange>
              </w:rPr>
              <w:pPrChange w:id="3954" w:author="Gary Sullivan" w:date="2020-01-06T02:31:00Z">
                <w:pPr>
                  <w:tabs>
                    <w:tab w:val="clear" w:pos="360"/>
                  </w:tabs>
                  <w:overflowPunct/>
                  <w:autoSpaceDE/>
                  <w:adjustRightInd/>
                  <w:spacing w:before="0"/>
                  <w:jc w:val="center"/>
                </w:pPr>
              </w:pPrChange>
            </w:pPr>
            <w:r w:rsidRPr="004B30A5">
              <w:rPr>
                <w:color w:val="000000"/>
                <w:sz w:val="18"/>
                <w:szCs w:val="18"/>
                <w:rPrChange w:id="3955" w:author="Gary Sullivan" w:date="2020-01-06T02:31:00Z">
                  <w:rPr>
                    <w:rFonts w:ascii="Arial" w:hAnsi="Arial" w:cs="Arial"/>
                    <w:color w:val="000000"/>
                    <w:sz w:val="18"/>
                    <w:szCs w:val="18"/>
                  </w:rPr>
                </w:rPrChange>
              </w:rPr>
              <w:t>-0.22%</w:t>
            </w:r>
          </w:p>
        </w:tc>
        <w:tc>
          <w:tcPr>
            <w:tcW w:w="1277" w:type="dxa"/>
            <w:noWrap/>
            <w:vAlign w:val="center"/>
            <w:hideMark/>
          </w:tcPr>
          <w:p w14:paraId="0480D94C" w14:textId="77777777" w:rsidR="00E73461" w:rsidRPr="004B30A5" w:rsidRDefault="00E73461" w:rsidP="004B30A5">
            <w:pPr>
              <w:keepNext/>
              <w:tabs>
                <w:tab w:val="clear" w:pos="360"/>
              </w:tabs>
              <w:overflowPunct/>
              <w:autoSpaceDE/>
              <w:adjustRightInd/>
              <w:spacing w:before="0"/>
              <w:jc w:val="center"/>
              <w:rPr>
                <w:color w:val="000000"/>
                <w:sz w:val="18"/>
                <w:szCs w:val="18"/>
                <w:rPrChange w:id="3956" w:author="Gary Sullivan" w:date="2020-01-06T02:31:00Z">
                  <w:rPr>
                    <w:rFonts w:ascii="Arial" w:hAnsi="Arial" w:cs="Arial"/>
                    <w:color w:val="000000"/>
                    <w:sz w:val="18"/>
                    <w:szCs w:val="18"/>
                  </w:rPr>
                </w:rPrChange>
              </w:rPr>
              <w:pPrChange w:id="3957" w:author="Gary Sullivan" w:date="2020-01-06T02:31:00Z">
                <w:pPr>
                  <w:tabs>
                    <w:tab w:val="clear" w:pos="360"/>
                  </w:tabs>
                  <w:overflowPunct/>
                  <w:autoSpaceDE/>
                  <w:adjustRightInd/>
                  <w:spacing w:before="0"/>
                  <w:jc w:val="center"/>
                </w:pPr>
              </w:pPrChange>
            </w:pPr>
            <w:r w:rsidRPr="004B30A5">
              <w:rPr>
                <w:color w:val="000000"/>
                <w:sz w:val="18"/>
                <w:szCs w:val="18"/>
                <w:rPrChange w:id="3958" w:author="Gary Sullivan" w:date="2020-01-06T02:31:00Z">
                  <w:rPr>
                    <w:rFonts w:ascii="Arial" w:hAnsi="Arial" w:cs="Arial"/>
                    <w:color w:val="000000"/>
                    <w:sz w:val="18"/>
                    <w:szCs w:val="18"/>
                  </w:rPr>
                </w:rPrChange>
              </w:rPr>
              <w:t>99%</w:t>
            </w:r>
          </w:p>
        </w:tc>
        <w:tc>
          <w:tcPr>
            <w:tcW w:w="1277" w:type="dxa"/>
            <w:tcBorders>
              <w:top w:val="nil"/>
              <w:left w:val="nil"/>
              <w:bottom w:val="nil"/>
              <w:right w:val="single" w:sz="8" w:space="0" w:color="auto"/>
            </w:tcBorders>
            <w:noWrap/>
            <w:vAlign w:val="center"/>
            <w:hideMark/>
          </w:tcPr>
          <w:p w14:paraId="5E1CE304" w14:textId="77777777" w:rsidR="00E73461" w:rsidRPr="004B30A5" w:rsidRDefault="00E73461" w:rsidP="004B30A5">
            <w:pPr>
              <w:keepNext/>
              <w:tabs>
                <w:tab w:val="clear" w:pos="360"/>
              </w:tabs>
              <w:overflowPunct/>
              <w:autoSpaceDE/>
              <w:adjustRightInd/>
              <w:spacing w:before="0"/>
              <w:jc w:val="center"/>
              <w:rPr>
                <w:color w:val="000000"/>
                <w:sz w:val="18"/>
                <w:szCs w:val="18"/>
                <w:rPrChange w:id="3959" w:author="Gary Sullivan" w:date="2020-01-06T02:31:00Z">
                  <w:rPr>
                    <w:rFonts w:ascii="Arial" w:hAnsi="Arial" w:cs="Arial"/>
                    <w:color w:val="000000"/>
                    <w:sz w:val="18"/>
                    <w:szCs w:val="18"/>
                  </w:rPr>
                </w:rPrChange>
              </w:rPr>
              <w:pPrChange w:id="3960" w:author="Gary Sullivan" w:date="2020-01-06T02:31:00Z">
                <w:pPr>
                  <w:tabs>
                    <w:tab w:val="clear" w:pos="360"/>
                  </w:tabs>
                  <w:overflowPunct/>
                  <w:autoSpaceDE/>
                  <w:adjustRightInd/>
                  <w:spacing w:before="0"/>
                  <w:jc w:val="center"/>
                </w:pPr>
              </w:pPrChange>
            </w:pPr>
            <w:r w:rsidRPr="004B30A5">
              <w:rPr>
                <w:color w:val="000000"/>
                <w:sz w:val="18"/>
                <w:szCs w:val="18"/>
                <w:rPrChange w:id="3961" w:author="Gary Sullivan" w:date="2020-01-06T02:31:00Z">
                  <w:rPr>
                    <w:rFonts w:ascii="Arial" w:hAnsi="Arial" w:cs="Arial"/>
                    <w:color w:val="000000"/>
                    <w:sz w:val="18"/>
                    <w:szCs w:val="18"/>
                  </w:rPr>
                </w:rPrChange>
              </w:rPr>
              <w:t>99%</w:t>
            </w:r>
          </w:p>
        </w:tc>
      </w:tr>
      <w:tr w:rsidR="00E73461" w:rsidRPr="004B30A5"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Pr="004B30A5" w:rsidRDefault="00E73461" w:rsidP="004B30A5">
            <w:pPr>
              <w:keepNext/>
              <w:tabs>
                <w:tab w:val="clear" w:pos="360"/>
              </w:tabs>
              <w:overflowPunct/>
              <w:autoSpaceDE/>
              <w:adjustRightInd/>
              <w:spacing w:before="0"/>
              <w:jc w:val="center"/>
              <w:rPr>
                <w:color w:val="000000"/>
                <w:sz w:val="18"/>
                <w:szCs w:val="18"/>
                <w:rPrChange w:id="3962" w:author="Gary Sullivan" w:date="2020-01-06T02:31:00Z">
                  <w:rPr>
                    <w:rFonts w:ascii="Arial" w:hAnsi="Arial" w:cs="Arial"/>
                    <w:color w:val="000000"/>
                    <w:sz w:val="18"/>
                    <w:szCs w:val="18"/>
                  </w:rPr>
                </w:rPrChange>
              </w:rPr>
              <w:pPrChange w:id="3963" w:author="Gary Sullivan" w:date="2020-01-06T02:31:00Z">
                <w:pPr>
                  <w:tabs>
                    <w:tab w:val="clear" w:pos="360"/>
                  </w:tabs>
                  <w:overflowPunct/>
                  <w:autoSpaceDE/>
                  <w:adjustRightInd/>
                  <w:spacing w:before="0"/>
                  <w:jc w:val="center"/>
                </w:pPr>
              </w:pPrChange>
            </w:pPr>
            <w:r w:rsidRPr="004B30A5">
              <w:rPr>
                <w:color w:val="000000"/>
                <w:sz w:val="18"/>
                <w:szCs w:val="18"/>
                <w:rPrChange w:id="3964" w:author="Gary Sullivan" w:date="2020-01-06T02:31:00Z">
                  <w:rPr>
                    <w:rFonts w:ascii="Arial" w:hAnsi="Arial" w:cs="Arial"/>
                    <w:color w:val="000000"/>
                    <w:sz w:val="18"/>
                    <w:szCs w:val="18"/>
                  </w:rPr>
                </w:rPrChange>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Pr="004B30A5" w:rsidRDefault="00E73461" w:rsidP="004B30A5">
            <w:pPr>
              <w:keepNext/>
              <w:tabs>
                <w:tab w:val="clear" w:pos="360"/>
              </w:tabs>
              <w:overflowPunct/>
              <w:autoSpaceDE/>
              <w:adjustRightInd/>
              <w:spacing w:before="0"/>
              <w:jc w:val="center"/>
              <w:rPr>
                <w:color w:val="000000"/>
                <w:sz w:val="18"/>
                <w:szCs w:val="18"/>
                <w:rPrChange w:id="3965" w:author="Gary Sullivan" w:date="2020-01-06T02:31:00Z">
                  <w:rPr>
                    <w:rFonts w:ascii="Arial" w:hAnsi="Arial" w:cs="Arial"/>
                    <w:color w:val="000000"/>
                    <w:sz w:val="18"/>
                    <w:szCs w:val="18"/>
                  </w:rPr>
                </w:rPrChange>
              </w:rPr>
              <w:pPrChange w:id="3966" w:author="Gary Sullivan" w:date="2020-01-06T02:31:00Z">
                <w:pPr>
                  <w:tabs>
                    <w:tab w:val="clear" w:pos="360"/>
                  </w:tabs>
                  <w:overflowPunct/>
                  <w:autoSpaceDE/>
                  <w:adjustRightInd/>
                  <w:spacing w:before="0"/>
                  <w:jc w:val="center"/>
                </w:pPr>
              </w:pPrChange>
            </w:pPr>
            <w:r w:rsidRPr="004B30A5">
              <w:rPr>
                <w:color w:val="000000"/>
                <w:sz w:val="18"/>
                <w:szCs w:val="18"/>
                <w:rPrChange w:id="3967" w:author="Gary Sullivan" w:date="2020-01-06T02:31:00Z">
                  <w:rPr>
                    <w:rFonts w:ascii="Arial" w:hAnsi="Arial" w:cs="Arial"/>
                    <w:color w:val="000000"/>
                    <w:sz w:val="18"/>
                    <w:szCs w:val="18"/>
                  </w:rPr>
                </w:rPrChange>
              </w:rPr>
              <w:t>-0.99%</w:t>
            </w:r>
          </w:p>
        </w:tc>
        <w:tc>
          <w:tcPr>
            <w:tcW w:w="1467" w:type="dxa"/>
            <w:tcBorders>
              <w:top w:val="nil"/>
              <w:left w:val="nil"/>
              <w:bottom w:val="single" w:sz="8" w:space="0" w:color="auto"/>
              <w:right w:val="nil"/>
            </w:tcBorders>
            <w:noWrap/>
            <w:vAlign w:val="center"/>
            <w:hideMark/>
          </w:tcPr>
          <w:p w14:paraId="14A81B03" w14:textId="77777777" w:rsidR="00E73461" w:rsidRPr="004B30A5" w:rsidRDefault="00E73461" w:rsidP="004B30A5">
            <w:pPr>
              <w:keepNext/>
              <w:tabs>
                <w:tab w:val="clear" w:pos="360"/>
              </w:tabs>
              <w:overflowPunct/>
              <w:autoSpaceDE/>
              <w:adjustRightInd/>
              <w:spacing w:before="0"/>
              <w:jc w:val="center"/>
              <w:rPr>
                <w:color w:val="000000"/>
                <w:sz w:val="18"/>
                <w:szCs w:val="18"/>
                <w:rPrChange w:id="3968" w:author="Gary Sullivan" w:date="2020-01-06T02:31:00Z">
                  <w:rPr>
                    <w:rFonts w:ascii="Arial" w:hAnsi="Arial" w:cs="Arial"/>
                    <w:color w:val="000000"/>
                    <w:sz w:val="18"/>
                    <w:szCs w:val="18"/>
                  </w:rPr>
                </w:rPrChange>
              </w:rPr>
              <w:pPrChange w:id="3969" w:author="Gary Sullivan" w:date="2020-01-06T02:31:00Z">
                <w:pPr>
                  <w:tabs>
                    <w:tab w:val="clear" w:pos="360"/>
                  </w:tabs>
                  <w:overflowPunct/>
                  <w:autoSpaceDE/>
                  <w:adjustRightInd/>
                  <w:spacing w:before="0"/>
                  <w:jc w:val="center"/>
                </w:pPr>
              </w:pPrChange>
            </w:pPr>
            <w:r w:rsidRPr="004B30A5">
              <w:rPr>
                <w:color w:val="000000"/>
                <w:sz w:val="18"/>
                <w:szCs w:val="18"/>
                <w:rPrChange w:id="3970" w:author="Gary Sullivan" w:date="2020-01-06T02:31:00Z">
                  <w:rPr>
                    <w:rFonts w:ascii="Arial" w:hAnsi="Arial" w:cs="Arial"/>
                    <w:color w:val="000000"/>
                    <w:sz w:val="18"/>
                    <w:szCs w:val="18"/>
                  </w:rPr>
                </w:rPrChange>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Pr="004B30A5" w:rsidRDefault="00E73461" w:rsidP="004B30A5">
            <w:pPr>
              <w:keepNext/>
              <w:tabs>
                <w:tab w:val="clear" w:pos="360"/>
              </w:tabs>
              <w:overflowPunct/>
              <w:autoSpaceDE/>
              <w:adjustRightInd/>
              <w:spacing w:before="0"/>
              <w:jc w:val="center"/>
              <w:rPr>
                <w:color w:val="000000"/>
                <w:sz w:val="18"/>
                <w:szCs w:val="18"/>
                <w:rPrChange w:id="3971" w:author="Gary Sullivan" w:date="2020-01-06T02:31:00Z">
                  <w:rPr>
                    <w:rFonts w:ascii="Arial" w:hAnsi="Arial" w:cs="Arial"/>
                    <w:color w:val="000000"/>
                    <w:sz w:val="18"/>
                    <w:szCs w:val="18"/>
                  </w:rPr>
                </w:rPrChange>
              </w:rPr>
              <w:pPrChange w:id="3972" w:author="Gary Sullivan" w:date="2020-01-06T02:31:00Z">
                <w:pPr>
                  <w:tabs>
                    <w:tab w:val="clear" w:pos="360"/>
                  </w:tabs>
                  <w:overflowPunct/>
                  <w:autoSpaceDE/>
                  <w:adjustRightInd/>
                  <w:spacing w:before="0"/>
                  <w:jc w:val="center"/>
                </w:pPr>
              </w:pPrChange>
            </w:pPr>
            <w:r w:rsidRPr="004B30A5">
              <w:rPr>
                <w:color w:val="000000"/>
                <w:sz w:val="18"/>
                <w:szCs w:val="18"/>
                <w:rPrChange w:id="3973" w:author="Gary Sullivan" w:date="2020-01-06T02:31:00Z">
                  <w:rPr>
                    <w:rFonts w:ascii="Arial" w:hAnsi="Arial" w:cs="Arial"/>
                    <w:color w:val="000000"/>
                    <w:sz w:val="18"/>
                    <w:szCs w:val="18"/>
                  </w:rPr>
                </w:rPrChange>
              </w:rPr>
              <w:t>-0.65%</w:t>
            </w:r>
          </w:p>
        </w:tc>
        <w:tc>
          <w:tcPr>
            <w:tcW w:w="1277" w:type="dxa"/>
            <w:tcBorders>
              <w:top w:val="nil"/>
              <w:left w:val="nil"/>
              <w:bottom w:val="single" w:sz="8" w:space="0" w:color="auto"/>
              <w:right w:val="nil"/>
            </w:tcBorders>
            <w:noWrap/>
            <w:vAlign w:val="center"/>
            <w:hideMark/>
          </w:tcPr>
          <w:p w14:paraId="5F1723B4" w14:textId="77777777" w:rsidR="00E73461" w:rsidRPr="004B30A5" w:rsidRDefault="00E73461" w:rsidP="004B30A5">
            <w:pPr>
              <w:keepNext/>
              <w:tabs>
                <w:tab w:val="clear" w:pos="360"/>
              </w:tabs>
              <w:overflowPunct/>
              <w:autoSpaceDE/>
              <w:adjustRightInd/>
              <w:spacing w:before="0"/>
              <w:jc w:val="center"/>
              <w:rPr>
                <w:color w:val="000000"/>
                <w:sz w:val="18"/>
                <w:szCs w:val="18"/>
                <w:rPrChange w:id="3974" w:author="Gary Sullivan" w:date="2020-01-06T02:31:00Z">
                  <w:rPr>
                    <w:rFonts w:ascii="Arial" w:hAnsi="Arial" w:cs="Arial"/>
                    <w:color w:val="000000"/>
                    <w:sz w:val="18"/>
                    <w:szCs w:val="18"/>
                  </w:rPr>
                </w:rPrChange>
              </w:rPr>
              <w:pPrChange w:id="3975" w:author="Gary Sullivan" w:date="2020-01-06T02:31:00Z">
                <w:pPr>
                  <w:tabs>
                    <w:tab w:val="clear" w:pos="360"/>
                  </w:tabs>
                  <w:overflowPunct/>
                  <w:autoSpaceDE/>
                  <w:adjustRightInd/>
                  <w:spacing w:before="0"/>
                  <w:jc w:val="center"/>
                </w:pPr>
              </w:pPrChange>
            </w:pPr>
            <w:r w:rsidRPr="004B30A5">
              <w:rPr>
                <w:color w:val="000000"/>
                <w:sz w:val="18"/>
                <w:szCs w:val="18"/>
                <w:rPrChange w:id="3976" w:author="Gary Sullivan" w:date="2020-01-06T02:31:00Z">
                  <w:rPr>
                    <w:rFonts w:ascii="Arial" w:hAnsi="Arial" w:cs="Arial"/>
                    <w:color w:val="000000"/>
                    <w:sz w:val="18"/>
                    <w:szCs w:val="18"/>
                  </w:rPr>
                </w:rPrChange>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Pr="004B30A5" w:rsidRDefault="00E73461" w:rsidP="004B30A5">
            <w:pPr>
              <w:keepNext/>
              <w:tabs>
                <w:tab w:val="clear" w:pos="360"/>
              </w:tabs>
              <w:overflowPunct/>
              <w:autoSpaceDE/>
              <w:adjustRightInd/>
              <w:spacing w:before="0"/>
              <w:jc w:val="center"/>
              <w:rPr>
                <w:color w:val="000000"/>
                <w:sz w:val="18"/>
                <w:szCs w:val="18"/>
                <w:rPrChange w:id="3977" w:author="Gary Sullivan" w:date="2020-01-06T02:31:00Z">
                  <w:rPr>
                    <w:rFonts w:ascii="Arial" w:hAnsi="Arial" w:cs="Arial"/>
                    <w:color w:val="000000"/>
                    <w:sz w:val="18"/>
                    <w:szCs w:val="18"/>
                  </w:rPr>
                </w:rPrChange>
              </w:rPr>
              <w:pPrChange w:id="3978" w:author="Gary Sullivan" w:date="2020-01-06T02:31:00Z">
                <w:pPr>
                  <w:tabs>
                    <w:tab w:val="clear" w:pos="360"/>
                  </w:tabs>
                  <w:overflowPunct/>
                  <w:autoSpaceDE/>
                  <w:adjustRightInd/>
                  <w:spacing w:before="0"/>
                  <w:jc w:val="center"/>
                </w:pPr>
              </w:pPrChange>
            </w:pPr>
            <w:r w:rsidRPr="004B30A5">
              <w:rPr>
                <w:color w:val="000000"/>
                <w:sz w:val="18"/>
                <w:szCs w:val="18"/>
                <w:rPrChange w:id="3979" w:author="Gary Sullivan" w:date="2020-01-06T02:31:00Z">
                  <w:rPr>
                    <w:rFonts w:ascii="Arial" w:hAnsi="Arial" w:cs="Arial"/>
                    <w:color w:val="000000"/>
                    <w:sz w:val="18"/>
                    <w:szCs w:val="18"/>
                  </w:rPr>
                </w:rPrChange>
              </w:rPr>
              <w:t>99%</w:t>
            </w:r>
          </w:p>
        </w:tc>
      </w:tr>
      <w:tr w:rsidR="00E73461" w:rsidRPr="004B30A5" w14:paraId="637B6E37" w14:textId="77777777" w:rsidTr="00E73461">
        <w:trPr>
          <w:trHeight w:val="255"/>
          <w:jc w:val="center"/>
        </w:trPr>
        <w:tc>
          <w:tcPr>
            <w:tcW w:w="1640" w:type="dxa"/>
            <w:noWrap/>
            <w:vAlign w:val="center"/>
            <w:hideMark/>
          </w:tcPr>
          <w:p w14:paraId="76F905E4" w14:textId="77777777" w:rsidR="00E73461" w:rsidRPr="004B30A5" w:rsidRDefault="00E73461" w:rsidP="004B30A5">
            <w:pPr>
              <w:keepNext/>
              <w:spacing w:before="0"/>
              <w:rPr>
                <w:color w:val="000000"/>
                <w:sz w:val="18"/>
                <w:szCs w:val="18"/>
                <w:rPrChange w:id="3980" w:author="Gary Sullivan" w:date="2020-01-06T02:31:00Z">
                  <w:rPr>
                    <w:rFonts w:ascii="Arial" w:hAnsi="Arial" w:cs="Arial"/>
                    <w:color w:val="000000"/>
                    <w:sz w:val="18"/>
                    <w:szCs w:val="18"/>
                  </w:rPr>
                </w:rPrChange>
              </w:rPr>
              <w:pPrChange w:id="3981" w:author="Gary Sullivan" w:date="2020-01-06T02:31:00Z">
                <w:pPr/>
              </w:pPrChange>
            </w:pPr>
          </w:p>
        </w:tc>
        <w:tc>
          <w:tcPr>
            <w:tcW w:w="1467" w:type="dxa"/>
            <w:noWrap/>
            <w:vAlign w:val="center"/>
            <w:hideMark/>
          </w:tcPr>
          <w:p w14:paraId="4A63F01E"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982" w:author="Gary Sullivan" w:date="2020-01-06T02:31:00Z">
                <w:pPr>
                  <w:tabs>
                    <w:tab w:val="clear" w:pos="360"/>
                    <w:tab w:val="clear" w:pos="720"/>
                    <w:tab w:val="clear" w:pos="1080"/>
                    <w:tab w:val="clear" w:pos="1440"/>
                  </w:tabs>
                  <w:overflowPunct/>
                  <w:autoSpaceDE/>
                  <w:autoSpaceDN/>
                  <w:adjustRightInd/>
                  <w:spacing w:before="0"/>
                </w:pPr>
              </w:pPrChange>
            </w:pPr>
          </w:p>
        </w:tc>
        <w:tc>
          <w:tcPr>
            <w:tcW w:w="1467" w:type="dxa"/>
            <w:noWrap/>
            <w:vAlign w:val="center"/>
            <w:hideMark/>
          </w:tcPr>
          <w:p w14:paraId="76FF8523"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983" w:author="Gary Sullivan" w:date="2020-01-06T02:31:00Z">
                <w:pPr>
                  <w:tabs>
                    <w:tab w:val="clear" w:pos="360"/>
                    <w:tab w:val="clear" w:pos="720"/>
                    <w:tab w:val="clear" w:pos="1080"/>
                    <w:tab w:val="clear" w:pos="1440"/>
                  </w:tabs>
                  <w:overflowPunct/>
                  <w:autoSpaceDE/>
                  <w:autoSpaceDN/>
                  <w:adjustRightInd/>
                  <w:spacing w:before="0"/>
                </w:pPr>
              </w:pPrChange>
            </w:pPr>
          </w:p>
        </w:tc>
        <w:tc>
          <w:tcPr>
            <w:tcW w:w="1467" w:type="dxa"/>
            <w:noWrap/>
            <w:vAlign w:val="center"/>
            <w:hideMark/>
          </w:tcPr>
          <w:p w14:paraId="43A3928A"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3984" w:author="Gary Sullivan" w:date="2020-01-06T02:31:00Z">
                <w:pPr>
                  <w:tabs>
                    <w:tab w:val="clear" w:pos="360"/>
                    <w:tab w:val="clear" w:pos="720"/>
                    <w:tab w:val="clear" w:pos="1080"/>
                    <w:tab w:val="clear" w:pos="1440"/>
                  </w:tabs>
                  <w:overflowPunct/>
                  <w:autoSpaceDE/>
                  <w:autoSpaceDN/>
                  <w:adjustRightInd/>
                  <w:spacing w:before="0"/>
                </w:pPr>
              </w:pPrChange>
            </w:pPr>
          </w:p>
        </w:tc>
        <w:tc>
          <w:tcPr>
            <w:tcW w:w="1277" w:type="dxa"/>
            <w:noWrap/>
            <w:vAlign w:val="center"/>
            <w:hideMark/>
          </w:tcPr>
          <w:p w14:paraId="753997AA"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985" w:author="Gary Sullivan" w:date="2020-01-06T02:31:00Z">
                <w:pPr>
                  <w:tabs>
                    <w:tab w:val="clear" w:pos="360"/>
                    <w:tab w:val="clear" w:pos="720"/>
                    <w:tab w:val="clear" w:pos="1080"/>
                    <w:tab w:val="clear" w:pos="1440"/>
                  </w:tabs>
                  <w:overflowPunct/>
                  <w:autoSpaceDE/>
                  <w:autoSpaceDN/>
                  <w:adjustRightInd/>
                  <w:spacing w:before="0"/>
                </w:pPr>
              </w:pPrChange>
            </w:pPr>
          </w:p>
        </w:tc>
        <w:tc>
          <w:tcPr>
            <w:tcW w:w="1277" w:type="dxa"/>
            <w:noWrap/>
            <w:vAlign w:val="center"/>
            <w:hideMark/>
          </w:tcPr>
          <w:p w14:paraId="3D7C454D"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3986" w:author="Gary Sullivan" w:date="2020-01-06T02:31:00Z">
                <w:pPr>
                  <w:tabs>
                    <w:tab w:val="clear" w:pos="360"/>
                    <w:tab w:val="clear" w:pos="720"/>
                    <w:tab w:val="clear" w:pos="1080"/>
                    <w:tab w:val="clear" w:pos="1440"/>
                  </w:tabs>
                  <w:overflowPunct/>
                  <w:autoSpaceDE/>
                  <w:autoSpaceDN/>
                  <w:adjustRightInd/>
                  <w:spacing w:before="0"/>
                </w:pPr>
              </w:pPrChange>
            </w:pPr>
          </w:p>
        </w:tc>
      </w:tr>
      <w:tr w:rsidR="00E73461" w:rsidRPr="004B30A5" w14:paraId="200D71D2" w14:textId="77777777" w:rsidTr="00E73461">
        <w:trPr>
          <w:trHeight w:val="255"/>
          <w:jc w:val="center"/>
        </w:trPr>
        <w:tc>
          <w:tcPr>
            <w:tcW w:w="1640" w:type="dxa"/>
            <w:noWrap/>
            <w:vAlign w:val="center"/>
            <w:hideMark/>
          </w:tcPr>
          <w:p w14:paraId="11402C9E"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Change w:id="3987" w:author="Gary Sullivan" w:date="2020-01-06T02:31:00Z">
                  <w:rPr>
                    <w:sz w:val="20"/>
                  </w:rPr>
                </w:rPrChange>
              </w:rPr>
              <w:pPrChange w:id="3988" w:author="Gary Sullivan" w:date="2020-01-06T02:31:00Z">
                <w:pPr>
                  <w:tabs>
                    <w:tab w:val="clear" w:pos="360"/>
                    <w:tab w:val="clear" w:pos="720"/>
                    <w:tab w:val="clear" w:pos="1080"/>
                    <w:tab w:val="clear" w:pos="1440"/>
                  </w:tabs>
                  <w:overflowPunct/>
                  <w:autoSpaceDE/>
                  <w:autoSpaceDN/>
                  <w:adjustRightInd/>
                  <w:spacing w:before="0"/>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989" w:author="Gary Sullivan" w:date="2020-01-06T02:31:00Z">
                  <w:rPr>
                    <w:rFonts w:ascii="Arial" w:hAnsi="Arial" w:cs="Arial"/>
                    <w:b/>
                    <w:bCs/>
                    <w:color w:val="000000"/>
                    <w:sz w:val="18"/>
                    <w:szCs w:val="18"/>
                  </w:rPr>
                </w:rPrChange>
              </w:rPr>
              <w:pPrChange w:id="3990" w:author="Gary Sullivan" w:date="2020-01-06T02:31:00Z">
                <w:pPr>
                  <w:tabs>
                    <w:tab w:val="clear" w:pos="360"/>
                  </w:tabs>
                  <w:overflowPunct/>
                  <w:autoSpaceDE/>
                  <w:adjustRightInd/>
                  <w:spacing w:before="0"/>
                  <w:jc w:val="center"/>
                </w:pPr>
              </w:pPrChange>
            </w:pPr>
            <w:r w:rsidRPr="004B30A5">
              <w:rPr>
                <w:b/>
                <w:bCs/>
                <w:color w:val="000000"/>
                <w:sz w:val="18"/>
                <w:szCs w:val="18"/>
                <w:rPrChange w:id="3991" w:author="Gary Sullivan" w:date="2020-01-06T02:31:00Z">
                  <w:rPr>
                    <w:rFonts w:ascii="Arial" w:hAnsi="Arial" w:cs="Arial"/>
                    <w:b/>
                    <w:bCs/>
                    <w:color w:val="000000"/>
                    <w:sz w:val="18"/>
                    <w:szCs w:val="18"/>
                  </w:rPr>
                </w:rPrChange>
              </w:rPr>
              <w:t xml:space="preserve">Random access Main10 </w:t>
            </w:r>
          </w:p>
        </w:tc>
      </w:tr>
      <w:tr w:rsidR="00E73461" w:rsidRPr="004B30A5" w14:paraId="52B862F7" w14:textId="77777777" w:rsidTr="00E73461">
        <w:trPr>
          <w:trHeight w:val="255"/>
          <w:jc w:val="center"/>
        </w:trPr>
        <w:tc>
          <w:tcPr>
            <w:tcW w:w="1640" w:type="dxa"/>
            <w:noWrap/>
            <w:vAlign w:val="center"/>
            <w:hideMark/>
          </w:tcPr>
          <w:p w14:paraId="3ED4540A" w14:textId="77777777" w:rsidR="00E73461" w:rsidRPr="004B30A5" w:rsidRDefault="00E73461" w:rsidP="004B30A5">
            <w:pPr>
              <w:keepNext/>
              <w:spacing w:before="0"/>
              <w:rPr>
                <w:b/>
                <w:bCs/>
                <w:color w:val="000000"/>
                <w:sz w:val="18"/>
                <w:szCs w:val="18"/>
                <w:rPrChange w:id="3992" w:author="Gary Sullivan" w:date="2020-01-06T02:31:00Z">
                  <w:rPr>
                    <w:rFonts w:ascii="Arial" w:hAnsi="Arial" w:cs="Arial"/>
                    <w:b/>
                    <w:bCs/>
                    <w:color w:val="000000"/>
                    <w:sz w:val="18"/>
                    <w:szCs w:val="18"/>
                  </w:rPr>
                </w:rPrChange>
              </w:rPr>
              <w:pPrChange w:id="3993" w:author="Gary Sullivan" w:date="2020-01-06T02:31: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3994" w:author="Gary Sullivan" w:date="2020-01-06T02:31:00Z">
                  <w:rPr>
                    <w:rFonts w:ascii="Arial" w:hAnsi="Arial" w:cs="Arial"/>
                    <w:b/>
                    <w:bCs/>
                    <w:color w:val="000000"/>
                    <w:sz w:val="18"/>
                    <w:szCs w:val="18"/>
                  </w:rPr>
                </w:rPrChange>
              </w:rPr>
              <w:pPrChange w:id="3995" w:author="Gary Sullivan" w:date="2020-01-06T02:31:00Z">
                <w:pPr>
                  <w:tabs>
                    <w:tab w:val="clear" w:pos="360"/>
                  </w:tabs>
                  <w:overflowPunct/>
                  <w:autoSpaceDE/>
                  <w:adjustRightInd/>
                  <w:spacing w:before="0"/>
                  <w:jc w:val="center"/>
                </w:pPr>
              </w:pPrChange>
            </w:pPr>
            <w:r w:rsidRPr="004B30A5">
              <w:rPr>
                <w:b/>
                <w:bCs/>
                <w:color w:val="000000"/>
                <w:sz w:val="18"/>
                <w:szCs w:val="18"/>
                <w:rPrChange w:id="3996" w:author="Gary Sullivan" w:date="2020-01-06T02:31:00Z">
                  <w:rPr>
                    <w:rFonts w:ascii="Arial" w:hAnsi="Arial" w:cs="Arial"/>
                    <w:b/>
                    <w:bCs/>
                    <w:color w:val="000000"/>
                    <w:sz w:val="18"/>
                    <w:szCs w:val="18"/>
                  </w:rPr>
                </w:rPrChange>
              </w:rPr>
              <w:t>Over VTM-6.0</w:t>
            </w:r>
          </w:p>
        </w:tc>
      </w:tr>
      <w:tr w:rsidR="00E73461" w:rsidRPr="004B30A5" w14:paraId="7C7CC973" w14:textId="77777777" w:rsidTr="00E73461">
        <w:trPr>
          <w:trHeight w:val="255"/>
          <w:jc w:val="center"/>
        </w:trPr>
        <w:tc>
          <w:tcPr>
            <w:tcW w:w="1640" w:type="dxa"/>
            <w:noWrap/>
            <w:vAlign w:val="center"/>
            <w:hideMark/>
          </w:tcPr>
          <w:p w14:paraId="06B98150" w14:textId="77777777" w:rsidR="00E73461" w:rsidRPr="004B30A5" w:rsidRDefault="00E73461" w:rsidP="004B30A5">
            <w:pPr>
              <w:keepNext/>
              <w:spacing w:before="0"/>
              <w:rPr>
                <w:b/>
                <w:bCs/>
                <w:color w:val="000000"/>
                <w:sz w:val="18"/>
                <w:szCs w:val="18"/>
                <w:rPrChange w:id="3997" w:author="Gary Sullivan" w:date="2020-01-06T02:31:00Z">
                  <w:rPr>
                    <w:rFonts w:ascii="Arial" w:hAnsi="Arial" w:cs="Arial"/>
                    <w:b/>
                    <w:bCs/>
                    <w:color w:val="000000"/>
                    <w:sz w:val="18"/>
                    <w:szCs w:val="18"/>
                  </w:rPr>
                </w:rPrChange>
              </w:rPr>
              <w:pPrChange w:id="3998" w:author="Gary Sullivan" w:date="2020-01-06T02:31:00Z">
                <w:pPr/>
              </w:pPrChange>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Pr="004B30A5" w:rsidRDefault="00E73461" w:rsidP="004B30A5">
            <w:pPr>
              <w:keepNext/>
              <w:tabs>
                <w:tab w:val="clear" w:pos="360"/>
              </w:tabs>
              <w:overflowPunct/>
              <w:autoSpaceDE/>
              <w:adjustRightInd/>
              <w:spacing w:before="0"/>
              <w:jc w:val="center"/>
              <w:rPr>
                <w:color w:val="000000"/>
                <w:sz w:val="18"/>
                <w:szCs w:val="18"/>
                <w:rPrChange w:id="3999" w:author="Gary Sullivan" w:date="2020-01-06T02:31:00Z">
                  <w:rPr>
                    <w:rFonts w:ascii="Arial" w:hAnsi="Arial" w:cs="Arial"/>
                    <w:color w:val="000000"/>
                    <w:sz w:val="18"/>
                    <w:szCs w:val="18"/>
                  </w:rPr>
                </w:rPrChange>
              </w:rPr>
              <w:pPrChange w:id="4000" w:author="Gary Sullivan" w:date="2020-01-06T02:31:00Z">
                <w:pPr>
                  <w:tabs>
                    <w:tab w:val="clear" w:pos="360"/>
                  </w:tabs>
                  <w:overflowPunct/>
                  <w:autoSpaceDE/>
                  <w:adjustRightInd/>
                  <w:spacing w:before="0"/>
                  <w:jc w:val="center"/>
                </w:pPr>
              </w:pPrChange>
            </w:pPr>
            <w:r w:rsidRPr="004B30A5">
              <w:rPr>
                <w:color w:val="000000"/>
                <w:sz w:val="18"/>
                <w:szCs w:val="18"/>
                <w:rPrChange w:id="4001" w:author="Gary Sullivan" w:date="2020-01-06T02:31: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1A69FE4C" w14:textId="77777777" w:rsidR="00E73461" w:rsidRPr="004B30A5" w:rsidRDefault="00E73461" w:rsidP="004B30A5">
            <w:pPr>
              <w:keepNext/>
              <w:tabs>
                <w:tab w:val="clear" w:pos="360"/>
              </w:tabs>
              <w:overflowPunct/>
              <w:autoSpaceDE/>
              <w:adjustRightInd/>
              <w:spacing w:before="0"/>
              <w:jc w:val="center"/>
              <w:rPr>
                <w:color w:val="000000"/>
                <w:sz w:val="18"/>
                <w:szCs w:val="18"/>
                <w:rPrChange w:id="4002" w:author="Gary Sullivan" w:date="2020-01-06T02:31:00Z">
                  <w:rPr>
                    <w:rFonts w:ascii="Arial" w:hAnsi="Arial" w:cs="Arial"/>
                    <w:color w:val="000000"/>
                    <w:sz w:val="18"/>
                    <w:szCs w:val="18"/>
                  </w:rPr>
                </w:rPrChange>
              </w:rPr>
              <w:pPrChange w:id="4003" w:author="Gary Sullivan" w:date="2020-01-06T02:31:00Z">
                <w:pPr>
                  <w:tabs>
                    <w:tab w:val="clear" w:pos="360"/>
                  </w:tabs>
                  <w:overflowPunct/>
                  <w:autoSpaceDE/>
                  <w:adjustRightInd/>
                  <w:spacing w:before="0"/>
                  <w:jc w:val="center"/>
                </w:pPr>
              </w:pPrChange>
            </w:pPr>
            <w:r w:rsidRPr="004B30A5">
              <w:rPr>
                <w:color w:val="000000"/>
                <w:sz w:val="18"/>
                <w:szCs w:val="18"/>
                <w:rPrChange w:id="4004" w:author="Gary Sullivan" w:date="2020-01-06T02:31: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Pr="004B30A5" w:rsidRDefault="00E73461" w:rsidP="004B30A5">
            <w:pPr>
              <w:keepNext/>
              <w:tabs>
                <w:tab w:val="clear" w:pos="360"/>
              </w:tabs>
              <w:overflowPunct/>
              <w:autoSpaceDE/>
              <w:adjustRightInd/>
              <w:spacing w:before="0"/>
              <w:jc w:val="center"/>
              <w:rPr>
                <w:color w:val="000000"/>
                <w:sz w:val="18"/>
                <w:szCs w:val="18"/>
                <w:rPrChange w:id="4005" w:author="Gary Sullivan" w:date="2020-01-06T02:31:00Z">
                  <w:rPr>
                    <w:rFonts w:ascii="Arial" w:hAnsi="Arial" w:cs="Arial"/>
                    <w:color w:val="000000"/>
                    <w:sz w:val="18"/>
                    <w:szCs w:val="18"/>
                  </w:rPr>
                </w:rPrChange>
              </w:rPr>
              <w:pPrChange w:id="4006" w:author="Gary Sullivan" w:date="2020-01-06T02:31:00Z">
                <w:pPr>
                  <w:tabs>
                    <w:tab w:val="clear" w:pos="360"/>
                  </w:tabs>
                  <w:overflowPunct/>
                  <w:autoSpaceDE/>
                  <w:adjustRightInd/>
                  <w:spacing w:before="0"/>
                  <w:jc w:val="center"/>
                </w:pPr>
              </w:pPrChange>
            </w:pPr>
            <w:r w:rsidRPr="004B30A5">
              <w:rPr>
                <w:color w:val="000000"/>
                <w:sz w:val="18"/>
                <w:szCs w:val="18"/>
                <w:rPrChange w:id="4007" w:author="Gary Sullivan" w:date="2020-01-06T02:31: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05C808DE" w14:textId="77777777" w:rsidR="00E73461" w:rsidRPr="004B30A5" w:rsidRDefault="00E73461" w:rsidP="004B30A5">
            <w:pPr>
              <w:keepNext/>
              <w:tabs>
                <w:tab w:val="clear" w:pos="360"/>
              </w:tabs>
              <w:overflowPunct/>
              <w:autoSpaceDE/>
              <w:adjustRightInd/>
              <w:spacing w:before="0"/>
              <w:jc w:val="center"/>
              <w:rPr>
                <w:color w:val="000000"/>
                <w:sz w:val="18"/>
                <w:szCs w:val="18"/>
                <w:rPrChange w:id="4008" w:author="Gary Sullivan" w:date="2020-01-06T02:31:00Z">
                  <w:rPr>
                    <w:rFonts w:ascii="Arial" w:hAnsi="Arial" w:cs="Arial"/>
                    <w:color w:val="000000"/>
                    <w:sz w:val="18"/>
                    <w:szCs w:val="18"/>
                  </w:rPr>
                </w:rPrChange>
              </w:rPr>
              <w:pPrChange w:id="4009" w:author="Gary Sullivan" w:date="2020-01-06T02:31:00Z">
                <w:pPr>
                  <w:tabs>
                    <w:tab w:val="clear" w:pos="360"/>
                  </w:tabs>
                  <w:overflowPunct/>
                  <w:autoSpaceDE/>
                  <w:adjustRightInd/>
                  <w:spacing w:before="0"/>
                  <w:jc w:val="center"/>
                </w:pPr>
              </w:pPrChange>
            </w:pPr>
            <w:proofErr w:type="spellStart"/>
            <w:r w:rsidRPr="004B30A5">
              <w:rPr>
                <w:color w:val="000000"/>
                <w:sz w:val="18"/>
                <w:szCs w:val="18"/>
                <w:rPrChange w:id="4010" w:author="Gary Sullivan" w:date="2020-01-06T02:31: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6608D914" w14:textId="77777777" w:rsidR="00E73461" w:rsidRPr="004B30A5" w:rsidRDefault="00E73461" w:rsidP="004B30A5">
            <w:pPr>
              <w:keepNext/>
              <w:tabs>
                <w:tab w:val="clear" w:pos="360"/>
              </w:tabs>
              <w:overflowPunct/>
              <w:autoSpaceDE/>
              <w:adjustRightInd/>
              <w:spacing w:before="0"/>
              <w:jc w:val="center"/>
              <w:rPr>
                <w:color w:val="000000"/>
                <w:sz w:val="18"/>
                <w:szCs w:val="18"/>
                <w:rPrChange w:id="4011" w:author="Gary Sullivan" w:date="2020-01-06T02:31:00Z">
                  <w:rPr>
                    <w:rFonts w:ascii="Arial" w:hAnsi="Arial" w:cs="Arial"/>
                    <w:color w:val="000000"/>
                    <w:sz w:val="18"/>
                    <w:szCs w:val="18"/>
                  </w:rPr>
                </w:rPrChange>
              </w:rPr>
              <w:pPrChange w:id="4012" w:author="Gary Sullivan" w:date="2020-01-06T02:31:00Z">
                <w:pPr>
                  <w:tabs>
                    <w:tab w:val="clear" w:pos="360"/>
                  </w:tabs>
                  <w:overflowPunct/>
                  <w:autoSpaceDE/>
                  <w:adjustRightInd/>
                  <w:spacing w:before="0"/>
                  <w:jc w:val="center"/>
                </w:pPr>
              </w:pPrChange>
            </w:pPr>
            <w:proofErr w:type="spellStart"/>
            <w:r w:rsidRPr="004B30A5">
              <w:rPr>
                <w:color w:val="000000"/>
                <w:sz w:val="18"/>
                <w:szCs w:val="18"/>
                <w:rPrChange w:id="4013" w:author="Gary Sullivan" w:date="2020-01-06T02:31:00Z">
                  <w:rPr>
                    <w:rFonts w:ascii="Arial" w:hAnsi="Arial" w:cs="Arial"/>
                    <w:color w:val="000000"/>
                    <w:sz w:val="18"/>
                    <w:szCs w:val="18"/>
                  </w:rPr>
                </w:rPrChange>
              </w:rPr>
              <w:t>DecT</w:t>
            </w:r>
            <w:proofErr w:type="spellEnd"/>
          </w:p>
        </w:tc>
      </w:tr>
      <w:tr w:rsidR="00E73461" w:rsidRPr="004B30A5"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Pr="004B30A5" w:rsidRDefault="00E73461" w:rsidP="004B30A5">
            <w:pPr>
              <w:keepNext/>
              <w:tabs>
                <w:tab w:val="clear" w:pos="360"/>
              </w:tabs>
              <w:overflowPunct/>
              <w:autoSpaceDE/>
              <w:adjustRightInd/>
              <w:spacing w:before="0"/>
              <w:jc w:val="center"/>
              <w:rPr>
                <w:color w:val="000000"/>
                <w:sz w:val="18"/>
                <w:szCs w:val="18"/>
                <w:rPrChange w:id="4014" w:author="Gary Sullivan" w:date="2020-01-06T02:31:00Z">
                  <w:rPr>
                    <w:rFonts w:ascii="Arial" w:hAnsi="Arial" w:cs="Arial"/>
                    <w:color w:val="000000"/>
                    <w:sz w:val="18"/>
                    <w:szCs w:val="18"/>
                  </w:rPr>
                </w:rPrChange>
              </w:rPr>
              <w:pPrChange w:id="4015" w:author="Gary Sullivan" w:date="2020-01-06T02:31:00Z">
                <w:pPr>
                  <w:tabs>
                    <w:tab w:val="clear" w:pos="360"/>
                  </w:tabs>
                  <w:overflowPunct/>
                  <w:autoSpaceDE/>
                  <w:adjustRightInd/>
                  <w:spacing w:before="0"/>
                  <w:jc w:val="center"/>
                </w:pPr>
              </w:pPrChange>
            </w:pPr>
            <w:r w:rsidRPr="004B30A5">
              <w:rPr>
                <w:color w:val="000000"/>
                <w:sz w:val="18"/>
                <w:szCs w:val="18"/>
                <w:rPrChange w:id="4016" w:author="Gary Sullivan" w:date="2020-01-06T02:31:00Z">
                  <w:rPr>
                    <w:rFonts w:ascii="Arial" w:hAnsi="Arial" w:cs="Arial"/>
                    <w:color w:val="000000"/>
                    <w:sz w:val="18"/>
                    <w:szCs w:val="18"/>
                  </w:rPr>
                </w:rPrChange>
              </w:rPr>
              <w:t>Class F</w:t>
            </w:r>
          </w:p>
        </w:tc>
        <w:tc>
          <w:tcPr>
            <w:tcW w:w="1467" w:type="dxa"/>
            <w:noWrap/>
            <w:vAlign w:val="center"/>
            <w:hideMark/>
          </w:tcPr>
          <w:p w14:paraId="47CD293D" w14:textId="77777777" w:rsidR="00E73461" w:rsidRPr="004B30A5" w:rsidRDefault="00E73461" w:rsidP="004B30A5">
            <w:pPr>
              <w:keepNext/>
              <w:tabs>
                <w:tab w:val="clear" w:pos="360"/>
              </w:tabs>
              <w:overflowPunct/>
              <w:autoSpaceDE/>
              <w:adjustRightInd/>
              <w:spacing w:before="0"/>
              <w:jc w:val="center"/>
              <w:rPr>
                <w:color w:val="000000"/>
                <w:sz w:val="18"/>
                <w:szCs w:val="18"/>
                <w:rPrChange w:id="4017" w:author="Gary Sullivan" w:date="2020-01-06T02:31:00Z">
                  <w:rPr>
                    <w:rFonts w:ascii="Arial" w:hAnsi="Arial" w:cs="Arial"/>
                    <w:color w:val="000000"/>
                    <w:sz w:val="18"/>
                    <w:szCs w:val="18"/>
                  </w:rPr>
                </w:rPrChange>
              </w:rPr>
              <w:pPrChange w:id="4018" w:author="Gary Sullivan" w:date="2020-01-06T02:31:00Z">
                <w:pPr>
                  <w:tabs>
                    <w:tab w:val="clear" w:pos="360"/>
                  </w:tabs>
                  <w:overflowPunct/>
                  <w:autoSpaceDE/>
                  <w:adjustRightInd/>
                  <w:spacing w:before="0"/>
                  <w:jc w:val="center"/>
                </w:pPr>
              </w:pPrChange>
            </w:pPr>
            <w:r w:rsidRPr="004B30A5">
              <w:rPr>
                <w:color w:val="000000"/>
                <w:sz w:val="18"/>
                <w:szCs w:val="18"/>
                <w:rPrChange w:id="4019" w:author="Gary Sullivan" w:date="2020-01-06T02:31:00Z">
                  <w:rPr>
                    <w:rFonts w:ascii="Arial" w:hAnsi="Arial" w:cs="Arial"/>
                    <w:color w:val="000000"/>
                    <w:sz w:val="18"/>
                    <w:szCs w:val="18"/>
                  </w:rPr>
                </w:rPrChange>
              </w:rPr>
              <w:t>-0.27%</w:t>
            </w:r>
          </w:p>
        </w:tc>
        <w:tc>
          <w:tcPr>
            <w:tcW w:w="1467" w:type="dxa"/>
            <w:noWrap/>
            <w:vAlign w:val="center"/>
            <w:hideMark/>
          </w:tcPr>
          <w:p w14:paraId="24B3F403" w14:textId="77777777" w:rsidR="00E73461" w:rsidRPr="004B30A5" w:rsidRDefault="00E73461" w:rsidP="004B30A5">
            <w:pPr>
              <w:keepNext/>
              <w:tabs>
                <w:tab w:val="clear" w:pos="360"/>
              </w:tabs>
              <w:overflowPunct/>
              <w:autoSpaceDE/>
              <w:adjustRightInd/>
              <w:spacing w:before="0"/>
              <w:jc w:val="center"/>
              <w:rPr>
                <w:color w:val="000000"/>
                <w:sz w:val="18"/>
                <w:szCs w:val="18"/>
                <w:rPrChange w:id="4020" w:author="Gary Sullivan" w:date="2020-01-06T02:31:00Z">
                  <w:rPr>
                    <w:rFonts w:ascii="Arial" w:hAnsi="Arial" w:cs="Arial"/>
                    <w:color w:val="000000"/>
                    <w:sz w:val="18"/>
                    <w:szCs w:val="18"/>
                  </w:rPr>
                </w:rPrChange>
              </w:rPr>
              <w:pPrChange w:id="4021" w:author="Gary Sullivan" w:date="2020-01-06T02:31:00Z">
                <w:pPr>
                  <w:tabs>
                    <w:tab w:val="clear" w:pos="360"/>
                  </w:tabs>
                  <w:overflowPunct/>
                  <w:autoSpaceDE/>
                  <w:adjustRightInd/>
                  <w:spacing w:before="0"/>
                  <w:jc w:val="center"/>
                </w:pPr>
              </w:pPrChange>
            </w:pPr>
            <w:r w:rsidRPr="004B30A5">
              <w:rPr>
                <w:color w:val="000000"/>
                <w:sz w:val="18"/>
                <w:szCs w:val="18"/>
                <w:rPrChange w:id="4022" w:author="Gary Sullivan" w:date="2020-01-06T02:31:00Z">
                  <w:rPr>
                    <w:rFonts w:ascii="Arial" w:hAnsi="Arial" w:cs="Arial"/>
                    <w:color w:val="000000"/>
                    <w:sz w:val="18"/>
                    <w:szCs w:val="18"/>
                  </w:rPr>
                </w:rPrChange>
              </w:rPr>
              <w:t>-0.20%</w:t>
            </w:r>
          </w:p>
        </w:tc>
        <w:tc>
          <w:tcPr>
            <w:tcW w:w="1467" w:type="dxa"/>
            <w:tcBorders>
              <w:top w:val="nil"/>
              <w:left w:val="nil"/>
              <w:bottom w:val="nil"/>
              <w:right w:val="single" w:sz="4" w:space="0" w:color="auto"/>
            </w:tcBorders>
            <w:noWrap/>
            <w:vAlign w:val="center"/>
            <w:hideMark/>
          </w:tcPr>
          <w:p w14:paraId="26A4CB51" w14:textId="77777777" w:rsidR="00E73461" w:rsidRPr="004B30A5" w:rsidRDefault="00E73461" w:rsidP="004B30A5">
            <w:pPr>
              <w:keepNext/>
              <w:tabs>
                <w:tab w:val="clear" w:pos="360"/>
              </w:tabs>
              <w:overflowPunct/>
              <w:autoSpaceDE/>
              <w:adjustRightInd/>
              <w:spacing w:before="0"/>
              <w:jc w:val="center"/>
              <w:rPr>
                <w:color w:val="000000"/>
                <w:sz w:val="18"/>
                <w:szCs w:val="18"/>
                <w:rPrChange w:id="4023" w:author="Gary Sullivan" w:date="2020-01-06T02:31:00Z">
                  <w:rPr>
                    <w:rFonts w:ascii="Arial" w:hAnsi="Arial" w:cs="Arial"/>
                    <w:color w:val="000000"/>
                    <w:sz w:val="18"/>
                    <w:szCs w:val="18"/>
                  </w:rPr>
                </w:rPrChange>
              </w:rPr>
              <w:pPrChange w:id="4024" w:author="Gary Sullivan" w:date="2020-01-06T02:31:00Z">
                <w:pPr>
                  <w:tabs>
                    <w:tab w:val="clear" w:pos="360"/>
                  </w:tabs>
                  <w:overflowPunct/>
                  <w:autoSpaceDE/>
                  <w:adjustRightInd/>
                  <w:spacing w:before="0"/>
                  <w:jc w:val="center"/>
                </w:pPr>
              </w:pPrChange>
            </w:pPr>
            <w:r w:rsidRPr="004B30A5">
              <w:rPr>
                <w:color w:val="000000"/>
                <w:sz w:val="18"/>
                <w:szCs w:val="18"/>
                <w:rPrChange w:id="4025" w:author="Gary Sullivan" w:date="2020-01-06T02:31:00Z">
                  <w:rPr>
                    <w:rFonts w:ascii="Arial" w:hAnsi="Arial" w:cs="Arial"/>
                    <w:color w:val="000000"/>
                    <w:sz w:val="18"/>
                    <w:szCs w:val="18"/>
                  </w:rPr>
                </w:rPrChange>
              </w:rPr>
              <w:t>-0.14%</w:t>
            </w:r>
          </w:p>
        </w:tc>
        <w:tc>
          <w:tcPr>
            <w:tcW w:w="1277" w:type="dxa"/>
            <w:noWrap/>
            <w:vAlign w:val="center"/>
            <w:hideMark/>
          </w:tcPr>
          <w:p w14:paraId="1B18AD0F" w14:textId="77777777" w:rsidR="00E73461" w:rsidRPr="004B30A5" w:rsidRDefault="00E73461" w:rsidP="004B30A5">
            <w:pPr>
              <w:keepNext/>
              <w:tabs>
                <w:tab w:val="clear" w:pos="360"/>
              </w:tabs>
              <w:overflowPunct/>
              <w:autoSpaceDE/>
              <w:adjustRightInd/>
              <w:spacing w:before="0"/>
              <w:jc w:val="center"/>
              <w:rPr>
                <w:color w:val="000000"/>
                <w:sz w:val="18"/>
                <w:szCs w:val="18"/>
                <w:rPrChange w:id="4026" w:author="Gary Sullivan" w:date="2020-01-06T02:31:00Z">
                  <w:rPr>
                    <w:rFonts w:ascii="Arial" w:hAnsi="Arial" w:cs="Arial"/>
                    <w:color w:val="000000"/>
                    <w:sz w:val="18"/>
                    <w:szCs w:val="18"/>
                  </w:rPr>
                </w:rPrChange>
              </w:rPr>
              <w:pPrChange w:id="4027" w:author="Gary Sullivan" w:date="2020-01-06T02:31:00Z">
                <w:pPr>
                  <w:tabs>
                    <w:tab w:val="clear" w:pos="360"/>
                  </w:tabs>
                  <w:overflowPunct/>
                  <w:autoSpaceDE/>
                  <w:adjustRightInd/>
                  <w:spacing w:before="0"/>
                  <w:jc w:val="center"/>
                </w:pPr>
              </w:pPrChange>
            </w:pPr>
            <w:r w:rsidRPr="004B30A5">
              <w:rPr>
                <w:color w:val="000000"/>
                <w:sz w:val="18"/>
                <w:szCs w:val="18"/>
                <w:rPrChange w:id="4028" w:author="Gary Sullivan" w:date="2020-01-06T02:31:00Z">
                  <w:rPr>
                    <w:rFonts w:ascii="Arial" w:hAnsi="Arial" w:cs="Arial"/>
                    <w:color w:val="000000"/>
                    <w:sz w:val="18"/>
                    <w:szCs w:val="18"/>
                  </w:rPr>
                </w:rPrChange>
              </w:rPr>
              <w:t>100%</w:t>
            </w:r>
          </w:p>
        </w:tc>
        <w:tc>
          <w:tcPr>
            <w:tcW w:w="1277" w:type="dxa"/>
            <w:tcBorders>
              <w:top w:val="nil"/>
              <w:left w:val="nil"/>
              <w:bottom w:val="nil"/>
              <w:right w:val="single" w:sz="8" w:space="0" w:color="auto"/>
            </w:tcBorders>
            <w:noWrap/>
            <w:vAlign w:val="center"/>
            <w:hideMark/>
          </w:tcPr>
          <w:p w14:paraId="1CB3C8A1" w14:textId="77777777" w:rsidR="00E73461" w:rsidRPr="004B30A5" w:rsidRDefault="00E73461" w:rsidP="004B30A5">
            <w:pPr>
              <w:keepNext/>
              <w:tabs>
                <w:tab w:val="clear" w:pos="360"/>
              </w:tabs>
              <w:overflowPunct/>
              <w:autoSpaceDE/>
              <w:adjustRightInd/>
              <w:spacing w:before="0"/>
              <w:jc w:val="center"/>
              <w:rPr>
                <w:color w:val="000000"/>
                <w:sz w:val="18"/>
                <w:szCs w:val="18"/>
                <w:rPrChange w:id="4029" w:author="Gary Sullivan" w:date="2020-01-06T02:31:00Z">
                  <w:rPr>
                    <w:rFonts w:ascii="Arial" w:hAnsi="Arial" w:cs="Arial"/>
                    <w:color w:val="000000"/>
                    <w:sz w:val="18"/>
                    <w:szCs w:val="18"/>
                  </w:rPr>
                </w:rPrChange>
              </w:rPr>
              <w:pPrChange w:id="4030" w:author="Gary Sullivan" w:date="2020-01-06T02:31:00Z">
                <w:pPr>
                  <w:tabs>
                    <w:tab w:val="clear" w:pos="360"/>
                  </w:tabs>
                  <w:overflowPunct/>
                  <w:autoSpaceDE/>
                  <w:adjustRightInd/>
                  <w:spacing w:before="0"/>
                  <w:jc w:val="center"/>
                </w:pPr>
              </w:pPrChange>
            </w:pPr>
            <w:r w:rsidRPr="004B30A5">
              <w:rPr>
                <w:color w:val="000000"/>
                <w:sz w:val="18"/>
                <w:szCs w:val="18"/>
                <w:rPrChange w:id="4031" w:author="Gary Sullivan" w:date="2020-01-06T02:31:00Z">
                  <w:rPr>
                    <w:rFonts w:ascii="Arial" w:hAnsi="Arial" w:cs="Arial"/>
                    <w:color w:val="000000"/>
                    <w:sz w:val="18"/>
                    <w:szCs w:val="18"/>
                  </w:rPr>
                </w:rPrChange>
              </w:rPr>
              <w:t>110%</w:t>
            </w:r>
          </w:p>
        </w:tc>
      </w:tr>
      <w:tr w:rsidR="00E73461" w:rsidRPr="004B30A5"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Pr="004B30A5" w:rsidRDefault="00E73461" w:rsidP="004B30A5">
            <w:pPr>
              <w:keepNext/>
              <w:tabs>
                <w:tab w:val="clear" w:pos="360"/>
              </w:tabs>
              <w:overflowPunct/>
              <w:autoSpaceDE/>
              <w:adjustRightInd/>
              <w:spacing w:before="0"/>
              <w:jc w:val="center"/>
              <w:rPr>
                <w:color w:val="000000"/>
                <w:sz w:val="18"/>
                <w:szCs w:val="18"/>
                <w:rPrChange w:id="4032" w:author="Gary Sullivan" w:date="2020-01-06T02:31:00Z">
                  <w:rPr>
                    <w:rFonts w:ascii="Arial" w:hAnsi="Arial" w:cs="Arial"/>
                    <w:color w:val="000000"/>
                    <w:sz w:val="18"/>
                    <w:szCs w:val="18"/>
                  </w:rPr>
                </w:rPrChange>
              </w:rPr>
              <w:pPrChange w:id="4033" w:author="Gary Sullivan" w:date="2020-01-06T02:31:00Z">
                <w:pPr>
                  <w:tabs>
                    <w:tab w:val="clear" w:pos="360"/>
                  </w:tabs>
                  <w:overflowPunct/>
                  <w:autoSpaceDE/>
                  <w:adjustRightInd/>
                  <w:spacing w:before="0"/>
                  <w:jc w:val="center"/>
                </w:pPr>
              </w:pPrChange>
            </w:pPr>
            <w:r w:rsidRPr="004B30A5">
              <w:rPr>
                <w:color w:val="000000"/>
                <w:sz w:val="18"/>
                <w:szCs w:val="18"/>
                <w:rPrChange w:id="4034" w:author="Gary Sullivan" w:date="2020-01-06T02:31:00Z">
                  <w:rPr>
                    <w:rFonts w:ascii="Arial" w:hAnsi="Arial" w:cs="Arial"/>
                    <w:color w:val="000000"/>
                    <w:sz w:val="18"/>
                    <w:szCs w:val="18"/>
                  </w:rPr>
                </w:rPrChange>
              </w:rPr>
              <w:t>Class SCC</w:t>
            </w:r>
          </w:p>
        </w:tc>
        <w:tc>
          <w:tcPr>
            <w:tcW w:w="1467" w:type="dxa"/>
            <w:tcBorders>
              <w:top w:val="nil"/>
              <w:left w:val="nil"/>
              <w:bottom w:val="single" w:sz="8" w:space="0" w:color="auto"/>
              <w:right w:val="nil"/>
            </w:tcBorders>
            <w:noWrap/>
            <w:vAlign w:val="center"/>
            <w:hideMark/>
          </w:tcPr>
          <w:p w14:paraId="7C3A964E" w14:textId="77777777" w:rsidR="00E73461" w:rsidRPr="004B30A5" w:rsidRDefault="00E73461" w:rsidP="004B30A5">
            <w:pPr>
              <w:keepNext/>
              <w:tabs>
                <w:tab w:val="clear" w:pos="360"/>
              </w:tabs>
              <w:overflowPunct/>
              <w:autoSpaceDE/>
              <w:adjustRightInd/>
              <w:spacing w:before="0"/>
              <w:jc w:val="center"/>
              <w:rPr>
                <w:color w:val="000000"/>
                <w:sz w:val="18"/>
                <w:szCs w:val="18"/>
                <w:rPrChange w:id="4035" w:author="Gary Sullivan" w:date="2020-01-06T02:31:00Z">
                  <w:rPr>
                    <w:rFonts w:ascii="Arial" w:hAnsi="Arial" w:cs="Arial"/>
                    <w:color w:val="000000"/>
                    <w:sz w:val="18"/>
                    <w:szCs w:val="18"/>
                  </w:rPr>
                </w:rPrChange>
              </w:rPr>
              <w:pPrChange w:id="4036" w:author="Gary Sullivan" w:date="2020-01-06T02:31:00Z">
                <w:pPr>
                  <w:tabs>
                    <w:tab w:val="clear" w:pos="360"/>
                  </w:tabs>
                  <w:overflowPunct/>
                  <w:autoSpaceDE/>
                  <w:adjustRightInd/>
                  <w:spacing w:before="0"/>
                  <w:jc w:val="center"/>
                </w:pPr>
              </w:pPrChange>
            </w:pPr>
            <w:r w:rsidRPr="004B30A5">
              <w:rPr>
                <w:color w:val="000000"/>
                <w:sz w:val="18"/>
                <w:szCs w:val="18"/>
                <w:rPrChange w:id="4037" w:author="Gary Sullivan" w:date="2020-01-06T02:31:00Z">
                  <w:rPr>
                    <w:rFonts w:ascii="Arial" w:hAnsi="Arial" w:cs="Arial"/>
                    <w:color w:val="000000"/>
                    <w:sz w:val="18"/>
                    <w:szCs w:val="18"/>
                  </w:rPr>
                </w:rPrChange>
              </w:rPr>
              <w:t>-1.14%</w:t>
            </w:r>
          </w:p>
        </w:tc>
        <w:tc>
          <w:tcPr>
            <w:tcW w:w="1467" w:type="dxa"/>
            <w:tcBorders>
              <w:top w:val="nil"/>
              <w:left w:val="nil"/>
              <w:bottom w:val="single" w:sz="8" w:space="0" w:color="auto"/>
              <w:right w:val="nil"/>
            </w:tcBorders>
            <w:noWrap/>
            <w:vAlign w:val="center"/>
            <w:hideMark/>
          </w:tcPr>
          <w:p w14:paraId="6EA521F3" w14:textId="77777777" w:rsidR="00E73461" w:rsidRPr="004B30A5" w:rsidRDefault="00E73461" w:rsidP="004B30A5">
            <w:pPr>
              <w:keepNext/>
              <w:tabs>
                <w:tab w:val="clear" w:pos="360"/>
              </w:tabs>
              <w:overflowPunct/>
              <w:autoSpaceDE/>
              <w:adjustRightInd/>
              <w:spacing w:before="0"/>
              <w:jc w:val="center"/>
              <w:rPr>
                <w:color w:val="000000"/>
                <w:sz w:val="18"/>
                <w:szCs w:val="18"/>
                <w:rPrChange w:id="4038" w:author="Gary Sullivan" w:date="2020-01-06T02:31:00Z">
                  <w:rPr>
                    <w:rFonts w:ascii="Arial" w:hAnsi="Arial" w:cs="Arial"/>
                    <w:color w:val="000000"/>
                    <w:sz w:val="18"/>
                    <w:szCs w:val="18"/>
                  </w:rPr>
                </w:rPrChange>
              </w:rPr>
              <w:pPrChange w:id="4039" w:author="Gary Sullivan" w:date="2020-01-06T02:31:00Z">
                <w:pPr>
                  <w:tabs>
                    <w:tab w:val="clear" w:pos="360"/>
                  </w:tabs>
                  <w:overflowPunct/>
                  <w:autoSpaceDE/>
                  <w:adjustRightInd/>
                  <w:spacing w:before="0"/>
                  <w:jc w:val="center"/>
                </w:pPr>
              </w:pPrChange>
            </w:pPr>
            <w:r w:rsidRPr="004B30A5">
              <w:rPr>
                <w:color w:val="000000"/>
                <w:sz w:val="18"/>
                <w:szCs w:val="18"/>
                <w:rPrChange w:id="4040" w:author="Gary Sullivan" w:date="2020-01-06T02:31:00Z">
                  <w:rPr>
                    <w:rFonts w:ascii="Arial" w:hAnsi="Arial" w:cs="Arial"/>
                    <w:color w:val="000000"/>
                    <w:sz w:val="18"/>
                    <w:szCs w:val="18"/>
                  </w:rPr>
                </w:rPrChange>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Pr="004B30A5" w:rsidRDefault="00E73461" w:rsidP="004B30A5">
            <w:pPr>
              <w:keepNext/>
              <w:tabs>
                <w:tab w:val="clear" w:pos="360"/>
              </w:tabs>
              <w:overflowPunct/>
              <w:autoSpaceDE/>
              <w:adjustRightInd/>
              <w:spacing w:before="0"/>
              <w:jc w:val="center"/>
              <w:rPr>
                <w:color w:val="000000"/>
                <w:sz w:val="18"/>
                <w:szCs w:val="18"/>
                <w:rPrChange w:id="4041" w:author="Gary Sullivan" w:date="2020-01-06T02:31:00Z">
                  <w:rPr>
                    <w:rFonts w:ascii="Arial" w:hAnsi="Arial" w:cs="Arial"/>
                    <w:color w:val="000000"/>
                    <w:sz w:val="18"/>
                    <w:szCs w:val="18"/>
                  </w:rPr>
                </w:rPrChange>
              </w:rPr>
              <w:pPrChange w:id="4042" w:author="Gary Sullivan" w:date="2020-01-06T02:31:00Z">
                <w:pPr>
                  <w:tabs>
                    <w:tab w:val="clear" w:pos="360"/>
                  </w:tabs>
                  <w:overflowPunct/>
                  <w:autoSpaceDE/>
                  <w:adjustRightInd/>
                  <w:spacing w:before="0"/>
                  <w:jc w:val="center"/>
                </w:pPr>
              </w:pPrChange>
            </w:pPr>
            <w:r w:rsidRPr="004B30A5">
              <w:rPr>
                <w:color w:val="000000"/>
                <w:sz w:val="18"/>
                <w:szCs w:val="18"/>
                <w:rPrChange w:id="4043" w:author="Gary Sullivan" w:date="2020-01-06T02:31:00Z">
                  <w:rPr>
                    <w:rFonts w:ascii="Arial" w:hAnsi="Arial" w:cs="Arial"/>
                    <w:color w:val="000000"/>
                    <w:sz w:val="18"/>
                    <w:szCs w:val="18"/>
                  </w:rPr>
                </w:rPrChange>
              </w:rPr>
              <w:t>-0.55%</w:t>
            </w:r>
          </w:p>
        </w:tc>
        <w:tc>
          <w:tcPr>
            <w:tcW w:w="1277" w:type="dxa"/>
            <w:tcBorders>
              <w:top w:val="nil"/>
              <w:left w:val="nil"/>
              <w:bottom w:val="single" w:sz="8" w:space="0" w:color="auto"/>
              <w:right w:val="nil"/>
            </w:tcBorders>
            <w:noWrap/>
            <w:vAlign w:val="center"/>
            <w:hideMark/>
          </w:tcPr>
          <w:p w14:paraId="35A55B8A" w14:textId="77777777" w:rsidR="00E73461" w:rsidRPr="004B30A5" w:rsidRDefault="00E73461" w:rsidP="004B30A5">
            <w:pPr>
              <w:keepNext/>
              <w:tabs>
                <w:tab w:val="clear" w:pos="360"/>
              </w:tabs>
              <w:overflowPunct/>
              <w:autoSpaceDE/>
              <w:adjustRightInd/>
              <w:spacing w:before="0"/>
              <w:jc w:val="center"/>
              <w:rPr>
                <w:color w:val="000000"/>
                <w:sz w:val="18"/>
                <w:szCs w:val="18"/>
                <w:rPrChange w:id="4044" w:author="Gary Sullivan" w:date="2020-01-06T02:31:00Z">
                  <w:rPr>
                    <w:rFonts w:ascii="Arial" w:hAnsi="Arial" w:cs="Arial"/>
                    <w:color w:val="000000"/>
                    <w:sz w:val="18"/>
                    <w:szCs w:val="18"/>
                  </w:rPr>
                </w:rPrChange>
              </w:rPr>
              <w:pPrChange w:id="4045" w:author="Gary Sullivan" w:date="2020-01-06T02:31:00Z">
                <w:pPr>
                  <w:tabs>
                    <w:tab w:val="clear" w:pos="360"/>
                  </w:tabs>
                  <w:overflowPunct/>
                  <w:autoSpaceDE/>
                  <w:adjustRightInd/>
                  <w:spacing w:before="0"/>
                  <w:jc w:val="center"/>
                </w:pPr>
              </w:pPrChange>
            </w:pPr>
            <w:r w:rsidRPr="004B30A5">
              <w:rPr>
                <w:color w:val="000000"/>
                <w:sz w:val="18"/>
                <w:szCs w:val="18"/>
                <w:rPrChange w:id="4046" w:author="Gary Sullivan" w:date="2020-01-06T02:31:00Z">
                  <w:rPr>
                    <w:rFonts w:ascii="Arial" w:hAnsi="Arial" w:cs="Arial"/>
                    <w:color w:val="000000"/>
                    <w:sz w:val="18"/>
                    <w:szCs w:val="18"/>
                  </w:rPr>
                </w:rPrChange>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Pr="004B30A5" w:rsidRDefault="00E73461" w:rsidP="004B30A5">
            <w:pPr>
              <w:keepNext/>
              <w:tabs>
                <w:tab w:val="clear" w:pos="360"/>
              </w:tabs>
              <w:overflowPunct/>
              <w:autoSpaceDE/>
              <w:adjustRightInd/>
              <w:spacing w:before="0"/>
              <w:jc w:val="center"/>
              <w:rPr>
                <w:color w:val="000000"/>
                <w:sz w:val="18"/>
                <w:szCs w:val="18"/>
                <w:rPrChange w:id="4047" w:author="Gary Sullivan" w:date="2020-01-06T02:31:00Z">
                  <w:rPr>
                    <w:rFonts w:ascii="Arial" w:hAnsi="Arial" w:cs="Arial"/>
                    <w:color w:val="000000"/>
                    <w:sz w:val="18"/>
                    <w:szCs w:val="18"/>
                  </w:rPr>
                </w:rPrChange>
              </w:rPr>
              <w:pPrChange w:id="4048" w:author="Gary Sullivan" w:date="2020-01-06T02:31:00Z">
                <w:pPr>
                  <w:tabs>
                    <w:tab w:val="clear" w:pos="360"/>
                  </w:tabs>
                  <w:overflowPunct/>
                  <w:autoSpaceDE/>
                  <w:adjustRightInd/>
                  <w:spacing w:before="0"/>
                  <w:jc w:val="center"/>
                </w:pPr>
              </w:pPrChange>
            </w:pPr>
            <w:r w:rsidRPr="004B30A5">
              <w:rPr>
                <w:color w:val="000000"/>
                <w:sz w:val="18"/>
                <w:szCs w:val="18"/>
                <w:rPrChange w:id="4049" w:author="Gary Sullivan" w:date="2020-01-06T02:31:00Z">
                  <w:rPr>
                    <w:rFonts w:ascii="Arial" w:hAnsi="Arial" w:cs="Arial"/>
                    <w:color w:val="000000"/>
                    <w:sz w:val="18"/>
                    <w:szCs w:val="18"/>
                  </w:rPr>
                </w:rPrChange>
              </w:rPr>
              <w:t>114%</w:t>
            </w:r>
          </w:p>
        </w:tc>
      </w:tr>
      <w:tr w:rsidR="00E73461" w:rsidRPr="004B30A5" w14:paraId="1E81F37B" w14:textId="77777777" w:rsidTr="00E73461">
        <w:trPr>
          <w:trHeight w:val="255"/>
          <w:jc w:val="center"/>
        </w:trPr>
        <w:tc>
          <w:tcPr>
            <w:tcW w:w="1640" w:type="dxa"/>
            <w:noWrap/>
            <w:vAlign w:val="center"/>
            <w:hideMark/>
          </w:tcPr>
          <w:p w14:paraId="4D12A20D" w14:textId="77777777" w:rsidR="00E73461" w:rsidRPr="004B30A5" w:rsidRDefault="00E73461" w:rsidP="004B30A5">
            <w:pPr>
              <w:keepNext/>
              <w:spacing w:before="0"/>
              <w:rPr>
                <w:color w:val="000000"/>
                <w:sz w:val="18"/>
                <w:szCs w:val="18"/>
                <w:rPrChange w:id="4050" w:author="Gary Sullivan" w:date="2020-01-06T02:31:00Z">
                  <w:rPr>
                    <w:rFonts w:ascii="Arial" w:hAnsi="Arial" w:cs="Arial"/>
                    <w:color w:val="000000"/>
                    <w:sz w:val="18"/>
                    <w:szCs w:val="18"/>
                  </w:rPr>
                </w:rPrChange>
              </w:rPr>
              <w:pPrChange w:id="4051" w:author="Gary Sullivan" w:date="2020-01-06T02:31:00Z">
                <w:pPr/>
              </w:pPrChange>
            </w:pPr>
          </w:p>
        </w:tc>
        <w:tc>
          <w:tcPr>
            <w:tcW w:w="1467" w:type="dxa"/>
            <w:noWrap/>
            <w:vAlign w:val="bottom"/>
            <w:hideMark/>
          </w:tcPr>
          <w:p w14:paraId="5EDFB40C"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4052" w:author="Gary Sullivan" w:date="2020-01-06T02:31:00Z">
                <w:pPr>
                  <w:tabs>
                    <w:tab w:val="clear" w:pos="360"/>
                    <w:tab w:val="clear" w:pos="720"/>
                    <w:tab w:val="clear" w:pos="1080"/>
                    <w:tab w:val="clear" w:pos="1440"/>
                  </w:tabs>
                  <w:overflowPunct/>
                  <w:autoSpaceDE/>
                  <w:autoSpaceDN/>
                  <w:adjustRightInd/>
                  <w:spacing w:before="0"/>
                </w:pPr>
              </w:pPrChange>
            </w:pPr>
          </w:p>
        </w:tc>
        <w:tc>
          <w:tcPr>
            <w:tcW w:w="1467" w:type="dxa"/>
            <w:noWrap/>
            <w:vAlign w:val="bottom"/>
            <w:hideMark/>
          </w:tcPr>
          <w:p w14:paraId="470B1CB5"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4053" w:author="Gary Sullivan" w:date="2020-01-06T02:31:00Z">
                <w:pPr>
                  <w:tabs>
                    <w:tab w:val="clear" w:pos="360"/>
                    <w:tab w:val="clear" w:pos="720"/>
                    <w:tab w:val="clear" w:pos="1080"/>
                    <w:tab w:val="clear" w:pos="1440"/>
                  </w:tabs>
                  <w:overflowPunct/>
                  <w:autoSpaceDE/>
                  <w:autoSpaceDN/>
                  <w:adjustRightInd/>
                  <w:spacing w:before="0"/>
                </w:pPr>
              </w:pPrChange>
            </w:pPr>
          </w:p>
        </w:tc>
        <w:tc>
          <w:tcPr>
            <w:tcW w:w="1467" w:type="dxa"/>
            <w:noWrap/>
            <w:vAlign w:val="bottom"/>
            <w:hideMark/>
          </w:tcPr>
          <w:p w14:paraId="10591842"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4054" w:author="Gary Sullivan" w:date="2020-01-06T02:31:00Z">
                <w:pPr>
                  <w:tabs>
                    <w:tab w:val="clear" w:pos="360"/>
                    <w:tab w:val="clear" w:pos="720"/>
                    <w:tab w:val="clear" w:pos="1080"/>
                    <w:tab w:val="clear" w:pos="1440"/>
                  </w:tabs>
                  <w:overflowPunct/>
                  <w:autoSpaceDE/>
                  <w:autoSpaceDN/>
                  <w:adjustRightInd/>
                  <w:spacing w:before="0"/>
                </w:pPr>
              </w:pPrChange>
            </w:pPr>
          </w:p>
        </w:tc>
        <w:tc>
          <w:tcPr>
            <w:tcW w:w="1277" w:type="dxa"/>
            <w:noWrap/>
            <w:vAlign w:val="bottom"/>
            <w:hideMark/>
          </w:tcPr>
          <w:p w14:paraId="450460E9"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4055" w:author="Gary Sullivan" w:date="2020-01-06T02:31:00Z">
                <w:pPr>
                  <w:tabs>
                    <w:tab w:val="clear" w:pos="360"/>
                    <w:tab w:val="clear" w:pos="720"/>
                    <w:tab w:val="clear" w:pos="1080"/>
                    <w:tab w:val="clear" w:pos="1440"/>
                  </w:tabs>
                  <w:overflowPunct/>
                  <w:autoSpaceDE/>
                  <w:autoSpaceDN/>
                  <w:adjustRightInd/>
                  <w:spacing w:before="0"/>
                </w:pPr>
              </w:pPrChange>
            </w:pPr>
          </w:p>
        </w:tc>
        <w:tc>
          <w:tcPr>
            <w:tcW w:w="1277" w:type="dxa"/>
            <w:noWrap/>
            <w:vAlign w:val="bottom"/>
            <w:hideMark/>
          </w:tcPr>
          <w:p w14:paraId="5406A8AE"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4056" w:author="Gary Sullivan" w:date="2020-01-06T02:31:00Z">
                <w:pPr>
                  <w:tabs>
                    <w:tab w:val="clear" w:pos="360"/>
                    <w:tab w:val="clear" w:pos="720"/>
                    <w:tab w:val="clear" w:pos="1080"/>
                    <w:tab w:val="clear" w:pos="1440"/>
                  </w:tabs>
                  <w:overflowPunct/>
                  <w:autoSpaceDE/>
                  <w:autoSpaceDN/>
                  <w:adjustRightInd/>
                  <w:spacing w:before="0"/>
                </w:pPr>
              </w:pPrChange>
            </w:pPr>
          </w:p>
        </w:tc>
      </w:tr>
      <w:tr w:rsidR="00E73461" w:rsidRPr="004B30A5" w14:paraId="469D9899" w14:textId="77777777" w:rsidTr="00E73461">
        <w:trPr>
          <w:trHeight w:val="255"/>
          <w:jc w:val="center"/>
        </w:trPr>
        <w:tc>
          <w:tcPr>
            <w:tcW w:w="1640" w:type="dxa"/>
            <w:noWrap/>
            <w:vAlign w:val="center"/>
            <w:hideMark/>
          </w:tcPr>
          <w:p w14:paraId="7A66681B"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Change w:id="4057" w:author="Gary Sullivan" w:date="2020-01-06T02:31:00Z">
                  <w:rPr>
                    <w:sz w:val="20"/>
                  </w:rPr>
                </w:rPrChange>
              </w:rPr>
              <w:pPrChange w:id="4058" w:author="Gary Sullivan" w:date="2020-01-06T02:31:00Z">
                <w:pPr>
                  <w:tabs>
                    <w:tab w:val="clear" w:pos="360"/>
                    <w:tab w:val="clear" w:pos="720"/>
                    <w:tab w:val="clear" w:pos="1080"/>
                    <w:tab w:val="clear" w:pos="1440"/>
                  </w:tabs>
                  <w:overflowPunct/>
                  <w:autoSpaceDE/>
                  <w:autoSpaceDN/>
                  <w:adjustRightInd/>
                  <w:spacing w:before="0"/>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4059" w:author="Gary Sullivan" w:date="2020-01-06T02:31:00Z">
                  <w:rPr>
                    <w:rFonts w:ascii="Arial" w:hAnsi="Arial" w:cs="Arial"/>
                    <w:b/>
                    <w:bCs/>
                    <w:color w:val="000000"/>
                    <w:sz w:val="18"/>
                    <w:szCs w:val="18"/>
                  </w:rPr>
                </w:rPrChange>
              </w:rPr>
              <w:pPrChange w:id="4060" w:author="Gary Sullivan" w:date="2020-01-06T02:31:00Z">
                <w:pPr>
                  <w:tabs>
                    <w:tab w:val="clear" w:pos="360"/>
                  </w:tabs>
                  <w:overflowPunct/>
                  <w:autoSpaceDE/>
                  <w:adjustRightInd/>
                  <w:spacing w:before="0"/>
                  <w:jc w:val="center"/>
                </w:pPr>
              </w:pPrChange>
            </w:pPr>
            <w:r w:rsidRPr="004B30A5">
              <w:rPr>
                <w:b/>
                <w:bCs/>
                <w:color w:val="000000"/>
                <w:sz w:val="18"/>
                <w:szCs w:val="18"/>
                <w:rPrChange w:id="4061" w:author="Gary Sullivan" w:date="2020-01-06T02:31:00Z">
                  <w:rPr>
                    <w:rFonts w:ascii="Arial" w:hAnsi="Arial" w:cs="Arial"/>
                    <w:b/>
                    <w:bCs/>
                    <w:color w:val="000000"/>
                    <w:sz w:val="18"/>
                    <w:szCs w:val="18"/>
                  </w:rPr>
                </w:rPrChange>
              </w:rPr>
              <w:t xml:space="preserve">Low delay B Main10 </w:t>
            </w:r>
          </w:p>
        </w:tc>
      </w:tr>
      <w:tr w:rsidR="00E73461" w:rsidRPr="004B30A5" w14:paraId="50ABC345" w14:textId="77777777" w:rsidTr="00E73461">
        <w:trPr>
          <w:trHeight w:val="255"/>
          <w:jc w:val="center"/>
        </w:trPr>
        <w:tc>
          <w:tcPr>
            <w:tcW w:w="1640" w:type="dxa"/>
            <w:noWrap/>
            <w:vAlign w:val="center"/>
            <w:hideMark/>
          </w:tcPr>
          <w:p w14:paraId="26F3EE90" w14:textId="77777777" w:rsidR="00E73461" w:rsidRPr="004B30A5" w:rsidRDefault="00E73461" w:rsidP="004B30A5">
            <w:pPr>
              <w:keepNext/>
              <w:spacing w:before="0"/>
              <w:rPr>
                <w:b/>
                <w:bCs/>
                <w:color w:val="000000"/>
                <w:sz w:val="18"/>
                <w:szCs w:val="18"/>
                <w:rPrChange w:id="4062" w:author="Gary Sullivan" w:date="2020-01-06T02:31:00Z">
                  <w:rPr>
                    <w:rFonts w:ascii="Arial" w:hAnsi="Arial" w:cs="Arial"/>
                    <w:b/>
                    <w:bCs/>
                    <w:color w:val="000000"/>
                    <w:sz w:val="18"/>
                    <w:szCs w:val="18"/>
                  </w:rPr>
                </w:rPrChange>
              </w:rPr>
              <w:pPrChange w:id="4063" w:author="Gary Sullivan" w:date="2020-01-06T02:31: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4064" w:author="Gary Sullivan" w:date="2020-01-06T02:31:00Z">
                  <w:rPr>
                    <w:rFonts w:ascii="Arial" w:hAnsi="Arial" w:cs="Arial"/>
                    <w:b/>
                    <w:bCs/>
                    <w:color w:val="000000"/>
                    <w:sz w:val="18"/>
                    <w:szCs w:val="18"/>
                  </w:rPr>
                </w:rPrChange>
              </w:rPr>
              <w:pPrChange w:id="4065" w:author="Gary Sullivan" w:date="2020-01-06T02:31:00Z">
                <w:pPr>
                  <w:tabs>
                    <w:tab w:val="clear" w:pos="360"/>
                  </w:tabs>
                  <w:overflowPunct/>
                  <w:autoSpaceDE/>
                  <w:adjustRightInd/>
                  <w:spacing w:before="0"/>
                  <w:jc w:val="center"/>
                </w:pPr>
              </w:pPrChange>
            </w:pPr>
            <w:r w:rsidRPr="004B30A5">
              <w:rPr>
                <w:b/>
                <w:bCs/>
                <w:color w:val="000000"/>
                <w:sz w:val="18"/>
                <w:szCs w:val="18"/>
                <w:rPrChange w:id="4066" w:author="Gary Sullivan" w:date="2020-01-06T02:31:00Z">
                  <w:rPr>
                    <w:rFonts w:ascii="Arial" w:hAnsi="Arial" w:cs="Arial"/>
                    <w:b/>
                    <w:bCs/>
                    <w:color w:val="000000"/>
                    <w:sz w:val="18"/>
                    <w:szCs w:val="18"/>
                  </w:rPr>
                </w:rPrChange>
              </w:rPr>
              <w:t>Over VTM-6.0</w:t>
            </w:r>
          </w:p>
        </w:tc>
      </w:tr>
      <w:tr w:rsidR="00E73461" w:rsidRPr="004B30A5" w14:paraId="28D1EDBE" w14:textId="77777777" w:rsidTr="00E73461">
        <w:trPr>
          <w:trHeight w:val="255"/>
          <w:jc w:val="center"/>
        </w:trPr>
        <w:tc>
          <w:tcPr>
            <w:tcW w:w="1640" w:type="dxa"/>
            <w:noWrap/>
            <w:vAlign w:val="center"/>
            <w:hideMark/>
          </w:tcPr>
          <w:p w14:paraId="686F1B16" w14:textId="77777777" w:rsidR="00E73461" w:rsidRPr="004B30A5" w:rsidRDefault="00E73461" w:rsidP="004B30A5">
            <w:pPr>
              <w:keepNext/>
              <w:spacing w:before="0"/>
              <w:rPr>
                <w:b/>
                <w:bCs/>
                <w:color w:val="000000"/>
                <w:sz w:val="18"/>
                <w:szCs w:val="18"/>
                <w:rPrChange w:id="4067" w:author="Gary Sullivan" w:date="2020-01-06T02:31:00Z">
                  <w:rPr>
                    <w:rFonts w:ascii="Arial" w:hAnsi="Arial" w:cs="Arial"/>
                    <w:b/>
                    <w:bCs/>
                    <w:color w:val="000000"/>
                    <w:sz w:val="18"/>
                    <w:szCs w:val="18"/>
                  </w:rPr>
                </w:rPrChange>
              </w:rPr>
              <w:pPrChange w:id="4068" w:author="Gary Sullivan" w:date="2020-01-06T02:31:00Z">
                <w:pPr/>
              </w:pPrChange>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Pr="004B30A5" w:rsidRDefault="00E73461" w:rsidP="004B30A5">
            <w:pPr>
              <w:keepNext/>
              <w:tabs>
                <w:tab w:val="clear" w:pos="360"/>
              </w:tabs>
              <w:overflowPunct/>
              <w:autoSpaceDE/>
              <w:adjustRightInd/>
              <w:spacing w:before="0"/>
              <w:jc w:val="center"/>
              <w:rPr>
                <w:color w:val="000000"/>
                <w:sz w:val="18"/>
                <w:szCs w:val="18"/>
                <w:rPrChange w:id="4069" w:author="Gary Sullivan" w:date="2020-01-06T02:31:00Z">
                  <w:rPr>
                    <w:rFonts w:ascii="Arial" w:hAnsi="Arial" w:cs="Arial"/>
                    <w:color w:val="000000"/>
                    <w:sz w:val="18"/>
                    <w:szCs w:val="18"/>
                  </w:rPr>
                </w:rPrChange>
              </w:rPr>
              <w:pPrChange w:id="4070" w:author="Gary Sullivan" w:date="2020-01-06T02:31:00Z">
                <w:pPr>
                  <w:tabs>
                    <w:tab w:val="clear" w:pos="360"/>
                  </w:tabs>
                  <w:overflowPunct/>
                  <w:autoSpaceDE/>
                  <w:adjustRightInd/>
                  <w:spacing w:before="0"/>
                  <w:jc w:val="center"/>
                </w:pPr>
              </w:pPrChange>
            </w:pPr>
            <w:r w:rsidRPr="004B30A5">
              <w:rPr>
                <w:color w:val="000000"/>
                <w:sz w:val="18"/>
                <w:szCs w:val="18"/>
                <w:rPrChange w:id="4071" w:author="Gary Sullivan" w:date="2020-01-06T02:31: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0259EE0B" w14:textId="77777777" w:rsidR="00E73461" w:rsidRPr="004B30A5" w:rsidRDefault="00E73461" w:rsidP="004B30A5">
            <w:pPr>
              <w:keepNext/>
              <w:tabs>
                <w:tab w:val="clear" w:pos="360"/>
              </w:tabs>
              <w:overflowPunct/>
              <w:autoSpaceDE/>
              <w:adjustRightInd/>
              <w:spacing w:before="0"/>
              <w:jc w:val="center"/>
              <w:rPr>
                <w:color w:val="000000"/>
                <w:sz w:val="18"/>
                <w:szCs w:val="18"/>
                <w:rPrChange w:id="4072" w:author="Gary Sullivan" w:date="2020-01-06T02:31:00Z">
                  <w:rPr>
                    <w:rFonts w:ascii="Arial" w:hAnsi="Arial" w:cs="Arial"/>
                    <w:color w:val="000000"/>
                    <w:sz w:val="18"/>
                    <w:szCs w:val="18"/>
                  </w:rPr>
                </w:rPrChange>
              </w:rPr>
              <w:pPrChange w:id="4073" w:author="Gary Sullivan" w:date="2020-01-06T02:31:00Z">
                <w:pPr>
                  <w:tabs>
                    <w:tab w:val="clear" w:pos="360"/>
                  </w:tabs>
                  <w:overflowPunct/>
                  <w:autoSpaceDE/>
                  <w:adjustRightInd/>
                  <w:spacing w:before="0"/>
                  <w:jc w:val="center"/>
                </w:pPr>
              </w:pPrChange>
            </w:pPr>
            <w:r w:rsidRPr="004B30A5">
              <w:rPr>
                <w:color w:val="000000"/>
                <w:sz w:val="18"/>
                <w:szCs w:val="18"/>
                <w:rPrChange w:id="4074" w:author="Gary Sullivan" w:date="2020-01-06T02:31: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Pr="004B30A5" w:rsidRDefault="00E73461" w:rsidP="004B30A5">
            <w:pPr>
              <w:keepNext/>
              <w:tabs>
                <w:tab w:val="clear" w:pos="360"/>
              </w:tabs>
              <w:overflowPunct/>
              <w:autoSpaceDE/>
              <w:adjustRightInd/>
              <w:spacing w:before="0"/>
              <w:jc w:val="center"/>
              <w:rPr>
                <w:color w:val="000000"/>
                <w:sz w:val="18"/>
                <w:szCs w:val="18"/>
                <w:rPrChange w:id="4075" w:author="Gary Sullivan" w:date="2020-01-06T02:31:00Z">
                  <w:rPr>
                    <w:rFonts w:ascii="Arial" w:hAnsi="Arial" w:cs="Arial"/>
                    <w:color w:val="000000"/>
                    <w:sz w:val="18"/>
                    <w:szCs w:val="18"/>
                  </w:rPr>
                </w:rPrChange>
              </w:rPr>
              <w:pPrChange w:id="4076" w:author="Gary Sullivan" w:date="2020-01-06T02:31:00Z">
                <w:pPr>
                  <w:tabs>
                    <w:tab w:val="clear" w:pos="360"/>
                  </w:tabs>
                  <w:overflowPunct/>
                  <w:autoSpaceDE/>
                  <w:adjustRightInd/>
                  <w:spacing w:before="0"/>
                  <w:jc w:val="center"/>
                </w:pPr>
              </w:pPrChange>
            </w:pPr>
            <w:r w:rsidRPr="004B30A5">
              <w:rPr>
                <w:color w:val="000000"/>
                <w:sz w:val="18"/>
                <w:szCs w:val="18"/>
                <w:rPrChange w:id="4077" w:author="Gary Sullivan" w:date="2020-01-06T02:31: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60FF7991" w14:textId="77777777" w:rsidR="00E73461" w:rsidRPr="004B30A5" w:rsidRDefault="00E73461" w:rsidP="004B30A5">
            <w:pPr>
              <w:keepNext/>
              <w:tabs>
                <w:tab w:val="clear" w:pos="360"/>
              </w:tabs>
              <w:overflowPunct/>
              <w:autoSpaceDE/>
              <w:adjustRightInd/>
              <w:spacing w:before="0"/>
              <w:jc w:val="center"/>
              <w:rPr>
                <w:color w:val="000000"/>
                <w:sz w:val="18"/>
                <w:szCs w:val="18"/>
                <w:rPrChange w:id="4078" w:author="Gary Sullivan" w:date="2020-01-06T02:31:00Z">
                  <w:rPr>
                    <w:rFonts w:ascii="Arial" w:hAnsi="Arial" w:cs="Arial"/>
                    <w:color w:val="000000"/>
                    <w:sz w:val="18"/>
                    <w:szCs w:val="18"/>
                  </w:rPr>
                </w:rPrChange>
              </w:rPr>
              <w:pPrChange w:id="4079" w:author="Gary Sullivan" w:date="2020-01-06T02:31:00Z">
                <w:pPr>
                  <w:tabs>
                    <w:tab w:val="clear" w:pos="360"/>
                  </w:tabs>
                  <w:overflowPunct/>
                  <w:autoSpaceDE/>
                  <w:adjustRightInd/>
                  <w:spacing w:before="0"/>
                  <w:jc w:val="center"/>
                </w:pPr>
              </w:pPrChange>
            </w:pPr>
            <w:proofErr w:type="spellStart"/>
            <w:r w:rsidRPr="004B30A5">
              <w:rPr>
                <w:color w:val="000000"/>
                <w:sz w:val="18"/>
                <w:szCs w:val="18"/>
                <w:rPrChange w:id="4080" w:author="Gary Sullivan" w:date="2020-01-06T02:31: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43E7A5D6" w14:textId="77777777" w:rsidR="00E73461" w:rsidRPr="004B30A5" w:rsidRDefault="00E73461" w:rsidP="004B30A5">
            <w:pPr>
              <w:keepNext/>
              <w:tabs>
                <w:tab w:val="clear" w:pos="360"/>
              </w:tabs>
              <w:overflowPunct/>
              <w:autoSpaceDE/>
              <w:adjustRightInd/>
              <w:spacing w:before="0"/>
              <w:jc w:val="center"/>
              <w:rPr>
                <w:color w:val="000000"/>
                <w:sz w:val="18"/>
                <w:szCs w:val="18"/>
                <w:rPrChange w:id="4081" w:author="Gary Sullivan" w:date="2020-01-06T02:31:00Z">
                  <w:rPr>
                    <w:rFonts w:ascii="Arial" w:hAnsi="Arial" w:cs="Arial"/>
                    <w:color w:val="000000"/>
                    <w:sz w:val="18"/>
                    <w:szCs w:val="18"/>
                  </w:rPr>
                </w:rPrChange>
              </w:rPr>
              <w:pPrChange w:id="4082" w:author="Gary Sullivan" w:date="2020-01-06T02:31:00Z">
                <w:pPr>
                  <w:tabs>
                    <w:tab w:val="clear" w:pos="360"/>
                  </w:tabs>
                  <w:overflowPunct/>
                  <w:autoSpaceDE/>
                  <w:adjustRightInd/>
                  <w:spacing w:before="0"/>
                  <w:jc w:val="center"/>
                </w:pPr>
              </w:pPrChange>
            </w:pPr>
            <w:proofErr w:type="spellStart"/>
            <w:r w:rsidRPr="004B30A5">
              <w:rPr>
                <w:color w:val="000000"/>
                <w:sz w:val="18"/>
                <w:szCs w:val="18"/>
                <w:rPrChange w:id="4083" w:author="Gary Sullivan" w:date="2020-01-06T02:31:00Z">
                  <w:rPr>
                    <w:rFonts w:ascii="Arial" w:hAnsi="Arial" w:cs="Arial"/>
                    <w:color w:val="000000"/>
                    <w:sz w:val="18"/>
                    <w:szCs w:val="18"/>
                  </w:rPr>
                </w:rPrChange>
              </w:rPr>
              <w:t>DecT</w:t>
            </w:r>
            <w:proofErr w:type="spellEnd"/>
          </w:p>
        </w:tc>
      </w:tr>
      <w:tr w:rsidR="00E73461" w:rsidRPr="004B30A5"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Pr="004B30A5" w:rsidRDefault="00E73461" w:rsidP="004B30A5">
            <w:pPr>
              <w:keepNext/>
              <w:tabs>
                <w:tab w:val="clear" w:pos="360"/>
              </w:tabs>
              <w:overflowPunct/>
              <w:autoSpaceDE/>
              <w:adjustRightInd/>
              <w:spacing w:before="0"/>
              <w:jc w:val="center"/>
              <w:rPr>
                <w:color w:val="000000"/>
                <w:sz w:val="18"/>
                <w:szCs w:val="18"/>
                <w:rPrChange w:id="4084" w:author="Gary Sullivan" w:date="2020-01-06T02:31:00Z">
                  <w:rPr>
                    <w:rFonts w:ascii="Arial" w:hAnsi="Arial" w:cs="Arial"/>
                    <w:color w:val="000000"/>
                    <w:sz w:val="18"/>
                    <w:szCs w:val="18"/>
                  </w:rPr>
                </w:rPrChange>
              </w:rPr>
              <w:pPrChange w:id="4085" w:author="Gary Sullivan" w:date="2020-01-06T02:31:00Z">
                <w:pPr>
                  <w:tabs>
                    <w:tab w:val="clear" w:pos="360"/>
                  </w:tabs>
                  <w:overflowPunct/>
                  <w:autoSpaceDE/>
                  <w:adjustRightInd/>
                  <w:spacing w:before="0"/>
                  <w:jc w:val="center"/>
                </w:pPr>
              </w:pPrChange>
            </w:pPr>
            <w:r w:rsidRPr="004B30A5">
              <w:rPr>
                <w:color w:val="000000"/>
                <w:sz w:val="18"/>
                <w:szCs w:val="18"/>
                <w:rPrChange w:id="4086" w:author="Gary Sullivan" w:date="2020-01-06T02:31:00Z">
                  <w:rPr>
                    <w:rFonts w:ascii="Arial" w:hAnsi="Arial" w:cs="Arial"/>
                    <w:color w:val="000000"/>
                    <w:sz w:val="18"/>
                    <w:szCs w:val="18"/>
                  </w:rPr>
                </w:rPrChange>
              </w:rPr>
              <w:t>Class F</w:t>
            </w:r>
          </w:p>
        </w:tc>
        <w:tc>
          <w:tcPr>
            <w:tcW w:w="1467" w:type="dxa"/>
            <w:tcBorders>
              <w:top w:val="nil"/>
              <w:left w:val="single" w:sz="8" w:space="0" w:color="auto"/>
              <w:bottom w:val="nil"/>
              <w:right w:val="nil"/>
            </w:tcBorders>
            <w:noWrap/>
            <w:vAlign w:val="center"/>
            <w:hideMark/>
          </w:tcPr>
          <w:p w14:paraId="739C77D2" w14:textId="77777777" w:rsidR="00E73461" w:rsidRPr="004B30A5" w:rsidRDefault="00E73461" w:rsidP="004B30A5">
            <w:pPr>
              <w:keepNext/>
              <w:tabs>
                <w:tab w:val="clear" w:pos="360"/>
              </w:tabs>
              <w:overflowPunct/>
              <w:autoSpaceDE/>
              <w:adjustRightInd/>
              <w:spacing w:before="0"/>
              <w:jc w:val="center"/>
              <w:rPr>
                <w:color w:val="000000"/>
                <w:sz w:val="18"/>
                <w:szCs w:val="18"/>
                <w:rPrChange w:id="4087" w:author="Gary Sullivan" w:date="2020-01-06T02:31:00Z">
                  <w:rPr>
                    <w:rFonts w:ascii="Arial" w:hAnsi="Arial" w:cs="Arial"/>
                    <w:color w:val="000000"/>
                    <w:sz w:val="18"/>
                    <w:szCs w:val="18"/>
                  </w:rPr>
                </w:rPrChange>
              </w:rPr>
              <w:pPrChange w:id="4088" w:author="Gary Sullivan" w:date="2020-01-06T02:31:00Z">
                <w:pPr>
                  <w:tabs>
                    <w:tab w:val="clear" w:pos="360"/>
                  </w:tabs>
                  <w:overflowPunct/>
                  <w:autoSpaceDE/>
                  <w:adjustRightInd/>
                  <w:spacing w:before="0"/>
                  <w:jc w:val="center"/>
                </w:pPr>
              </w:pPrChange>
            </w:pPr>
            <w:r w:rsidRPr="004B30A5">
              <w:rPr>
                <w:color w:val="000000"/>
                <w:sz w:val="18"/>
                <w:szCs w:val="18"/>
                <w:rPrChange w:id="4089" w:author="Gary Sullivan" w:date="2020-01-06T02:31:00Z">
                  <w:rPr>
                    <w:rFonts w:ascii="Arial" w:hAnsi="Arial" w:cs="Arial"/>
                    <w:color w:val="000000"/>
                    <w:sz w:val="18"/>
                    <w:szCs w:val="18"/>
                  </w:rPr>
                </w:rPrChange>
              </w:rPr>
              <w:t>-0.29%</w:t>
            </w:r>
          </w:p>
        </w:tc>
        <w:tc>
          <w:tcPr>
            <w:tcW w:w="1467" w:type="dxa"/>
            <w:noWrap/>
            <w:vAlign w:val="center"/>
            <w:hideMark/>
          </w:tcPr>
          <w:p w14:paraId="54ADB0F1" w14:textId="77777777" w:rsidR="00E73461" w:rsidRPr="004B30A5" w:rsidRDefault="00E73461" w:rsidP="004B30A5">
            <w:pPr>
              <w:keepNext/>
              <w:tabs>
                <w:tab w:val="clear" w:pos="360"/>
              </w:tabs>
              <w:overflowPunct/>
              <w:autoSpaceDE/>
              <w:adjustRightInd/>
              <w:spacing w:before="0"/>
              <w:jc w:val="center"/>
              <w:rPr>
                <w:color w:val="000000"/>
                <w:sz w:val="18"/>
                <w:szCs w:val="18"/>
                <w:rPrChange w:id="4090" w:author="Gary Sullivan" w:date="2020-01-06T02:31:00Z">
                  <w:rPr>
                    <w:rFonts w:ascii="Arial" w:hAnsi="Arial" w:cs="Arial"/>
                    <w:color w:val="000000"/>
                    <w:sz w:val="18"/>
                    <w:szCs w:val="18"/>
                  </w:rPr>
                </w:rPrChange>
              </w:rPr>
              <w:pPrChange w:id="4091" w:author="Gary Sullivan" w:date="2020-01-06T02:31:00Z">
                <w:pPr>
                  <w:tabs>
                    <w:tab w:val="clear" w:pos="360"/>
                  </w:tabs>
                  <w:overflowPunct/>
                  <w:autoSpaceDE/>
                  <w:adjustRightInd/>
                  <w:spacing w:before="0"/>
                  <w:jc w:val="center"/>
                </w:pPr>
              </w:pPrChange>
            </w:pPr>
            <w:r w:rsidRPr="004B30A5">
              <w:rPr>
                <w:color w:val="000000"/>
                <w:sz w:val="18"/>
                <w:szCs w:val="18"/>
                <w:rPrChange w:id="4092" w:author="Gary Sullivan" w:date="2020-01-06T02:31:00Z">
                  <w:rPr>
                    <w:rFonts w:ascii="Arial" w:hAnsi="Arial" w:cs="Arial"/>
                    <w:color w:val="000000"/>
                    <w:sz w:val="18"/>
                    <w:szCs w:val="18"/>
                  </w:rPr>
                </w:rPrChange>
              </w:rPr>
              <w:t>-0.21%</w:t>
            </w:r>
          </w:p>
        </w:tc>
        <w:tc>
          <w:tcPr>
            <w:tcW w:w="1467" w:type="dxa"/>
            <w:tcBorders>
              <w:top w:val="nil"/>
              <w:left w:val="nil"/>
              <w:bottom w:val="nil"/>
              <w:right w:val="single" w:sz="4" w:space="0" w:color="auto"/>
            </w:tcBorders>
            <w:noWrap/>
            <w:vAlign w:val="center"/>
            <w:hideMark/>
          </w:tcPr>
          <w:p w14:paraId="2669FEEB" w14:textId="77777777" w:rsidR="00E73461" w:rsidRPr="004B30A5" w:rsidRDefault="00E73461" w:rsidP="004B30A5">
            <w:pPr>
              <w:keepNext/>
              <w:tabs>
                <w:tab w:val="clear" w:pos="360"/>
              </w:tabs>
              <w:overflowPunct/>
              <w:autoSpaceDE/>
              <w:adjustRightInd/>
              <w:spacing w:before="0"/>
              <w:jc w:val="center"/>
              <w:rPr>
                <w:color w:val="000000"/>
                <w:sz w:val="18"/>
                <w:szCs w:val="18"/>
                <w:rPrChange w:id="4093" w:author="Gary Sullivan" w:date="2020-01-06T02:31:00Z">
                  <w:rPr>
                    <w:rFonts w:ascii="Arial" w:hAnsi="Arial" w:cs="Arial"/>
                    <w:color w:val="000000"/>
                    <w:sz w:val="18"/>
                    <w:szCs w:val="18"/>
                  </w:rPr>
                </w:rPrChange>
              </w:rPr>
              <w:pPrChange w:id="4094" w:author="Gary Sullivan" w:date="2020-01-06T02:31:00Z">
                <w:pPr>
                  <w:tabs>
                    <w:tab w:val="clear" w:pos="360"/>
                  </w:tabs>
                  <w:overflowPunct/>
                  <w:autoSpaceDE/>
                  <w:adjustRightInd/>
                  <w:spacing w:before="0"/>
                  <w:jc w:val="center"/>
                </w:pPr>
              </w:pPrChange>
            </w:pPr>
            <w:r w:rsidRPr="004B30A5">
              <w:rPr>
                <w:color w:val="000000"/>
                <w:sz w:val="18"/>
                <w:szCs w:val="18"/>
                <w:rPrChange w:id="4095" w:author="Gary Sullivan" w:date="2020-01-06T02:31:00Z">
                  <w:rPr>
                    <w:rFonts w:ascii="Arial" w:hAnsi="Arial" w:cs="Arial"/>
                    <w:color w:val="000000"/>
                    <w:sz w:val="18"/>
                    <w:szCs w:val="18"/>
                  </w:rPr>
                </w:rPrChange>
              </w:rPr>
              <w:t>-0.16%</w:t>
            </w:r>
          </w:p>
        </w:tc>
        <w:tc>
          <w:tcPr>
            <w:tcW w:w="1277" w:type="dxa"/>
            <w:noWrap/>
            <w:vAlign w:val="center"/>
            <w:hideMark/>
          </w:tcPr>
          <w:p w14:paraId="4B655064" w14:textId="77777777" w:rsidR="00E73461" w:rsidRPr="004B30A5" w:rsidRDefault="00E73461" w:rsidP="004B30A5">
            <w:pPr>
              <w:keepNext/>
              <w:tabs>
                <w:tab w:val="clear" w:pos="360"/>
              </w:tabs>
              <w:overflowPunct/>
              <w:autoSpaceDE/>
              <w:adjustRightInd/>
              <w:spacing w:before="0"/>
              <w:jc w:val="center"/>
              <w:rPr>
                <w:color w:val="000000"/>
                <w:sz w:val="18"/>
                <w:szCs w:val="18"/>
                <w:rPrChange w:id="4096" w:author="Gary Sullivan" w:date="2020-01-06T02:31:00Z">
                  <w:rPr>
                    <w:rFonts w:ascii="Arial" w:hAnsi="Arial" w:cs="Arial"/>
                    <w:color w:val="000000"/>
                    <w:sz w:val="18"/>
                    <w:szCs w:val="18"/>
                  </w:rPr>
                </w:rPrChange>
              </w:rPr>
              <w:pPrChange w:id="4097" w:author="Gary Sullivan" w:date="2020-01-06T02:31:00Z">
                <w:pPr>
                  <w:tabs>
                    <w:tab w:val="clear" w:pos="360"/>
                  </w:tabs>
                  <w:overflowPunct/>
                  <w:autoSpaceDE/>
                  <w:adjustRightInd/>
                  <w:spacing w:before="0"/>
                  <w:jc w:val="center"/>
                </w:pPr>
              </w:pPrChange>
            </w:pPr>
            <w:r w:rsidRPr="004B30A5">
              <w:rPr>
                <w:color w:val="000000"/>
                <w:sz w:val="18"/>
                <w:szCs w:val="18"/>
                <w:rPrChange w:id="4098" w:author="Gary Sullivan" w:date="2020-01-06T02:31:00Z">
                  <w:rPr>
                    <w:rFonts w:ascii="Arial" w:hAnsi="Arial" w:cs="Arial"/>
                    <w:color w:val="000000"/>
                    <w:sz w:val="18"/>
                    <w:szCs w:val="18"/>
                  </w:rPr>
                </w:rPrChange>
              </w:rPr>
              <w:t>101%</w:t>
            </w:r>
          </w:p>
        </w:tc>
        <w:tc>
          <w:tcPr>
            <w:tcW w:w="1277" w:type="dxa"/>
            <w:tcBorders>
              <w:top w:val="nil"/>
              <w:left w:val="nil"/>
              <w:bottom w:val="nil"/>
              <w:right w:val="single" w:sz="8" w:space="0" w:color="auto"/>
            </w:tcBorders>
            <w:noWrap/>
            <w:vAlign w:val="center"/>
            <w:hideMark/>
          </w:tcPr>
          <w:p w14:paraId="08C9F010" w14:textId="77777777" w:rsidR="00E73461" w:rsidRPr="004B30A5" w:rsidRDefault="00E73461" w:rsidP="004B30A5">
            <w:pPr>
              <w:keepNext/>
              <w:tabs>
                <w:tab w:val="clear" w:pos="360"/>
              </w:tabs>
              <w:overflowPunct/>
              <w:autoSpaceDE/>
              <w:adjustRightInd/>
              <w:spacing w:before="0"/>
              <w:jc w:val="center"/>
              <w:rPr>
                <w:color w:val="000000"/>
                <w:sz w:val="18"/>
                <w:szCs w:val="18"/>
                <w:rPrChange w:id="4099" w:author="Gary Sullivan" w:date="2020-01-06T02:31:00Z">
                  <w:rPr>
                    <w:rFonts w:ascii="Arial" w:hAnsi="Arial" w:cs="Arial"/>
                    <w:color w:val="000000"/>
                    <w:sz w:val="18"/>
                    <w:szCs w:val="18"/>
                  </w:rPr>
                </w:rPrChange>
              </w:rPr>
              <w:pPrChange w:id="4100" w:author="Gary Sullivan" w:date="2020-01-06T02:31:00Z">
                <w:pPr>
                  <w:tabs>
                    <w:tab w:val="clear" w:pos="360"/>
                  </w:tabs>
                  <w:overflowPunct/>
                  <w:autoSpaceDE/>
                  <w:adjustRightInd/>
                  <w:spacing w:before="0"/>
                  <w:jc w:val="center"/>
                </w:pPr>
              </w:pPrChange>
            </w:pPr>
            <w:r w:rsidRPr="004B30A5">
              <w:rPr>
                <w:color w:val="000000"/>
                <w:sz w:val="18"/>
                <w:szCs w:val="18"/>
                <w:rPrChange w:id="4101" w:author="Gary Sullivan" w:date="2020-01-06T02:31:00Z">
                  <w:rPr>
                    <w:rFonts w:ascii="Arial" w:hAnsi="Arial" w:cs="Arial"/>
                    <w:color w:val="000000"/>
                    <w:sz w:val="18"/>
                    <w:szCs w:val="18"/>
                  </w:rPr>
                </w:rPrChange>
              </w:rPr>
              <w:t>100%</w:t>
            </w:r>
          </w:p>
        </w:tc>
      </w:tr>
      <w:tr w:rsidR="00E73461" w:rsidRPr="004B30A5"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Pr="004B30A5" w:rsidRDefault="00E73461" w:rsidP="004B30A5">
            <w:pPr>
              <w:tabs>
                <w:tab w:val="clear" w:pos="360"/>
              </w:tabs>
              <w:overflowPunct/>
              <w:autoSpaceDE/>
              <w:adjustRightInd/>
              <w:spacing w:before="0"/>
              <w:jc w:val="center"/>
              <w:rPr>
                <w:color w:val="000000"/>
                <w:sz w:val="18"/>
                <w:szCs w:val="18"/>
                <w:rPrChange w:id="4102" w:author="Gary Sullivan" w:date="2020-01-06T02:31:00Z">
                  <w:rPr>
                    <w:rFonts w:ascii="Arial" w:hAnsi="Arial" w:cs="Arial"/>
                    <w:color w:val="000000"/>
                    <w:sz w:val="18"/>
                    <w:szCs w:val="18"/>
                  </w:rPr>
                </w:rPrChange>
              </w:rPr>
            </w:pPr>
            <w:r w:rsidRPr="004B30A5">
              <w:rPr>
                <w:color w:val="000000"/>
                <w:sz w:val="18"/>
                <w:szCs w:val="18"/>
                <w:rPrChange w:id="4103" w:author="Gary Sullivan" w:date="2020-01-06T02:31:00Z">
                  <w:rPr>
                    <w:rFonts w:ascii="Arial" w:hAnsi="Arial" w:cs="Arial"/>
                    <w:color w:val="000000"/>
                    <w:sz w:val="18"/>
                    <w:szCs w:val="18"/>
                  </w:rPr>
                </w:rPrChange>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Pr="004B30A5" w:rsidRDefault="00E73461" w:rsidP="00F643D3">
            <w:pPr>
              <w:tabs>
                <w:tab w:val="clear" w:pos="360"/>
              </w:tabs>
              <w:overflowPunct/>
              <w:autoSpaceDE/>
              <w:adjustRightInd/>
              <w:spacing w:before="0"/>
              <w:jc w:val="center"/>
              <w:rPr>
                <w:color w:val="000000"/>
                <w:sz w:val="18"/>
                <w:szCs w:val="18"/>
                <w:rPrChange w:id="4104" w:author="Gary Sullivan" w:date="2020-01-06T02:31:00Z">
                  <w:rPr>
                    <w:rFonts w:ascii="Arial" w:hAnsi="Arial" w:cs="Arial"/>
                    <w:color w:val="000000"/>
                    <w:sz w:val="18"/>
                    <w:szCs w:val="18"/>
                  </w:rPr>
                </w:rPrChange>
              </w:rPr>
            </w:pPr>
            <w:r w:rsidRPr="004B30A5">
              <w:rPr>
                <w:color w:val="000000"/>
                <w:sz w:val="18"/>
                <w:szCs w:val="18"/>
                <w:rPrChange w:id="4105" w:author="Gary Sullivan" w:date="2020-01-06T02:31:00Z">
                  <w:rPr>
                    <w:rFonts w:ascii="Arial" w:hAnsi="Arial" w:cs="Arial"/>
                    <w:color w:val="000000"/>
                    <w:sz w:val="18"/>
                    <w:szCs w:val="18"/>
                  </w:rPr>
                </w:rPrChange>
              </w:rPr>
              <w:t>-0.53%</w:t>
            </w:r>
          </w:p>
        </w:tc>
        <w:tc>
          <w:tcPr>
            <w:tcW w:w="1467" w:type="dxa"/>
            <w:tcBorders>
              <w:top w:val="nil"/>
              <w:left w:val="nil"/>
              <w:bottom w:val="single" w:sz="8" w:space="0" w:color="auto"/>
              <w:right w:val="nil"/>
            </w:tcBorders>
            <w:noWrap/>
            <w:vAlign w:val="center"/>
            <w:hideMark/>
          </w:tcPr>
          <w:p w14:paraId="56939182" w14:textId="77777777" w:rsidR="00E73461" w:rsidRPr="004B30A5" w:rsidRDefault="00E73461" w:rsidP="00F643D3">
            <w:pPr>
              <w:tabs>
                <w:tab w:val="clear" w:pos="360"/>
              </w:tabs>
              <w:overflowPunct/>
              <w:autoSpaceDE/>
              <w:adjustRightInd/>
              <w:spacing w:before="0"/>
              <w:jc w:val="center"/>
              <w:rPr>
                <w:color w:val="000000"/>
                <w:sz w:val="18"/>
                <w:szCs w:val="18"/>
                <w:rPrChange w:id="4106" w:author="Gary Sullivan" w:date="2020-01-06T02:31:00Z">
                  <w:rPr>
                    <w:rFonts w:ascii="Arial" w:hAnsi="Arial" w:cs="Arial"/>
                    <w:color w:val="000000"/>
                    <w:sz w:val="18"/>
                    <w:szCs w:val="18"/>
                  </w:rPr>
                </w:rPrChange>
              </w:rPr>
            </w:pPr>
            <w:r w:rsidRPr="004B30A5">
              <w:rPr>
                <w:color w:val="000000"/>
                <w:sz w:val="18"/>
                <w:szCs w:val="18"/>
                <w:rPrChange w:id="4107" w:author="Gary Sullivan" w:date="2020-01-06T02:31:00Z">
                  <w:rPr>
                    <w:rFonts w:ascii="Arial" w:hAnsi="Arial" w:cs="Arial"/>
                    <w:color w:val="000000"/>
                    <w:sz w:val="18"/>
                    <w:szCs w:val="18"/>
                  </w:rPr>
                </w:rPrChange>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Pr="004B30A5" w:rsidRDefault="00E73461" w:rsidP="00F643D3">
            <w:pPr>
              <w:tabs>
                <w:tab w:val="clear" w:pos="360"/>
              </w:tabs>
              <w:overflowPunct/>
              <w:autoSpaceDE/>
              <w:adjustRightInd/>
              <w:spacing w:before="0"/>
              <w:jc w:val="center"/>
              <w:rPr>
                <w:color w:val="000000"/>
                <w:sz w:val="18"/>
                <w:szCs w:val="18"/>
                <w:rPrChange w:id="4108" w:author="Gary Sullivan" w:date="2020-01-06T02:31:00Z">
                  <w:rPr>
                    <w:rFonts w:ascii="Arial" w:hAnsi="Arial" w:cs="Arial"/>
                    <w:color w:val="000000"/>
                    <w:sz w:val="18"/>
                    <w:szCs w:val="18"/>
                  </w:rPr>
                </w:rPrChange>
              </w:rPr>
            </w:pPr>
            <w:r w:rsidRPr="004B30A5">
              <w:rPr>
                <w:color w:val="000000"/>
                <w:sz w:val="18"/>
                <w:szCs w:val="18"/>
                <w:rPrChange w:id="4109" w:author="Gary Sullivan" w:date="2020-01-06T02:31:00Z">
                  <w:rPr>
                    <w:rFonts w:ascii="Arial" w:hAnsi="Arial" w:cs="Arial"/>
                    <w:color w:val="000000"/>
                    <w:sz w:val="18"/>
                    <w:szCs w:val="18"/>
                  </w:rPr>
                </w:rPrChange>
              </w:rPr>
              <w:t>-0.27%</w:t>
            </w:r>
          </w:p>
        </w:tc>
        <w:tc>
          <w:tcPr>
            <w:tcW w:w="1277" w:type="dxa"/>
            <w:tcBorders>
              <w:top w:val="nil"/>
              <w:left w:val="nil"/>
              <w:bottom w:val="single" w:sz="8" w:space="0" w:color="auto"/>
              <w:right w:val="nil"/>
            </w:tcBorders>
            <w:noWrap/>
            <w:vAlign w:val="center"/>
            <w:hideMark/>
          </w:tcPr>
          <w:p w14:paraId="619786D5" w14:textId="77777777" w:rsidR="00E73461" w:rsidRPr="004B30A5" w:rsidRDefault="00E73461" w:rsidP="002C3012">
            <w:pPr>
              <w:tabs>
                <w:tab w:val="clear" w:pos="360"/>
              </w:tabs>
              <w:overflowPunct/>
              <w:autoSpaceDE/>
              <w:adjustRightInd/>
              <w:spacing w:before="0"/>
              <w:jc w:val="center"/>
              <w:rPr>
                <w:color w:val="000000"/>
                <w:sz w:val="18"/>
                <w:szCs w:val="18"/>
                <w:rPrChange w:id="4110" w:author="Gary Sullivan" w:date="2020-01-06T02:31:00Z">
                  <w:rPr>
                    <w:rFonts w:ascii="Arial" w:hAnsi="Arial" w:cs="Arial"/>
                    <w:color w:val="000000"/>
                    <w:sz w:val="18"/>
                    <w:szCs w:val="18"/>
                  </w:rPr>
                </w:rPrChange>
              </w:rPr>
            </w:pPr>
            <w:r w:rsidRPr="004B30A5">
              <w:rPr>
                <w:color w:val="000000"/>
                <w:sz w:val="18"/>
                <w:szCs w:val="18"/>
                <w:rPrChange w:id="4111" w:author="Gary Sullivan" w:date="2020-01-06T02:31:00Z">
                  <w:rPr>
                    <w:rFonts w:ascii="Arial" w:hAnsi="Arial" w:cs="Arial"/>
                    <w:color w:val="000000"/>
                    <w:sz w:val="18"/>
                    <w:szCs w:val="18"/>
                  </w:rPr>
                </w:rPrChange>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Pr="004B30A5" w:rsidRDefault="00E73461" w:rsidP="00E95CC2">
            <w:pPr>
              <w:tabs>
                <w:tab w:val="clear" w:pos="360"/>
              </w:tabs>
              <w:overflowPunct/>
              <w:autoSpaceDE/>
              <w:adjustRightInd/>
              <w:spacing w:before="0"/>
              <w:jc w:val="center"/>
              <w:rPr>
                <w:color w:val="000000"/>
                <w:sz w:val="18"/>
                <w:szCs w:val="18"/>
                <w:rPrChange w:id="4112" w:author="Gary Sullivan" w:date="2020-01-06T02:31:00Z">
                  <w:rPr>
                    <w:rFonts w:ascii="Arial" w:hAnsi="Arial" w:cs="Arial"/>
                    <w:color w:val="000000"/>
                    <w:sz w:val="18"/>
                    <w:szCs w:val="18"/>
                  </w:rPr>
                </w:rPrChange>
              </w:rPr>
            </w:pPr>
            <w:r w:rsidRPr="004B30A5">
              <w:rPr>
                <w:color w:val="000000"/>
                <w:sz w:val="18"/>
                <w:szCs w:val="18"/>
                <w:rPrChange w:id="4113" w:author="Gary Sullivan" w:date="2020-01-06T02:31:00Z">
                  <w:rPr>
                    <w:rFonts w:ascii="Arial" w:hAnsi="Arial" w:cs="Arial"/>
                    <w:color w:val="000000"/>
                    <w:sz w:val="18"/>
                    <w:szCs w:val="18"/>
                  </w:rPr>
                </w:rPrChange>
              </w:rPr>
              <w:t>98%</w:t>
            </w:r>
          </w:p>
        </w:tc>
      </w:tr>
    </w:tbl>
    <w:p w14:paraId="5C121851" w14:textId="5F6E8924" w:rsidR="00E73461" w:rsidRPr="00B4125B" w:rsidDel="00651663" w:rsidRDefault="00E73461" w:rsidP="00E73461">
      <w:pPr>
        <w:rPr>
          <w:del w:id="4114" w:author="Gary Sullivan" w:date="2020-01-06T02:06:00Z"/>
          <w:szCs w:val="22"/>
        </w:rPr>
      </w:pPr>
    </w:p>
    <w:p w14:paraId="3D3BB87D" w14:textId="2E901959" w:rsidR="00E73461" w:rsidRPr="00B4125B" w:rsidDel="00651663" w:rsidRDefault="00E73461" w:rsidP="00E73461">
      <w:pPr>
        <w:rPr>
          <w:del w:id="4115" w:author="Gary Sullivan" w:date="2020-01-06T02:06:00Z"/>
          <w:szCs w:val="22"/>
        </w:rPr>
      </w:pPr>
    </w:p>
    <w:p w14:paraId="37215DD1" w14:textId="69293B0E" w:rsidR="00E73461" w:rsidRPr="00B4125B" w:rsidDel="00651663" w:rsidRDefault="00E73461" w:rsidP="00E73461">
      <w:pPr>
        <w:rPr>
          <w:del w:id="4116" w:author="Gary Sullivan" w:date="2020-01-06T02:06:00Z"/>
          <w:szCs w:val="22"/>
        </w:rPr>
      </w:pPr>
    </w:p>
    <w:p w14:paraId="1618DC91" w14:textId="6DCB6C1D" w:rsidR="00E73461" w:rsidRPr="00B4125B" w:rsidDel="00651663" w:rsidRDefault="00E73461" w:rsidP="00E73461">
      <w:pPr>
        <w:rPr>
          <w:del w:id="4117" w:author="Gary Sullivan" w:date="2020-01-06T02:06:00Z"/>
          <w:szCs w:val="22"/>
        </w:rPr>
      </w:pPr>
    </w:p>
    <w:p w14:paraId="52D25EA5" w14:textId="2FFF812F" w:rsidR="00E73461" w:rsidRPr="00B4125B" w:rsidDel="00651663" w:rsidRDefault="00E73461" w:rsidP="00E73461">
      <w:pPr>
        <w:rPr>
          <w:del w:id="4118" w:author="Gary Sullivan" w:date="2020-01-06T02:06:00Z"/>
          <w:szCs w:val="22"/>
        </w:rPr>
      </w:pPr>
    </w:p>
    <w:p w14:paraId="6B85D414" w14:textId="780BAA3C" w:rsidR="00E73461" w:rsidRPr="00B4125B" w:rsidDel="00651663" w:rsidRDefault="00E73461" w:rsidP="00E73461">
      <w:pPr>
        <w:rPr>
          <w:del w:id="4119" w:author="Gary Sullivan" w:date="2020-01-06T02:06:00Z"/>
          <w:szCs w:val="22"/>
        </w:rPr>
      </w:pPr>
    </w:p>
    <w:p w14:paraId="0825F1F0" w14:textId="61BD5340" w:rsidR="00E73461" w:rsidRPr="00B4125B" w:rsidDel="004B30A5" w:rsidRDefault="00E73461" w:rsidP="00E73461">
      <w:pPr>
        <w:rPr>
          <w:del w:id="4120" w:author="Gary Sullivan" w:date="2020-01-06T02:31:00Z"/>
          <w:szCs w:val="22"/>
        </w:rPr>
      </w:pPr>
    </w:p>
    <w:p w14:paraId="32BF429B" w14:textId="77777777" w:rsidR="00E73461" w:rsidRPr="00B4125B" w:rsidRDefault="00E73461" w:rsidP="00E73461">
      <w:pPr>
        <w:rPr>
          <w:szCs w:val="22"/>
        </w:rPr>
      </w:pPr>
    </w:p>
    <w:p w14:paraId="6E6AF38C" w14:textId="5B929751" w:rsidR="00E73461" w:rsidRPr="00B4125B" w:rsidRDefault="00E73461" w:rsidP="00E73461">
      <w:pPr>
        <w:pStyle w:val="Caption"/>
        <w:keepNext/>
        <w:rPr>
          <w:szCs w:val="18"/>
        </w:rPr>
      </w:pPr>
      <w:bookmarkStart w:id="4121" w:name="_Ref20839354"/>
      <w:del w:id="4122" w:author="Gary Sullivan" w:date="2020-01-06T02:06:00Z">
        <w:r w:rsidRPr="00B4125B" w:rsidDel="00651663">
          <w:delText xml:space="preserve">Table </w:delText>
        </w:r>
        <w:r w:rsidRPr="00B4125B" w:rsidDel="00651663">
          <w:fldChar w:fldCharType="begin"/>
        </w:r>
        <w:r w:rsidRPr="00B4125B" w:rsidDel="00651663">
          <w:delInstrText xml:space="preserve"> SEQ Table \* ARABIC </w:delInstrText>
        </w:r>
        <w:r w:rsidRPr="00B4125B" w:rsidDel="00651663">
          <w:fldChar w:fldCharType="separate"/>
        </w:r>
        <w:r w:rsidRPr="00B4125B" w:rsidDel="00651663">
          <w:rPr>
            <w:noProof/>
          </w:rPr>
          <w:delText>17</w:delText>
        </w:r>
        <w:r w:rsidRPr="00B4125B" w:rsidDel="00651663">
          <w:fldChar w:fldCharType="end"/>
        </w:r>
        <w:bookmarkEnd w:id="4121"/>
        <w:r w:rsidRPr="00B4125B" w:rsidDel="00651663">
          <w:delText>: r</w:delText>
        </w:r>
      </w:del>
      <w:ins w:id="4123" w:author="Gary Sullivan" w:date="2020-01-06T02:06:00Z">
        <w:r w:rsidR="00651663">
          <w:t>R</w:t>
        </w:r>
      </w:ins>
      <w:r w:rsidRPr="00B4125B">
        <w:t xml:space="preserve">esults of CE7-1.3.b-alt with reduced number of maximum context coded bins at low QP ( Anchor: </w:t>
      </w:r>
      <w:r w:rsidRPr="00B4125B">
        <w:lastRenderedPageBreak/>
        <w:t>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rsidRPr="004B30A5" w14:paraId="7FD3DA3A" w14:textId="77777777" w:rsidTr="00E73461">
        <w:trPr>
          <w:trHeight w:val="255"/>
          <w:jc w:val="center"/>
        </w:trPr>
        <w:tc>
          <w:tcPr>
            <w:tcW w:w="1640" w:type="dxa"/>
            <w:noWrap/>
            <w:vAlign w:val="center"/>
            <w:hideMark/>
          </w:tcPr>
          <w:p w14:paraId="180E2764" w14:textId="77777777" w:rsidR="00E73461" w:rsidRPr="004B30A5" w:rsidRDefault="00E73461" w:rsidP="004B30A5">
            <w:pPr>
              <w:keepNext/>
              <w:spacing w:before="0"/>
              <w:pPrChange w:id="4124" w:author="Gary Sullivan" w:date="2020-01-06T02:32:00Z">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4125" w:author="Gary Sullivan" w:date="2020-01-06T02:31:00Z">
                  <w:rPr>
                    <w:rFonts w:ascii="Arial" w:hAnsi="Arial" w:cs="Arial"/>
                    <w:b/>
                    <w:bCs/>
                    <w:color w:val="000000"/>
                    <w:sz w:val="18"/>
                    <w:szCs w:val="18"/>
                  </w:rPr>
                </w:rPrChange>
              </w:rPr>
              <w:pPrChange w:id="4126" w:author="Gary Sullivan" w:date="2020-01-06T02:32:00Z">
                <w:pPr>
                  <w:tabs>
                    <w:tab w:val="clear" w:pos="360"/>
                  </w:tabs>
                  <w:overflowPunct/>
                  <w:autoSpaceDE/>
                  <w:adjustRightInd/>
                  <w:spacing w:before="0"/>
                  <w:jc w:val="center"/>
                </w:pPr>
              </w:pPrChange>
            </w:pPr>
            <w:r w:rsidRPr="004B30A5">
              <w:rPr>
                <w:b/>
                <w:bCs/>
                <w:color w:val="000000"/>
                <w:sz w:val="18"/>
                <w:szCs w:val="18"/>
                <w:rPrChange w:id="4127" w:author="Gary Sullivan" w:date="2020-01-06T02:31:00Z">
                  <w:rPr>
                    <w:rFonts w:ascii="Arial" w:hAnsi="Arial" w:cs="Arial"/>
                    <w:b/>
                    <w:bCs/>
                    <w:color w:val="000000"/>
                    <w:sz w:val="18"/>
                    <w:szCs w:val="18"/>
                  </w:rPr>
                </w:rPrChange>
              </w:rPr>
              <w:t xml:space="preserve">All Intra Main10 </w:t>
            </w:r>
          </w:p>
        </w:tc>
      </w:tr>
      <w:tr w:rsidR="00E73461" w:rsidRPr="004B30A5" w14:paraId="46EE5E38" w14:textId="77777777" w:rsidTr="00E73461">
        <w:trPr>
          <w:trHeight w:val="255"/>
          <w:jc w:val="center"/>
        </w:trPr>
        <w:tc>
          <w:tcPr>
            <w:tcW w:w="1640" w:type="dxa"/>
            <w:noWrap/>
            <w:vAlign w:val="center"/>
            <w:hideMark/>
          </w:tcPr>
          <w:p w14:paraId="7D67E7C4" w14:textId="77777777" w:rsidR="00E73461" w:rsidRPr="004B30A5" w:rsidRDefault="00E73461" w:rsidP="004B30A5">
            <w:pPr>
              <w:keepNext/>
              <w:spacing w:before="0"/>
              <w:rPr>
                <w:b/>
                <w:bCs/>
                <w:color w:val="000000"/>
                <w:sz w:val="18"/>
                <w:szCs w:val="18"/>
                <w:rPrChange w:id="4128" w:author="Gary Sullivan" w:date="2020-01-06T02:31:00Z">
                  <w:rPr>
                    <w:rFonts w:ascii="Arial" w:hAnsi="Arial" w:cs="Arial"/>
                    <w:b/>
                    <w:bCs/>
                    <w:color w:val="000000"/>
                    <w:sz w:val="18"/>
                    <w:szCs w:val="18"/>
                  </w:rPr>
                </w:rPrChange>
              </w:rPr>
              <w:pPrChange w:id="4129" w:author="Gary Sullivan" w:date="2020-01-06T02:32: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4130" w:author="Gary Sullivan" w:date="2020-01-06T02:31:00Z">
                  <w:rPr>
                    <w:rFonts w:ascii="Arial" w:hAnsi="Arial" w:cs="Arial"/>
                    <w:b/>
                    <w:bCs/>
                    <w:color w:val="000000"/>
                    <w:sz w:val="18"/>
                    <w:szCs w:val="18"/>
                  </w:rPr>
                </w:rPrChange>
              </w:rPr>
              <w:pPrChange w:id="4131" w:author="Gary Sullivan" w:date="2020-01-06T02:32:00Z">
                <w:pPr>
                  <w:tabs>
                    <w:tab w:val="clear" w:pos="360"/>
                  </w:tabs>
                  <w:overflowPunct/>
                  <w:autoSpaceDE/>
                  <w:adjustRightInd/>
                  <w:spacing w:before="0"/>
                  <w:jc w:val="center"/>
                </w:pPr>
              </w:pPrChange>
            </w:pPr>
            <w:r w:rsidRPr="004B30A5">
              <w:rPr>
                <w:b/>
                <w:bCs/>
                <w:color w:val="000000"/>
                <w:sz w:val="18"/>
                <w:szCs w:val="18"/>
                <w:rPrChange w:id="4132" w:author="Gary Sullivan" w:date="2020-01-06T02:31:00Z">
                  <w:rPr>
                    <w:rFonts w:ascii="Arial" w:hAnsi="Arial" w:cs="Arial"/>
                    <w:b/>
                    <w:bCs/>
                    <w:color w:val="000000"/>
                    <w:sz w:val="18"/>
                    <w:szCs w:val="18"/>
                  </w:rPr>
                </w:rPrChange>
              </w:rPr>
              <w:t>Over VTM-6.0</w:t>
            </w:r>
          </w:p>
        </w:tc>
      </w:tr>
      <w:tr w:rsidR="00E73461" w:rsidRPr="004B30A5" w14:paraId="35AED566" w14:textId="77777777" w:rsidTr="00E73461">
        <w:trPr>
          <w:trHeight w:val="255"/>
          <w:jc w:val="center"/>
        </w:trPr>
        <w:tc>
          <w:tcPr>
            <w:tcW w:w="1640" w:type="dxa"/>
            <w:noWrap/>
            <w:vAlign w:val="center"/>
            <w:hideMark/>
          </w:tcPr>
          <w:p w14:paraId="41A171E5" w14:textId="77777777" w:rsidR="00E73461" w:rsidRPr="004B30A5" w:rsidRDefault="00E73461" w:rsidP="004B30A5">
            <w:pPr>
              <w:keepNext/>
              <w:spacing w:before="0"/>
              <w:rPr>
                <w:b/>
                <w:bCs/>
                <w:color w:val="000000"/>
                <w:sz w:val="18"/>
                <w:szCs w:val="18"/>
                <w:rPrChange w:id="4133" w:author="Gary Sullivan" w:date="2020-01-06T02:31:00Z">
                  <w:rPr>
                    <w:rFonts w:ascii="Arial" w:hAnsi="Arial" w:cs="Arial"/>
                    <w:b/>
                    <w:bCs/>
                    <w:color w:val="000000"/>
                    <w:sz w:val="18"/>
                    <w:szCs w:val="18"/>
                  </w:rPr>
                </w:rPrChange>
              </w:rPr>
              <w:pPrChange w:id="4134" w:author="Gary Sullivan" w:date="2020-01-06T02:32:00Z">
                <w:pPr/>
              </w:pPrChange>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Pr="004B30A5" w:rsidRDefault="00E73461" w:rsidP="004B30A5">
            <w:pPr>
              <w:keepNext/>
              <w:tabs>
                <w:tab w:val="clear" w:pos="360"/>
              </w:tabs>
              <w:overflowPunct/>
              <w:autoSpaceDE/>
              <w:adjustRightInd/>
              <w:spacing w:before="0"/>
              <w:jc w:val="center"/>
              <w:rPr>
                <w:color w:val="000000"/>
                <w:sz w:val="18"/>
                <w:szCs w:val="18"/>
                <w:rPrChange w:id="4135" w:author="Gary Sullivan" w:date="2020-01-06T02:31:00Z">
                  <w:rPr>
                    <w:rFonts w:ascii="Arial" w:hAnsi="Arial" w:cs="Arial"/>
                    <w:color w:val="000000"/>
                    <w:sz w:val="18"/>
                    <w:szCs w:val="18"/>
                  </w:rPr>
                </w:rPrChange>
              </w:rPr>
              <w:pPrChange w:id="4136" w:author="Gary Sullivan" w:date="2020-01-06T02:32:00Z">
                <w:pPr>
                  <w:tabs>
                    <w:tab w:val="clear" w:pos="360"/>
                  </w:tabs>
                  <w:overflowPunct/>
                  <w:autoSpaceDE/>
                  <w:adjustRightInd/>
                  <w:spacing w:before="0"/>
                  <w:jc w:val="center"/>
                </w:pPr>
              </w:pPrChange>
            </w:pPr>
            <w:r w:rsidRPr="004B30A5">
              <w:rPr>
                <w:color w:val="000000"/>
                <w:sz w:val="18"/>
                <w:szCs w:val="18"/>
                <w:rPrChange w:id="4137" w:author="Gary Sullivan" w:date="2020-01-06T02:31: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02E99AC6" w14:textId="77777777" w:rsidR="00E73461" w:rsidRPr="004B30A5" w:rsidRDefault="00E73461" w:rsidP="004B30A5">
            <w:pPr>
              <w:keepNext/>
              <w:tabs>
                <w:tab w:val="clear" w:pos="360"/>
              </w:tabs>
              <w:overflowPunct/>
              <w:autoSpaceDE/>
              <w:adjustRightInd/>
              <w:spacing w:before="0"/>
              <w:jc w:val="center"/>
              <w:rPr>
                <w:color w:val="000000"/>
                <w:sz w:val="18"/>
                <w:szCs w:val="18"/>
                <w:rPrChange w:id="4138" w:author="Gary Sullivan" w:date="2020-01-06T02:31:00Z">
                  <w:rPr>
                    <w:rFonts w:ascii="Arial" w:hAnsi="Arial" w:cs="Arial"/>
                    <w:color w:val="000000"/>
                    <w:sz w:val="18"/>
                    <w:szCs w:val="18"/>
                  </w:rPr>
                </w:rPrChange>
              </w:rPr>
              <w:pPrChange w:id="4139" w:author="Gary Sullivan" w:date="2020-01-06T02:32:00Z">
                <w:pPr>
                  <w:tabs>
                    <w:tab w:val="clear" w:pos="360"/>
                  </w:tabs>
                  <w:overflowPunct/>
                  <w:autoSpaceDE/>
                  <w:adjustRightInd/>
                  <w:spacing w:before="0"/>
                  <w:jc w:val="center"/>
                </w:pPr>
              </w:pPrChange>
            </w:pPr>
            <w:r w:rsidRPr="004B30A5">
              <w:rPr>
                <w:color w:val="000000"/>
                <w:sz w:val="18"/>
                <w:szCs w:val="18"/>
                <w:rPrChange w:id="4140" w:author="Gary Sullivan" w:date="2020-01-06T02:31: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Pr="004B30A5" w:rsidRDefault="00E73461" w:rsidP="004B30A5">
            <w:pPr>
              <w:keepNext/>
              <w:tabs>
                <w:tab w:val="clear" w:pos="360"/>
              </w:tabs>
              <w:overflowPunct/>
              <w:autoSpaceDE/>
              <w:adjustRightInd/>
              <w:spacing w:before="0"/>
              <w:jc w:val="center"/>
              <w:rPr>
                <w:color w:val="000000"/>
                <w:sz w:val="18"/>
                <w:szCs w:val="18"/>
                <w:rPrChange w:id="4141" w:author="Gary Sullivan" w:date="2020-01-06T02:31:00Z">
                  <w:rPr>
                    <w:rFonts w:ascii="Arial" w:hAnsi="Arial" w:cs="Arial"/>
                    <w:color w:val="000000"/>
                    <w:sz w:val="18"/>
                    <w:szCs w:val="18"/>
                  </w:rPr>
                </w:rPrChange>
              </w:rPr>
              <w:pPrChange w:id="4142" w:author="Gary Sullivan" w:date="2020-01-06T02:32:00Z">
                <w:pPr>
                  <w:tabs>
                    <w:tab w:val="clear" w:pos="360"/>
                  </w:tabs>
                  <w:overflowPunct/>
                  <w:autoSpaceDE/>
                  <w:adjustRightInd/>
                  <w:spacing w:before="0"/>
                  <w:jc w:val="center"/>
                </w:pPr>
              </w:pPrChange>
            </w:pPr>
            <w:r w:rsidRPr="004B30A5">
              <w:rPr>
                <w:color w:val="000000"/>
                <w:sz w:val="18"/>
                <w:szCs w:val="18"/>
                <w:rPrChange w:id="4143" w:author="Gary Sullivan" w:date="2020-01-06T02:31: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66BFF698" w14:textId="77777777" w:rsidR="00E73461" w:rsidRPr="004B30A5" w:rsidRDefault="00E73461" w:rsidP="004B30A5">
            <w:pPr>
              <w:keepNext/>
              <w:tabs>
                <w:tab w:val="clear" w:pos="360"/>
              </w:tabs>
              <w:overflowPunct/>
              <w:autoSpaceDE/>
              <w:adjustRightInd/>
              <w:spacing w:before="0"/>
              <w:jc w:val="center"/>
              <w:rPr>
                <w:color w:val="000000"/>
                <w:sz w:val="18"/>
                <w:szCs w:val="18"/>
                <w:rPrChange w:id="4144" w:author="Gary Sullivan" w:date="2020-01-06T02:31:00Z">
                  <w:rPr>
                    <w:rFonts w:ascii="Arial" w:hAnsi="Arial" w:cs="Arial"/>
                    <w:color w:val="000000"/>
                    <w:sz w:val="18"/>
                    <w:szCs w:val="18"/>
                  </w:rPr>
                </w:rPrChange>
              </w:rPr>
              <w:pPrChange w:id="4145" w:author="Gary Sullivan" w:date="2020-01-06T02:32:00Z">
                <w:pPr>
                  <w:tabs>
                    <w:tab w:val="clear" w:pos="360"/>
                  </w:tabs>
                  <w:overflowPunct/>
                  <w:autoSpaceDE/>
                  <w:adjustRightInd/>
                  <w:spacing w:before="0"/>
                  <w:jc w:val="center"/>
                </w:pPr>
              </w:pPrChange>
            </w:pPr>
            <w:proofErr w:type="spellStart"/>
            <w:r w:rsidRPr="004B30A5">
              <w:rPr>
                <w:color w:val="000000"/>
                <w:sz w:val="18"/>
                <w:szCs w:val="18"/>
                <w:rPrChange w:id="4146" w:author="Gary Sullivan" w:date="2020-01-06T02:31: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6D642365" w14:textId="77777777" w:rsidR="00E73461" w:rsidRPr="004B30A5" w:rsidRDefault="00E73461" w:rsidP="004B30A5">
            <w:pPr>
              <w:keepNext/>
              <w:tabs>
                <w:tab w:val="clear" w:pos="360"/>
              </w:tabs>
              <w:overflowPunct/>
              <w:autoSpaceDE/>
              <w:adjustRightInd/>
              <w:spacing w:before="0"/>
              <w:jc w:val="center"/>
              <w:rPr>
                <w:color w:val="000000"/>
                <w:sz w:val="18"/>
                <w:szCs w:val="18"/>
                <w:rPrChange w:id="4147" w:author="Gary Sullivan" w:date="2020-01-06T02:31:00Z">
                  <w:rPr>
                    <w:rFonts w:ascii="Arial" w:hAnsi="Arial" w:cs="Arial"/>
                    <w:color w:val="000000"/>
                    <w:sz w:val="18"/>
                    <w:szCs w:val="18"/>
                  </w:rPr>
                </w:rPrChange>
              </w:rPr>
              <w:pPrChange w:id="4148" w:author="Gary Sullivan" w:date="2020-01-06T02:32:00Z">
                <w:pPr>
                  <w:tabs>
                    <w:tab w:val="clear" w:pos="360"/>
                  </w:tabs>
                  <w:overflowPunct/>
                  <w:autoSpaceDE/>
                  <w:adjustRightInd/>
                  <w:spacing w:before="0"/>
                  <w:jc w:val="center"/>
                </w:pPr>
              </w:pPrChange>
            </w:pPr>
            <w:proofErr w:type="spellStart"/>
            <w:r w:rsidRPr="004B30A5">
              <w:rPr>
                <w:color w:val="000000"/>
                <w:sz w:val="18"/>
                <w:szCs w:val="18"/>
                <w:rPrChange w:id="4149" w:author="Gary Sullivan" w:date="2020-01-06T02:31:00Z">
                  <w:rPr>
                    <w:rFonts w:ascii="Arial" w:hAnsi="Arial" w:cs="Arial"/>
                    <w:color w:val="000000"/>
                    <w:sz w:val="18"/>
                    <w:szCs w:val="18"/>
                  </w:rPr>
                </w:rPrChange>
              </w:rPr>
              <w:t>DecT</w:t>
            </w:r>
            <w:proofErr w:type="spellEnd"/>
          </w:p>
        </w:tc>
      </w:tr>
      <w:tr w:rsidR="00E73461" w:rsidRPr="004B30A5"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Pr="004B30A5" w:rsidRDefault="00E73461" w:rsidP="004B30A5">
            <w:pPr>
              <w:keepNext/>
              <w:tabs>
                <w:tab w:val="clear" w:pos="360"/>
              </w:tabs>
              <w:overflowPunct/>
              <w:autoSpaceDE/>
              <w:adjustRightInd/>
              <w:spacing w:before="0"/>
              <w:jc w:val="center"/>
              <w:rPr>
                <w:color w:val="000000"/>
                <w:sz w:val="18"/>
                <w:szCs w:val="18"/>
                <w:rPrChange w:id="4150" w:author="Gary Sullivan" w:date="2020-01-06T02:31:00Z">
                  <w:rPr>
                    <w:rFonts w:ascii="Arial" w:hAnsi="Arial" w:cs="Arial"/>
                    <w:color w:val="000000"/>
                    <w:sz w:val="18"/>
                    <w:szCs w:val="18"/>
                  </w:rPr>
                </w:rPrChange>
              </w:rPr>
              <w:pPrChange w:id="4151" w:author="Gary Sullivan" w:date="2020-01-06T02:32:00Z">
                <w:pPr>
                  <w:tabs>
                    <w:tab w:val="clear" w:pos="360"/>
                  </w:tabs>
                  <w:overflowPunct/>
                  <w:autoSpaceDE/>
                  <w:adjustRightInd/>
                  <w:spacing w:before="0"/>
                  <w:jc w:val="center"/>
                </w:pPr>
              </w:pPrChange>
            </w:pPr>
            <w:r w:rsidRPr="004B30A5">
              <w:rPr>
                <w:color w:val="000000"/>
                <w:sz w:val="18"/>
                <w:szCs w:val="18"/>
                <w:rPrChange w:id="4152" w:author="Gary Sullivan" w:date="2020-01-06T02:31:00Z">
                  <w:rPr>
                    <w:rFonts w:ascii="Arial" w:hAnsi="Arial" w:cs="Arial"/>
                    <w:color w:val="000000"/>
                    <w:sz w:val="18"/>
                    <w:szCs w:val="18"/>
                  </w:rPr>
                </w:rPrChange>
              </w:rPr>
              <w:t>Class F</w:t>
            </w:r>
          </w:p>
        </w:tc>
        <w:tc>
          <w:tcPr>
            <w:tcW w:w="1467" w:type="dxa"/>
            <w:tcBorders>
              <w:top w:val="nil"/>
              <w:left w:val="single" w:sz="8" w:space="0" w:color="auto"/>
              <w:bottom w:val="nil"/>
              <w:right w:val="nil"/>
            </w:tcBorders>
            <w:noWrap/>
            <w:vAlign w:val="center"/>
            <w:hideMark/>
          </w:tcPr>
          <w:p w14:paraId="4558C11B" w14:textId="77777777" w:rsidR="00E73461" w:rsidRPr="004B30A5" w:rsidRDefault="00E73461" w:rsidP="004B30A5">
            <w:pPr>
              <w:keepNext/>
              <w:tabs>
                <w:tab w:val="clear" w:pos="360"/>
              </w:tabs>
              <w:overflowPunct/>
              <w:autoSpaceDE/>
              <w:adjustRightInd/>
              <w:spacing w:before="0"/>
              <w:jc w:val="center"/>
              <w:rPr>
                <w:color w:val="000000"/>
                <w:sz w:val="18"/>
                <w:szCs w:val="18"/>
                <w:rPrChange w:id="4153" w:author="Gary Sullivan" w:date="2020-01-06T02:31:00Z">
                  <w:rPr>
                    <w:rFonts w:ascii="Arial" w:hAnsi="Arial" w:cs="Arial"/>
                    <w:color w:val="000000"/>
                    <w:sz w:val="18"/>
                    <w:szCs w:val="18"/>
                  </w:rPr>
                </w:rPrChange>
              </w:rPr>
              <w:pPrChange w:id="4154" w:author="Gary Sullivan" w:date="2020-01-06T02:32:00Z">
                <w:pPr>
                  <w:tabs>
                    <w:tab w:val="clear" w:pos="360"/>
                  </w:tabs>
                  <w:overflowPunct/>
                  <w:autoSpaceDE/>
                  <w:adjustRightInd/>
                  <w:spacing w:before="0"/>
                  <w:jc w:val="center"/>
                </w:pPr>
              </w:pPrChange>
            </w:pPr>
            <w:r w:rsidRPr="004B30A5">
              <w:rPr>
                <w:color w:val="000000"/>
                <w:sz w:val="18"/>
                <w:szCs w:val="18"/>
                <w:rPrChange w:id="4155" w:author="Gary Sullivan" w:date="2020-01-06T02:31:00Z">
                  <w:rPr>
                    <w:rFonts w:ascii="Arial" w:hAnsi="Arial" w:cs="Arial"/>
                    <w:color w:val="000000"/>
                    <w:sz w:val="18"/>
                    <w:szCs w:val="18"/>
                  </w:rPr>
                </w:rPrChange>
              </w:rPr>
              <w:t>-1.08%</w:t>
            </w:r>
          </w:p>
        </w:tc>
        <w:tc>
          <w:tcPr>
            <w:tcW w:w="1467" w:type="dxa"/>
            <w:noWrap/>
            <w:vAlign w:val="center"/>
            <w:hideMark/>
          </w:tcPr>
          <w:p w14:paraId="78F502CB" w14:textId="77777777" w:rsidR="00E73461" w:rsidRPr="004B30A5" w:rsidRDefault="00E73461" w:rsidP="004B30A5">
            <w:pPr>
              <w:keepNext/>
              <w:tabs>
                <w:tab w:val="clear" w:pos="360"/>
              </w:tabs>
              <w:overflowPunct/>
              <w:autoSpaceDE/>
              <w:adjustRightInd/>
              <w:spacing w:before="0"/>
              <w:jc w:val="center"/>
              <w:rPr>
                <w:color w:val="000000"/>
                <w:sz w:val="18"/>
                <w:szCs w:val="18"/>
                <w:rPrChange w:id="4156" w:author="Gary Sullivan" w:date="2020-01-06T02:31:00Z">
                  <w:rPr>
                    <w:rFonts w:ascii="Arial" w:hAnsi="Arial" w:cs="Arial"/>
                    <w:color w:val="000000"/>
                    <w:sz w:val="18"/>
                    <w:szCs w:val="18"/>
                  </w:rPr>
                </w:rPrChange>
              </w:rPr>
              <w:pPrChange w:id="4157" w:author="Gary Sullivan" w:date="2020-01-06T02:32:00Z">
                <w:pPr>
                  <w:tabs>
                    <w:tab w:val="clear" w:pos="360"/>
                  </w:tabs>
                  <w:overflowPunct/>
                  <w:autoSpaceDE/>
                  <w:adjustRightInd/>
                  <w:spacing w:before="0"/>
                  <w:jc w:val="center"/>
                </w:pPr>
              </w:pPrChange>
            </w:pPr>
            <w:r w:rsidRPr="004B30A5">
              <w:rPr>
                <w:color w:val="000000"/>
                <w:sz w:val="18"/>
                <w:szCs w:val="18"/>
                <w:rPrChange w:id="4158" w:author="Gary Sullivan" w:date="2020-01-06T02:31:00Z">
                  <w:rPr>
                    <w:rFonts w:ascii="Arial" w:hAnsi="Arial" w:cs="Arial"/>
                    <w:color w:val="000000"/>
                    <w:sz w:val="18"/>
                    <w:szCs w:val="18"/>
                  </w:rPr>
                </w:rPrChange>
              </w:rPr>
              <w:t>-0.38%</w:t>
            </w:r>
          </w:p>
        </w:tc>
        <w:tc>
          <w:tcPr>
            <w:tcW w:w="1467" w:type="dxa"/>
            <w:tcBorders>
              <w:top w:val="nil"/>
              <w:left w:val="nil"/>
              <w:bottom w:val="nil"/>
              <w:right w:val="single" w:sz="4" w:space="0" w:color="auto"/>
            </w:tcBorders>
            <w:noWrap/>
            <w:vAlign w:val="center"/>
            <w:hideMark/>
          </w:tcPr>
          <w:p w14:paraId="6A792BB7" w14:textId="77777777" w:rsidR="00E73461" w:rsidRPr="004B30A5" w:rsidRDefault="00E73461" w:rsidP="004B30A5">
            <w:pPr>
              <w:keepNext/>
              <w:tabs>
                <w:tab w:val="clear" w:pos="360"/>
              </w:tabs>
              <w:overflowPunct/>
              <w:autoSpaceDE/>
              <w:adjustRightInd/>
              <w:spacing w:before="0"/>
              <w:jc w:val="center"/>
              <w:rPr>
                <w:color w:val="000000"/>
                <w:sz w:val="18"/>
                <w:szCs w:val="18"/>
                <w:rPrChange w:id="4159" w:author="Gary Sullivan" w:date="2020-01-06T02:31:00Z">
                  <w:rPr>
                    <w:rFonts w:ascii="Arial" w:hAnsi="Arial" w:cs="Arial"/>
                    <w:color w:val="000000"/>
                    <w:sz w:val="18"/>
                    <w:szCs w:val="18"/>
                  </w:rPr>
                </w:rPrChange>
              </w:rPr>
              <w:pPrChange w:id="4160" w:author="Gary Sullivan" w:date="2020-01-06T02:32:00Z">
                <w:pPr>
                  <w:tabs>
                    <w:tab w:val="clear" w:pos="360"/>
                  </w:tabs>
                  <w:overflowPunct/>
                  <w:autoSpaceDE/>
                  <w:adjustRightInd/>
                  <w:spacing w:before="0"/>
                  <w:jc w:val="center"/>
                </w:pPr>
              </w:pPrChange>
            </w:pPr>
            <w:r w:rsidRPr="004B30A5">
              <w:rPr>
                <w:color w:val="000000"/>
                <w:sz w:val="18"/>
                <w:szCs w:val="18"/>
                <w:rPrChange w:id="4161" w:author="Gary Sullivan" w:date="2020-01-06T02:31:00Z">
                  <w:rPr>
                    <w:rFonts w:ascii="Arial" w:hAnsi="Arial" w:cs="Arial"/>
                    <w:color w:val="000000"/>
                    <w:sz w:val="18"/>
                    <w:szCs w:val="18"/>
                  </w:rPr>
                </w:rPrChange>
              </w:rPr>
              <w:t>-0.34%</w:t>
            </w:r>
          </w:p>
        </w:tc>
        <w:tc>
          <w:tcPr>
            <w:tcW w:w="1277" w:type="dxa"/>
            <w:noWrap/>
            <w:vAlign w:val="center"/>
            <w:hideMark/>
          </w:tcPr>
          <w:p w14:paraId="458F02FE" w14:textId="77777777" w:rsidR="00E73461" w:rsidRPr="004B30A5" w:rsidRDefault="00E73461" w:rsidP="004B30A5">
            <w:pPr>
              <w:keepNext/>
              <w:tabs>
                <w:tab w:val="clear" w:pos="360"/>
              </w:tabs>
              <w:overflowPunct/>
              <w:autoSpaceDE/>
              <w:adjustRightInd/>
              <w:spacing w:before="0"/>
              <w:jc w:val="center"/>
              <w:rPr>
                <w:color w:val="000000"/>
                <w:sz w:val="18"/>
                <w:szCs w:val="18"/>
                <w:rPrChange w:id="4162" w:author="Gary Sullivan" w:date="2020-01-06T02:31:00Z">
                  <w:rPr>
                    <w:rFonts w:ascii="Arial" w:hAnsi="Arial" w:cs="Arial"/>
                    <w:color w:val="000000"/>
                    <w:sz w:val="18"/>
                    <w:szCs w:val="18"/>
                  </w:rPr>
                </w:rPrChange>
              </w:rPr>
              <w:pPrChange w:id="4163" w:author="Gary Sullivan" w:date="2020-01-06T02:32:00Z">
                <w:pPr>
                  <w:tabs>
                    <w:tab w:val="clear" w:pos="360"/>
                  </w:tabs>
                  <w:overflowPunct/>
                  <w:autoSpaceDE/>
                  <w:adjustRightInd/>
                  <w:spacing w:before="0"/>
                  <w:jc w:val="center"/>
                </w:pPr>
              </w:pPrChange>
            </w:pPr>
            <w:r w:rsidRPr="004B30A5">
              <w:rPr>
                <w:color w:val="000000"/>
                <w:sz w:val="18"/>
                <w:szCs w:val="18"/>
                <w:rPrChange w:id="4164" w:author="Gary Sullivan" w:date="2020-01-06T02:31:00Z">
                  <w:rPr>
                    <w:rFonts w:ascii="Arial" w:hAnsi="Arial" w:cs="Arial"/>
                    <w:color w:val="000000"/>
                    <w:sz w:val="18"/>
                    <w:szCs w:val="18"/>
                  </w:rPr>
                </w:rPrChange>
              </w:rPr>
              <w:t>99%</w:t>
            </w:r>
          </w:p>
        </w:tc>
        <w:tc>
          <w:tcPr>
            <w:tcW w:w="1277" w:type="dxa"/>
            <w:tcBorders>
              <w:top w:val="nil"/>
              <w:left w:val="nil"/>
              <w:bottom w:val="nil"/>
              <w:right w:val="single" w:sz="8" w:space="0" w:color="auto"/>
            </w:tcBorders>
            <w:noWrap/>
            <w:vAlign w:val="center"/>
            <w:hideMark/>
          </w:tcPr>
          <w:p w14:paraId="1A729940" w14:textId="77777777" w:rsidR="00E73461" w:rsidRPr="004B30A5" w:rsidRDefault="00E73461" w:rsidP="004B30A5">
            <w:pPr>
              <w:keepNext/>
              <w:tabs>
                <w:tab w:val="clear" w:pos="360"/>
              </w:tabs>
              <w:overflowPunct/>
              <w:autoSpaceDE/>
              <w:adjustRightInd/>
              <w:spacing w:before="0"/>
              <w:jc w:val="center"/>
              <w:rPr>
                <w:color w:val="000000"/>
                <w:sz w:val="18"/>
                <w:szCs w:val="18"/>
                <w:rPrChange w:id="4165" w:author="Gary Sullivan" w:date="2020-01-06T02:31:00Z">
                  <w:rPr>
                    <w:rFonts w:ascii="Arial" w:hAnsi="Arial" w:cs="Arial"/>
                    <w:color w:val="000000"/>
                    <w:sz w:val="18"/>
                    <w:szCs w:val="18"/>
                  </w:rPr>
                </w:rPrChange>
              </w:rPr>
              <w:pPrChange w:id="4166" w:author="Gary Sullivan" w:date="2020-01-06T02:32:00Z">
                <w:pPr>
                  <w:tabs>
                    <w:tab w:val="clear" w:pos="360"/>
                  </w:tabs>
                  <w:overflowPunct/>
                  <w:autoSpaceDE/>
                  <w:adjustRightInd/>
                  <w:spacing w:before="0"/>
                  <w:jc w:val="center"/>
                </w:pPr>
              </w:pPrChange>
            </w:pPr>
            <w:r w:rsidRPr="004B30A5">
              <w:rPr>
                <w:color w:val="000000"/>
                <w:sz w:val="18"/>
                <w:szCs w:val="18"/>
                <w:rPrChange w:id="4167" w:author="Gary Sullivan" w:date="2020-01-06T02:31:00Z">
                  <w:rPr>
                    <w:rFonts w:ascii="Arial" w:hAnsi="Arial" w:cs="Arial"/>
                    <w:color w:val="000000"/>
                    <w:sz w:val="18"/>
                    <w:szCs w:val="18"/>
                  </w:rPr>
                </w:rPrChange>
              </w:rPr>
              <w:t>99%</w:t>
            </w:r>
          </w:p>
        </w:tc>
      </w:tr>
      <w:tr w:rsidR="00E73461" w:rsidRPr="004B30A5"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Pr="004B30A5" w:rsidRDefault="00E73461" w:rsidP="004B30A5">
            <w:pPr>
              <w:keepNext/>
              <w:tabs>
                <w:tab w:val="clear" w:pos="360"/>
              </w:tabs>
              <w:overflowPunct/>
              <w:autoSpaceDE/>
              <w:adjustRightInd/>
              <w:spacing w:before="0"/>
              <w:jc w:val="center"/>
              <w:rPr>
                <w:color w:val="000000"/>
                <w:sz w:val="18"/>
                <w:szCs w:val="18"/>
                <w:rPrChange w:id="4168" w:author="Gary Sullivan" w:date="2020-01-06T02:31:00Z">
                  <w:rPr>
                    <w:rFonts w:ascii="Arial" w:hAnsi="Arial" w:cs="Arial"/>
                    <w:color w:val="000000"/>
                    <w:sz w:val="18"/>
                    <w:szCs w:val="18"/>
                  </w:rPr>
                </w:rPrChange>
              </w:rPr>
              <w:pPrChange w:id="4169" w:author="Gary Sullivan" w:date="2020-01-06T02:32:00Z">
                <w:pPr>
                  <w:tabs>
                    <w:tab w:val="clear" w:pos="360"/>
                  </w:tabs>
                  <w:overflowPunct/>
                  <w:autoSpaceDE/>
                  <w:adjustRightInd/>
                  <w:spacing w:before="0"/>
                  <w:jc w:val="center"/>
                </w:pPr>
              </w:pPrChange>
            </w:pPr>
            <w:r w:rsidRPr="004B30A5">
              <w:rPr>
                <w:color w:val="000000"/>
                <w:sz w:val="18"/>
                <w:szCs w:val="18"/>
                <w:rPrChange w:id="4170" w:author="Gary Sullivan" w:date="2020-01-06T02:31:00Z">
                  <w:rPr>
                    <w:rFonts w:ascii="Arial" w:hAnsi="Arial" w:cs="Arial"/>
                    <w:color w:val="000000"/>
                    <w:sz w:val="18"/>
                    <w:szCs w:val="18"/>
                  </w:rPr>
                </w:rPrChange>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Pr="004B30A5" w:rsidRDefault="00E73461" w:rsidP="004B30A5">
            <w:pPr>
              <w:keepNext/>
              <w:tabs>
                <w:tab w:val="clear" w:pos="360"/>
              </w:tabs>
              <w:overflowPunct/>
              <w:autoSpaceDE/>
              <w:adjustRightInd/>
              <w:spacing w:before="0"/>
              <w:jc w:val="center"/>
              <w:rPr>
                <w:color w:val="000000"/>
                <w:sz w:val="18"/>
                <w:szCs w:val="18"/>
                <w:rPrChange w:id="4171" w:author="Gary Sullivan" w:date="2020-01-06T02:31:00Z">
                  <w:rPr>
                    <w:rFonts w:ascii="Arial" w:hAnsi="Arial" w:cs="Arial"/>
                    <w:color w:val="000000"/>
                    <w:sz w:val="18"/>
                    <w:szCs w:val="18"/>
                  </w:rPr>
                </w:rPrChange>
              </w:rPr>
              <w:pPrChange w:id="4172" w:author="Gary Sullivan" w:date="2020-01-06T02:32:00Z">
                <w:pPr>
                  <w:tabs>
                    <w:tab w:val="clear" w:pos="360"/>
                  </w:tabs>
                  <w:overflowPunct/>
                  <w:autoSpaceDE/>
                  <w:adjustRightInd/>
                  <w:spacing w:before="0"/>
                  <w:jc w:val="center"/>
                </w:pPr>
              </w:pPrChange>
            </w:pPr>
            <w:r w:rsidRPr="004B30A5">
              <w:rPr>
                <w:color w:val="000000"/>
                <w:sz w:val="18"/>
                <w:szCs w:val="18"/>
                <w:rPrChange w:id="4173" w:author="Gary Sullivan" w:date="2020-01-06T02:31:00Z">
                  <w:rPr>
                    <w:rFonts w:ascii="Arial" w:hAnsi="Arial" w:cs="Arial"/>
                    <w:color w:val="000000"/>
                    <w:sz w:val="18"/>
                    <w:szCs w:val="18"/>
                  </w:rPr>
                </w:rPrChange>
              </w:rPr>
              <w:t>-1.16%</w:t>
            </w:r>
          </w:p>
        </w:tc>
        <w:tc>
          <w:tcPr>
            <w:tcW w:w="1467" w:type="dxa"/>
            <w:tcBorders>
              <w:top w:val="nil"/>
              <w:left w:val="nil"/>
              <w:bottom w:val="single" w:sz="8" w:space="0" w:color="auto"/>
              <w:right w:val="nil"/>
            </w:tcBorders>
            <w:noWrap/>
            <w:vAlign w:val="center"/>
            <w:hideMark/>
          </w:tcPr>
          <w:p w14:paraId="60F9F8DE" w14:textId="77777777" w:rsidR="00E73461" w:rsidRPr="004B30A5" w:rsidRDefault="00E73461" w:rsidP="004B30A5">
            <w:pPr>
              <w:keepNext/>
              <w:tabs>
                <w:tab w:val="clear" w:pos="360"/>
              </w:tabs>
              <w:overflowPunct/>
              <w:autoSpaceDE/>
              <w:adjustRightInd/>
              <w:spacing w:before="0"/>
              <w:jc w:val="center"/>
              <w:rPr>
                <w:color w:val="000000"/>
                <w:sz w:val="18"/>
                <w:szCs w:val="18"/>
                <w:rPrChange w:id="4174" w:author="Gary Sullivan" w:date="2020-01-06T02:31:00Z">
                  <w:rPr>
                    <w:rFonts w:ascii="Arial" w:hAnsi="Arial" w:cs="Arial"/>
                    <w:color w:val="000000"/>
                    <w:sz w:val="18"/>
                    <w:szCs w:val="18"/>
                  </w:rPr>
                </w:rPrChange>
              </w:rPr>
              <w:pPrChange w:id="4175" w:author="Gary Sullivan" w:date="2020-01-06T02:32:00Z">
                <w:pPr>
                  <w:tabs>
                    <w:tab w:val="clear" w:pos="360"/>
                  </w:tabs>
                  <w:overflowPunct/>
                  <w:autoSpaceDE/>
                  <w:adjustRightInd/>
                  <w:spacing w:before="0"/>
                  <w:jc w:val="center"/>
                </w:pPr>
              </w:pPrChange>
            </w:pPr>
            <w:r w:rsidRPr="004B30A5">
              <w:rPr>
                <w:color w:val="000000"/>
                <w:sz w:val="18"/>
                <w:szCs w:val="18"/>
                <w:rPrChange w:id="4176" w:author="Gary Sullivan" w:date="2020-01-06T02:31:00Z">
                  <w:rPr>
                    <w:rFonts w:ascii="Arial" w:hAnsi="Arial" w:cs="Arial"/>
                    <w:color w:val="000000"/>
                    <w:sz w:val="18"/>
                    <w:szCs w:val="18"/>
                  </w:rPr>
                </w:rPrChange>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Pr="004B30A5" w:rsidRDefault="00E73461" w:rsidP="004B30A5">
            <w:pPr>
              <w:keepNext/>
              <w:tabs>
                <w:tab w:val="clear" w:pos="360"/>
              </w:tabs>
              <w:overflowPunct/>
              <w:autoSpaceDE/>
              <w:adjustRightInd/>
              <w:spacing w:before="0"/>
              <w:jc w:val="center"/>
              <w:rPr>
                <w:color w:val="000000"/>
                <w:sz w:val="18"/>
                <w:szCs w:val="18"/>
                <w:rPrChange w:id="4177" w:author="Gary Sullivan" w:date="2020-01-06T02:31:00Z">
                  <w:rPr>
                    <w:rFonts w:ascii="Arial" w:hAnsi="Arial" w:cs="Arial"/>
                    <w:color w:val="000000"/>
                    <w:sz w:val="18"/>
                    <w:szCs w:val="18"/>
                  </w:rPr>
                </w:rPrChange>
              </w:rPr>
              <w:pPrChange w:id="4178" w:author="Gary Sullivan" w:date="2020-01-06T02:32:00Z">
                <w:pPr>
                  <w:tabs>
                    <w:tab w:val="clear" w:pos="360"/>
                  </w:tabs>
                  <w:overflowPunct/>
                  <w:autoSpaceDE/>
                  <w:adjustRightInd/>
                  <w:spacing w:before="0"/>
                  <w:jc w:val="center"/>
                </w:pPr>
              </w:pPrChange>
            </w:pPr>
            <w:r w:rsidRPr="004B30A5">
              <w:rPr>
                <w:color w:val="000000"/>
                <w:sz w:val="18"/>
                <w:szCs w:val="18"/>
                <w:rPrChange w:id="4179" w:author="Gary Sullivan" w:date="2020-01-06T02:31:00Z">
                  <w:rPr>
                    <w:rFonts w:ascii="Arial" w:hAnsi="Arial" w:cs="Arial"/>
                    <w:color w:val="000000"/>
                    <w:sz w:val="18"/>
                    <w:szCs w:val="18"/>
                  </w:rPr>
                </w:rPrChange>
              </w:rPr>
              <w:t>-0.72%</w:t>
            </w:r>
          </w:p>
        </w:tc>
        <w:tc>
          <w:tcPr>
            <w:tcW w:w="1277" w:type="dxa"/>
            <w:tcBorders>
              <w:top w:val="nil"/>
              <w:left w:val="nil"/>
              <w:bottom w:val="single" w:sz="8" w:space="0" w:color="auto"/>
              <w:right w:val="nil"/>
            </w:tcBorders>
            <w:noWrap/>
            <w:vAlign w:val="center"/>
            <w:hideMark/>
          </w:tcPr>
          <w:p w14:paraId="0EACC8AF" w14:textId="77777777" w:rsidR="00E73461" w:rsidRPr="004B30A5" w:rsidRDefault="00E73461" w:rsidP="004B30A5">
            <w:pPr>
              <w:keepNext/>
              <w:tabs>
                <w:tab w:val="clear" w:pos="360"/>
              </w:tabs>
              <w:overflowPunct/>
              <w:autoSpaceDE/>
              <w:adjustRightInd/>
              <w:spacing w:before="0"/>
              <w:jc w:val="center"/>
              <w:rPr>
                <w:color w:val="000000"/>
                <w:sz w:val="18"/>
                <w:szCs w:val="18"/>
                <w:rPrChange w:id="4180" w:author="Gary Sullivan" w:date="2020-01-06T02:31:00Z">
                  <w:rPr>
                    <w:rFonts w:ascii="Arial" w:hAnsi="Arial" w:cs="Arial"/>
                    <w:color w:val="000000"/>
                    <w:sz w:val="18"/>
                    <w:szCs w:val="18"/>
                  </w:rPr>
                </w:rPrChange>
              </w:rPr>
              <w:pPrChange w:id="4181" w:author="Gary Sullivan" w:date="2020-01-06T02:32:00Z">
                <w:pPr>
                  <w:tabs>
                    <w:tab w:val="clear" w:pos="360"/>
                  </w:tabs>
                  <w:overflowPunct/>
                  <w:autoSpaceDE/>
                  <w:adjustRightInd/>
                  <w:spacing w:before="0"/>
                  <w:jc w:val="center"/>
                </w:pPr>
              </w:pPrChange>
            </w:pPr>
            <w:r w:rsidRPr="004B30A5">
              <w:rPr>
                <w:color w:val="000000"/>
                <w:sz w:val="18"/>
                <w:szCs w:val="18"/>
                <w:rPrChange w:id="4182" w:author="Gary Sullivan" w:date="2020-01-06T02:31:00Z">
                  <w:rPr>
                    <w:rFonts w:ascii="Arial" w:hAnsi="Arial" w:cs="Arial"/>
                    <w:color w:val="000000"/>
                    <w:sz w:val="18"/>
                    <w:szCs w:val="18"/>
                  </w:rPr>
                </w:rPrChange>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Pr="004B30A5" w:rsidRDefault="00E73461" w:rsidP="004B30A5">
            <w:pPr>
              <w:keepNext/>
              <w:tabs>
                <w:tab w:val="clear" w:pos="360"/>
              </w:tabs>
              <w:overflowPunct/>
              <w:autoSpaceDE/>
              <w:adjustRightInd/>
              <w:spacing w:before="0"/>
              <w:jc w:val="center"/>
              <w:rPr>
                <w:color w:val="000000"/>
                <w:sz w:val="18"/>
                <w:szCs w:val="18"/>
                <w:rPrChange w:id="4183" w:author="Gary Sullivan" w:date="2020-01-06T02:31:00Z">
                  <w:rPr>
                    <w:rFonts w:ascii="Arial" w:hAnsi="Arial" w:cs="Arial"/>
                    <w:color w:val="000000"/>
                    <w:sz w:val="18"/>
                    <w:szCs w:val="18"/>
                  </w:rPr>
                </w:rPrChange>
              </w:rPr>
              <w:pPrChange w:id="4184" w:author="Gary Sullivan" w:date="2020-01-06T02:32:00Z">
                <w:pPr>
                  <w:tabs>
                    <w:tab w:val="clear" w:pos="360"/>
                  </w:tabs>
                  <w:overflowPunct/>
                  <w:autoSpaceDE/>
                  <w:adjustRightInd/>
                  <w:spacing w:before="0"/>
                  <w:jc w:val="center"/>
                </w:pPr>
              </w:pPrChange>
            </w:pPr>
            <w:r w:rsidRPr="004B30A5">
              <w:rPr>
                <w:color w:val="000000"/>
                <w:sz w:val="18"/>
                <w:szCs w:val="18"/>
                <w:rPrChange w:id="4185" w:author="Gary Sullivan" w:date="2020-01-06T02:31:00Z">
                  <w:rPr>
                    <w:rFonts w:ascii="Arial" w:hAnsi="Arial" w:cs="Arial"/>
                    <w:color w:val="000000"/>
                    <w:sz w:val="18"/>
                    <w:szCs w:val="18"/>
                  </w:rPr>
                </w:rPrChange>
              </w:rPr>
              <w:t>99%</w:t>
            </w:r>
          </w:p>
        </w:tc>
      </w:tr>
      <w:tr w:rsidR="00E73461" w:rsidRPr="004B30A5" w14:paraId="5F6616F1" w14:textId="77777777" w:rsidTr="00E73461">
        <w:trPr>
          <w:trHeight w:val="255"/>
          <w:jc w:val="center"/>
        </w:trPr>
        <w:tc>
          <w:tcPr>
            <w:tcW w:w="1640" w:type="dxa"/>
            <w:noWrap/>
            <w:vAlign w:val="center"/>
            <w:hideMark/>
          </w:tcPr>
          <w:p w14:paraId="7209DDE6" w14:textId="77777777" w:rsidR="00E73461" w:rsidRPr="004B30A5" w:rsidRDefault="00E73461" w:rsidP="004B30A5">
            <w:pPr>
              <w:keepNext/>
              <w:spacing w:before="0"/>
              <w:rPr>
                <w:color w:val="000000"/>
                <w:sz w:val="18"/>
                <w:szCs w:val="18"/>
                <w:rPrChange w:id="4186" w:author="Gary Sullivan" w:date="2020-01-06T02:31:00Z">
                  <w:rPr>
                    <w:rFonts w:ascii="Arial" w:hAnsi="Arial" w:cs="Arial"/>
                    <w:color w:val="000000"/>
                    <w:sz w:val="18"/>
                    <w:szCs w:val="18"/>
                  </w:rPr>
                </w:rPrChange>
              </w:rPr>
              <w:pPrChange w:id="4187" w:author="Gary Sullivan" w:date="2020-01-06T02:32:00Z">
                <w:pPr/>
              </w:pPrChange>
            </w:pPr>
          </w:p>
        </w:tc>
        <w:tc>
          <w:tcPr>
            <w:tcW w:w="1467" w:type="dxa"/>
            <w:noWrap/>
            <w:vAlign w:val="center"/>
            <w:hideMark/>
          </w:tcPr>
          <w:p w14:paraId="7F92B7D6"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4188" w:author="Gary Sullivan" w:date="2020-01-06T02:32:00Z">
                <w:pPr>
                  <w:tabs>
                    <w:tab w:val="clear" w:pos="360"/>
                    <w:tab w:val="clear" w:pos="720"/>
                    <w:tab w:val="clear" w:pos="1080"/>
                    <w:tab w:val="clear" w:pos="1440"/>
                  </w:tabs>
                  <w:overflowPunct/>
                  <w:autoSpaceDE/>
                  <w:autoSpaceDN/>
                  <w:adjustRightInd/>
                  <w:spacing w:before="0"/>
                </w:pPr>
              </w:pPrChange>
            </w:pPr>
          </w:p>
        </w:tc>
        <w:tc>
          <w:tcPr>
            <w:tcW w:w="1467" w:type="dxa"/>
            <w:noWrap/>
            <w:vAlign w:val="center"/>
            <w:hideMark/>
          </w:tcPr>
          <w:p w14:paraId="3AA3938A"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4189" w:author="Gary Sullivan" w:date="2020-01-06T02:32:00Z">
                <w:pPr>
                  <w:tabs>
                    <w:tab w:val="clear" w:pos="360"/>
                    <w:tab w:val="clear" w:pos="720"/>
                    <w:tab w:val="clear" w:pos="1080"/>
                    <w:tab w:val="clear" w:pos="1440"/>
                  </w:tabs>
                  <w:overflowPunct/>
                  <w:autoSpaceDE/>
                  <w:autoSpaceDN/>
                  <w:adjustRightInd/>
                  <w:spacing w:before="0"/>
                </w:pPr>
              </w:pPrChange>
            </w:pPr>
          </w:p>
        </w:tc>
        <w:tc>
          <w:tcPr>
            <w:tcW w:w="1467" w:type="dxa"/>
            <w:noWrap/>
            <w:vAlign w:val="center"/>
            <w:hideMark/>
          </w:tcPr>
          <w:p w14:paraId="305FE648"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4190" w:author="Gary Sullivan" w:date="2020-01-06T02:32:00Z">
                <w:pPr>
                  <w:tabs>
                    <w:tab w:val="clear" w:pos="360"/>
                    <w:tab w:val="clear" w:pos="720"/>
                    <w:tab w:val="clear" w:pos="1080"/>
                    <w:tab w:val="clear" w:pos="1440"/>
                  </w:tabs>
                  <w:overflowPunct/>
                  <w:autoSpaceDE/>
                  <w:autoSpaceDN/>
                  <w:adjustRightInd/>
                  <w:spacing w:before="0"/>
                </w:pPr>
              </w:pPrChange>
            </w:pPr>
          </w:p>
        </w:tc>
        <w:tc>
          <w:tcPr>
            <w:tcW w:w="1277" w:type="dxa"/>
            <w:noWrap/>
            <w:vAlign w:val="center"/>
            <w:hideMark/>
          </w:tcPr>
          <w:p w14:paraId="6A122721"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4191" w:author="Gary Sullivan" w:date="2020-01-06T02:32:00Z">
                <w:pPr>
                  <w:tabs>
                    <w:tab w:val="clear" w:pos="360"/>
                    <w:tab w:val="clear" w:pos="720"/>
                    <w:tab w:val="clear" w:pos="1080"/>
                    <w:tab w:val="clear" w:pos="1440"/>
                  </w:tabs>
                  <w:overflowPunct/>
                  <w:autoSpaceDE/>
                  <w:autoSpaceDN/>
                  <w:adjustRightInd/>
                  <w:spacing w:before="0"/>
                </w:pPr>
              </w:pPrChange>
            </w:pPr>
          </w:p>
        </w:tc>
        <w:tc>
          <w:tcPr>
            <w:tcW w:w="1277" w:type="dxa"/>
            <w:noWrap/>
            <w:vAlign w:val="center"/>
            <w:hideMark/>
          </w:tcPr>
          <w:p w14:paraId="5574080F"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4192" w:author="Gary Sullivan" w:date="2020-01-06T02:32:00Z">
                <w:pPr>
                  <w:tabs>
                    <w:tab w:val="clear" w:pos="360"/>
                    <w:tab w:val="clear" w:pos="720"/>
                    <w:tab w:val="clear" w:pos="1080"/>
                    <w:tab w:val="clear" w:pos="1440"/>
                  </w:tabs>
                  <w:overflowPunct/>
                  <w:autoSpaceDE/>
                  <w:autoSpaceDN/>
                  <w:adjustRightInd/>
                  <w:spacing w:before="0"/>
                </w:pPr>
              </w:pPrChange>
            </w:pPr>
          </w:p>
        </w:tc>
      </w:tr>
      <w:tr w:rsidR="00E73461" w:rsidRPr="004B30A5" w14:paraId="25519CA6" w14:textId="77777777" w:rsidTr="00E73461">
        <w:trPr>
          <w:trHeight w:val="255"/>
          <w:jc w:val="center"/>
        </w:trPr>
        <w:tc>
          <w:tcPr>
            <w:tcW w:w="1640" w:type="dxa"/>
            <w:noWrap/>
            <w:vAlign w:val="center"/>
            <w:hideMark/>
          </w:tcPr>
          <w:p w14:paraId="6A8B002D"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Change w:id="4193" w:author="Gary Sullivan" w:date="2020-01-06T02:31:00Z">
                  <w:rPr>
                    <w:sz w:val="20"/>
                  </w:rPr>
                </w:rPrChange>
              </w:rPr>
              <w:pPrChange w:id="4194" w:author="Gary Sullivan" w:date="2020-01-06T02:32:00Z">
                <w:pPr>
                  <w:tabs>
                    <w:tab w:val="clear" w:pos="360"/>
                    <w:tab w:val="clear" w:pos="720"/>
                    <w:tab w:val="clear" w:pos="1080"/>
                    <w:tab w:val="clear" w:pos="1440"/>
                  </w:tabs>
                  <w:overflowPunct/>
                  <w:autoSpaceDE/>
                  <w:autoSpaceDN/>
                  <w:adjustRightInd/>
                  <w:spacing w:before="0"/>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4195" w:author="Gary Sullivan" w:date="2020-01-06T02:31:00Z">
                  <w:rPr>
                    <w:rFonts w:ascii="Arial" w:hAnsi="Arial" w:cs="Arial"/>
                    <w:b/>
                    <w:bCs/>
                    <w:color w:val="000000"/>
                    <w:sz w:val="18"/>
                    <w:szCs w:val="18"/>
                  </w:rPr>
                </w:rPrChange>
              </w:rPr>
              <w:pPrChange w:id="4196" w:author="Gary Sullivan" w:date="2020-01-06T02:32:00Z">
                <w:pPr>
                  <w:tabs>
                    <w:tab w:val="clear" w:pos="360"/>
                  </w:tabs>
                  <w:overflowPunct/>
                  <w:autoSpaceDE/>
                  <w:adjustRightInd/>
                  <w:spacing w:before="0"/>
                  <w:jc w:val="center"/>
                </w:pPr>
              </w:pPrChange>
            </w:pPr>
            <w:r w:rsidRPr="004B30A5">
              <w:rPr>
                <w:b/>
                <w:bCs/>
                <w:color w:val="000000"/>
                <w:sz w:val="18"/>
                <w:szCs w:val="18"/>
                <w:rPrChange w:id="4197" w:author="Gary Sullivan" w:date="2020-01-06T02:31:00Z">
                  <w:rPr>
                    <w:rFonts w:ascii="Arial" w:hAnsi="Arial" w:cs="Arial"/>
                    <w:b/>
                    <w:bCs/>
                    <w:color w:val="000000"/>
                    <w:sz w:val="18"/>
                    <w:szCs w:val="18"/>
                  </w:rPr>
                </w:rPrChange>
              </w:rPr>
              <w:t xml:space="preserve">Random access Main10 </w:t>
            </w:r>
          </w:p>
        </w:tc>
      </w:tr>
      <w:tr w:rsidR="00E73461" w:rsidRPr="004B30A5" w14:paraId="61FA9F00" w14:textId="77777777" w:rsidTr="00E73461">
        <w:trPr>
          <w:trHeight w:val="255"/>
          <w:jc w:val="center"/>
        </w:trPr>
        <w:tc>
          <w:tcPr>
            <w:tcW w:w="1640" w:type="dxa"/>
            <w:noWrap/>
            <w:vAlign w:val="center"/>
            <w:hideMark/>
          </w:tcPr>
          <w:p w14:paraId="46F343D4" w14:textId="77777777" w:rsidR="00E73461" w:rsidRPr="004B30A5" w:rsidRDefault="00E73461" w:rsidP="004B30A5">
            <w:pPr>
              <w:keepNext/>
              <w:spacing w:before="0"/>
              <w:rPr>
                <w:b/>
                <w:bCs/>
                <w:color w:val="000000"/>
                <w:sz w:val="18"/>
                <w:szCs w:val="18"/>
                <w:rPrChange w:id="4198" w:author="Gary Sullivan" w:date="2020-01-06T02:31:00Z">
                  <w:rPr>
                    <w:rFonts w:ascii="Arial" w:hAnsi="Arial" w:cs="Arial"/>
                    <w:b/>
                    <w:bCs/>
                    <w:color w:val="000000"/>
                    <w:sz w:val="18"/>
                    <w:szCs w:val="18"/>
                  </w:rPr>
                </w:rPrChange>
              </w:rPr>
              <w:pPrChange w:id="4199" w:author="Gary Sullivan" w:date="2020-01-06T02:32: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4200" w:author="Gary Sullivan" w:date="2020-01-06T02:31:00Z">
                  <w:rPr>
                    <w:rFonts w:ascii="Arial" w:hAnsi="Arial" w:cs="Arial"/>
                    <w:b/>
                    <w:bCs/>
                    <w:color w:val="000000"/>
                    <w:sz w:val="18"/>
                    <w:szCs w:val="18"/>
                  </w:rPr>
                </w:rPrChange>
              </w:rPr>
              <w:pPrChange w:id="4201" w:author="Gary Sullivan" w:date="2020-01-06T02:32:00Z">
                <w:pPr>
                  <w:tabs>
                    <w:tab w:val="clear" w:pos="360"/>
                  </w:tabs>
                  <w:overflowPunct/>
                  <w:autoSpaceDE/>
                  <w:adjustRightInd/>
                  <w:spacing w:before="0"/>
                  <w:jc w:val="center"/>
                </w:pPr>
              </w:pPrChange>
            </w:pPr>
            <w:r w:rsidRPr="004B30A5">
              <w:rPr>
                <w:b/>
                <w:bCs/>
                <w:color w:val="000000"/>
                <w:sz w:val="18"/>
                <w:szCs w:val="18"/>
                <w:rPrChange w:id="4202" w:author="Gary Sullivan" w:date="2020-01-06T02:31:00Z">
                  <w:rPr>
                    <w:rFonts w:ascii="Arial" w:hAnsi="Arial" w:cs="Arial"/>
                    <w:b/>
                    <w:bCs/>
                    <w:color w:val="000000"/>
                    <w:sz w:val="18"/>
                    <w:szCs w:val="18"/>
                  </w:rPr>
                </w:rPrChange>
              </w:rPr>
              <w:t>Over VTM-6.0</w:t>
            </w:r>
          </w:p>
        </w:tc>
      </w:tr>
      <w:tr w:rsidR="00E73461" w:rsidRPr="004B30A5" w14:paraId="6B196B5C" w14:textId="77777777" w:rsidTr="00E73461">
        <w:trPr>
          <w:trHeight w:val="255"/>
          <w:jc w:val="center"/>
        </w:trPr>
        <w:tc>
          <w:tcPr>
            <w:tcW w:w="1640" w:type="dxa"/>
            <w:noWrap/>
            <w:vAlign w:val="center"/>
            <w:hideMark/>
          </w:tcPr>
          <w:p w14:paraId="66B2A587" w14:textId="77777777" w:rsidR="00E73461" w:rsidRPr="004B30A5" w:rsidRDefault="00E73461" w:rsidP="004B30A5">
            <w:pPr>
              <w:keepNext/>
              <w:spacing w:before="0"/>
              <w:rPr>
                <w:b/>
                <w:bCs/>
                <w:color w:val="000000"/>
                <w:sz w:val="18"/>
                <w:szCs w:val="18"/>
                <w:rPrChange w:id="4203" w:author="Gary Sullivan" w:date="2020-01-06T02:31:00Z">
                  <w:rPr>
                    <w:rFonts w:ascii="Arial" w:hAnsi="Arial" w:cs="Arial"/>
                    <w:b/>
                    <w:bCs/>
                    <w:color w:val="000000"/>
                    <w:sz w:val="18"/>
                    <w:szCs w:val="18"/>
                  </w:rPr>
                </w:rPrChange>
              </w:rPr>
              <w:pPrChange w:id="4204" w:author="Gary Sullivan" w:date="2020-01-06T02:32:00Z">
                <w:pPr/>
              </w:pPrChange>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Pr="004B30A5" w:rsidRDefault="00E73461" w:rsidP="004B30A5">
            <w:pPr>
              <w:keepNext/>
              <w:tabs>
                <w:tab w:val="clear" w:pos="360"/>
              </w:tabs>
              <w:overflowPunct/>
              <w:autoSpaceDE/>
              <w:adjustRightInd/>
              <w:spacing w:before="0"/>
              <w:jc w:val="center"/>
              <w:rPr>
                <w:color w:val="000000"/>
                <w:sz w:val="18"/>
                <w:szCs w:val="18"/>
                <w:rPrChange w:id="4205" w:author="Gary Sullivan" w:date="2020-01-06T02:31:00Z">
                  <w:rPr>
                    <w:rFonts w:ascii="Arial" w:hAnsi="Arial" w:cs="Arial"/>
                    <w:color w:val="000000"/>
                    <w:sz w:val="18"/>
                    <w:szCs w:val="18"/>
                  </w:rPr>
                </w:rPrChange>
              </w:rPr>
              <w:pPrChange w:id="4206" w:author="Gary Sullivan" w:date="2020-01-06T02:32:00Z">
                <w:pPr>
                  <w:tabs>
                    <w:tab w:val="clear" w:pos="360"/>
                  </w:tabs>
                  <w:overflowPunct/>
                  <w:autoSpaceDE/>
                  <w:adjustRightInd/>
                  <w:spacing w:before="0"/>
                  <w:jc w:val="center"/>
                </w:pPr>
              </w:pPrChange>
            </w:pPr>
            <w:r w:rsidRPr="004B30A5">
              <w:rPr>
                <w:color w:val="000000"/>
                <w:sz w:val="18"/>
                <w:szCs w:val="18"/>
                <w:rPrChange w:id="4207" w:author="Gary Sullivan" w:date="2020-01-06T02:31: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052D6801" w14:textId="77777777" w:rsidR="00E73461" w:rsidRPr="004B30A5" w:rsidRDefault="00E73461" w:rsidP="004B30A5">
            <w:pPr>
              <w:keepNext/>
              <w:tabs>
                <w:tab w:val="clear" w:pos="360"/>
              </w:tabs>
              <w:overflowPunct/>
              <w:autoSpaceDE/>
              <w:adjustRightInd/>
              <w:spacing w:before="0"/>
              <w:jc w:val="center"/>
              <w:rPr>
                <w:color w:val="000000"/>
                <w:sz w:val="18"/>
                <w:szCs w:val="18"/>
                <w:rPrChange w:id="4208" w:author="Gary Sullivan" w:date="2020-01-06T02:31:00Z">
                  <w:rPr>
                    <w:rFonts w:ascii="Arial" w:hAnsi="Arial" w:cs="Arial"/>
                    <w:color w:val="000000"/>
                    <w:sz w:val="18"/>
                    <w:szCs w:val="18"/>
                  </w:rPr>
                </w:rPrChange>
              </w:rPr>
              <w:pPrChange w:id="4209" w:author="Gary Sullivan" w:date="2020-01-06T02:32:00Z">
                <w:pPr>
                  <w:tabs>
                    <w:tab w:val="clear" w:pos="360"/>
                  </w:tabs>
                  <w:overflowPunct/>
                  <w:autoSpaceDE/>
                  <w:adjustRightInd/>
                  <w:spacing w:before="0"/>
                  <w:jc w:val="center"/>
                </w:pPr>
              </w:pPrChange>
            </w:pPr>
            <w:r w:rsidRPr="004B30A5">
              <w:rPr>
                <w:color w:val="000000"/>
                <w:sz w:val="18"/>
                <w:szCs w:val="18"/>
                <w:rPrChange w:id="4210" w:author="Gary Sullivan" w:date="2020-01-06T02:31: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Pr="004B30A5" w:rsidRDefault="00E73461" w:rsidP="004B30A5">
            <w:pPr>
              <w:keepNext/>
              <w:tabs>
                <w:tab w:val="clear" w:pos="360"/>
              </w:tabs>
              <w:overflowPunct/>
              <w:autoSpaceDE/>
              <w:adjustRightInd/>
              <w:spacing w:before="0"/>
              <w:jc w:val="center"/>
              <w:rPr>
                <w:color w:val="000000"/>
                <w:sz w:val="18"/>
                <w:szCs w:val="18"/>
                <w:rPrChange w:id="4211" w:author="Gary Sullivan" w:date="2020-01-06T02:31:00Z">
                  <w:rPr>
                    <w:rFonts w:ascii="Arial" w:hAnsi="Arial" w:cs="Arial"/>
                    <w:color w:val="000000"/>
                    <w:sz w:val="18"/>
                    <w:szCs w:val="18"/>
                  </w:rPr>
                </w:rPrChange>
              </w:rPr>
              <w:pPrChange w:id="4212" w:author="Gary Sullivan" w:date="2020-01-06T02:32:00Z">
                <w:pPr>
                  <w:tabs>
                    <w:tab w:val="clear" w:pos="360"/>
                  </w:tabs>
                  <w:overflowPunct/>
                  <w:autoSpaceDE/>
                  <w:adjustRightInd/>
                  <w:spacing w:before="0"/>
                  <w:jc w:val="center"/>
                </w:pPr>
              </w:pPrChange>
            </w:pPr>
            <w:r w:rsidRPr="004B30A5">
              <w:rPr>
                <w:color w:val="000000"/>
                <w:sz w:val="18"/>
                <w:szCs w:val="18"/>
                <w:rPrChange w:id="4213" w:author="Gary Sullivan" w:date="2020-01-06T02:31: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048551E7" w14:textId="77777777" w:rsidR="00E73461" w:rsidRPr="004B30A5" w:rsidRDefault="00E73461" w:rsidP="004B30A5">
            <w:pPr>
              <w:keepNext/>
              <w:tabs>
                <w:tab w:val="clear" w:pos="360"/>
              </w:tabs>
              <w:overflowPunct/>
              <w:autoSpaceDE/>
              <w:adjustRightInd/>
              <w:spacing w:before="0"/>
              <w:jc w:val="center"/>
              <w:rPr>
                <w:color w:val="000000"/>
                <w:sz w:val="18"/>
                <w:szCs w:val="18"/>
                <w:rPrChange w:id="4214" w:author="Gary Sullivan" w:date="2020-01-06T02:31:00Z">
                  <w:rPr>
                    <w:rFonts w:ascii="Arial" w:hAnsi="Arial" w:cs="Arial"/>
                    <w:color w:val="000000"/>
                    <w:sz w:val="18"/>
                    <w:szCs w:val="18"/>
                  </w:rPr>
                </w:rPrChange>
              </w:rPr>
              <w:pPrChange w:id="4215" w:author="Gary Sullivan" w:date="2020-01-06T02:32:00Z">
                <w:pPr>
                  <w:tabs>
                    <w:tab w:val="clear" w:pos="360"/>
                  </w:tabs>
                  <w:overflowPunct/>
                  <w:autoSpaceDE/>
                  <w:adjustRightInd/>
                  <w:spacing w:before="0"/>
                  <w:jc w:val="center"/>
                </w:pPr>
              </w:pPrChange>
            </w:pPr>
            <w:proofErr w:type="spellStart"/>
            <w:r w:rsidRPr="004B30A5">
              <w:rPr>
                <w:color w:val="000000"/>
                <w:sz w:val="18"/>
                <w:szCs w:val="18"/>
                <w:rPrChange w:id="4216" w:author="Gary Sullivan" w:date="2020-01-06T02:31: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09A3C717" w14:textId="77777777" w:rsidR="00E73461" w:rsidRPr="004B30A5" w:rsidRDefault="00E73461" w:rsidP="004B30A5">
            <w:pPr>
              <w:keepNext/>
              <w:tabs>
                <w:tab w:val="clear" w:pos="360"/>
              </w:tabs>
              <w:overflowPunct/>
              <w:autoSpaceDE/>
              <w:adjustRightInd/>
              <w:spacing w:before="0"/>
              <w:jc w:val="center"/>
              <w:rPr>
                <w:color w:val="000000"/>
                <w:sz w:val="18"/>
                <w:szCs w:val="18"/>
                <w:rPrChange w:id="4217" w:author="Gary Sullivan" w:date="2020-01-06T02:31:00Z">
                  <w:rPr>
                    <w:rFonts w:ascii="Arial" w:hAnsi="Arial" w:cs="Arial"/>
                    <w:color w:val="000000"/>
                    <w:sz w:val="18"/>
                    <w:szCs w:val="18"/>
                  </w:rPr>
                </w:rPrChange>
              </w:rPr>
              <w:pPrChange w:id="4218" w:author="Gary Sullivan" w:date="2020-01-06T02:32:00Z">
                <w:pPr>
                  <w:tabs>
                    <w:tab w:val="clear" w:pos="360"/>
                  </w:tabs>
                  <w:overflowPunct/>
                  <w:autoSpaceDE/>
                  <w:adjustRightInd/>
                  <w:spacing w:before="0"/>
                  <w:jc w:val="center"/>
                </w:pPr>
              </w:pPrChange>
            </w:pPr>
            <w:proofErr w:type="spellStart"/>
            <w:r w:rsidRPr="004B30A5">
              <w:rPr>
                <w:color w:val="000000"/>
                <w:sz w:val="18"/>
                <w:szCs w:val="18"/>
                <w:rPrChange w:id="4219" w:author="Gary Sullivan" w:date="2020-01-06T02:31:00Z">
                  <w:rPr>
                    <w:rFonts w:ascii="Arial" w:hAnsi="Arial" w:cs="Arial"/>
                    <w:color w:val="000000"/>
                    <w:sz w:val="18"/>
                    <w:szCs w:val="18"/>
                  </w:rPr>
                </w:rPrChange>
              </w:rPr>
              <w:t>DecT</w:t>
            </w:r>
            <w:proofErr w:type="spellEnd"/>
          </w:p>
        </w:tc>
      </w:tr>
      <w:tr w:rsidR="00E73461" w:rsidRPr="004B30A5"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Pr="004B30A5" w:rsidRDefault="00E73461" w:rsidP="004B30A5">
            <w:pPr>
              <w:keepNext/>
              <w:tabs>
                <w:tab w:val="clear" w:pos="360"/>
              </w:tabs>
              <w:overflowPunct/>
              <w:autoSpaceDE/>
              <w:adjustRightInd/>
              <w:spacing w:before="0"/>
              <w:jc w:val="center"/>
              <w:rPr>
                <w:color w:val="000000"/>
                <w:sz w:val="18"/>
                <w:szCs w:val="18"/>
                <w:rPrChange w:id="4220" w:author="Gary Sullivan" w:date="2020-01-06T02:31:00Z">
                  <w:rPr>
                    <w:rFonts w:ascii="Arial" w:hAnsi="Arial" w:cs="Arial"/>
                    <w:color w:val="000000"/>
                    <w:sz w:val="18"/>
                    <w:szCs w:val="18"/>
                  </w:rPr>
                </w:rPrChange>
              </w:rPr>
              <w:pPrChange w:id="4221" w:author="Gary Sullivan" w:date="2020-01-06T02:32:00Z">
                <w:pPr>
                  <w:tabs>
                    <w:tab w:val="clear" w:pos="360"/>
                  </w:tabs>
                  <w:overflowPunct/>
                  <w:autoSpaceDE/>
                  <w:adjustRightInd/>
                  <w:spacing w:before="0"/>
                  <w:jc w:val="center"/>
                </w:pPr>
              </w:pPrChange>
            </w:pPr>
            <w:r w:rsidRPr="004B30A5">
              <w:rPr>
                <w:color w:val="000000"/>
                <w:sz w:val="18"/>
                <w:szCs w:val="18"/>
                <w:rPrChange w:id="4222" w:author="Gary Sullivan" w:date="2020-01-06T02:31:00Z">
                  <w:rPr>
                    <w:rFonts w:ascii="Arial" w:hAnsi="Arial" w:cs="Arial"/>
                    <w:color w:val="000000"/>
                    <w:sz w:val="18"/>
                    <w:szCs w:val="18"/>
                  </w:rPr>
                </w:rPrChange>
              </w:rPr>
              <w:t>Class F</w:t>
            </w:r>
          </w:p>
        </w:tc>
        <w:tc>
          <w:tcPr>
            <w:tcW w:w="1467" w:type="dxa"/>
            <w:noWrap/>
            <w:vAlign w:val="center"/>
            <w:hideMark/>
          </w:tcPr>
          <w:p w14:paraId="1AF2332C" w14:textId="77777777" w:rsidR="00E73461" w:rsidRPr="004B30A5" w:rsidRDefault="00E73461" w:rsidP="004B30A5">
            <w:pPr>
              <w:keepNext/>
              <w:tabs>
                <w:tab w:val="clear" w:pos="360"/>
              </w:tabs>
              <w:overflowPunct/>
              <w:autoSpaceDE/>
              <w:adjustRightInd/>
              <w:spacing w:before="0"/>
              <w:jc w:val="center"/>
              <w:rPr>
                <w:color w:val="000000"/>
                <w:sz w:val="18"/>
                <w:szCs w:val="18"/>
                <w:rPrChange w:id="4223" w:author="Gary Sullivan" w:date="2020-01-06T02:31:00Z">
                  <w:rPr>
                    <w:rFonts w:ascii="Arial" w:hAnsi="Arial" w:cs="Arial"/>
                    <w:color w:val="000000"/>
                    <w:sz w:val="18"/>
                    <w:szCs w:val="18"/>
                  </w:rPr>
                </w:rPrChange>
              </w:rPr>
              <w:pPrChange w:id="4224" w:author="Gary Sullivan" w:date="2020-01-06T02:32:00Z">
                <w:pPr>
                  <w:tabs>
                    <w:tab w:val="clear" w:pos="360"/>
                  </w:tabs>
                  <w:overflowPunct/>
                  <w:autoSpaceDE/>
                  <w:adjustRightInd/>
                  <w:spacing w:before="0"/>
                  <w:jc w:val="center"/>
                </w:pPr>
              </w:pPrChange>
            </w:pPr>
            <w:r w:rsidRPr="004B30A5">
              <w:rPr>
                <w:color w:val="000000"/>
                <w:sz w:val="18"/>
                <w:szCs w:val="18"/>
                <w:rPrChange w:id="4225" w:author="Gary Sullivan" w:date="2020-01-06T02:31:00Z">
                  <w:rPr>
                    <w:rFonts w:ascii="Arial" w:hAnsi="Arial" w:cs="Arial"/>
                    <w:color w:val="000000"/>
                    <w:sz w:val="18"/>
                    <w:szCs w:val="18"/>
                  </w:rPr>
                </w:rPrChange>
              </w:rPr>
              <w:t>-1.23%</w:t>
            </w:r>
          </w:p>
        </w:tc>
        <w:tc>
          <w:tcPr>
            <w:tcW w:w="1467" w:type="dxa"/>
            <w:noWrap/>
            <w:vAlign w:val="center"/>
            <w:hideMark/>
          </w:tcPr>
          <w:p w14:paraId="58A1D8D4" w14:textId="77777777" w:rsidR="00E73461" w:rsidRPr="004B30A5" w:rsidRDefault="00E73461" w:rsidP="004B30A5">
            <w:pPr>
              <w:keepNext/>
              <w:tabs>
                <w:tab w:val="clear" w:pos="360"/>
              </w:tabs>
              <w:overflowPunct/>
              <w:autoSpaceDE/>
              <w:adjustRightInd/>
              <w:spacing w:before="0"/>
              <w:jc w:val="center"/>
              <w:rPr>
                <w:color w:val="000000"/>
                <w:sz w:val="18"/>
                <w:szCs w:val="18"/>
                <w:rPrChange w:id="4226" w:author="Gary Sullivan" w:date="2020-01-06T02:31:00Z">
                  <w:rPr>
                    <w:rFonts w:ascii="Arial" w:hAnsi="Arial" w:cs="Arial"/>
                    <w:color w:val="000000"/>
                    <w:sz w:val="18"/>
                    <w:szCs w:val="18"/>
                  </w:rPr>
                </w:rPrChange>
              </w:rPr>
              <w:pPrChange w:id="4227" w:author="Gary Sullivan" w:date="2020-01-06T02:32:00Z">
                <w:pPr>
                  <w:tabs>
                    <w:tab w:val="clear" w:pos="360"/>
                  </w:tabs>
                  <w:overflowPunct/>
                  <w:autoSpaceDE/>
                  <w:adjustRightInd/>
                  <w:spacing w:before="0"/>
                  <w:jc w:val="center"/>
                </w:pPr>
              </w:pPrChange>
            </w:pPr>
            <w:r w:rsidRPr="004B30A5">
              <w:rPr>
                <w:color w:val="000000"/>
                <w:sz w:val="18"/>
                <w:szCs w:val="18"/>
                <w:rPrChange w:id="4228" w:author="Gary Sullivan" w:date="2020-01-06T02:31:00Z">
                  <w:rPr>
                    <w:rFonts w:ascii="Arial" w:hAnsi="Arial" w:cs="Arial"/>
                    <w:color w:val="000000"/>
                    <w:sz w:val="18"/>
                    <w:szCs w:val="18"/>
                  </w:rPr>
                </w:rPrChange>
              </w:rPr>
              <w:t>-0.47%</w:t>
            </w:r>
          </w:p>
        </w:tc>
        <w:tc>
          <w:tcPr>
            <w:tcW w:w="1467" w:type="dxa"/>
            <w:tcBorders>
              <w:top w:val="nil"/>
              <w:left w:val="nil"/>
              <w:bottom w:val="nil"/>
              <w:right w:val="single" w:sz="4" w:space="0" w:color="auto"/>
            </w:tcBorders>
            <w:noWrap/>
            <w:vAlign w:val="center"/>
            <w:hideMark/>
          </w:tcPr>
          <w:p w14:paraId="54081F8C" w14:textId="77777777" w:rsidR="00E73461" w:rsidRPr="004B30A5" w:rsidRDefault="00E73461" w:rsidP="004B30A5">
            <w:pPr>
              <w:keepNext/>
              <w:tabs>
                <w:tab w:val="clear" w:pos="360"/>
              </w:tabs>
              <w:overflowPunct/>
              <w:autoSpaceDE/>
              <w:adjustRightInd/>
              <w:spacing w:before="0"/>
              <w:jc w:val="center"/>
              <w:rPr>
                <w:color w:val="000000"/>
                <w:sz w:val="18"/>
                <w:szCs w:val="18"/>
                <w:rPrChange w:id="4229" w:author="Gary Sullivan" w:date="2020-01-06T02:31:00Z">
                  <w:rPr>
                    <w:rFonts w:ascii="Arial" w:hAnsi="Arial" w:cs="Arial"/>
                    <w:color w:val="000000"/>
                    <w:sz w:val="18"/>
                    <w:szCs w:val="18"/>
                  </w:rPr>
                </w:rPrChange>
              </w:rPr>
              <w:pPrChange w:id="4230" w:author="Gary Sullivan" w:date="2020-01-06T02:32:00Z">
                <w:pPr>
                  <w:tabs>
                    <w:tab w:val="clear" w:pos="360"/>
                  </w:tabs>
                  <w:overflowPunct/>
                  <w:autoSpaceDE/>
                  <w:adjustRightInd/>
                  <w:spacing w:before="0"/>
                  <w:jc w:val="center"/>
                </w:pPr>
              </w:pPrChange>
            </w:pPr>
            <w:r w:rsidRPr="004B30A5">
              <w:rPr>
                <w:color w:val="000000"/>
                <w:sz w:val="18"/>
                <w:szCs w:val="18"/>
                <w:rPrChange w:id="4231" w:author="Gary Sullivan" w:date="2020-01-06T02:31:00Z">
                  <w:rPr>
                    <w:rFonts w:ascii="Arial" w:hAnsi="Arial" w:cs="Arial"/>
                    <w:color w:val="000000"/>
                    <w:sz w:val="18"/>
                    <w:szCs w:val="18"/>
                  </w:rPr>
                </w:rPrChange>
              </w:rPr>
              <w:t>-0.45%</w:t>
            </w:r>
          </w:p>
        </w:tc>
        <w:tc>
          <w:tcPr>
            <w:tcW w:w="1277" w:type="dxa"/>
            <w:noWrap/>
            <w:vAlign w:val="center"/>
            <w:hideMark/>
          </w:tcPr>
          <w:p w14:paraId="56AF123A" w14:textId="77777777" w:rsidR="00E73461" w:rsidRPr="004B30A5" w:rsidRDefault="00E73461" w:rsidP="004B30A5">
            <w:pPr>
              <w:keepNext/>
              <w:tabs>
                <w:tab w:val="clear" w:pos="360"/>
              </w:tabs>
              <w:overflowPunct/>
              <w:autoSpaceDE/>
              <w:adjustRightInd/>
              <w:spacing w:before="0"/>
              <w:jc w:val="center"/>
              <w:rPr>
                <w:color w:val="000000"/>
                <w:sz w:val="18"/>
                <w:szCs w:val="18"/>
                <w:rPrChange w:id="4232" w:author="Gary Sullivan" w:date="2020-01-06T02:31:00Z">
                  <w:rPr>
                    <w:rFonts w:ascii="Arial" w:hAnsi="Arial" w:cs="Arial"/>
                    <w:color w:val="000000"/>
                    <w:sz w:val="18"/>
                    <w:szCs w:val="18"/>
                  </w:rPr>
                </w:rPrChange>
              </w:rPr>
              <w:pPrChange w:id="4233" w:author="Gary Sullivan" w:date="2020-01-06T02:32:00Z">
                <w:pPr>
                  <w:tabs>
                    <w:tab w:val="clear" w:pos="360"/>
                  </w:tabs>
                  <w:overflowPunct/>
                  <w:autoSpaceDE/>
                  <w:adjustRightInd/>
                  <w:spacing w:before="0"/>
                  <w:jc w:val="center"/>
                </w:pPr>
              </w:pPrChange>
            </w:pPr>
            <w:r w:rsidRPr="004B30A5">
              <w:rPr>
                <w:color w:val="000000"/>
                <w:sz w:val="18"/>
                <w:szCs w:val="18"/>
                <w:rPrChange w:id="4234" w:author="Gary Sullivan" w:date="2020-01-06T02:31:00Z">
                  <w:rPr>
                    <w:rFonts w:ascii="Arial" w:hAnsi="Arial" w:cs="Arial"/>
                    <w:color w:val="000000"/>
                    <w:sz w:val="18"/>
                    <w:szCs w:val="18"/>
                  </w:rPr>
                </w:rPrChange>
              </w:rPr>
              <w:t>100%</w:t>
            </w:r>
          </w:p>
        </w:tc>
        <w:tc>
          <w:tcPr>
            <w:tcW w:w="1277" w:type="dxa"/>
            <w:tcBorders>
              <w:top w:val="nil"/>
              <w:left w:val="nil"/>
              <w:bottom w:val="nil"/>
              <w:right w:val="single" w:sz="8" w:space="0" w:color="auto"/>
            </w:tcBorders>
            <w:noWrap/>
            <w:vAlign w:val="center"/>
            <w:hideMark/>
          </w:tcPr>
          <w:p w14:paraId="155B2925" w14:textId="77777777" w:rsidR="00E73461" w:rsidRPr="004B30A5" w:rsidRDefault="00E73461" w:rsidP="004B30A5">
            <w:pPr>
              <w:keepNext/>
              <w:tabs>
                <w:tab w:val="clear" w:pos="360"/>
              </w:tabs>
              <w:overflowPunct/>
              <w:autoSpaceDE/>
              <w:adjustRightInd/>
              <w:spacing w:before="0"/>
              <w:jc w:val="center"/>
              <w:rPr>
                <w:color w:val="000000"/>
                <w:sz w:val="18"/>
                <w:szCs w:val="18"/>
                <w:rPrChange w:id="4235" w:author="Gary Sullivan" w:date="2020-01-06T02:31:00Z">
                  <w:rPr>
                    <w:rFonts w:ascii="Arial" w:hAnsi="Arial" w:cs="Arial"/>
                    <w:color w:val="000000"/>
                    <w:sz w:val="18"/>
                    <w:szCs w:val="18"/>
                  </w:rPr>
                </w:rPrChange>
              </w:rPr>
              <w:pPrChange w:id="4236" w:author="Gary Sullivan" w:date="2020-01-06T02:32:00Z">
                <w:pPr>
                  <w:tabs>
                    <w:tab w:val="clear" w:pos="360"/>
                  </w:tabs>
                  <w:overflowPunct/>
                  <w:autoSpaceDE/>
                  <w:adjustRightInd/>
                  <w:spacing w:before="0"/>
                  <w:jc w:val="center"/>
                </w:pPr>
              </w:pPrChange>
            </w:pPr>
            <w:r w:rsidRPr="004B30A5">
              <w:rPr>
                <w:color w:val="000000"/>
                <w:sz w:val="18"/>
                <w:szCs w:val="18"/>
                <w:rPrChange w:id="4237" w:author="Gary Sullivan" w:date="2020-01-06T02:31:00Z">
                  <w:rPr>
                    <w:rFonts w:ascii="Arial" w:hAnsi="Arial" w:cs="Arial"/>
                    <w:color w:val="000000"/>
                    <w:sz w:val="18"/>
                    <w:szCs w:val="18"/>
                  </w:rPr>
                </w:rPrChange>
              </w:rPr>
              <w:t>110%</w:t>
            </w:r>
          </w:p>
        </w:tc>
      </w:tr>
      <w:tr w:rsidR="00E73461" w:rsidRPr="004B30A5"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Pr="004B30A5" w:rsidRDefault="00E73461" w:rsidP="004B30A5">
            <w:pPr>
              <w:keepNext/>
              <w:tabs>
                <w:tab w:val="clear" w:pos="360"/>
              </w:tabs>
              <w:overflowPunct/>
              <w:autoSpaceDE/>
              <w:adjustRightInd/>
              <w:spacing w:before="0"/>
              <w:jc w:val="center"/>
              <w:rPr>
                <w:color w:val="000000"/>
                <w:sz w:val="18"/>
                <w:szCs w:val="18"/>
                <w:rPrChange w:id="4238" w:author="Gary Sullivan" w:date="2020-01-06T02:31:00Z">
                  <w:rPr>
                    <w:rFonts w:ascii="Arial" w:hAnsi="Arial" w:cs="Arial"/>
                    <w:color w:val="000000"/>
                    <w:sz w:val="18"/>
                    <w:szCs w:val="18"/>
                  </w:rPr>
                </w:rPrChange>
              </w:rPr>
              <w:pPrChange w:id="4239" w:author="Gary Sullivan" w:date="2020-01-06T02:32:00Z">
                <w:pPr>
                  <w:tabs>
                    <w:tab w:val="clear" w:pos="360"/>
                  </w:tabs>
                  <w:overflowPunct/>
                  <w:autoSpaceDE/>
                  <w:adjustRightInd/>
                  <w:spacing w:before="0"/>
                  <w:jc w:val="center"/>
                </w:pPr>
              </w:pPrChange>
            </w:pPr>
            <w:r w:rsidRPr="004B30A5">
              <w:rPr>
                <w:color w:val="000000"/>
                <w:sz w:val="18"/>
                <w:szCs w:val="18"/>
                <w:rPrChange w:id="4240" w:author="Gary Sullivan" w:date="2020-01-06T02:31:00Z">
                  <w:rPr>
                    <w:rFonts w:ascii="Arial" w:hAnsi="Arial" w:cs="Arial"/>
                    <w:color w:val="000000"/>
                    <w:sz w:val="18"/>
                    <w:szCs w:val="18"/>
                  </w:rPr>
                </w:rPrChange>
              </w:rPr>
              <w:t>Class SCC</w:t>
            </w:r>
          </w:p>
        </w:tc>
        <w:tc>
          <w:tcPr>
            <w:tcW w:w="1467" w:type="dxa"/>
            <w:tcBorders>
              <w:top w:val="nil"/>
              <w:left w:val="nil"/>
              <w:bottom w:val="single" w:sz="8" w:space="0" w:color="auto"/>
              <w:right w:val="nil"/>
            </w:tcBorders>
            <w:noWrap/>
            <w:vAlign w:val="center"/>
            <w:hideMark/>
          </w:tcPr>
          <w:p w14:paraId="0BD242E7" w14:textId="77777777" w:rsidR="00E73461" w:rsidRPr="004B30A5" w:rsidRDefault="00E73461" w:rsidP="004B30A5">
            <w:pPr>
              <w:keepNext/>
              <w:tabs>
                <w:tab w:val="clear" w:pos="360"/>
              </w:tabs>
              <w:overflowPunct/>
              <w:autoSpaceDE/>
              <w:adjustRightInd/>
              <w:spacing w:before="0"/>
              <w:jc w:val="center"/>
              <w:rPr>
                <w:color w:val="000000"/>
                <w:sz w:val="18"/>
                <w:szCs w:val="18"/>
                <w:rPrChange w:id="4241" w:author="Gary Sullivan" w:date="2020-01-06T02:31:00Z">
                  <w:rPr>
                    <w:rFonts w:ascii="Arial" w:hAnsi="Arial" w:cs="Arial"/>
                    <w:color w:val="000000"/>
                    <w:sz w:val="18"/>
                    <w:szCs w:val="18"/>
                  </w:rPr>
                </w:rPrChange>
              </w:rPr>
              <w:pPrChange w:id="4242" w:author="Gary Sullivan" w:date="2020-01-06T02:32:00Z">
                <w:pPr>
                  <w:tabs>
                    <w:tab w:val="clear" w:pos="360"/>
                  </w:tabs>
                  <w:overflowPunct/>
                  <w:autoSpaceDE/>
                  <w:adjustRightInd/>
                  <w:spacing w:before="0"/>
                  <w:jc w:val="center"/>
                </w:pPr>
              </w:pPrChange>
            </w:pPr>
            <w:r w:rsidRPr="004B30A5">
              <w:rPr>
                <w:color w:val="000000"/>
                <w:sz w:val="18"/>
                <w:szCs w:val="18"/>
                <w:rPrChange w:id="4243" w:author="Gary Sullivan" w:date="2020-01-06T02:31:00Z">
                  <w:rPr>
                    <w:rFonts w:ascii="Arial" w:hAnsi="Arial" w:cs="Arial"/>
                    <w:color w:val="000000"/>
                    <w:sz w:val="18"/>
                    <w:szCs w:val="18"/>
                  </w:rPr>
                </w:rPrChange>
              </w:rPr>
              <w:t>-1.67%</w:t>
            </w:r>
          </w:p>
        </w:tc>
        <w:tc>
          <w:tcPr>
            <w:tcW w:w="1467" w:type="dxa"/>
            <w:tcBorders>
              <w:top w:val="nil"/>
              <w:left w:val="nil"/>
              <w:bottom w:val="single" w:sz="8" w:space="0" w:color="auto"/>
              <w:right w:val="nil"/>
            </w:tcBorders>
            <w:noWrap/>
            <w:vAlign w:val="center"/>
            <w:hideMark/>
          </w:tcPr>
          <w:p w14:paraId="1C5D458D" w14:textId="77777777" w:rsidR="00E73461" w:rsidRPr="004B30A5" w:rsidRDefault="00E73461" w:rsidP="004B30A5">
            <w:pPr>
              <w:keepNext/>
              <w:tabs>
                <w:tab w:val="clear" w:pos="360"/>
              </w:tabs>
              <w:overflowPunct/>
              <w:autoSpaceDE/>
              <w:adjustRightInd/>
              <w:spacing w:before="0"/>
              <w:jc w:val="center"/>
              <w:rPr>
                <w:color w:val="000000"/>
                <w:sz w:val="18"/>
                <w:szCs w:val="18"/>
                <w:rPrChange w:id="4244" w:author="Gary Sullivan" w:date="2020-01-06T02:31:00Z">
                  <w:rPr>
                    <w:rFonts w:ascii="Arial" w:hAnsi="Arial" w:cs="Arial"/>
                    <w:color w:val="000000"/>
                    <w:sz w:val="18"/>
                    <w:szCs w:val="18"/>
                  </w:rPr>
                </w:rPrChange>
              </w:rPr>
              <w:pPrChange w:id="4245" w:author="Gary Sullivan" w:date="2020-01-06T02:32:00Z">
                <w:pPr>
                  <w:tabs>
                    <w:tab w:val="clear" w:pos="360"/>
                  </w:tabs>
                  <w:overflowPunct/>
                  <w:autoSpaceDE/>
                  <w:adjustRightInd/>
                  <w:spacing w:before="0"/>
                  <w:jc w:val="center"/>
                </w:pPr>
              </w:pPrChange>
            </w:pPr>
            <w:r w:rsidRPr="004B30A5">
              <w:rPr>
                <w:color w:val="000000"/>
                <w:sz w:val="18"/>
                <w:szCs w:val="18"/>
                <w:rPrChange w:id="4246" w:author="Gary Sullivan" w:date="2020-01-06T02:31:00Z">
                  <w:rPr>
                    <w:rFonts w:ascii="Arial" w:hAnsi="Arial" w:cs="Arial"/>
                    <w:color w:val="000000"/>
                    <w:sz w:val="18"/>
                    <w:szCs w:val="18"/>
                  </w:rPr>
                </w:rPrChange>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Pr="004B30A5" w:rsidRDefault="00E73461" w:rsidP="004B30A5">
            <w:pPr>
              <w:keepNext/>
              <w:tabs>
                <w:tab w:val="clear" w:pos="360"/>
              </w:tabs>
              <w:overflowPunct/>
              <w:autoSpaceDE/>
              <w:adjustRightInd/>
              <w:spacing w:before="0"/>
              <w:jc w:val="center"/>
              <w:rPr>
                <w:color w:val="000000"/>
                <w:sz w:val="18"/>
                <w:szCs w:val="18"/>
                <w:rPrChange w:id="4247" w:author="Gary Sullivan" w:date="2020-01-06T02:31:00Z">
                  <w:rPr>
                    <w:rFonts w:ascii="Arial" w:hAnsi="Arial" w:cs="Arial"/>
                    <w:color w:val="000000"/>
                    <w:sz w:val="18"/>
                    <w:szCs w:val="18"/>
                  </w:rPr>
                </w:rPrChange>
              </w:rPr>
              <w:pPrChange w:id="4248" w:author="Gary Sullivan" w:date="2020-01-06T02:32:00Z">
                <w:pPr>
                  <w:tabs>
                    <w:tab w:val="clear" w:pos="360"/>
                  </w:tabs>
                  <w:overflowPunct/>
                  <w:autoSpaceDE/>
                  <w:adjustRightInd/>
                  <w:spacing w:before="0"/>
                  <w:jc w:val="center"/>
                </w:pPr>
              </w:pPrChange>
            </w:pPr>
            <w:r w:rsidRPr="004B30A5">
              <w:rPr>
                <w:color w:val="000000"/>
                <w:sz w:val="18"/>
                <w:szCs w:val="18"/>
                <w:rPrChange w:id="4249" w:author="Gary Sullivan" w:date="2020-01-06T02:31:00Z">
                  <w:rPr>
                    <w:rFonts w:ascii="Arial" w:hAnsi="Arial" w:cs="Arial"/>
                    <w:color w:val="000000"/>
                    <w:sz w:val="18"/>
                    <w:szCs w:val="18"/>
                  </w:rPr>
                </w:rPrChange>
              </w:rPr>
              <w:t>-0.56%</w:t>
            </w:r>
          </w:p>
        </w:tc>
        <w:tc>
          <w:tcPr>
            <w:tcW w:w="1277" w:type="dxa"/>
            <w:tcBorders>
              <w:top w:val="nil"/>
              <w:left w:val="nil"/>
              <w:bottom w:val="single" w:sz="8" w:space="0" w:color="auto"/>
              <w:right w:val="nil"/>
            </w:tcBorders>
            <w:noWrap/>
            <w:vAlign w:val="center"/>
            <w:hideMark/>
          </w:tcPr>
          <w:p w14:paraId="1BA50CB5" w14:textId="77777777" w:rsidR="00E73461" w:rsidRPr="004B30A5" w:rsidRDefault="00E73461" w:rsidP="004B30A5">
            <w:pPr>
              <w:keepNext/>
              <w:tabs>
                <w:tab w:val="clear" w:pos="360"/>
              </w:tabs>
              <w:overflowPunct/>
              <w:autoSpaceDE/>
              <w:adjustRightInd/>
              <w:spacing w:before="0"/>
              <w:jc w:val="center"/>
              <w:rPr>
                <w:color w:val="000000"/>
                <w:sz w:val="18"/>
                <w:szCs w:val="18"/>
                <w:rPrChange w:id="4250" w:author="Gary Sullivan" w:date="2020-01-06T02:31:00Z">
                  <w:rPr>
                    <w:rFonts w:ascii="Arial" w:hAnsi="Arial" w:cs="Arial"/>
                    <w:color w:val="000000"/>
                    <w:sz w:val="18"/>
                    <w:szCs w:val="18"/>
                  </w:rPr>
                </w:rPrChange>
              </w:rPr>
              <w:pPrChange w:id="4251" w:author="Gary Sullivan" w:date="2020-01-06T02:32:00Z">
                <w:pPr>
                  <w:tabs>
                    <w:tab w:val="clear" w:pos="360"/>
                  </w:tabs>
                  <w:overflowPunct/>
                  <w:autoSpaceDE/>
                  <w:adjustRightInd/>
                  <w:spacing w:before="0"/>
                  <w:jc w:val="center"/>
                </w:pPr>
              </w:pPrChange>
            </w:pPr>
            <w:r w:rsidRPr="004B30A5">
              <w:rPr>
                <w:color w:val="000000"/>
                <w:sz w:val="18"/>
                <w:szCs w:val="18"/>
                <w:rPrChange w:id="4252" w:author="Gary Sullivan" w:date="2020-01-06T02:31:00Z">
                  <w:rPr>
                    <w:rFonts w:ascii="Arial" w:hAnsi="Arial" w:cs="Arial"/>
                    <w:color w:val="000000"/>
                    <w:sz w:val="18"/>
                    <w:szCs w:val="18"/>
                  </w:rPr>
                </w:rPrChange>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Pr="004B30A5" w:rsidRDefault="00E73461" w:rsidP="004B30A5">
            <w:pPr>
              <w:keepNext/>
              <w:tabs>
                <w:tab w:val="clear" w:pos="360"/>
              </w:tabs>
              <w:overflowPunct/>
              <w:autoSpaceDE/>
              <w:adjustRightInd/>
              <w:spacing w:before="0"/>
              <w:jc w:val="center"/>
              <w:rPr>
                <w:color w:val="000000"/>
                <w:sz w:val="18"/>
                <w:szCs w:val="18"/>
                <w:rPrChange w:id="4253" w:author="Gary Sullivan" w:date="2020-01-06T02:31:00Z">
                  <w:rPr>
                    <w:rFonts w:ascii="Arial" w:hAnsi="Arial" w:cs="Arial"/>
                    <w:color w:val="000000"/>
                    <w:sz w:val="18"/>
                    <w:szCs w:val="18"/>
                  </w:rPr>
                </w:rPrChange>
              </w:rPr>
              <w:pPrChange w:id="4254" w:author="Gary Sullivan" w:date="2020-01-06T02:32:00Z">
                <w:pPr>
                  <w:tabs>
                    <w:tab w:val="clear" w:pos="360"/>
                  </w:tabs>
                  <w:overflowPunct/>
                  <w:autoSpaceDE/>
                  <w:adjustRightInd/>
                  <w:spacing w:before="0"/>
                  <w:jc w:val="center"/>
                </w:pPr>
              </w:pPrChange>
            </w:pPr>
            <w:r w:rsidRPr="004B30A5">
              <w:rPr>
                <w:color w:val="000000"/>
                <w:sz w:val="18"/>
                <w:szCs w:val="18"/>
                <w:rPrChange w:id="4255" w:author="Gary Sullivan" w:date="2020-01-06T02:31:00Z">
                  <w:rPr>
                    <w:rFonts w:ascii="Arial" w:hAnsi="Arial" w:cs="Arial"/>
                    <w:color w:val="000000"/>
                    <w:sz w:val="18"/>
                    <w:szCs w:val="18"/>
                  </w:rPr>
                </w:rPrChange>
              </w:rPr>
              <w:t>114%</w:t>
            </w:r>
          </w:p>
        </w:tc>
      </w:tr>
      <w:tr w:rsidR="00E73461" w:rsidRPr="004B30A5" w14:paraId="72BE57DA" w14:textId="77777777" w:rsidTr="00E73461">
        <w:trPr>
          <w:trHeight w:val="255"/>
          <w:jc w:val="center"/>
        </w:trPr>
        <w:tc>
          <w:tcPr>
            <w:tcW w:w="1640" w:type="dxa"/>
            <w:noWrap/>
            <w:vAlign w:val="center"/>
            <w:hideMark/>
          </w:tcPr>
          <w:p w14:paraId="77968ACE" w14:textId="77777777" w:rsidR="00E73461" w:rsidRPr="004B30A5" w:rsidRDefault="00E73461" w:rsidP="004B30A5">
            <w:pPr>
              <w:keepNext/>
              <w:spacing w:before="0"/>
              <w:rPr>
                <w:color w:val="000000"/>
                <w:sz w:val="18"/>
                <w:szCs w:val="18"/>
                <w:rPrChange w:id="4256" w:author="Gary Sullivan" w:date="2020-01-06T02:31:00Z">
                  <w:rPr>
                    <w:rFonts w:ascii="Arial" w:hAnsi="Arial" w:cs="Arial"/>
                    <w:color w:val="000000"/>
                    <w:sz w:val="18"/>
                    <w:szCs w:val="18"/>
                  </w:rPr>
                </w:rPrChange>
              </w:rPr>
              <w:pPrChange w:id="4257" w:author="Gary Sullivan" w:date="2020-01-06T02:32:00Z">
                <w:pPr/>
              </w:pPrChange>
            </w:pPr>
          </w:p>
        </w:tc>
        <w:tc>
          <w:tcPr>
            <w:tcW w:w="1467" w:type="dxa"/>
            <w:noWrap/>
            <w:vAlign w:val="bottom"/>
            <w:hideMark/>
          </w:tcPr>
          <w:p w14:paraId="6557E90F"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4258" w:author="Gary Sullivan" w:date="2020-01-06T02:32:00Z">
                <w:pPr>
                  <w:tabs>
                    <w:tab w:val="clear" w:pos="360"/>
                    <w:tab w:val="clear" w:pos="720"/>
                    <w:tab w:val="clear" w:pos="1080"/>
                    <w:tab w:val="clear" w:pos="1440"/>
                  </w:tabs>
                  <w:overflowPunct/>
                  <w:autoSpaceDE/>
                  <w:autoSpaceDN/>
                  <w:adjustRightInd/>
                  <w:spacing w:before="0"/>
                </w:pPr>
              </w:pPrChange>
            </w:pPr>
          </w:p>
        </w:tc>
        <w:tc>
          <w:tcPr>
            <w:tcW w:w="1467" w:type="dxa"/>
            <w:noWrap/>
            <w:vAlign w:val="bottom"/>
            <w:hideMark/>
          </w:tcPr>
          <w:p w14:paraId="7894D7C3"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4259" w:author="Gary Sullivan" w:date="2020-01-06T02:32:00Z">
                <w:pPr>
                  <w:tabs>
                    <w:tab w:val="clear" w:pos="360"/>
                    <w:tab w:val="clear" w:pos="720"/>
                    <w:tab w:val="clear" w:pos="1080"/>
                    <w:tab w:val="clear" w:pos="1440"/>
                  </w:tabs>
                  <w:overflowPunct/>
                  <w:autoSpaceDE/>
                  <w:autoSpaceDN/>
                  <w:adjustRightInd/>
                  <w:spacing w:before="0"/>
                </w:pPr>
              </w:pPrChange>
            </w:pPr>
          </w:p>
        </w:tc>
        <w:tc>
          <w:tcPr>
            <w:tcW w:w="1467" w:type="dxa"/>
            <w:noWrap/>
            <w:vAlign w:val="bottom"/>
            <w:hideMark/>
          </w:tcPr>
          <w:p w14:paraId="01264297"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
              <w:pPrChange w:id="4260" w:author="Gary Sullivan" w:date="2020-01-06T02:32:00Z">
                <w:pPr>
                  <w:tabs>
                    <w:tab w:val="clear" w:pos="360"/>
                    <w:tab w:val="clear" w:pos="720"/>
                    <w:tab w:val="clear" w:pos="1080"/>
                    <w:tab w:val="clear" w:pos="1440"/>
                  </w:tabs>
                  <w:overflowPunct/>
                  <w:autoSpaceDE/>
                  <w:autoSpaceDN/>
                  <w:adjustRightInd/>
                  <w:spacing w:before="0"/>
                </w:pPr>
              </w:pPrChange>
            </w:pPr>
          </w:p>
        </w:tc>
        <w:tc>
          <w:tcPr>
            <w:tcW w:w="1277" w:type="dxa"/>
            <w:noWrap/>
            <w:vAlign w:val="bottom"/>
            <w:hideMark/>
          </w:tcPr>
          <w:p w14:paraId="33D539F4"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4261" w:author="Gary Sullivan" w:date="2020-01-06T02:32:00Z">
                <w:pPr>
                  <w:tabs>
                    <w:tab w:val="clear" w:pos="360"/>
                    <w:tab w:val="clear" w:pos="720"/>
                    <w:tab w:val="clear" w:pos="1080"/>
                    <w:tab w:val="clear" w:pos="1440"/>
                  </w:tabs>
                  <w:overflowPunct/>
                  <w:autoSpaceDE/>
                  <w:autoSpaceDN/>
                  <w:adjustRightInd/>
                  <w:spacing w:before="0"/>
                </w:pPr>
              </w:pPrChange>
            </w:pPr>
          </w:p>
        </w:tc>
        <w:tc>
          <w:tcPr>
            <w:tcW w:w="1277" w:type="dxa"/>
            <w:noWrap/>
            <w:vAlign w:val="bottom"/>
            <w:hideMark/>
          </w:tcPr>
          <w:p w14:paraId="161D07BB" w14:textId="77777777" w:rsidR="00E73461" w:rsidRPr="00F643D3" w:rsidRDefault="00E73461" w:rsidP="004B30A5">
            <w:pPr>
              <w:keepNext/>
              <w:tabs>
                <w:tab w:val="clear" w:pos="360"/>
                <w:tab w:val="clear" w:pos="720"/>
                <w:tab w:val="clear" w:pos="1080"/>
                <w:tab w:val="clear" w:pos="1440"/>
              </w:tabs>
              <w:overflowPunct/>
              <w:autoSpaceDE/>
              <w:autoSpaceDN/>
              <w:adjustRightInd/>
              <w:spacing w:before="0"/>
              <w:rPr>
                <w:sz w:val="20"/>
              </w:rPr>
              <w:pPrChange w:id="4262" w:author="Gary Sullivan" w:date="2020-01-06T02:32:00Z">
                <w:pPr>
                  <w:tabs>
                    <w:tab w:val="clear" w:pos="360"/>
                    <w:tab w:val="clear" w:pos="720"/>
                    <w:tab w:val="clear" w:pos="1080"/>
                    <w:tab w:val="clear" w:pos="1440"/>
                  </w:tabs>
                  <w:overflowPunct/>
                  <w:autoSpaceDE/>
                  <w:autoSpaceDN/>
                  <w:adjustRightInd/>
                  <w:spacing w:before="0"/>
                </w:pPr>
              </w:pPrChange>
            </w:pPr>
          </w:p>
        </w:tc>
      </w:tr>
      <w:tr w:rsidR="00E73461" w:rsidRPr="004B30A5" w14:paraId="1FBE5635" w14:textId="77777777" w:rsidTr="00E73461">
        <w:trPr>
          <w:trHeight w:val="255"/>
          <w:jc w:val="center"/>
        </w:trPr>
        <w:tc>
          <w:tcPr>
            <w:tcW w:w="1640" w:type="dxa"/>
            <w:noWrap/>
            <w:vAlign w:val="center"/>
            <w:hideMark/>
          </w:tcPr>
          <w:p w14:paraId="0B3D3043" w14:textId="77777777" w:rsidR="00E73461" w:rsidRPr="004B30A5" w:rsidRDefault="00E73461" w:rsidP="004B30A5">
            <w:pPr>
              <w:keepNext/>
              <w:tabs>
                <w:tab w:val="clear" w:pos="360"/>
                <w:tab w:val="clear" w:pos="720"/>
                <w:tab w:val="clear" w:pos="1080"/>
                <w:tab w:val="clear" w:pos="1440"/>
              </w:tabs>
              <w:overflowPunct/>
              <w:autoSpaceDE/>
              <w:autoSpaceDN/>
              <w:adjustRightInd/>
              <w:spacing w:before="0"/>
              <w:rPr>
                <w:sz w:val="20"/>
                <w:rPrChange w:id="4263" w:author="Gary Sullivan" w:date="2020-01-06T02:31:00Z">
                  <w:rPr>
                    <w:sz w:val="20"/>
                  </w:rPr>
                </w:rPrChange>
              </w:rPr>
              <w:pPrChange w:id="4264" w:author="Gary Sullivan" w:date="2020-01-06T02:32:00Z">
                <w:pPr>
                  <w:tabs>
                    <w:tab w:val="clear" w:pos="360"/>
                    <w:tab w:val="clear" w:pos="720"/>
                    <w:tab w:val="clear" w:pos="1080"/>
                    <w:tab w:val="clear" w:pos="1440"/>
                  </w:tabs>
                  <w:overflowPunct/>
                  <w:autoSpaceDE/>
                  <w:autoSpaceDN/>
                  <w:adjustRightInd/>
                  <w:spacing w:before="0"/>
                </w:pPr>
              </w:pPrChange>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4265" w:author="Gary Sullivan" w:date="2020-01-06T02:31:00Z">
                  <w:rPr>
                    <w:rFonts w:ascii="Arial" w:hAnsi="Arial" w:cs="Arial"/>
                    <w:b/>
                    <w:bCs/>
                    <w:color w:val="000000"/>
                    <w:sz w:val="18"/>
                    <w:szCs w:val="18"/>
                  </w:rPr>
                </w:rPrChange>
              </w:rPr>
              <w:pPrChange w:id="4266" w:author="Gary Sullivan" w:date="2020-01-06T02:32:00Z">
                <w:pPr>
                  <w:tabs>
                    <w:tab w:val="clear" w:pos="360"/>
                  </w:tabs>
                  <w:overflowPunct/>
                  <w:autoSpaceDE/>
                  <w:adjustRightInd/>
                  <w:spacing w:before="0"/>
                  <w:jc w:val="center"/>
                </w:pPr>
              </w:pPrChange>
            </w:pPr>
            <w:r w:rsidRPr="004B30A5">
              <w:rPr>
                <w:b/>
                <w:bCs/>
                <w:color w:val="000000"/>
                <w:sz w:val="18"/>
                <w:szCs w:val="18"/>
                <w:rPrChange w:id="4267" w:author="Gary Sullivan" w:date="2020-01-06T02:31:00Z">
                  <w:rPr>
                    <w:rFonts w:ascii="Arial" w:hAnsi="Arial" w:cs="Arial"/>
                    <w:b/>
                    <w:bCs/>
                    <w:color w:val="000000"/>
                    <w:sz w:val="18"/>
                    <w:szCs w:val="18"/>
                  </w:rPr>
                </w:rPrChange>
              </w:rPr>
              <w:t xml:space="preserve">Low delay B Main10 </w:t>
            </w:r>
          </w:p>
        </w:tc>
      </w:tr>
      <w:tr w:rsidR="00E73461" w:rsidRPr="004B30A5" w14:paraId="75633A43" w14:textId="77777777" w:rsidTr="00E73461">
        <w:trPr>
          <w:trHeight w:val="255"/>
          <w:jc w:val="center"/>
        </w:trPr>
        <w:tc>
          <w:tcPr>
            <w:tcW w:w="1640" w:type="dxa"/>
            <w:noWrap/>
            <w:vAlign w:val="center"/>
            <w:hideMark/>
          </w:tcPr>
          <w:p w14:paraId="63FDEC9E" w14:textId="77777777" w:rsidR="00E73461" w:rsidRPr="004B30A5" w:rsidRDefault="00E73461" w:rsidP="004B30A5">
            <w:pPr>
              <w:keepNext/>
              <w:spacing w:before="0"/>
              <w:rPr>
                <w:b/>
                <w:bCs/>
                <w:color w:val="000000"/>
                <w:sz w:val="18"/>
                <w:szCs w:val="18"/>
                <w:rPrChange w:id="4268" w:author="Gary Sullivan" w:date="2020-01-06T02:31:00Z">
                  <w:rPr>
                    <w:rFonts w:ascii="Arial" w:hAnsi="Arial" w:cs="Arial"/>
                    <w:b/>
                    <w:bCs/>
                    <w:color w:val="000000"/>
                    <w:sz w:val="18"/>
                    <w:szCs w:val="18"/>
                  </w:rPr>
                </w:rPrChange>
              </w:rPr>
              <w:pPrChange w:id="4269" w:author="Gary Sullivan" w:date="2020-01-06T02:32:00Z">
                <w:pPr/>
              </w:pPrChange>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Pr="004B30A5" w:rsidRDefault="00E73461" w:rsidP="004B30A5">
            <w:pPr>
              <w:keepNext/>
              <w:tabs>
                <w:tab w:val="clear" w:pos="360"/>
              </w:tabs>
              <w:overflowPunct/>
              <w:autoSpaceDE/>
              <w:adjustRightInd/>
              <w:spacing w:before="0"/>
              <w:jc w:val="center"/>
              <w:rPr>
                <w:b/>
                <w:bCs/>
                <w:color w:val="000000"/>
                <w:sz w:val="18"/>
                <w:szCs w:val="18"/>
                <w:rPrChange w:id="4270" w:author="Gary Sullivan" w:date="2020-01-06T02:31:00Z">
                  <w:rPr>
                    <w:rFonts w:ascii="Arial" w:hAnsi="Arial" w:cs="Arial"/>
                    <w:b/>
                    <w:bCs/>
                    <w:color w:val="000000"/>
                    <w:sz w:val="18"/>
                    <w:szCs w:val="18"/>
                  </w:rPr>
                </w:rPrChange>
              </w:rPr>
              <w:pPrChange w:id="4271" w:author="Gary Sullivan" w:date="2020-01-06T02:32:00Z">
                <w:pPr>
                  <w:tabs>
                    <w:tab w:val="clear" w:pos="360"/>
                  </w:tabs>
                  <w:overflowPunct/>
                  <w:autoSpaceDE/>
                  <w:adjustRightInd/>
                  <w:spacing w:before="0"/>
                  <w:jc w:val="center"/>
                </w:pPr>
              </w:pPrChange>
            </w:pPr>
            <w:r w:rsidRPr="004B30A5">
              <w:rPr>
                <w:b/>
                <w:bCs/>
                <w:color w:val="000000"/>
                <w:sz w:val="18"/>
                <w:szCs w:val="18"/>
                <w:rPrChange w:id="4272" w:author="Gary Sullivan" w:date="2020-01-06T02:31:00Z">
                  <w:rPr>
                    <w:rFonts w:ascii="Arial" w:hAnsi="Arial" w:cs="Arial"/>
                    <w:b/>
                    <w:bCs/>
                    <w:color w:val="000000"/>
                    <w:sz w:val="18"/>
                    <w:szCs w:val="18"/>
                  </w:rPr>
                </w:rPrChange>
              </w:rPr>
              <w:t>Over VTM-6.0</w:t>
            </w:r>
          </w:p>
        </w:tc>
      </w:tr>
      <w:tr w:rsidR="00E73461" w:rsidRPr="004B30A5" w14:paraId="30F737FB" w14:textId="77777777" w:rsidTr="00E73461">
        <w:trPr>
          <w:trHeight w:val="255"/>
          <w:jc w:val="center"/>
        </w:trPr>
        <w:tc>
          <w:tcPr>
            <w:tcW w:w="1640" w:type="dxa"/>
            <w:noWrap/>
            <w:vAlign w:val="center"/>
            <w:hideMark/>
          </w:tcPr>
          <w:p w14:paraId="7ABF1C04" w14:textId="77777777" w:rsidR="00E73461" w:rsidRPr="004B30A5" w:rsidRDefault="00E73461" w:rsidP="004B30A5">
            <w:pPr>
              <w:keepNext/>
              <w:spacing w:before="0"/>
              <w:rPr>
                <w:b/>
                <w:bCs/>
                <w:color w:val="000000"/>
                <w:sz w:val="18"/>
                <w:szCs w:val="18"/>
                <w:rPrChange w:id="4273" w:author="Gary Sullivan" w:date="2020-01-06T02:31:00Z">
                  <w:rPr>
                    <w:rFonts w:ascii="Arial" w:hAnsi="Arial" w:cs="Arial"/>
                    <w:b/>
                    <w:bCs/>
                    <w:color w:val="000000"/>
                    <w:sz w:val="18"/>
                    <w:szCs w:val="18"/>
                  </w:rPr>
                </w:rPrChange>
              </w:rPr>
              <w:pPrChange w:id="4274" w:author="Gary Sullivan" w:date="2020-01-06T02:32:00Z">
                <w:pPr/>
              </w:pPrChange>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Pr="004B30A5" w:rsidRDefault="00E73461" w:rsidP="004B30A5">
            <w:pPr>
              <w:keepNext/>
              <w:tabs>
                <w:tab w:val="clear" w:pos="360"/>
              </w:tabs>
              <w:overflowPunct/>
              <w:autoSpaceDE/>
              <w:adjustRightInd/>
              <w:spacing w:before="0"/>
              <w:jc w:val="center"/>
              <w:rPr>
                <w:color w:val="000000"/>
                <w:sz w:val="18"/>
                <w:szCs w:val="18"/>
                <w:rPrChange w:id="4275" w:author="Gary Sullivan" w:date="2020-01-06T02:31:00Z">
                  <w:rPr>
                    <w:rFonts w:ascii="Arial" w:hAnsi="Arial" w:cs="Arial"/>
                    <w:color w:val="000000"/>
                    <w:sz w:val="18"/>
                    <w:szCs w:val="18"/>
                  </w:rPr>
                </w:rPrChange>
              </w:rPr>
              <w:pPrChange w:id="4276" w:author="Gary Sullivan" w:date="2020-01-06T02:32:00Z">
                <w:pPr>
                  <w:tabs>
                    <w:tab w:val="clear" w:pos="360"/>
                  </w:tabs>
                  <w:overflowPunct/>
                  <w:autoSpaceDE/>
                  <w:adjustRightInd/>
                  <w:spacing w:before="0"/>
                  <w:jc w:val="center"/>
                </w:pPr>
              </w:pPrChange>
            </w:pPr>
            <w:r w:rsidRPr="004B30A5">
              <w:rPr>
                <w:color w:val="000000"/>
                <w:sz w:val="18"/>
                <w:szCs w:val="18"/>
                <w:rPrChange w:id="4277" w:author="Gary Sullivan" w:date="2020-01-06T02:31:00Z">
                  <w:rPr>
                    <w:rFonts w:ascii="Arial" w:hAnsi="Arial" w:cs="Arial"/>
                    <w:color w:val="000000"/>
                    <w:sz w:val="18"/>
                    <w:szCs w:val="18"/>
                  </w:rPr>
                </w:rPrChange>
              </w:rPr>
              <w:t>Y</w:t>
            </w:r>
          </w:p>
        </w:tc>
        <w:tc>
          <w:tcPr>
            <w:tcW w:w="1467" w:type="dxa"/>
            <w:tcBorders>
              <w:top w:val="nil"/>
              <w:left w:val="nil"/>
              <w:bottom w:val="single" w:sz="8" w:space="0" w:color="auto"/>
              <w:right w:val="nil"/>
            </w:tcBorders>
            <w:noWrap/>
            <w:vAlign w:val="center"/>
            <w:hideMark/>
          </w:tcPr>
          <w:p w14:paraId="4CBCAFDA" w14:textId="77777777" w:rsidR="00E73461" w:rsidRPr="004B30A5" w:rsidRDefault="00E73461" w:rsidP="004B30A5">
            <w:pPr>
              <w:keepNext/>
              <w:tabs>
                <w:tab w:val="clear" w:pos="360"/>
              </w:tabs>
              <w:overflowPunct/>
              <w:autoSpaceDE/>
              <w:adjustRightInd/>
              <w:spacing w:before="0"/>
              <w:jc w:val="center"/>
              <w:rPr>
                <w:color w:val="000000"/>
                <w:sz w:val="18"/>
                <w:szCs w:val="18"/>
                <w:rPrChange w:id="4278" w:author="Gary Sullivan" w:date="2020-01-06T02:31:00Z">
                  <w:rPr>
                    <w:rFonts w:ascii="Arial" w:hAnsi="Arial" w:cs="Arial"/>
                    <w:color w:val="000000"/>
                    <w:sz w:val="18"/>
                    <w:szCs w:val="18"/>
                  </w:rPr>
                </w:rPrChange>
              </w:rPr>
              <w:pPrChange w:id="4279" w:author="Gary Sullivan" w:date="2020-01-06T02:32:00Z">
                <w:pPr>
                  <w:tabs>
                    <w:tab w:val="clear" w:pos="360"/>
                  </w:tabs>
                  <w:overflowPunct/>
                  <w:autoSpaceDE/>
                  <w:adjustRightInd/>
                  <w:spacing w:before="0"/>
                  <w:jc w:val="center"/>
                </w:pPr>
              </w:pPrChange>
            </w:pPr>
            <w:r w:rsidRPr="004B30A5">
              <w:rPr>
                <w:color w:val="000000"/>
                <w:sz w:val="18"/>
                <w:szCs w:val="18"/>
                <w:rPrChange w:id="4280" w:author="Gary Sullivan" w:date="2020-01-06T02:31:00Z">
                  <w:rPr>
                    <w:rFonts w:ascii="Arial" w:hAnsi="Arial" w:cs="Arial"/>
                    <w:color w:val="000000"/>
                    <w:sz w:val="18"/>
                    <w:szCs w:val="18"/>
                  </w:rPr>
                </w:rPrChange>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Pr="004B30A5" w:rsidRDefault="00E73461" w:rsidP="004B30A5">
            <w:pPr>
              <w:keepNext/>
              <w:tabs>
                <w:tab w:val="clear" w:pos="360"/>
              </w:tabs>
              <w:overflowPunct/>
              <w:autoSpaceDE/>
              <w:adjustRightInd/>
              <w:spacing w:before="0"/>
              <w:jc w:val="center"/>
              <w:rPr>
                <w:color w:val="000000"/>
                <w:sz w:val="18"/>
                <w:szCs w:val="18"/>
                <w:rPrChange w:id="4281" w:author="Gary Sullivan" w:date="2020-01-06T02:31:00Z">
                  <w:rPr>
                    <w:rFonts w:ascii="Arial" w:hAnsi="Arial" w:cs="Arial"/>
                    <w:color w:val="000000"/>
                    <w:sz w:val="18"/>
                    <w:szCs w:val="18"/>
                  </w:rPr>
                </w:rPrChange>
              </w:rPr>
              <w:pPrChange w:id="4282" w:author="Gary Sullivan" w:date="2020-01-06T02:32:00Z">
                <w:pPr>
                  <w:tabs>
                    <w:tab w:val="clear" w:pos="360"/>
                  </w:tabs>
                  <w:overflowPunct/>
                  <w:autoSpaceDE/>
                  <w:adjustRightInd/>
                  <w:spacing w:before="0"/>
                  <w:jc w:val="center"/>
                </w:pPr>
              </w:pPrChange>
            </w:pPr>
            <w:r w:rsidRPr="004B30A5">
              <w:rPr>
                <w:color w:val="000000"/>
                <w:sz w:val="18"/>
                <w:szCs w:val="18"/>
                <w:rPrChange w:id="4283" w:author="Gary Sullivan" w:date="2020-01-06T02:31:00Z">
                  <w:rPr>
                    <w:rFonts w:ascii="Arial" w:hAnsi="Arial" w:cs="Arial"/>
                    <w:color w:val="000000"/>
                    <w:sz w:val="18"/>
                    <w:szCs w:val="18"/>
                  </w:rPr>
                </w:rPrChange>
              </w:rPr>
              <w:t>V</w:t>
            </w:r>
          </w:p>
        </w:tc>
        <w:tc>
          <w:tcPr>
            <w:tcW w:w="1277" w:type="dxa"/>
            <w:tcBorders>
              <w:top w:val="nil"/>
              <w:left w:val="nil"/>
              <w:bottom w:val="single" w:sz="8" w:space="0" w:color="auto"/>
              <w:right w:val="nil"/>
            </w:tcBorders>
            <w:noWrap/>
            <w:vAlign w:val="center"/>
            <w:hideMark/>
          </w:tcPr>
          <w:p w14:paraId="59970F7C" w14:textId="77777777" w:rsidR="00E73461" w:rsidRPr="004B30A5" w:rsidRDefault="00E73461" w:rsidP="004B30A5">
            <w:pPr>
              <w:keepNext/>
              <w:tabs>
                <w:tab w:val="clear" w:pos="360"/>
              </w:tabs>
              <w:overflowPunct/>
              <w:autoSpaceDE/>
              <w:adjustRightInd/>
              <w:spacing w:before="0"/>
              <w:jc w:val="center"/>
              <w:rPr>
                <w:color w:val="000000"/>
                <w:sz w:val="18"/>
                <w:szCs w:val="18"/>
                <w:rPrChange w:id="4284" w:author="Gary Sullivan" w:date="2020-01-06T02:31:00Z">
                  <w:rPr>
                    <w:rFonts w:ascii="Arial" w:hAnsi="Arial" w:cs="Arial"/>
                    <w:color w:val="000000"/>
                    <w:sz w:val="18"/>
                    <w:szCs w:val="18"/>
                  </w:rPr>
                </w:rPrChange>
              </w:rPr>
              <w:pPrChange w:id="4285" w:author="Gary Sullivan" w:date="2020-01-06T02:32:00Z">
                <w:pPr>
                  <w:tabs>
                    <w:tab w:val="clear" w:pos="360"/>
                  </w:tabs>
                  <w:overflowPunct/>
                  <w:autoSpaceDE/>
                  <w:adjustRightInd/>
                  <w:spacing w:before="0"/>
                  <w:jc w:val="center"/>
                </w:pPr>
              </w:pPrChange>
            </w:pPr>
            <w:proofErr w:type="spellStart"/>
            <w:r w:rsidRPr="004B30A5">
              <w:rPr>
                <w:color w:val="000000"/>
                <w:sz w:val="18"/>
                <w:szCs w:val="18"/>
                <w:rPrChange w:id="4286" w:author="Gary Sullivan" w:date="2020-01-06T02:31:00Z">
                  <w:rPr>
                    <w:rFonts w:ascii="Arial" w:hAnsi="Arial" w:cs="Arial"/>
                    <w:color w:val="000000"/>
                    <w:sz w:val="18"/>
                    <w:szCs w:val="18"/>
                  </w:rPr>
                </w:rPrChange>
              </w:rPr>
              <w:t>EncT</w:t>
            </w:r>
            <w:proofErr w:type="spellEnd"/>
          </w:p>
        </w:tc>
        <w:tc>
          <w:tcPr>
            <w:tcW w:w="1277" w:type="dxa"/>
            <w:tcBorders>
              <w:top w:val="nil"/>
              <w:left w:val="nil"/>
              <w:bottom w:val="single" w:sz="8" w:space="0" w:color="auto"/>
              <w:right w:val="single" w:sz="8" w:space="0" w:color="auto"/>
            </w:tcBorders>
            <w:noWrap/>
            <w:vAlign w:val="center"/>
            <w:hideMark/>
          </w:tcPr>
          <w:p w14:paraId="1339F1A0" w14:textId="77777777" w:rsidR="00E73461" w:rsidRPr="004B30A5" w:rsidRDefault="00E73461" w:rsidP="004B30A5">
            <w:pPr>
              <w:keepNext/>
              <w:tabs>
                <w:tab w:val="clear" w:pos="360"/>
              </w:tabs>
              <w:overflowPunct/>
              <w:autoSpaceDE/>
              <w:adjustRightInd/>
              <w:spacing w:before="0"/>
              <w:jc w:val="center"/>
              <w:rPr>
                <w:color w:val="000000"/>
                <w:sz w:val="18"/>
                <w:szCs w:val="18"/>
                <w:rPrChange w:id="4287" w:author="Gary Sullivan" w:date="2020-01-06T02:31:00Z">
                  <w:rPr>
                    <w:rFonts w:ascii="Arial" w:hAnsi="Arial" w:cs="Arial"/>
                    <w:color w:val="000000"/>
                    <w:sz w:val="18"/>
                    <w:szCs w:val="18"/>
                  </w:rPr>
                </w:rPrChange>
              </w:rPr>
              <w:pPrChange w:id="4288" w:author="Gary Sullivan" w:date="2020-01-06T02:32:00Z">
                <w:pPr>
                  <w:tabs>
                    <w:tab w:val="clear" w:pos="360"/>
                  </w:tabs>
                  <w:overflowPunct/>
                  <w:autoSpaceDE/>
                  <w:adjustRightInd/>
                  <w:spacing w:before="0"/>
                  <w:jc w:val="center"/>
                </w:pPr>
              </w:pPrChange>
            </w:pPr>
            <w:proofErr w:type="spellStart"/>
            <w:r w:rsidRPr="004B30A5">
              <w:rPr>
                <w:color w:val="000000"/>
                <w:sz w:val="18"/>
                <w:szCs w:val="18"/>
                <w:rPrChange w:id="4289" w:author="Gary Sullivan" w:date="2020-01-06T02:31:00Z">
                  <w:rPr>
                    <w:rFonts w:ascii="Arial" w:hAnsi="Arial" w:cs="Arial"/>
                    <w:color w:val="000000"/>
                    <w:sz w:val="18"/>
                    <w:szCs w:val="18"/>
                  </w:rPr>
                </w:rPrChange>
              </w:rPr>
              <w:t>DecT</w:t>
            </w:r>
            <w:proofErr w:type="spellEnd"/>
          </w:p>
        </w:tc>
      </w:tr>
      <w:tr w:rsidR="00E73461" w:rsidRPr="004B30A5"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Pr="004B30A5" w:rsidRDefault="00E73461" w:rsidP="004B30A5">
            <w:pPr>
              <w:keepNext/>
              <w:tabs>
                <w:tab w:val="clear" w:pos="360"/>
              </w:tabs>
              <w:overflowPunct/>
              <w:autoSpaceDE/>
              <w:adjustRightInd/>
              <w:spacing w:before="0"/>
              <w:jc w:val="center"/>
              <w:rPr>
                <w:color w:val="000000"/>
                <w:sz w:val="18"/>
                <w:szCs w:val="18"/>
                <w:rPrChange w:id="4290" w:author="Gary Sullivan" w:date="2020-01-06T02:31:00Z">
                  <w:rPr>
                    <w:rFonts w:ascii="Arial" w:hAnsi="Arial" w:cs="Arial"/>
                    <w:color w:val="000000"/>
                    <w:sz w:val="18"/>
                    <w:szCs w:val="18"/>
                  </w:rPr>
                </w:rPrChange>
              </w:rPr>
              <w:pPrChange w:id="4291" w:author="Gary Sullivan" w:date="2020-01-06T02:32:00Z">
                <w:pPr>
                  <w:tabs>
                    <w:tab w:val="clear" w:pos="360"/>
                  </w:tabs>
                  <w:overflowPunct/>
                  <w:autoSpaceDE/>
                  <w:adjustRightInd/>
                  <w:spacing w:before="0"/>
                  <w:jc w:val="center"/>
                </w:pPr>
              </w:pPrChange>
            </w:pPr>
            <w:r w:rsidRPr="004B30A5">
              <w:rPr>
                <w:color w:val="000000"/>
                <w:sz w:val="18"/>
                <w:szCs w:val="18"/>
                <w:rPrChange w:id="4292" w:author="Gary Sullivan" w:date="2020-01-06T02:31:00Z">
                  <w:rPr>
                    <w:rFonts w:ascii="Arial" w:hAnsi="Arial" w:cs="Arial"/>
                    <w:color w:val="000000"/>
                    <w:sz w:val="18"/>
                    <w:szCs w:val="18"/>
                  </w:rPr>
                </w:rPrChange>
              </w:rPr>
              <w:t>Class F</w:t>
            </w:r>
          </w:p>
        </w:tc>
        <w:tc>
          <w:tcPr>
            <w:tcW w:w="1467" w:type="dxa"/>
            <w:tcBorders>
              <w:top w:val="nil"/>
              <w:left w:val="single" w:sz="8" w:space="0" w:color="auto"/>
              <w:bottom w:val="nil"/>
              <w:right w:val="nil"/>
            </w:tcBorders>
            <w:noWrap/>
            <w:vAlign w:val="center"/>
            <w:hideMark/>
          </w:tcPr>
          <w:p w14:paraId="757AC79D" w14:textId="77777777" w:rsidR="00E73461" w:rsidRPr="004B30A5" w:rsidRDefault="00E73461" w:rsidP="004B30A5">
            <w:pPr>
              <w:keepNext/>
              <w:tabs>
                <w:tab w:val="clear" w:pos="360"/>
              </w:tabs>
              <w:overflowPunct/>
              <w:autoSpaceDE/>
              <w:adjustRightInd/>
              <w:spacing w:before="0"/>
              <w:jc w:val="center"/>
              <w:rPr>
                <w:color w:val="000000"/>
                <w:sz w:val="18"/>
                <w:szCs w:val="18"/>
                <w:rPrChange w:id="4293" w:author="Gary Sullivan" w:date="2020-01-06T02:31:00Z">
                  <w:rPr>
                    <w:rFonts w:ascii="Arial" w:hAnsi="Arial" w:cs="Arial"/>
                    <w:color w:val="000000"/>
                    <w:sz w:val="18"/>
                    <w:szCs w:val="18"/>
                  </w:rPr>
                </w:rPrChange>
              </w:rPr>
              <w:pPrChange w:id="4294" w:author="Gary Sullivan" w:date="2020-01-06T02:32:00Z">
                <w:pPr>
                  <w:tabs>
                    <w:tab w:val="clear" w:pos="360"/>
                  </w:tabs>
                  <w:overflowPunct/>
                  <w:autoSpaceDE/>
                  <w:adjustRightInd/>
                  <w:spacing w:before="0"/>
                  <w:jc w:val="center"/>
                </w:pPr>
              </w:pPrChange>
            </w:pPr>
            <w:r w:rsidRPr="004B30A5">
              <w:rPr>
                <w:color w:val="000000"/>
                <w:sz w:val="18"/>
                <w:szCs w:val="18"/>
                <w:rPrChange w:id="4295" w:author="Gary Sullivan" w:date="2020-01-06T02:31:00Z">
                  <w:rPr>
                    <w:rFonts w:ascii="Arial" w:hAnsi="Arial" w:cs="Arial"/>
                    <w:color w:val="000000"/>
                    <w:sz w:val="18"/>
                    <w:szCs w:val="18"/>
                  </w:rPr>
                </w:rPrChange>
              </w:rPr>
              <w:t>-0.44%</w:t>
            </w:r>
          </w:p>
        </w:tc>
        <w:tc>
          <w:tcPr>
            <w:tcW w:w="1467" w:type="dxa"/>
            <w:noWrap/>
            <w:vAlign w:val="center"/>
            <w:hideMark/>
          </w:tcPr>
          <w:p w14:paraId="0248B984" w14:textId="77777777" w:rsidR="00E73461" w:rsidRPr="004B30A5" w:rsidRDefault="00E73461" w:rsidP="004B30A5">
            <w:pPr>
              <w:keepNext/>
              <w:tabs>
                <w:tab w:val="clear" w:pos="360"/>
              </w:tabs>
              <w:overflowPunct/>
              <w:autoSpaceDE/>
              <w:adjustRightInd/>
              <w:spacing w:before="0"/>
              <w:jc w:val="center"/>
              <w:rPr>
                <w:color w:val="000000"/>
                <w:sz w:val="18"/>
                <w:szCs w:val="18"/>
                <w:rPrChange w:id="4296" w:author="Gary Sullivan" w:date="2020-01-06T02:31:00Z">
                  <w:rPr>
                    <w:rFonts w:ascii="Arial" w:hAnsi="Arial" w:cs="Arial"/>
                    <w:color w:val="000000"/>
                    <w:sz w:val="18"/>
                    <w:szCs w:val="18"/>
                  </w:rPr>
                </w:rPrChange>
              </w:rPr>
              <w:pPrChange w:id="4297" w:author="Gary Sullivan" w:date="2020-01-06T02:32:00Z">
                <w:pPr>
                  <w:tabs>
                    <w:tab w:val="clear" w:pos="360"/>
                  </w:tabs>
                  <w:overflowPunct/>
                  <w:autoSpaceDE/>
                  <w:adjustRightInd/>
                  <w:spacing w:before="0"/>
                  <w:jc w:val="center"/>
                </w:pPr>
              </w:pPrChange>
            </w:pPr>
            <w:r w:rsidRPr="004B30A5">
              <w:rPr>
                <w:color w:val="000000"/>
                <w:sz w:val="18"/>
                <w:szCs w:val="18"/>
                <w:rPrChange w:id="4298" w:author="Gary Sullivan" w:date="2020-01-06T02:31:00Z">
                  <w:rPr>
                    <w:rFonts w:ascii="Arial" w:hAnsi="Arial" w:cs="Arial"/>
                    <w:color w:val="000000"/>
                    <w:sz w:val="18"/>
                    <w:szCs w:val="18"/>
                  </w:rPr>
                </w:rPrChange>
              </w:rPr>
              <w:t>-0.27%</w:t>
            </w:r>
          </w:p>
        </w:tc>
        <w:tc>
          <w:tcPr>
            <w:tcW w:w="1467" w:type="dxa"/>
            <w:tcBorders>
              <w:top w:val="nil"/>
              <w:left w:val="nil"/>
              <w:bottom w:val="nil"/>
              <w:right w:val="single" w:sz="4" w:space="0" w:color="auto"/>
            </w:tcBorders>
            <w:noWrap/>
            <w:vAlign w:val="center"/>
            <w:hideMark/>
          </w:tcPr>
          <w:p w14:paraId="3B01AA96" w14:textId="77777777" w:rsidR="00E73461" w:rsidRPr="004B30A5" w:rsidRDefault="00E73461" w:rsidP="004B30A5">
            <w:pPr>
              <w:keepNext/>
              <w:tabs>
                <w:tab w:val="clear" w:pos="360"/>
              </w:tabs>
              <w:overflowPunct/>
              <w:autoSpaceDE/>
              <w:adjustRightInd/>
              <w:spacing w:before="0"/>
              <w:jc w:val="center"/>
              <w:rPr>
                <w:color w:val="000000"/>
                <w:sz w:val="18"/>
                <w:szCs w:val="18"/>
                <w:rPrChange w:id="4299" w:author="Gary Sullivan" w:date="2020-01-06T02:31:00Z">
                  <w:rPr>
                    <w:rFonts w:ascii="Arial" w:hAnsi="Arial" w:cs="Arial"/>
                    <w:color w:val="000000"/>
                    <w:sz w:val="18"/>
                    <w:szCs w:val="18"/>
                  </w:rPr>
                </w:rPrChange>
              </w:rPr>
              <w:pPrChange w:id="4300" w:author="Gary Sullivan" w:date="2020-01-06T02:32:00Z">
                <w:pPr>
                  <w:tabs>
                    <w:tab w:val="clear" w:pos="360"/>
                  </w:tabs>
                  <w:overflowPunct/>
                  <w:autoSpaceDE/>
                  <w:adjustRightInd/>
                  <w:spacing w:before="0"/>
                  <w:jc w:val="center"/>
                </w:pPr>
              </w:pPrChange>
            </w:pPr>
            <w:r w:rsidRPr="004B30A5">
              <w:rPr>
                <w:color w:val="000000"/>
                <w:sz w:val="18"/>
                <w:szCs w:val="18"/>
                <w:rPrChange w:id="4301" w:author="Gary Sullivan" w:date="2020-01-06T02:31:00Z">
                  <w:rPr>
                    <w:rFonts w:ascii="Arial" w:hAnsi="Arial" w:cs="Arial"/>
                    <w:color w:val="000000"/>
                    <w:sz w:val="18"/>
                    <w:szCs w:val="18"/>
                  </w:rPr>
                </w:rPrChange>
              </w:rPr>
              <w:t>-0.19%</w:t>
            </w:r>
          </w:p>
        </w:tc>
        <w:tc>
          <w:tcPr>
            <w:tcW w:w="1277" w:type="dxa"/>
            <w:noWrap/>
            <w:vAlign w:val="center"/>
            <w:hideMark/>
          </w:tcPr>
          <w:p w14:paraId="49FA07B9" w14:textId="77777777" w:rsidR="00E73461" w:rsidRPr="004B30A5" w:rsidRDefault="00E73461" w:rsidP="004B30A5">
            <w:pPr>
              <w:keepNext/>
              <w:tabs>
                <w:tab w:val="clear" w:pos="360"/>
              </w:tabs>
              <w:overflowPunct/>
              <w:autoSpaceDE/>
              <w:adjustRightInd/>
              <w:spacing w:before="0"/>
              <w:jc w:val="center"/>
              <w:rPr>
                <w:color w:val="000000"/>
                <w:sz w:val="18"/>
                <w:szCs w:val="18"/>
                <w:rPrChange w:id="4302" w:author="Gary Sullivan" w:date="2020-01-06T02:31:00Z">
                  <w:rPr>
                    <w:rFonts w:ascii="Arial" w:hAnsi="Arial" w:cs="Arial"/>
                    <w:color w:val="000000"/>
                    <w:sz w:val="18"/>
                    <w:szCs w:val="18"/>
                  </w:rPr>
                </w:rPrChange>
              </w:rPr>
              <w:pPrChange w:id="4303" w:author="Gary Sullivan" w:date="2020-01-06T02:32:00Z">
                <w:pPr>
                  <w:tabs>
                    <w:tab w:val="clear" w:pos="360"/>
                  </w:tabs>
                  <w:overflowPunct/>
                  <w:autoSpaceDE/>
                  <w:adjustRightInd/>
                  <w:spacing w:before="0"/>
                  <w:jc w:val="center"/>
                </w:pPr>
              </w:pPrChange>
            </w:pPr>
            <w:r w:rsidRPr="004B30A5">
              <w:rPr>
                <w:color w:val="000000"/>
                <w:sz w:val="18"/>
                <w:szCs w:val="18"/>
                <w:rPrChange w:id="4304" w:author="Gary Sullivan" w:date="2020-01-06T02:31:00Z">
                  <w:rPr>
                    <w:rFonts w:ascii="Arial" w:hAnsi="Arial" w:cs="Arial"/>
                    <w:color w:val="000000"/>
                    <w:sz w:val="18"/>
                    <w:szCs w:val="18"/>
                  </w:rPr>
                </w:rPrChange>
              </w:rPr>
              <w:t>100%</w:t>
            </w:r>
          </w:p>
        </w:tc>
        <w:tc>
          <w:tcPr>
            <w:tcW w:w="1277" w:type="dxa"/>
            <w:tcBorders>
              <w:top w:val="nil"/>
              <w:left w:val="nil"/>
              <w:bottom w:val="nil"/>
              <w:right w:val="single" w:sz="8" w:space="0" w:color="auto"/>
            </w:tcBorders>
            <w:noWrap/>
            <w:vAlign w:val="center"/>
            <w:hideMark/>
          </w:tcPr>
          <w:p w14:paraId="18071CC6" w14:textId="77777777" w:rsidR="00E73461" w:rsidRPr="004B30A5" w:rsidRDefault="00E73461" w:rsidP="004B30A5">
            <w:pPr>
              <w:keepNext/>
              <w:tabs>
                <w:tab w:val="clear" w:pos="360"/>
              </w:tabs>
              <w:overflowPunct/>
              <w:autoSpaceDE/>
              <w:adjustRightInd/>
              <w:spacing w:before="0"/>
              <w:jc w:val="center"/>
              <w:rPr>
                <w:color w:val="000000"/>
                <w:sz w:val="18"/>
                <w:szCs w:val="18"/>
                <w:rPrChange w:id="4305" w:author="Gary Sullivan" w:date="2020-01-06T02:31:00Z">
                  <w:rPr>
                    <w:rFonts w:ascii="Arial" w:hAnsi="Arial" w:cs="Arial"/>
                    <w:color w:val="000000"/>
                    <w:sz w:val="18"/>
                    <w:szCs w:val="18"/>
                  </w:rPr>
                </w:rPrChange>
              </w:rPr>
              <w:pPrChange w:id="4306" w:author="Gary Sullivan" w:date="2020-01-06T02:32:00Z">
                <w:pPr>
                  <w:tabs>
                    <w:tab w:val="clear" w:pos="360"/>
                  </w:tabs>
                  <w:overflowPunct/>
                  <w:autoSpaceDE/>
                  <w:adjustRightInd/>
                  <w:spacing w:before="0"/>
                  <w:jc w:val="center"/>
                </w:pPr>
              </w:pPrChange>
            </w:pPr>
            <w:r w:rsidRPr="004B30A5">
              <w:rPr>
                <w:color w:val="000000"/>
                <w:sz w:val="18"/>
                <w:szCs w:val="18"/>
                <w:rPrChange w:id="4307" w:author="Gary Sullivan" w:date="2020-01-06T02:31:00Z">
                  <w:rPr>
                    <w:rFonts w:ascii="Arial" w:hAnsi="Arial" w:cs="Arial"/>
                    <w:color w:val="000000"/>
                    <w:sz w:val="18"/>
                    <w:szCs w:val="18"/>
                  </w:rPr>
                </w:rPrChange>
              </w:rPr>
              <w:t>101%</w:t>
            </w:r>
          </w:p>
        </w:tc>
      </w:tr>
      <w:tr w:rsidR="00E73461" w:rsidRPr="004B30A5"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Pr="004B30A5" w:rsidRDefault="00E73461" w:rsidP="004B30A5">
            <w:pPr>
              <w:tabs>
                <w:tab w:val="clear" w:pos="360"/>
              </w:tabs>
              <w:overflowPunct/>
              <w:autoSpaceDE/>
              <w:adjustRightInd/>
              <w:spacing w:before="0"/>
              <w:jc w:val="center"/>
              <w:rPr>
                <w:color w:val="000000"/>
                <w:sz w:val="18"/>
                <w:szCs w:val="18"/>
                <w:rPrChange w:id="4308" w:author="Gary Sullivan" w:date="2020-01-06T02:31:00Z">
                  <w:rPr>
                    <w:rFonts w:ascii="Arial" w:hAnsi="Arial" w:cs="Arial"/>
                    <w:color w:val="000000"/>
                    <w:sz w:val="18"/>
                    <w:szCs w:val="18"/>
                  </w:rPr>
                </w:rPrChange>
              </w:rPr>
            </w:pPr>
            <w:r w:rsidRPr="004B30A5">
              <w:rPr>
                <w:color w:val="000000"/>
                <w:sz w:val="18"/>
                <w:szCs w:val="18"/>
                <w:rPrChange w:id="4309" w:author="Gary Sullivan" w:date="2020-01-06T02:31:00Z">
                  <w:rPr>
                    <w:rFonts w:ascii="Arial" w:hAnsi="Arial" w:cs="Arial"/>
                    <w:color w:val="000000"/>
                    <w:sz w:val="18"/>
                    <w:szCs w:val="18"/>
                  </w:rPr>
                </w:rPrChange>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Pr="004B30A5" w:rsidRDefault="00E73461" w:rsidP="00F643D3">
            <w:pPr>
              <w:tabs>
                <w:tab w:val="clear" w:pos="360"/>
              </w:tabs>
              <w:overflowPunct/>
              <w:autoSpaceDE/>
              <w:adjustRightInd/>
              <w:spacing w:before="0"/>
              <w:jc w:val="center"/>
              <w:rPr>
                <w:color w:val="000000"/>
                <w:sz w:val="18"/>
                <w:szCs w:val="18"/>
                <w:rPrChange w:id="4310" w:author="Gary Sullivan" w:date="2020-01-06T02:31:00Z">
                  <w:rPr>
                    <w:rFonts w:ascii="Arial" w:hAnsi="Arial" w:cs="Arial"/>
                    <w:color w:val="000000"/>
                    <w:sz w:val="18"/>
                    <w:szCs w:val="18"/>
                  </w:rPr>
                </w:rPrChange>
              </w:rPr>
            </w:pPr>
            <w:r w:rsidRPr="004B30A5">
              <w:rPr>
                <w:color w:val="000000"/>
                <w:sz w:val="18"/>
                <w:szCs w:val="18"/>
                <w:rPrChange w:id="4311" w:author="Gary Sullivan" w:date="2020-01-06T02:31:00Z">
                  <w:rPr>
                    <w:rFonts w:ascii="Arial" w:hAnsi="Arial" w:cs="Arial"/>
                    <w:color w:val="000000"/>
                    <w:sz w:val="18"/>
                    <w:szCs w:val="18"/>
                  </w:rPr>
                </w:rPrChange>
              </w:rPr>
              <w:t>-0.74%</w:t>
            </w:r>
          </w:p>
        </w:tc>
        <w:tc>
          <w:tcPr>
            <w:tcW w:w="1467" w:type="dxa"/>
            <w:tcBorders>
              <w:top w:val="nil"/>
              <w:left w:val="nil"/>
              <w:bottom w:val="single" w:sz="8" w:space="0" w:color="auto"/>
              <w:right w:val="nil"/>
            </w:tcBorders>
            <w:noWrap/>
            <w:vAlign w:val="center"/>
            <w:hideMark/>
          </w:tcPr>
          <w:p w14:paraId="120C5D3A" w14:textId="77777777" w:rsidR="00E73461" w:rsidRPr="004B30A5" w:rsidRDefault="00E73461" w:rsidP="00F643D3">
            <w:pPr>
              <w:tabs>
                <w:tab w:val="clear" w:pos="360"/>
              </w:tabs>
              <w:overflowPunct/>
              <w:autoSpaceDE/>
              <w:adjustRightInd/>
              <w:spacing w:before="0"/>
              <w:jc w:val="center"/>
              <w:rPr>
                <w:color w:val="000000"/>
                <w:sz w:val="18"/>
                <w:szCs w:val="18"/>
                <w:rPrChange w:id="4312" w:author="Gary Sullivan" w:date="2020-01-06T02:31:00Z">
                  <w:rPr>
                    <w:rFonts w:ascii="Arial" w:hAnsi="Arial" w:cs="Arial"/>
                    <w:color w:val="000000"/>
                    <w:sz w:val="18"/>
                    <w:szCs w:val="18"/>
                  </w:rPr>
                </w:rPrChange>
              </w:rPr>
            </w:pPr>
            <w:r w:rsidRPr="004B30A5">
              <w:rPr>
                <w:color w:val="000000"/>
                <w:sz w:val="18"/>
                <w:szCs w:val="18"/>
                <w:rPrChange w:id="4313" w:author="Gary Sullivan" w:date="2020-01-06T02:31:00Z">
                  <w:rPr>
                    <w:rFonts w:ascii="Arial" w:hAnsi="Arial" w:cs="Arial"/>
                    <w:color w:val="000000"/>
                    <w:sz w:val="18"/>
                    <w:szCs w:val="18"/>
                  </w:rPr>
                </w:rPrChange>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Pr="004B30A5" w:rsidRDefault="00E73461" w:rsidP="00F643D3">
            <w:pPr>
              <w:tabs>
                <w:tab w:val="clear" w:pos="360"/>
              </w:tabs>
              <w:overflowPunct/>
              <w:autoSpaceDE/>
              <w:adjustRightInd/>
              <w:spacing w:before="0"/>
              <w:jc w:val="center"/>
              <w:rPr>
                <w:color w:val="000000"/>
                <w:sz w:val="18"/>
                <w:szCs w:val="18"/>
                <w:rPrChange w:id="4314" w:author="Gary Sullivan" w:date="2020-01-06T02:31:00Z">
                  <w:rPr>
                    <w:rFonts w:ascii="Arial" w:hAnsi="Arial" w:cs="Arial"/>
                    <w:color w:val="000000"/>
                    <w:sz w:val="18"/>
                    <w:szCs w:val="18"/>
                  </w:rPr>
                </w:rPrChange>
              </w:rPr>
            </w:pPr>
            <w:r w:rsidRPr="004B30A5">
              <w:rPr>
                <w:color w:val="000000"/>
                <w:sz w:val="18"/>
                <w:szCs w:val="18"/>
                <w:rPrChange w:id="4315" w:author="Gary Sullivan" w:date="2020-01-06T02:31:00Z">
                  <w:rPr>
                    <w:rFonts w:ascii="Arial" w:hAnsi="Arial" w:cs="Arial"/>
                    <w:color w:val="000000"/>
                    <w:sz w:val="18"/>
                    <w:szCs w:val="18"/>
                  </w:rPr>
                </w:rPrChange>
              </w:rPr>
              <w:t>-0.31%</w:t>
            </w:r>
          </w:p>
        </w:tc>
        <w:tc>
          <w:tcPr>
            <w:tcW w:w="1277" w:type="dxa"/>
            <w:tcBorders>
              <w:top w:val="nil"/>
              <w:left w:val="nil"/>
              <w:bottom w:val="single" w:sz="8" w:space="0" w:color="auto"/>
              <w:right w:val="nil"/>
            </w:tcBorders>
            <w:noWrap/>
            <w:vAlign w:val="center"/>
            <w:hideMark/>
          </w:tcPr>
          <w:p w14:paraId="4CCFB488" w14:textId="77777777" w:rsidR="00E73461" w:rsidRPr="004B30A5" w:rsidRDefault="00E73461" w:rsidP="002C3012">
            <w:pPr>
              <w:tabs>
                <w:tab w:val="clear" w:pos="360"/>
              </w:tabs>
              <w:overflowPunct/>
              <w:autoSpaceDE/>
              <w:adjustRightInd/>
              <w:spacing w:before="0"/>
              <w:jc w:val="center"/>
              <w:rPr>
                <w:color w:val="000000"/>
                <w:sz w:val="18"/>
                <w:szCs w:val="18"/>
                <w:rPrChange w:id="4316" w:author="Gary Sullivan" w:date="2020-01-06T02:31:00Z">
                  <w:rPr>
                    <w:rFonts w:ascii="Arial" w:hAnsi="Arial" w:cs="Arial"/>
                    <w:color w:val="000000"/>
                    <w:sz w:val="18"/>
                    <w:szCs w:val="18"/>
                  </w:rPr>
                </w:rPrChange>
              </w:rPr>
            </w:pPr>
            <w:r w:rsidRPr="004B30A5">
              <w:rPr>
                <w:color w:val="000000"/>
                <w:sz w:val="18"/>
                <w:szCs w:val="18"/>
                <w:rPrChange w:id="4317" w:author="Gary Sullivan" w:date="2020-01-06T02:31:00Z">
                  <w:rPr>
                    <w:rFonts w:ascii="Arial" w:hAnsi="Arial" w:cs="Arial"/>
                    <w:color w:val="000000"/>
                    <w:sz w:val="18"/>
                    <w:szCs w:val="18"/>
                  </w:rPr>
                </w:rPrChange>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Pr="004B30A5" w:rsidRDefault="00E73461" w:rsidP="00E95CC2">
            <w:pPr>
              <w:tabs>
                <w:tab w:val="clear" w:pos="360"/>
              </w:tabs>
              <w:overflowPunct/>
              <w:autoSpaceDE/>
              <w:adjustRightInd/>
              <w:spacing w:before="0"/>
              <w:jc w:val="center"/>
              <w:rPr>
                <w:color w:val="000000"/>
                <w:sz w:val="18"/>
                <w:szCs w:val="18"/>
                <w:rPrChange w:id="4318" w:author="Gary Sullivan" w:date="2020-01-06T02:31:00Z">
                  <w:rPr>
                    <w:rFonts w:ascii="Arial" w:hAnsi="Arial" w:cs="Arial"/>
                    <w:color w:val="000000"/>
                    <w:sz w:val="18"/>
                    <w:szCs w:val="18"/>
                  </w:rPr>
                </w:rPrChange>
              </w:rPr>
            </w:pPr>
            <w:r w:rsidRPr="004B30A5">
              <w:rPr>
                <w:color w:val="000000"/>
                <w:sz w:val="18"/>
                <w:szCs w:val="18"/>
                <w:rPrChange w:id="4319" w:author="Gary Sullivan" w:date="2020-01-06T02:31:00Z">
                  <w:rPr>
                    <w:rFonts w:ascii="Arial" w:hAnsi="Arial" w:cs="Arial"/>
                    <w:color w:val="000000"/>
                    <w:sz w:val="18"/>
                    <w:szCs w:val="18"/>
                  </w:rPr>
                </w:rPrChange>
              </w:rPr>
              <w:t>98%</w:t>
            </w:r>
          </w:p>
        </w:tc>
      </w:tr>
    </w:tbl>
    <w:p w14:paraId="2B290EF9" w14:textId="77777777" w:rsidR="00E73461" w:rsidRPr="00B4125B" w:rsidRDefault="00E73461" w:rsidP="00E73461">
      <w:pPr>
        <w:rPr>
          <w:szCs w:val="22"/>
        </w:rPr>
      </w:pPr>
    </w:p>
    <w:p w14:paraId="72F91C3B" w14:textId="1A96120E" w:rsidR="00E73461" w:rsidRPr="00B4125B" w:rsidRDefault="00A93E53" w:rsidP="00E72CD2">
      <w:pPr>
        <w:rPr>
          <w:lang w:eastAsia="zh-CN"/>
        </w:rPr>
      </w:pPr>
      <w:r w:rsidRPr="00B4125B">
        <w:rPr>
          <w:lang w:eastAsia="zh-CN"/>
        </w:rPr>
        <w:t xml:space="preserve">The results indicate that both 7-1.3b and 7-1.3b* have a slight loss against the current method under CTC (7-1.3b* slightly worse than 7-1.3b), whereas in low QP range, both methods have clear gain (and 7-1.3b* has more gain than 7-1.3b). The results have been cross-checked as well by </w:t>
      </w:r>
      <w:proofErr w:type="spellStart"/>
      <w:r w:rsidRPr="00B4125B">
        <w:rPr>
          <w:lang w:eastAsia="zh-CN"/>
        </w:rPr>
        <w:t>Mediatek</w:t>
      </w:r>
      <w:proofErr w:type="spellEnd"/>
      <w:r w:rsidRPr="00B4125B">
        <w:rPr>
          <w:lang w:eastAsia="zh-CN"/>
        </w:rPr>
        <w:t>.</w:t>
      </w:r>
    </w:p>
    <w:p w14:paraId="3D890C0A" w14:textId="4FFFE394" w:rsidR="00A93E53" w:rsidRPr="00B4125B" w:rsidRDefault="00A93E53" w:rsidP="00E72CD2">
      <w:pPr>
        <w:rPr>
          <w:lang w:eastAsia="zh-CN"/>
        </w:rPr>
      </w:pPr>
      <w:r w:rsidRPr="00B4125B">
        <w:rPr>
          <w:highlight w:val="yellow"/>
          <w:lang w:eastAsia="zh-CN"/>
        </w:rPr>
        <w:t>Decision</w:t>
      </w:r>
      <w:r w:rsidRPr="00B4125B">
        <w:rPr>
          <w:lang w:eastAsia="zh-CN"/>
        </w:rPr>
        <w:t>: Adopt JVET-</w:t>
      </w:r>
      <w:r w:rsidR="00CF523C" w:rsidRPr="00B4125B">
        <w:rPr>
          <w:lang w:eastAsia="zh-CN"/>
        </w:rPr>
        <w:t>P</w:t>
      </w:r>
      <w:r w:rsidRPr="00B4125B">
        <w:rPr>
          <w:lang w:eastAsia="zh-CN"/>
        </w:rPr>
        <w:t xml:space="preserve">0072, </w:t>
      </w:r>
      <w:r w:rsidR="00CF523C" w:rsidRPr="00B4125B">
        <w:rPr>
          <w:lang w:eastAsia="zh-CN"/>
        </w:rPr>
        <w:t>version 7-1.3b* (aka 7-1.3alt), with limit 1.75.</w:t>
      </w:r>
    </w:p>
    <w:p w14:paraId="411F2E89" w14:textId="77777777" w:rsidR="00E73461" w:rsidRPr="00B4125B" w:rsidRDefault="00E73461" w:rsidP="00E72CD2">
      <w:pPr>
        <w:rPr>
          <w:lang w:eastAsia="zh-CN"/>
        </w:rPr>
      </w:pPr>
    </w:p>
    <w:p w14:paraId="672FA0C7" w14:textId="3E07DE8B" w:rsidR="00681606" w:rsidRPr="00B4125B" w:rsidRDefault="00681606" w:rsidP="00E72CD2">
      <w:pPr>
        <w:rPr>
          <w:lang w:eastAsia="zh-CN"/>
        </w:rPr>
      </w:pPr>
      <w:r w:rsidRPr="00B4125B">
        <w:rPr>
          <w:lang w:eastAsia="zh-CN"/>
        </w:rPr>
        <w:t xml:space="preserve">It </w:t>
      </w:r>
      <w:ins w:id="4320" w:author="Gary Sullivan" w:date="2020-01-06T02:32:00Z">
        <w:r w:rsidR="004B30A5">
          <w:rPr>
            <w:lang w:eastAsia="zh-CN"/>
          </w:rPr>
          <w:t>wa</w:t>
        </w:r>
      </w:ins>
      <w:del w:id="4321" w:author="Gary Sullivan" w:date="2020-01-06T02:32:00Z">
        <w:r w:rsidRPr="00B4125B" w:rsidDel="004B30A5">
          <w:rPr>
            <w:lang w:eastAsia="zh-CN"/>
          </w:rPr>
          <w:delText>i</w:delText>
        </w:r>
      </w:del>
      <w:r w:rsidRPr="00B4125B">
        <w:rPr>
          <w:lang w:eastAsia="zh-CN"/>
        </w:rPr>
        <w:t xml:space="preserve">s also pointed out that the number of maximum </w:t>
      </w:r>
      <w:proofErr w:type="gramStart"/>
      <w:r w:rsidRPr="00B4125B">
        <w:rPr>
          <w:lang w:eastAsia="zh-CN"/>
        </w:rPr>
        <w:t>number</w:t>
      </w:r>
      <w:proofErr w:type="gramEnd"/>
      <w:r w:rsidRPr="00B4125B">
        <w:rPr>
          <w:lang w:eastAsia="zh-CN"/>
        </w:rPr>
        <w:t xml:space="preserve">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Pr="00B4125B" w:rsidRDefault="00681606" w:rsidP="00E72CD2">
      <w:pPr>
        <w:rPr>
          <w:lang w:eastAsia="zh-CN"/>
        </w:rPr>
      </w:pPr>
    </w:p>
    <w:p w14:paraId="763AEA36" w14:textId="558FEE39" w:rsidR="00681606" w:rsidRPr="00B4125B" w:rsidRDefault="00681606" w:rsidP="00E72CD2">
      <w:pPr>
        <w:rPr>
          <w:lang w:eastAsia="zh-CN"/>
        </w:rPr>
      </w:pPr>
      <w:r w:rsidRPr="00B4125B">
        <w:rPr>
          <w:lang w:eastAsia="zh-CN"/>
        </w:rPr>
        <w:t>CE7-2</w:t>
      </w:r>
    </w:p>
    <w:p w14:paraId="00230E6E" w14:textId="77777777" w:rsidR="00681606" w:rsidRPr="00B4125B" w:rsidRDefault="00681606" w:rsidP="00681606">
      <w:pPr>
        <w:keepNext/>
        <w:keepLines/>
        <w:rPr>
          <w:b/>
        </w:rPr>
      </w:pPr>
      <w:r w:rsidRPr="00B4125B">
        <w:rPr>
          <w: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rsidRPr="00B4125B"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Pr="00B4125B" w:rsidRDefault="00681606">
            <w:pPr>
              <w:keepNext/>
              <w:rPr>
                <w:lang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Pr="00B4125B" w:rsidRDefault="00681606">
            <w:pPr>
              <w:keepNext/>
              <w:rPr>
                <w:lang w:eastAsia="de-DE"/>
              </w:rPr>
            </w:pPr>
            <w:r w:rsidRPr="00B4125B">
              <w:rPr>
                <w:b/>
                <w:lang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Pr="00B4125B" w:rsidRDefault="00681606">
            <w:pPr>
              <w:keepNext/>
              <w:rPr>
                <w:lang w:eastAsia="de-DE"/>
              </w:rPr>
            </w:pPr>
            <w:r w:rsidRPr="00B4125B">
              <w:rPr>
                <w:b/>
                <w:lang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Pr="00B4125B" w:rsidRDefault="00681606">
            <w:pPr>
              <w:keepNext/>
              <w:rPr>
                <w:lang w:eastAsia="de-DE"/>
              </w:rPr>
            </w:pPr>
            <w:r w:rsidRPr="00B4125B">
              <w:rPr>
                <w:b/>
                <w:lang w:eastAsia="de-DE"/>
              </w:rPr>
              <w:t>Cross checker</w:t>
            </w:r>
          </w:p>
        </w:tc>
      </w:tr>
      <w:tr w:rsidR="00681606" w:rsidRPr="00B4125B"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Pr="00B4125B" w:rsidRDefault="00681606">
            <w:pPr>
              <w:keepNext/>
              <w:rPr>
                <w:lang w:eastAsia="de-DE"/>
              </w:rPr>
            </w:pPr>
            <w:r w:rsidRPr="00B4125B">
              <w:rPr>
                <w:lang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Pr="00B4125B" w:rsidRDefault="00681606">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Pr="00B4125B" w:rsidRDefault="00681606">
            <w:pPr>
              <w:keepNext/>
              <w:rPr>
                <w:lang w:eastAsia="de-DE"/>
              </w:rPr>
            </w:pPr>
            <w:r w:rsidRPr="00B4125B">
              <w:rPr>
                <w:lang w:eastAsia="de-DE"/>
              </w:rPr>
              <w:t xml:space="preserve">CE7-1.1 + Improved context modelling for </w:t>
            </w:r>
            <w:proofErr w:type="spellStart"/>
            <w:r w:rsidRPr="00B4125B">
              <w:rPr>
                <w:lang w:eastAsia="de-DE"/>
              </w:rPr>
              <w:t>abs_gtx_flags</w:t>
            </w:r>
            <w:proofErr w:type="spellEnd"/>
            <w:r w:rsidRPr="00B4125B">
              <w:rPr>
                <w:lang w:eastAsia="de-DE"/>
              </w:rPr>
              <w:t xml:space="preserve"> and </w:t>
            </w:r>
            <w:proofErr w:type="spellStart"/>
            <w:r w:rsidRPr="00B4125B">
              <w:rPr>
                <w:lang w:eastAsia="de-DE"/>
              </w:rPr>
              <w:t>par_level_flag</w:t>
            </w:r>
            <w:proofErr w:type="spellEnd"/>
            <w:r w:rsidRPr="00B4125B">
              <w:rPr>
                <w:lang w:eastAsia="de-DE"/>
              </w:rPr>
              <w:t xml:space="preserve">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Pr="00B4125B" w:rsidRDefault="00681606">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r>
      <w:tr w:rsidR="00681606" w:rsidRPr="00B4125B"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Pr="00B4125B" w:rsidRDefault="00681606">
            <w:pPr>
              <w:keepNext/>
              <w:rPr>
                <w:lang w:eastAsia="de-DE"/>
              </w:rPr>
            </w:pPr>
            <w:r w:rsidRPr="00B4125B">
              <w:rPr>
                <w:lang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Pr="00B4125B" w:rsidRDefault="00681606">
            <w:pPr>
              <w:keepNext/>
              <w:rPr>
                <w:lang w:eastAsia="de-DE"/>
              </w:rPr>
            </w:pPr>
            <w:r w:rsidRPr="00B4125B">
              <w:rPr>
                <w:lang w:eastAsia="de-DE"/>
              </w:rPr>
              <w:t>Y.-H. Chao</w:t>
            </w:r>
            <w:r w:rsidRPr="00B4125B">
              <w:rPr>
                <w:lang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Pr="00B4125B" w:rsidRDefault="00681606">
            <w:pPr>
              <w:keepNext/>
              <w:rPr>
                <w:lang w:eastAsia="de-DE"/>
              </w:rPr>
            </w:pPr>
            <w:r w:rsidRPr="00B4125B">
              <w:rPr>
                <w:lang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Pr="00B4125B" w:rsidRDefault="00681606">
            <w:pPr>
              <w:keepNext/>
              <w:rPr>
                <w:lang w:eastAsia="de-DE"/>
              </w:rPr>
            </w:pPr>
            <w:r w:rsidRPr="00B4125B">
              <w:rPr>
                <w:lang w:eastAsia="de-DE"/>
              </w:rPr>
              <w:t>Y. Chen (</w:t>
            </w:r>
            <w:proofErr w:type="spellStart"/>
            <w:r w:rsidRPr="00B4125B">
              <w:rPr>
                <w:lang w:eastAsia="de-DE"/>
              </w:rPr>
              <w:t>InterDigital</w:t>
            </w:r>
            <w:proofErr w:type="spellEnd"/>
            <w:r w:rsidRPr="00B4125B">
              <w:rPr>
                <w:lang w:eastAsia="de-DE"/>
              </w:rPr>
              <w:t>)</w:t>
            </w:r>
          </w:p>
        </w:tc>
      </w:tr>
      <w:tr w:rsidR="00681606" w:rsidRPr="00B4125B"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Pr="00B4125B" w:rsidRDefault="00681606">
            <w:pPr>
              <w:keepNext/>
              <w:rPr>
                <w:lang w:eastAsia="de-DE"/>
              </w:rPr>
            </w:pPr>
            <w:r w:rsidRPr="00B4125B">
              <w:rPr>
                <w:lang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Pr="00B4125B" w:rsidRDefault="00681606">
            <w:pPr>
              <w:keepNext/>
              <w:rPr>
                <w:lang w:eastAsia="de-DE"/>
              </w:rPr>
            </w:pPr>
            <w:r w:rsidRPr="00B4125B">
              <w:rPr>
                <w:lang w:eastAsia="de-DE"/>
              </w:rPr>
              <w:t>Y.-H. Chao</w:t>
            </w:r>
            <w:r w:rsidRPr="00B4125B">
              <w:rPr>
                <w:lang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Pr="00B4125B" w:rsidRDefault="00681606">
            <w:pPr>
              <w:keepNext/>
              <w:rPr>
                <w:lang w:eastAsia="de-DE"/>
              </w:rPr>
            </w:pPr>
            <w:r w:rsidRPr="00B4125B">
              <w:rPr>
                <w:lang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Pr="00B4125B" w:rsidRDefault="00681606">
            <w:pPr>
              <w:keepNext/>
              <w:rPr>
                <w:lang w:eastAsia="de-DE"/>
              </w:rPr>
            </w:pPr>
            <w:r w:rsidRPr="00B4125B">
              <w:rPr>
                <w:lang w:eastAsia="de-DE"/>
              </w:rPr>
              <w:t>Y. Chen (</w:t>
            </w:r>
            <w:proofErr w:type="spellStart"/>
            <w:r w:rsidRPr="00B4125B">
              <w:rPr>
                <w:lang w:eastAsia="de-DE"/>
              </w:rPr>
              <w:t>InterDigital</w:t>
            </w:r>
            <w:proofErr w:type="spellEnd"/>
            <w:r w:rsidRPr="00B4125B">
              <w:rPr>
                <w:lang w:eastAsia="de-DE"/>
              </w:rPr>
              <w:t>)</w:t>
            </w:r>
          </w:p>
        </w:tc>
      </w:tr>
    </w:tbl>
    <w:p w14:paraId="110873BD" w14:textId="77777777" w:rsidR="00681606" w:rsidRPr="00B4125B" w:rsidRDefault="00681606" w:rsidP="00681606">
      <w:pPr>
        <w:spacing w:before="240"/>
      </w:pPr>
      <w:r w:rsidRPr="00B4125B">
        <w:t>Remarks:</w:t>
      </w:r>
    </w:p>
    <w:p w14:paraId="0C4CD528" w14:textId="77777777" w:rsidR="00681606" w:rsidRPr="00B4125B" w:rsidRDefault="00681606" w:rsidP="00681606">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CA"/>
        </w:rPr>
      </w:pPr>
      <w:r w:rsidRPr="00B4125B">
        <w:rPr>
          <w:lang w:val="en-CA"/>
        </w:rPr>
        <w:t>The starred versions “*” in the result tables represent alternatives for the corresponding CE tests.</w:t>
      </w:r>
    </w:p>
    <w:p w14:paraId="7A9A1B8C" w14:textId="77777777" w:rsidR="00681606" w:rsidRPr="00B4125B" w:rsidRDefault="00681606" w:rsidP="00681606">
      <w:pPr>
        <w:rPr>
          <w:lang w:eastAsia="zh-CN"/>
        </w:rPr>
      </w:pPr>
    </w:p>
    <w:p w14:paraId="051FB6A9" w14:textId="77777777" w:rsidR="00681606" w:rsidRPr="00B4125B" w:rsidRDefault="00681606" w:rsidP="00681606">
      <w:pPr>
        <w:rPr>
          <w:lang w:eastAsia="zh-CN"/>
        </w:rPr>
      </w:pPr>
    </w:p>
    <w:p w14:paraId="2CAF1AFB" w14:textId="16480233" w:rsidR="00681606" w:rsidRPr="00B4125B" w:rsidRDefault="00681606" w:rsidP="0036314C">
      <w:pPr>
        <w:pStyle w:val="Caption"/>
        <w:keepNext/>
        <w:keepLines/>
        <w:rPr>
          <w:lang w:eastAsia="zh-CN"/>
        </w:rPr>
      </w:pPr>
      <w:del w:id="4322" w:author="Gary Sullivan" w:date="2020-01-06T02:32:00Z">
        <w:r w:rsidRPr="00B4125B" w:rsidDel="0036314C">
          <w:rPr>
            <w:b w:val="0"/>
            <w:i/>
          </w:rPr>
          <w:lastRenderedPageBreak/>
          <w:delText xml:space="preserve">Table </w:delText>
        </w:r>
        <w:r w:rsidRPr="00B4125B" w:rsidDel="0036314C">
          <w:rPr>
            <w:b w:val="0"/>
            <w:i/>
          </w:rPr>
          <w:fldChar w:fldCharType="begin"/>
        </w:r>
        <w:r w:rsidRPr="00B4125B" w:rsidDel="0036314C">
          <w:rPr>
            <w:b w:val="0"/>
            <w:i/>
          </w:rPr>
          <w:delInstrText xml:space="preserve"> SEQ Table \* ARABIC </w:delInstrText>
        </w:r>
        <w:r w:rsidRPr="00B4125B" w:rsidDel="0036314C">
          <w:rPr>
            <w:b w:val="0"/>
            <w:i/>
          </w:rPr>
          <w:fldChar w:fldCharType="separate"/>
        </w:r>
        <w:r w:rsidRPr="00B4125B" w:rsidDel="0036314C">
          <w:rPr>
            <w:b w:val="0"/>
            <w:i/>
            <w:noProof/>
          </w:rPr>
          <w:delText>5</w:delText>
        </w:r>
        <w:r w:rsidRPr="00B4125B" w:rsidDel="0036314C">
          <w:rPr>
            <w:b w:val="0"/>
            <w:i/>
          </w:rPr>
          <w:fldChar w:fldCharType="end"/>
        </w:r>
        <w:r w:rsidRPr="00B4125B" w:rsidDel="0036314C">
          <w:rPr>
            <w:b w:val="0"/>
            <w:i/>
          </w:rPr>
          <w:delText xml:space="preserve">:  </w:delText>
        </w:r>
      </w:del>
      <w:r w:rsidRPr="00B4125B">
        <w:rPr>
          <w:b w:val="0"/>
          <w:i/>
        </w:rPr>
        <w:t>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74"/>
        <w:gridCol w:w="614"/>
        <w:gridCol w:w="612"/>
        <w:gridCol w:w="613"/>
        <w:gridCol w:w="493"/>
        <w:gridCol w:w="493"/>
        <w:gridCol w:w="615"/>
        <w:gridCol w:w="613"/>
        <w:gridCol w:w="613"/>
        <w:gridCol w:w="493"/>
        <w:gridCol w:w="493"/>
        <w:gridCol w:w="615"/>
        <w:gridCol w:w="613"/>
        <w:gridCol w:w="613"/>
        <w:gridCol w:w="493"/>
        <w:gridCol w:w="490"/>
      </w:tblGrid>
      <w:tr w:rsidR="00681606" w:rsidRPr="0036314C"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Pr="0036314C" w:rsidRDefault="00681606" w:rsidP="0036314C">
            <w:pPr>
              <w:keepNext/>
              <w:keepLines/>
              <w:tabs>
                <w:tab w:val="clear" w:pos="360"/>
              </w:tabs>
              <w:overflowPunct/>
              <w:autoSpaceDE/>
              <w:adjustRightInd/>
              <w:spacing w:before="0"/>
              <w:jc w:val="center"/>
              <w:rPr>
                <w:b/>
                <w:bCs/>
                <w:color w:val="000000"/>
                <w:sz w:val="18"/>
                <w:szCs w:val="18"/>
                <w:rPrChange w:id="4323" w:author="Gary Sullivan" w:date="2020-01-06T02:33:00Z">
                  <w:rPr>
                    <w:rFonts w:ascii="Calibri" w:hAnsi="Calibri"/>
                    <w:b/>
                    <w:bCs/>
                    <w:color w:val="000000"/>
                    <w:sz w:val="18"/>
                    <w:szCs w:val="18"/>
                  </w:rPr>
                </w:rPrChange>
              </w:rPr>
            </w:pPr>
            <w:r w:rsidRPr="0036314C">
              <w:rPr>
                <w:b/>
                <w:bCs/>
                <w:color w:val="000000"/>
                <w:sz w:val="18"/>
                <w:szCs w:val="18"/>
                <w:rPrChange w:id="4324" w:author="Gary Sullivan" w:date="2020-01-06T02:33:00Z">
                  <w:rPr>
                    <w:rFonts w:ascii="Calibri" w:hAnsi="Calibri"/>
                    <w:b/>
                    <w:bCs/>
                    <w:color w:val="000000"/>
                    <w:sz w:val="18"/>
                    <w:szCs w:val="18"/>
                  </w:rPr>
                </w:rPrChange>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4325" w:author="Gary Sullivan" w:date="2020-01-06T02:33:00Z">
                  <w:rPr>
                    <w:rFonts w:ascii="Calibri" w:hAnsi="Calibri"/>
                    <w:b/>
                    <w:bCs/>
                    <w:color w:val="000000"/>
                    <w:sz w:val="18"/>
                    <w:szCs w:val="18"/>
                  </w:rPr>
                </w:rPrChange>
              </w:rPr>
            </w:pPr>
            <w:r w:rsidRPr="0036314C">
              <w:rPr>
                <w:b/>
                <w:bCs/>
                <w:color w:val="000000"/>
                <w:sz w:val="18"/>
                <w:szCs w:val="18"/>
                <w:rPrChange w:id="4326" w:author="Gary Sullivan" w:date="2020-01-06T02:33:00Z">
                  <w:rPr>
                    <w:rFonts w:ascii="Calibri" w:hAnsi="Calibri"/>
                    <w:b/>
                    <w:bCs/>
                    <w:color w:val="000000"/>
                    <w:sz w:val="18"/>
                    <w:szCs w:val="18"/>
                  </w:rPr>
                </w:rPrChange>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4327" w:author="Gary Sullivan" w:date="2020-01-06T02:33:00Z">
                  <w:rPr>
                    <w:rFonts w:ascii="Calibri" w:hAnsi="Calibri"/>
                    <w:b/>
                    <w:bCs/>
                    <w:color w:val="000000"/>
                    <w:sz w:val="18"/>
                    <w:szCs w:val="18"/>
                  </w:rPr>
                </w:rPrChange>
              </w:rPr>
            </w:pPr>
            <w:r w:rsidRPr="0036314C">
              <w:rPr>
                <w:b/>
                <w:bCs/>
                <w:color w:val="000000"/>
                <w:sz w:val="18"/>
                <w:szCs w:val="18"/>
                <w:rPrChange w:id="4328" w:author="Gary Sullivan" w:date="2020-01-06T02:33:00Z">
                  <w:rPr>
                    <w:rFonts w:ascii="Calibri" w:hAnsi="Calibri"/>
                    <w:b/>
                    <w:bCs/>
                    <w:color w:val="000000"/>
                    <w:sz w:val="18"/>
                    <w:szCs w:val="18"/>
                  </w:rPr>
                </w:rPrChange>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4329" w:author="Gary Sullivan" w:date="2020-01-06T02:33:00Z">
                  <w:rPr>
                    <w:rFonts w:ascii="Calibri" w:hAnsi="Calibri"/>
                    <w:b/>
                    <w:bCs/>
                    <w:color w:val="000000"/>
                    <w:sz w:val="18"/>
                    <w:szCs w:val="18"/>
                  </w:rPr>
                </w:rPrChange>
              </w:rPr>
            </w:pPr>
            <w:r w:rsidRPr="0036314C">
              <w:rPr>
                <w:b/>
                <w:bCs/>
                <w:color w:val="000000"/>
                <w:sz w:val="18"/>
                <w:szCs w:val="18"/>
                <w:rPrChange w:id="4330" w:author="Gary Sullivan" w:date="2020-01-06T02:33:00Z">
                  <w:rPr>
                    <w:rFonts w:ascii="Calibri" w:hAnsi="Calibri"/>
                    <w:b/>
                    <w:bCs/>
                    <w:color w:val="000000"/>
                    <w:sz w:val="18"/>
                    <w:szCs w:val="18"/>
                  </w:rPr>
                </w:rPrChange>
              </w:rPr>
              <w:t>Low Delay B (LB)</w:t>
            </w:r>
          </w:p>
        </w:tc>
      </w:tr>
      <w:tr w:rsidR="00681606" w:rsidRPr="0036314C"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Pr="0036314C" w:rsidRDefault="00681606"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4331" w:author="Gary Sullivan" w:date="2020-01-06T02:33:00Z">
                  <w:rPr>
                    <w:rFonts w:ascii="Calibri" w:hAnsi="Calibri"/>
                    <w:b/>
                    <w:bCs/>
                    <w:color w:val="000000"/>
                    <w:sz w:val="18"/>
                    <w:szCs w:val="18"/>
                  </w:rPr>
                </w:rPrChange>
              </w:rPr>
              <w:pPrChange w:id="4332" w:author="Gary Sullivan" w:date="2020-01-06T02:33:00Z">
                <w:pPr>
                  <w:tabs>
                    <w:tab w:val="clear" w:pos="360"/>
                    <w:tab w:val="clear" w:pos="720"/>
                    <w:tab w:val="clear" w:pos="1080"/>
                    <w:tab w:val="clear" w:pos="1440"/>
                  </w:tabs>
                  <w:overflowPunct/>
                  <w:autoSpaceDE/>
                  <w:autoSpaceDN/>
                  <w:adjustRightInd/>
                  <w:spacing w:before="0"/>
                </w:pPr>
              </w:pPrChange>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4333" w:author="Gary Sullivan" w:date="2020-01-06T02:33:00Z">
                  <w:rPr>
                    <w:rFonts w:ascii="Calibri" w:hAnsi="Calibri"/>
                    <w:color w:val="000000"/>
                    <w:sz w:val="18"/>
                    <w:szCs w:val="18"/>
                  </w:rPr>
                </w:rPrChange>
              </w:rPr>
            </w:pPr>
            <w:r w:rsidRPr="0036314C">
              <w:rPr>
                <w:color w:val="000000"/>
                <w:sz w:val="18"/>
                <w:szCs w:val="18"/>
                <w:rPrChange w:id="4334" w:author="Gary Sullivan" w:date="2020-01-06T02:33:00Z">
                  <w:rPr>
                    <w:rFonts w:ascii="Calibri" w:hAnsi="Calibri"/>
                    <w:color w:val="000000"/>
                    <w:sz w:val="18"/>
                    <w:szCs w:val="18"/>
                  </w:rPr>
                </w:rPrChange>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4335" w:author="Gary Sullivan" w:date="2020-01-06T02:33:00Z">
                  <w:rPr>
                    <w:rFonts w:ascii="Calibri" w:hAnsi="Calibri"/>
                    <w:color w:val="000000"/>
                    <w:sz w:val="18"/>
                    <w:szCs w:val="18"/>
                  </w:rPr>
                </w:rPrChange>
              </w:rPr>
            </w:pPr>
            <w:proofErr w:type="spellStart"/>
            <w:r w:rsidRPr="0036314C">
              <w:rPr>
                <w:color w:val="000000"/>
                <w:sz w:val="18"/>
                <w:szCs w:val="18"/>
                <w:rPrChange w:id="4336" w:author="Gary Sullivan" w:date="2020-01-06T02:33:00Z">
                  <w:rPr>
                    <w:rFonts w:ascii="Calibri" w:hAnsi="Calibri"/>
                    <w:color w:val="000000"/>
                    <w:sz w:val="18"/>
                    <w:szCs w:val="18"/>
                  </w:rPr>
                </w:rPrChange>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4337" w:author="Gary Sullivan" w:date="2020-01-06T02:33:00Z">
                  <w:rPr>
                    <w:rFonts w:ascii="Calibri" w:hAnsi="Calibri"/>
                    <w:color w:val="000000"/>
                    <w:sz w:val="18"/>
                    <w:szCs w:val="18"/>
                  </w:rPr>
                </w:rPrChange>
              </w:rPr>
            </w:pPr>
            <w:r w:rsidRPr="0036314C">
              <w:rPr>
                <w:color w:val="000000"/>
                <w:sz w:val="18"/>
                <w:szCs w:val="18"/>
                <w:rPrChange w:id="4338" w:author="Gary Sullivan" w:date="2020-01-06T02:33: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4339" w:author="Gary Sullivan" w:date="2020-01-06T02:33:00Z">
                  <w:rPr>
                    <w:rFonts w:ascii="Calibri" w:hAnsi="Calibri"/>
                    <w:color w:val="000000"/>
                    <w:sz w:val="18"/>
                    <w:szCs w:val="18"/>
                  </w:rPr>
                </w:rPrChange>
              </w:rPr>
            </w:pPr>
            <w:r w:rsidRPr="0036314C">
              <w:rPr>
                <w:color w:val="000000"/>
                <w:sz w:val="18"/>
                <w:szCs w:val="18"/>
                <w:rPrChange w:id="4340" w:author="Gary Sullivan" w:date="2020-01-06T02:33: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Pr="0036314C" w:rsidRDefault="00681606" w:rsidP="002C3012">
            <w:pPr>
              <w:keepNext/>
              <w:keepLines/>
              <w:tabs>
                <w:tab w:val="clear" w:pos="360"/>
              </w:tabs>
              <w:overflowPunct/>
              <w:autoSpaceDE/>
              <w:adjustRightInd/>
              <w:spacing w:before="0"/>
              <w:jc w:val="center"/>
              <w:rPr>
                <w:color w:val="000000"/>
                <w:sz w:val="18"/>
                <w:szCs w:val="18"/>
                <w:rPrChange w:id="4341" w:author="Gary Sullivan" w:date="2020-01-06T02:33:00Z">
                  <w:rPr>
                    <w:rFonts w:ascii="Calibri" w:hAnsi="Calibri"/>
                    <w:color w:val="000000"/>
                    <w:sz w:val="18"/>
                    <w:szCs w:val="18"/>
                  </w:rPr>
                </w:rPrChange>
              </w:rPr>
            </w:pPr>
            <w:r w:rsidRPr="0036314C">
              <w:rPr>
                <w:color w:val="000000"/>
                <w:sz w:val="18"/>
                <w:szCs w:val="18"/>
                <w:rPrChange w:id="4342" w:author="Gary Sullivan" w:date="2020-01-06T02:33:00Z">
                  <w:rPr>
                    <w:rFonts w:ascii="Calibri" w:hAnsi="Calibri"/>
                    <w:color w:val="000000"/>
                    <w:sz w:val="18"/>
                    <w:szCs w:val="18"/>
                  </w:rPr>
                </w:rPrChange>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Pr="0036314C" w:rsidRDefault="00681606" w:rsidP="00E95CC2">
            <w:pPr>
              <w:keepNext/>
              <w:keepLines/>
              <w:tabs>
                <w:tab w:val="clear" w:pos="360"/>
              </w:tabs>
              <w:overflowPunct/>
              <w:autoSpaceDE/>
              <w:adjustRightInd/>
              <w:spacing w:before="0"/>
              <w:jc w:val="center"/>
              <w:rPr>
                <w:color w:val="000000"/>
                <w:sz w:val="18"/>
                <w:szCs w:val="18"/>
                <w:rPrChange w:id="4343" w:author="Gary Sullivan" w:date="2020-01-06T02:33:00Z">
                  <w:rPr>
                    <w:rFonts w:ascii="Calibri" w:hAnsi="Calibri"/>
                    <w:color w:val="000000"/>
                    <w:sz w:val="18"/>
                    <w:szCs w:val="18"/>
                  </w:rPr>
                </w:rPrChange>
              </w:rPr>
            </w:pPr>
            <w:r w:rsidRPr="0036314C">
              <w:rPr>
                <w:color w:val="000000"/>
                <w:sz w:val="18"/>
                <w:szCs w:val="18"/>
                <w:rPrChange w:id="4344" w:author="Gary Sullivan" w:date="2020-01-06T02:33:00Z">
                  <w:rPr>
                    <w:rFonts w:ascii="Calibri" w:hAnsi="Calibri"/>
                    <w:color w:val="000000"/>
                    <w:sz w:val="18"/>
                    <w:szCs w:val="18"/>
                  </w:rPr>
                </w:rPrChange>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Pr="0036314C" w:rsidRDefault="00681606" w:rsidP="003C438C">
            <w:pPr>
              <w:keepNext/>
              <w:keepLines/>
              <w:tabs>
                <w:tab w:val="clear" w:pos="360"/>
              </w:tabs>
              <w:overflowPunct/>
              <w:autoSpaceDE/>
              <w:adjustRightInd/>
              <w:spacing w:before="0"/>
              <w:jc w:val="center"/>
              <w:rPr>
                <w:color w:val="000000"/>
                <w:sz w:val="18"/>
                <w:szCs w:val="18"/>
                <w:rPrChange w:id="4345" w:author="Gary Sullivan" w:date="2020-01-06T02:33:00Z">
                  <w:rPr>
                    <w:rFonts w:ascii="Calibri" w:hAnsi="Calibri"/>
                    <w:color w:val="000000"/>
                    <w:sz w:val="18"/>
                    <w:szCs w:val="18"/>
                  </w:rPr>
                </w:rPrChange>
              </w:rPr>
            </w:pPr>
            <w:proofErr w:type="spellStart"/>
            <w:r w:rsidRPr="0036314C">
              <w:rPr>
                <w:color w:val="000000"/>
                <w:sz w:val="18"/>
                <w:szCs w:val="18"/>
                <w:rPrChange w:id="4346" w:author="Gary Sullivan" w:date="2020-01-06T02:33:00Z">
                  <w:rPr>
                    <w:rFonts w:ascii="Calibri" w:hAnsi="Calibri"/>
                    <w:color w:val="000000"/>
                    <w:sz w:val="18"/>
                    <w:szCs w:val="18"/>
                  </w:rPr>
                </w:rPrChange>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Pr="0036314C" w:rsidRDefault="00681606" w:rsidP="00552C0F">
            <w:pPr>
              <w:keepNext/>
              <w:keepLines/>
              <w:tabs>
                <w:tab w:val="clear" w:pos="360"/>
              </w:tabs>
              <w:overflowPunct/>
              <w:autoSpaceDE/>
              <w:adjustRightInd/>
              <w:spacing w:before="0"/>
              <w:jc w:val="center"/>
              <w:rPr>
                <w:color w:val="000000"/>
                <w:sz w:val="18"/>
                <w:szCs w:val="18"/>
                <w:rPrChange w:id="4347" w:author="Gary Sullivan" w:date="2020-01-06T02:33:00Z">
                  <w:rPr>
                    <w:rFonts w:ascii="Calibri" w:hAnsi="Calibri"/>
                    <w:color w:val="000000"/>
                    <w:sz w:val="18"/>
                    <w:szCs w:val="18"/>
                  </w:rPr>
                </w:rPrChange>
              </w:rPr>
            </w:pPr>
            <w:r w:rsidRPr="0036314C">
              <w:rPr>
                <w:color w:val="000000"/>
                <w:sz w:val="18"/>
                <w:szCs w:val="18"/>
                <w:rPrChange w:id="4348" w:author="Gary Sullivan" w:date="2020-01-06T02:33: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349" w:author="Gary Sullivan" w:date="2020-01-06T02:33:00Z">
                  <w:rPr>
                    <w:rFonts w:ascii="Calibri" w:hAnsi="Calibri"/>
                    <w:color w:val="000000"/>
                    <w:sz w:val="18"/>
                    <w:szCs w:val="18"/>
                  </w:rPr>
                </w:rPrChange>
              </w:rPr>
            </w:pPr>
            <w:r w:rsidRPr="0036314C">
              <w:rPr>
                <w:color w:val="000000"/>
                <w:sz w:val="18"/>
                <w:szCs w:val="18"/>
                <w:rPrChange w:id="4350" w:author="Gary Sullivan" w:date="2020-01-06T02:33: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351" w:author="Gary Sullivan" w:date="2020-01-06T02:33:00Z">
                  <w:rPr>
                    <w:rFonts w:ascii="Calibri" w:hAnsi="Calibri"/>
                    <w:color w:val="000000"/>
                    <w:sz w:val="18"/>
                    <w:szCs w:val="18"/>
                  </w:rPr>
                </w:rPrChange>
              </w:rPr>
            </w:pPr>
            <w:r w:rsidRPr="0036314C">
              <w:rPr>
                <w:color w:val="000000"/>
                <w:sz w:val="18"/>
                <w:szCs w:val="18"/>
                <w:rPrChange w:id="4352" w:author="Gary Sullivan" w:date="2020-01-06T02:33:00Z">
                  <w:rPr>
                    <w:rFonts w:ascii="Calibri" w:hAnsi="Calibri"/>
                    <w:color w:val="000000"/>
                    <w:sz w:val="18"/>
                    <w:szCs w:val="18"/>
                  </w:rPr>
                </w:rPrChange>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353" w:author="Gary Sullivan" w:date="2020-01-06T02:33:00Z">
                  <w:rPr>
                    <w:rFonts w:ascii="Calibri" w:hAnsi="Calibri"/>
                    <w:color w:val="000000"/>
                    <w:sz w:val="18"/>
                    <w:szCs w:val="18"/>
                  </w:rPr>
                </w:rPrChange>
              </w:rPr>
            </w:pPr>
            <w:r w:rsidRPr="0036314C">
              <w:rPr>
                <w:color w:val="000000"/>
                <w:sz w:val="18"/>
                <w:szCs w:val="18"/>
                <w:rPrChange w:id="4354" w:author="Gary Sullivan" w:date="2020-01-06T02:33:00Z">
                  <w:rPr>
                    <w:rFonts w:ascii="Calibri" w:hAnsi="Calibri"/>
                    <w:color w:val="000000"/>
                    <w:sz w:val="18"/>
                    <w:szCs w:val="18"/>
                  </w:rPr>
                </w:rPrChange>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355" w:author="Gary Sullivan" w:date="2020-01-06T02:33:00Z">
                  <w:rPr>
                    <w:rFonts w:ascii="Calibri" w:hAnsi="Calibri"/>
                    <w:color w:val="000000"/>
                    <w:sz w:val="18"/>
                    <w:szCs w:val="18"/>
                  </w:rPr>
                </w:rPrChange>
              </w:rPr>
            </w:pPr>
            <w:proofErr w:type="spellStart"/>
            <w:r w:rsidRPr="0036314C">
              <w:rPr>
                <w:color w:val="000000"/>
                <w:sz w:val="18"/>
                <w:szCs w:val="18"/>
                <w:rPrChange w:id="4356" w:author="Gary Sullivan" w:date="2020-01-06T02:33:00Z">
                  <w:rPr>
                    <w:rFonts w:ascii="Calibri" w:hAnsi="Calibri"/>
                    <w:color w:val="000000"/>
                    <w:sz w:val="18"/>
                    <w:szCs w:val="18"/>
                  </w:rPr>
                </w:rPrChange>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Pr="0036314C" w:rsidRDefault="00681606" w:rsidP="00417B54">
            <w:pPr>
              <w:keepNext/>
              <w:keepLines/>
              <w:tabs>
                <w:tab w:val="clear" w:pos="360"/>
              </w:tabs>
              <w:overflowPunct/>
              <w:autoSpaceDE/>
              <w:adjustRightInd/>
              <w:spacing w:before="0"/>
              <w:jc w:val="center"/>
              <w:rPr>
                <w:color w:val="000000"/>
                <w:sz w:val="18"/>
                <w:szCs w:val="18"/>
                <w:rPrChange w:id="4357" w:author="Gary Sullivan" w:date="2020-01-06T02:33:00Z">
                  <w:rPr>
                    <w:rFonts w:ascii="Calibri" w:hAnsi="Calibri"/>
                    <w:color w:val="000000"/>
                    <w:sz w:val="18"/>
                    <w:szCs w:val="18"/>
                  </w:rPr>
                </w:rPrChange>
              </w:rPr>
            </w:pPr>
            <w:r w:rsidRPr="0036314C">
              <w:rPr>
                <w:color w:val="000000"/>
                <w:sz w:val="18"/>
                <w:szCs w:val="18"/>
                <w:rPrChange w:id="4358" w:author="Gary Sullivan" w:date="2020-01-06T02:33: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4359" w:author="Gary Sullivan" w:date="2020-01-06T02:33:00Z">
                  <w:rPr>
                    <w:rFonts w:ascii="Calibri" w:hAnsi="Calibri"/>
                    <w:color w:val="000000"/>
                    <w:sz w:val="18"/>
                    <w:szCs w:val="18"/>
                  </w:rPr>
                </w:rPrChange>
              </w:rPr>
              <w:pPrChange w:id="4360" w:author="Gary Sullivan" w:date="2020-01-06T02:33:00Z">
                <w:pPr>
                  <w:keepNext/>
                  <w:keepLines/>
                  <w:tabs>
                    <w:tab w:val="clear" w:pos="360"/>
                  </w:tabs>
                  <w:overflowPunct/>
                  <w:autoSpaceDE/>
                  <w:adjustRightInd/>
                  <w:spacing w:before="0"/>
                  <w:jc w:val="center"/>
                </w:pPr>
              </w:pPrChange>
            </w:pPr>
            <w:r w:rsidRPr="0036314C">
              <w:rPr>
                <w:color w:val="000000"/>
                <w:sz w:val="18"/>
                <w:szCs w:val="18"/>
                <w:rPrChange w:id="4361" w:author="Gary Sullivan" w:date="2020-01-06T02:33: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4362" w:author="Gary Sullivan" w:date="2020-01-06T02:33:00Z">
                  <w:rPr>
                    <w:rFonts w:ascii="Calibri" w:hAnsi="Calibri"/>
                    <w:color w:val="000000"/>
                    <w:sz w:val="18"/>
                    <w:szCs w:val="18"/>
                  </w:rPr>
                </w:rPrChange>
              </w:rPr>
              <w:pPrChange w:id="4363" w:author="Gary Sullivan" w:date="2020-01-06T02:33:00Z">
                <w:pPr>
                  <w:keepNext/>
                  <w:keepLines/>
                  <w:tabs>
                    <w:tab w:val="clear" w:pos="360"/>
                  </w:tabs>
                  <w:overflowPunct/>
                  <w:autoSpaceDE/>
                  <w:adjustRightInd/>
                  <w:spacing w:before="0"/>
                  <w:jc w:val="center"/>
                </w:pPr>
              </w:pPrChange>
            </w:pPr>
            <w:r w:rsidRPr="0036314C">
              <w:rPr>
                <w:color w:val="000000"/>
                <w:sz w:val="18"/>
                <w:szCs w:val="18"/>
                <w:rPrChange w:id="4364" w:author="Gary Sullivan" w:date="2020-01-06T02:33:00Z">
                  <w:rPr>
                    <w:rFonts w:ascii="Calibri" w:hAnsi="Calibri"/>
                    <w:color w:val="000000"/>
                    <w:sz w:val="18"/>
                    <w:szCs w:val="18"/>
                  </w:rPr>
                </w:rPrChange>
              </w:rPr>
              <w:t>Dec</w:t>
            </w:r>
          </w:p>
        </w:tc>
      </w:tr>
      <w:tr w:rsidR="00681606" w:rsidRPr="0036314C"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365" w:author="Gary Sullivan" w:date="2020-01-06T02:33:00Z">
                  <w:rPr>
                    <w:rFonts w:ascii="Calibri" w:hAnsi="Calibri"/>
                    <w:b/>
                    <w:bCs/>
                    <w:color w:val="000000"/>
                    <w:sz w:val="18"/>
                    <w:szCs w:val="18"/>
                  </w:rPr>
                </w:rPrChange>
              </w:rPr>
            </w:pPr>
            <w:r w:rsidRPr="0036314C">
              <w:rPr>
                <w:b/>
                <w:bCs/>
                <w:color w:val="000000"/>
                <w:sz w:val="18"/>
                <w:szCs w:val="18"/>
                <w:rPrChange w:id="4366" w:author="Gary Sullivan" w:date="2020-01-06T02:33:00Z">
                  <w:rPr>
                    <w:rFonts w:ascii="Calibri" w:hAnsi="Calibri"/>
                    <w:b/>
                    <w:bCs/>
                    <w:color w:val="000000"/>
                    <w:sz w:val="18"/>
                    <w:szCs w:val="18"/>
                  </w:rPr>
                </w:rPrChange>
              </w:rPr>
              <w:t>CE7-2.1</w:t>
            </w:r>
          </w:p>
        </w:tc>
        <w:tc>
          <w:tcPr>
            <w:tcW w:w="339" w:type="pct"/>
            <w:shd w:val="clear" w:color="auto" w:fill="FFFFFF"/>
            <w:noWrap/>
            <w:vAlign w:val="center"/>
            <w:hideMark/>
          </w:tcPr>
          <w:p w14:paraId="1FB39B50"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367" w:author="Gary Sullivan" w:date="2020-01-06T02:33:00Z">
                  <w:rPr>
                    <w:rFonts w:ascii="Calibri" w:hAnsi="Calibri"/>
                    <w:color w:val="000000"/>
                    <w:sz w:val="18"/>
                    <w:szCs w:val="18"/>
                  </w:rPr>
                </w:rPrChange>
              </w:rPr>
            </w:pPr>
            <w:r w:rsidRPr="0036314C">
              <w:rPr>
                <w:color w:val="000000"/>
                <w:sz w:val="18"/>
                <w:szCs w:val="18"/>
                <w:rPrChange w:id="4368" w:author="Gary Sullivan" w:date="2020-01-06T02:33:00Z">
                  <w:rPr>
                    <w:rFonts w:ascii="Calibri" w:hAnsi="Calibri"/>
                    <w:color w:val="000000"/>
                    <w:sz w:val="18"/>
                    <w:szCs w:val="18"/>
                  </w:rPr>
                </w:rPrChange>
              </w:rPr>
              <w:t>0.00%</w:t>
            </w:r>
          </w:p>
        </w:tc>
        <w:tc>
          <w:tcPr>
            <w:tcW w:w="338" w:type="pct"/>
            <w:shd w:val="clear" w:color="auto" w:fill="FFFFFF"/>
            <w:noWrap/>
            <w:vAlign w:val="center"/>
            <w:hideMark/>
          </w:tcPr>
          <w:p w14:paraId="485A1F28"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369" w:author="Gary Sullivan" w:date="2020-01-06T02:33:00Z">
                  <w:rPr>
                    <w:rFonts w:ascii="Calibri" w:hAnsi="Calibri"/>
                    <w:color w:val="000000"/>
                    <w:sz w:val="18"/>
                    <w:szCs w:val="18"/>
                  </w:rPr>
                </w:rPrChange>
              </w:rPr>
            </w:pPr>
            <w:r w:rsidRPr="0036314C">
              <w:rPr>
                <w:color w:val="000000"/>
                <w:sz w:val="18"/>
                <w:szCs w:val="18"/>
                <w:rPrChange w:id="4370" w:author="Gary Sullivan" w:date="2020-01-06T02:33:00Z">
                  <w:rPr>
                    <w:rFonts w:ascii="Calibri" w:hAnsi="Calibri"/>
                    <w:color w:val="000000"/>
                    <w:sz w:val="18"/>
                    <w:szCs w:val="18"/>
                  </w:rPr>
                </w:rPrChange>
              </w:rPr>
              <w:t>-0.02%</w:t>
            </w:r>
          </w:p>
        </w:tc>
        <w:tc>
          <w:tcPr>
            <w:tcW w:w="338" w:type="pct"/>
            <w:shd w:val="clear" w:color="auto" w:fill="FFFFFF"/>
            <w:noWrap/>
            <w:vAlign w:val="center"/>
            <w:hideMark/>
          </w:tcPr>
          <w:p w14:paraId="446A2C3B"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371" w:author="Gary Sullivan" w:date="2020-01-06T02:33:00Z">
                  <w:rPr>
                    <w:rFonts w:ascii="Calibri" w:hAnsi="Calibri"/>
                    <w:color w:val="000000"/>
                    <w:sz w:val="18"/>
                    <w:szCs w:val="18"/>
                  </w:rPr>
                </w:rPrChange>
              </w:rPr>
            </w:pPr>
            <w:r w:rsidRPr="0036314C">
              <w:rPr>
                <w:color w:val="000000"/>
                <w:sz w:val="18"/>
                <w:szCs w:val="18"/>
                <w:rPrChange w:id="4372" w:author="Gary Sullivan" w:date="2020-01-06T02:33:00Z">
                  <w:rPr>
                    <w:rFonts w:ascii="Calibri" w:hAnsi="Calibri"/>
                    <w:color w:val="000000"/>
                    <w:sz w:val="18"/>
                    <w:szCs w:val="18"/>
                  </w:rPr>
                </w:rPrChange>
              </w:rPr>
              <w:t>-0.01%</w:t>
            </w:r>
          </w:p>
        </w:tc>
        <w:tc>
          <w:tcPr>
            <w:tcW w:w="274" w:type="pct"/>
            <w:shd w:val="clear" w:color="auto" w:fill="FFFFFF"/>
            <w:noWrap/>
            <w:vAlign w:val="center"/>
            <w:hideMark/>
          </w:tcPr>
          <w:p w14:paraId="382FA016"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373" w:author="Gary Sullivan" w:date="2020-01-06T02:33:00Z">
                  <w:rPr>
                    <w:rFonts w:ascii="Calibri" w:hAnsi="Calibri"/>
                    <w:color w:val="000000"/>
                    <w:sz w:val="18"/>
                    <w:szCs w:val="18"/>
                  </w:rPr>
                </w:rPrChange>
              </w:rPr>
            </w:pPr>
            <w:r w:rsidRPr="0036314C">
              <w:rPr>
                <w:color w:val="000000"/>
                <w:sz w:val="18"/>
                <w:szCs w:val="18"/>
                <w:rPrChange w:id="4374" w:author="Gary Sullivan" w:date="2020-01-06T02:33: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375" w:author="Gary Sullivan" w:date="2020-01-06T02:33:00Z">
                  <w:rPr>
                    <w:rFonts w:ascii="Calibri" w:hAnsi="Calibri"/>
                    <w:color w:val="000000"/>
                    <w:sz w:val="18"/>
                    <w:szCs w:val="18"/>
                  </w:rPr>
                </w:rPrChange>
              </w:rPr>
            </w:pPr>
            <w:r w:rsidRPr="0036314C">
              <w:rPr>
                <w:color w:val="000000"/>
                <w:sz w:val="18"/>
                <w:szCs w:val="18"/>
                <w:rPrChange w:id="4376" w:author="Gary Sullivan" w:date="2020-01-06T02:33:00Z">
                  <w:rPr>
                    <w:rFonts w:ascii="Calibri" w:hAnsi="Calibri"/>
                    <w:color w:val="000000"/>
                    <w:sz w:val="18"/>
                    <w:szCs w:val="18"/>
                  </w:rPr>
                </w:rPrChange>
              </w:rPr>
              <w:t>101%</w:t>
            </w:r>
          </w:p>
        </w:tc>
        <w:tc>
          <w:tcPr>
            <w:tcW w:w="339" w:type="pct"/>
            <w:shd w:val="clear" w:color="auto" w:fill="FFFFFF"/>
            <w:noWrap/>
            <w:vAlign w:val="center"/>
            <w:hideMark/>
          </w:tcPr>
          <w:p w14:paraId="7B017A13"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377" w:author="Gary Sullivan" w:date="2020-01-06T02:33:00Z">
                  <w:rPr>
                    <w:rFonts w:ascii="Calibri" w:hAnsi="Calibri"/>
                    <w:color w:val="000000"/>
                    <w:sz w:val="18"/>
                    <w:szCs w:val="18"/>
                  </w:rPr>
                </w:rPrChange>
              </w:rPr>
            </w:pPr>
            <w:r w:rsidRPr="0036314C">
              <w:rPr>
                <w:color w:val="000000"/>
                <w:sz w:val="18"/>
                <w:szCs w:val="18"/>
                <w:rPrChange w:id="4378" w:author="Gary Sullivan" w:date="2020-01-06T02:33:00Z">
                  <w:rPr>
                    <w:rFonts w:ascii="Calibri" w:hAnsi="Calibri"/>
                    <w:color w:val="000000"/>
                    <w:sz w:val="18"/>
                    <w:szCs w:val="18"/>
                  </w:rPr>
                </w:rPrChange>
              </w:rPr>
              <w:t>0.00%</w:t>
            </w:r>
          </w:p>
        </w:tc>
        <w:tc>
          <w:tcPr>
            <w:tcW w:w="338" w:type="pct"/>
            <w:shd w:val="clear" w:color="auto" w:fill="FFFFFF"/>
            <w:noWrap/>
            <w:vAlign w:val="center"/>
            <w:hideMark/>
          </w:tcPr>
          <w:p w14:paraId="02B52A49"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379" w:author="Gary Sullivan" w:date="2020-01-06T02:33:00Z">
                  <w:rPr>
                    <w:rFonts w:ascii="Calibri" w:hAnsi="Calibri"/>
                    <w:color w:val="000000"/>
                    <w:sz w:val="18"/>
                    <w:szCs w:val="18"/>
                  </w:rPr>
                </w:rPrChange>
              </w:rPr>
            </w:pPr>
            <w:r w:rsidRPr="0036314C">
              <w:rPr>
                <w:color w:val="000000"/>
                <w:sz w:val="18"/>
                <w:szCs w:val="18"/>
                <w:rPrChange w:id="4380" w:author="Gary Sullivan" w:date="2020-01-06T02:33:00Z">
                  <w:rPr>
                    <w:rFonts w:ascii="Calibri" w:hAnsi="Calibri"/>
                    <w:color w:val="000000"/>
                    <w:sz w:val="18"/>
                    <w:szCs w:val="18"/>
                  </w:rPr>
                </w:rPrChange>
              </w:rPr>
              <w:t>0.02%</w:t>
            </w:r>
          </w:p>
        </w:tc>
        <w:tc>
          <w:tcPr>
            <w:tcW w:w="338" w:type="pct"/>
            <w:shd w:val="clear" w:color="auto" w:fill="FFFFFF"/>
            <w:noWrap/>
            <w:vAlign w:val="center"/>
            <w:hideMark/>
          </w:tcPr>
          <w:p w14:paraId="7B23DDE6"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381" w:author="Gary Sullivan" w:date="2020-01-06T02:33:00Z">
                  <w:rPr>
                    <w:rFonts w:ascii="Calibri" w:hAnsi="Calibri"/>
                    <w:color w:val="000000"/>
                    <w:sz w:val="18"/>
                    <w:szCs w:val="18"/>
                  </w:rPr>
                </w:rPrChange>
              </w:rPr>
            </w:pPr>
            <w:r w:rsidRPr="0036314C">
              <w:rPr>
                <w:color w:val="000000"/>
                <w:sz w:val="18"/>
                <w:szCs w:val="18"/>
                <w:rPrChange w:id="4382" w:author="Gary Sullivan" w:date="2020-01-06T02:33:00Z">
                  <w:rPr>
                    <w:rFonts w:ascii="Calibri" w:hAnsi="Calibri"/>
                    <w:color w:val="000000"/>
                    <w:sz w:val="18"/>
                    <w:szCs w:val="18"/>
                  </w:rPr>
                </w:rPrChange>
              </w:rPr>
              <w:t>0.07%</w:t>
            </w:r>
          </w:p>
        </w:tc>
        <w:tc>
          <w:tcPr>
            <w:tcW w:w="274" w:type="pct"/>
            <w:shd w:val="clear" w:color="auto" w:fill="FFFFFF"/>
            <w:noWrap/>
            <w:vAlign w:val="center"/>
            <w:hideMark/>
          </w:tcPr>
          <w:p w14:paraId="2A04C748"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383" w:author="Gary Sullivan" w:date="2020-01-06T02:33:00Z">
                  <w:rPr>
                    <w:rFonts w:ascii="Calibri" w:hAnsi="Calibri"/>
                    <w:color w:val="000000"/>
                    <w:sz w:val="18"/>
                    <w:szCs w:val="18"/>
                  </w:rPr>
                </w:rPrChange>
              </w:rPr>
            </w:pPr>
            <w:r w:rsidRPr="0036314C">
              <w:rPr>
                <w:color w:val="000000"/>
                <w:sz w:val="18"/>
                <w:szCs w:val="18"/>
                <w:rPrChange w:id="4384" w:author="Gary Sullivan" w:date="2020-01-06T02:33:00Z">
                  <w:rPr>
                    <w:rFonts w:ascii="Calibri" w:hAnsi="Calibri"/>
                    <w:color w:val="000000"/>
                    <w:sz w:val="18"/>
                    <w:szCs w:val="18"/>
                  </w:rPr>
                </w:rPrChange>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385" w:author="Gary Sullivan" w:date="2020-01-06T02:33:00Z">
                  <w:rPr>
                    <w:rFonts w:ascii="Calibri" w:hAnsi="Calibri"/>
                    <w:color w:val="000000"/>
                    <w:sz w:val="18"/>
                    <w:szCs w:val="18"/>
                  </w:rPr>
                </w:rPrChange>
              </w:rPr>
            </w:pPr>
            <w:r w:rsidRPr="0036314C">
              <w:rPr>
                <w:color w:val="000000"/>
                <w:sz w:val="18"/>
                <w:szCs w:val="18"/>
                <w:rPrChange w:id="4386" w:author="Gary Sullivan" w:date="2020-01-06T02:33:00Z">
                  <w:rPr>
                    <w:rFonts w:ascii="Calibri" w:hAnsi="Calibri"/>
                    <w:color w:val="000000"/>
                    <w:sz w:val="18"/>
                    <w:szCs w:val="18"/>
                  </w:rPr>
                </w:rPrChange>
              </w:rPr>
              <w:t>99%</w:t>
            </w:r>
          </w:p>
        </w:tc>
        <w:tc>
          <w:tcPr>
            <w:tcW w:w="339" w:type="pct"/>
            <w:shd w:val="clear" w:color="auto" w:fill="FFFFFF"/>
            <w:noWrap/>
            <w:vAlign w:val="center"/>
            <w:hideMark/>
          </w:tcPr>
          <w:p w14:paraId="6E0073D9"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387" w:author="Gary Sullivan" w:date="2020-01-06T02:33:00Z">
                  <w:rPr>
                    <w:rFonts w:ascii="Calibri" w:hAnsi="Calibri"/>
                    <w:color w:val="000000"/>
                    <w:sz w:val="18"/>
                    <w:szCs w:val="18"/>
                  </w:rPr>
                </w:rPrChange>
              </w:rPr>
            </w:pPr>
            <w:r w:rsidRPr="0036314C">
              <w:rPr>
                <w:color w:val="000000"/>
                <w:sz w:val="18"/>
                <w:szCs w:val="18"/>
                <w:rPrChange w:id="4388" w:author="Gary Sullivan" w:date="2020-01-06T02:33:00Z">
                  <w:rPr>
                    <w:rFonts w:ascii="Calibri" w:hAnsi="Calibri"/>
                    <w:color w:val="000000"/>
                    <w:sz w:val="18"/>
                    <w:szCs w:val="18"/>
                  </w:rPr>
                </w:rPrChange>
              </w:rPr>
              <w:t>-0.06%</w:t>
            </w:r>
          </w:p>
        </w:tc>
        <w:tc>
          <w:tcPr>
            <w:tcW w:w="338" w:type="pct"/>
            <w:shd w:val="clear" w:color="auto" w:fill="FFFFFF"/>
            <w:noWrap/>
            <w:vAlign w:val="center"/>
            <w:hideMark/>
          </w:tcPr>
          <w:p w14:paraId="2269375B"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389" w:author="Gary Sullivan" w:date="2020-01-06T02:33:00Z">
                  <w:rPr>
                    <w:rFonts w:ascii="Calibri" w:hAnsi="Calibri"/>
                    <w:color w:val="000000"/>
                    <w:sz w:val="18"/>
                    <w:szCs w:val="18"/>
                  </w:rPr>
                </w:rPrChange>
              </w:rPr>
            </w:pPr>
            <w:r w:rsidRPr="0036314C">
              <w:rPr>
                <w:color w:val="000000"/>
                <w:sz w:val="18"/>
                <w:szCs w:val="18"/>
                <w:rPrChange w:id="4390" w:author="Gary Sullivan" w:date="2020-01-06T02:33:00Z">
                  <w:rPr>
                    <w:rFonts w:ascii="Calibri" w:hAnsi="Calibri"/>
                    <w:color w:val="000000"/>
                    <w:sz w:val="18"/>
                    <w:szCs w:val="18"/>
                  </w:rPr>
                </w:rPrChange>
              </w:rPr>
              <w:t>0.19%</w:t>
            </w:r>
          </w:p>
        </w:tc>
        <w:tc>
          <w:tcPr>
            <w:tcW w:w="338" w:type="pct"/>
            <w:shd w:val="clear" w:color="auto" w:fill="FFFFFF"/>
            <w:noWrap/>
            <w:vAlign w:val="center"/>
            <w:hideMark/>
          </w:tcPr>
          <w:p w14:paraId="397D6AB6"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391" w:author="Gary Sullivan" w:date="2020-01-06T02:33:00Z">
                  <w:rPr>
                    <w:rFonts w:ascii="Calibri" w:hAnsi="Calibri"/>
                    <w:color w:val="000000"/>
                    <w:sz w:val="18"/>
                    <w:szCs w:val="18"/>
                  </w:rPr>
                </w:rPrChange>
              </w:rPr>
              <w:pPrChange w:id="4392"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393" w:author="Gary Sullivan" w:date="2020-01-06T02:33:00Z">
                  <w:rPr>
                    <w:rFonts w:ascii="Calibri" w:hAnsi="Calibri"/>
                    <w:color w:val="000000"/>
                    <w:sz w:val="18"/>
                    <w:szCs w:val="18"/>
                  </w:rPr>
                </w:rPrChange>
              </w:rPr>
              <w:t>-0.13%</w:t>
            </w:r>
          </w:p>
        </w:tc>
        <w:tc>
          <w:tcPr>
            <w:tcW w:w="274" w:type="pct"/>
            <w:shd w:val="clear" w:color="auto" w:fill="FFFFFF"/>
            <w:noWrap/>
            <w:vAlign w:val="center"/>
            <w:hideMark/>
          </w:tcPr>
          <w:p w14:paraId="1B739AFE"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394" w:author="Gary Sullivan" w:date="2020-01-06T02:33:00Z">
                  <w:rPr>
                    <w:rFonts w:ascii="Calibri" w:hAnsi="Calibri"/>
                    <w:color w:val="000000"/>
                    <w:sz w:val="18"/>
                    <w:szCs w:val="18"/>
                  </w:rPr>
                </w:rPrChange>
              </w:rPr>
              <w:pPrChange w:id="4395"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396" w:author="Gary Sullivan" w:date="2020-01-06T02:33: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397" w:author="Gary Sullivan" w:date="2020-01-06T02:33:00Z">
                  <w:rPr>
                    <w:rFonts w:ascii="Calibri" w:hAnsi="Calibri"/>
                    <w:color w:val="000000"/>
                    <w:sz w:val="18"/>
                    <w:szCs w:val="18"/>
                  </w:rPr>
                </w:rPrChange>
              </w:rPr>
              <w:pPrChange w:id="4398"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399" w:author="Gary Sullivan" w:date="2020-01-06T02:33:00Z">
                  <w:rPr>
                    <w:rFonts w:ascii="Calibri" w:hAnsi="Calibri"/>
                    <w:color w:val="000000"/>
                    <w:sz w:val="18"/>
                    <w:szCs w:val="18"/>
                  </w:rPr>
                </w:rPrChange>
              </w:rPr>
              <w:t>100%</w:t>
            </w:r>
          </w:p>
        </w:tc>
      </w:tr>
      <w:tr w:rsidR="00681606" w:rsidRPr="0036314C"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400" w:author="Gary Sullivan" w:date="2020-01-06T02:33:00Z">
                  <w:rPr>
                    <w:rFonts w:ascii="Calibri" w:hAnsi="Calibri"/>
                    <w:b/>
                    <w:bCs/>
                    <w:color w:val="000000"/>
                    <w:sz w:val="18"/>
                    <w:szCs w:val="18"/>
                  </w:rPr>
                </w:rPrChange>
              </w:rPr>
            </w:pPr>
            <w:r w:rsidRPr="0036314C">
              <w:rPr>
                <w:b/>
                <w:bCs/>
                <w:color w:val="000000"/>
                <w:sz w:val="18"/>
                <w:szCs w:val="18"/>
                <w:rPrChange w:id="4401" w:author="Gary Sullivan" w:date="2020-01-06T02:33:00Z">
                  <w:rPr>
                    <w:rFonts w:ascii="Calibri" w:hAnsi="Calibri"/>
                    <w:b/>
                    <w:bCs/>
                    <w:color w:val="000000"/>
                    <w:sz w:val="18"/>
                    <w:szCs w:val="18"/>
                  </w:rPr>
                </w:rPrChange>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402" w:author="Gary Sullivan" w:date="2020-01-06T02:33:00Z">
                  <w:rPr>
                    <w:rFonts w:ascii="Calibri" w:hAnsi="Calibri"/>
                    <w:color w:val="000000"/>
                    <w:sz w:val="18"/>
                    <w:szCs w:val="18"/>
                  </w:rPr>
                </w:rPrChange>
              </w:rPr>
            </w:pPr>
            <w:r w:rsidRPr="0036314C">
              <w:rPr>
                <w:color w:val="000000"/>
                <w:sz w:val="18"/>
                <w:szCs w:val="18"/>
                <w:rPrChange w:id="4403" w:author="Gary Sullivan" w:date="2020-01-06T02:33:00Z">
                  <w:rPr>
                    <w:rFonts w:ascii="Calibri" w:hAnsi="Calibri"/>
                    <w:color w:val="000000"/>
                    <w:sz w:val="18"/>
                    <w:szCs w:val="18"/>
                  </w:rPr>
                </w:rPrChange>
              </w:rPr>
              <w:t>0.00%</w:t>
            </w:r>
          </w:p>
        </w:tc>
        <w:tc>
          <w:tcPr>
            <w:tcW w:w="338" w:type="pct"/>
            <w:shd w:val="clear" w:color="auto" w:fill="FFFFFF"/>
            <w:noWrap/>
            <w:vAlign w:val="center"/>
            <w:hideMark/>
          </w:tcPr>
          <w:p w14:paraId="2EB882A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404" w:author="Gary Sullivan" w:date="2020-01-06T02:33:00Z">
                  <w:rPr>
                    <w:rFonts w:ascii="Calibri" w:hAnsi="Calibri"/>
                    <w:color w:val="000000"/>
                    <w:sz w:val="18"/>
                    <w:szCs w:val="18"/>
                  </w:rPr>
                </w:rPrChange>
              </w:rPr>
            </w:pPr>
            <w:r w:rsidRPr="0036314C">
              <w:rPr>
                <w:color w:val="000000"/>
                <w:sz w:val="18"/>
                <w:szCs w:val="18"/>
                <w:rPrChange w:id="4405" w:author="Gary Sullivan" w:date="2020-01-06T02:33:00Z">
                  <w:rPr>
                    <w:rFonts w:ascii="Calibri" w:hAnsi="Calibri"/>
                    <w:color w:val="000000"/>
                    <w:sz w:val="18"/>
                    <w:szCs w:val="18"/>
                  </w:rPr>
                </w:rPrChange>
              </w:rPr>
              <w:t>-0.01%</w:t>
            </w:r>
          </w:p>
        </w:tc>
        <w:tc>
          <w:tcPr>
            <w:tcW w:w="338" w:type="pct"/>
            <w:shd w:val="clear" w:color="auto" w:fill="FFFFFF"/>
            <w:noWrap/>
            <w:vAlign w:val="center"/>
            <w:hideMark/>
          </w:tcPr>
          <w:p w14:paraId="7779DA8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406" w:author="Gary Sullivan" w:date="2020-01-06T02:33:00Z">
                  <w:rPr>
                    <w:rFonts w:ascii="Calibri" w:hAnsi="Calibri"/>
                    <w:color w:val="000000"/>
                    <w:sz w:val="18"/>
                    <w:szCs w:val="18"/>
                  </w:rPr>
                </w:rPrChange>
              </w:rPr>
            </w:pPr>
            <w:r w:rsidRPr="0036314C">
              <w:rPr>
                <w:color w:val="000000"/>
                <w:sz w:val="18"/>
                <w:szCs w:val="18"/>
                <w:rPrChange w:id="4407" w:author="Gary Sullivan" w:date="2020-01-06T02:33:00Z">
                  <w:rPr>
                    <w:rFonts w:ascii="Calibri" w:hAnsi="Calibri"/>
                    <w:color w:val="000000"/>
                    <w:sz w:val="18"/>
                    <w:szCs w:val="18"/>
                  </w:rPr>
                </w:rPrChange>
              </w:rPr>
              <w:t>0.00%</w:t>
            </w:r>
          </w:p>
        </w:tc>
        <w:tc>
          <w:tcPr>
            <w:tcW w:w="274" w:type="pct"/>
            <w:shd w:val="clear" w:color="auto" w:fill="FFFFFF"/>
            <w:noWrap/>
            <w:vAlign w:val="center"/>
            <w:hideMark/>
          </w:tcPr>
          <w:p w14:paraId="18C21370"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408" w:author="Gary Sullivan" w:date="2020-01-06T02:33:00Z">
                  <w:rPr>
                    <w:rFonts w:ascii="Calibri" w:hAnsi="Calibri"/>
                    <w:color w:val="000000"/>
                    <w:sz w:val="18"/>
                    <w:szCs w:val="18"/>
                  </w:rPr>
                </w:rPrChange>
              </w:rPr>
            </w:pPr>
            <w:r w:rsidRPr="0036314C">
              <w:rPr>
                <w:color w:val="000000"/>
                <w:sz w:val="18"/>
                <w:szCs w:val="18"/>
                <w:rPrChange w:id="4409" w:author="Gary Sullivan" w:date="2020-01-06T02:33: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410" w:author="Gary Sullivan" w:date="2020-01-06T02:33:00Z">
                  <w:rPr>
                    <w:rFonts w:ascii="Calibri" w:hAnsi="Calibri"/>
                    <w:color w:val="000000"/>
                    <w:sz w:val="18"/>
                    <w:szCs w:val="18"/>
                  </w:rPr>
                </w:rPrChange>
              </w:rPr>
            </w:pPr>
            <w:r w:rsidRPr="0036314C">
              <w:rPr>
                <w:color w:val="000000"/>
                <w:sz w:val="18"/>
                <w:szCs w:val="18"/>
                <w:rPrChange w:id="4411" w:author="Gary Sullivan" w:date="2020-01-06T02:33:00Z">
                  <w:rPr>
                    <w:rFonts w:ascii="Calibri" w:hAnsi="Calibri"/>
                    <w:color w:val="000000"/>
                    <w:sz w:val="18"/>
                    <w:szCs w:val="18"/>
                  </w:rPr>
                </w:rPrChange>
              </w:rPr>
              <w:t>101%</w:t>
            </w:r>
          </w:p>
        </w:tc>
        <w:tc>
          <w:tcPr>
            <w:tcW w:w="339" w:type="pct"/>
            <w:shd w:val="clear" w:color="auto" w:fill="FFFFFF"/>
            <w:noWrap/>
            <w:vAlign w:val="center"/>
            <w:hideMark/>
          </w:tcPr>
          <w:p w14:paraId="3E7027B3"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412" w:author="Gary Sullivan" w:date="2020-01-06T02:33:00Z">
                  <w:rPr>
                    <w:rFonts w:ascii="Calibri" w:hAnsi="Calibri"/>
                    <w:color w:val="000000"/>
                    <w:sz w:val="18"/>
                    <w:szCs w:val="18"/>
                  </w:rPr>
                </w:rPrChange>
              </w:rPr>
            </w:pPr>
            <w:r w:rsidRPr="0036314C">
              <w:rPr>
                <w:color w:val="000000"/>
                <w:sz w:val="18"/>
                <w:szCs w:val="18"/>
                <w:rPrChange w:id="4413" w:author="Gary Sullivan" w:date="2020-01-06T02:33:00Z">
                  <w:rPr>
                    <w:rFonts w:ascii="Calibri" w:hAnsi="Calibri"/>
                    <w:color w:val="000000"/>
                    <w:sz w:val="18"/>
                    <w:szCs w:val="18"/>
                  </w:rPr>
                </w:rPrChange>
              </w:rPr>
              <w:t>0.01%</w:t>
            </w:r>
          </w:p>
        </w:tc>
        <w:tc>
          <w:tcPr>
            <w:tcW w:w="338" w:type="pct"/>
            <w:shd w:val="clear" w:color="auto" w:fill="FFFFFF"/>
            <w:noWrap/>
            <w:vAlign w:val="center"/>
            <w:hideMark/>
          </w:tcPr>
          <w:p w14:paraId="6FAFE174"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414" w:author="Gary Sullivan" w:date="2020-01-06T02:33:00Z">
                  <w:rPr>
                    <w:rFonts w:ascii="Calibri" w:hAnsi="Calibri"/>
                    <w:color w:val="000000"/>
                    <w:sz w:val="18"/>
                    <w:szCs w:val="18"/>
                  </w:rPr>
                </w:rPrChange>
              </w:rPr>
            </w:pPr>
            <w:r w:rsidRPr="0036314C">
              <w:rPr>
                <w:color w:val="000000"/>
                <w:sz w:val="18"/>
                <w:szCs w:val="18"/>
                <w:rPrChange w:id="4415" w:author="Gary Sullivan" w:date="2020-01-06T02:33:00Z">
                  <w:rPr>
                    <w:rFonts w:ascii="Calibri" w:hAnsi="Calibri"/>
                    <w:color w:val="000000"/>
                    <w:sz w:val="18"/>
                    <w:szCs w:val="18"/>
                  </w:rPr>
                </w:rPrChange>
              </w:rPr>
              <w:t>0.06%</w:t>
            </w:r>
          </w:p>
        </w:tc>
        <w:tc>
          <w:tcPr>
            <w:tcW w:w="338" w:type="pct"/>
            <w:shd w:val="clear" w:color="auto" w:fill="FFFFFF"/>
            <w:noWrap/>
            <w:vAlign w:val="center"/>
            <w:hideMark/>
          </w:tcPr>
          <w:p w14:paraId="496920C4"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16" w:author="Gary Sullivan" w:date="2020-01-06T02:33:00Z">
                  <w:rPr>
                    <w:rFonts w:ascii="Calibri" w:hAnsi="Calibri"/>
                    <w:color w:val="000000"/>
                    <w:sz w:val="18"/>
                    <w:szCs w:val="18"/>
                  </w:rPr>
                </w:rPrChange>
              </w:rPr>
            </w:pPr>
            <w:r w:rsidRPr="0036314C">
              <w:rPr>
                <w:color w:val="000000"/>
                <w:sz w:val="18"/>
                <w:szCs w:val="18"/>
                <w:rPrChange w:id="4417" w:author="Gary Sullivan" w:date="2020-01-06T02:33:00Z">
                  <w:rPr>
                    <w:rFonts w:ascii="Calibri" w:hAnsi="Calibri"/>
                    <w:color w:val="000000"/>
                    <w:sz w:val="18"/>
                    <w:szCs w:val="18"/>
                  </w:rPr>
                </w:rPrChange>
              </w:rPr>
              <w:t>0.06%</w:t>
            </w:r>
          </w:p>
        </w:tc>
        <w:tc>
          <w:tcPr>
            <w:tcW w:w="274" w:type="pct"/>
            <w:shd w:val="clear" w:color="auto" w:fill="FFFFFF"/>
            <w:noWrap/>
            <w:vAlign w:val="center"/>
            <w:hideMark/>
          </w:tcPr>
          <w:p w14:paraId="611AE255"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18" w:author="Gary Sullivan" w:date="2020-01-06T02:33:00Z">
                  <w:rPr>
                    <w:rFonts w:ascii="Calibri" w:hAnsi="Calibri"/>
                    <w:color w:val="000000"/>
                    <w:sz w:val="18"/>
                    <w:szCs w:val="18"/>
                  </w:rPr>
                </w:rPrChange>
              </w:rPr>
            </w:pPr>
            <w:r w:rsidRPr="0036314C">
              <w:rPr>
                <w:color w:val="000000"/>
                <w:sz w:val="18"/>
                <w:szCs w:val="18"/>
                <w:rPrChange w:id="4419" w:author="Gary Sullivan" w:date="2020-01-06T02:33: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20" w:author="Gary Sullivan" w:date="2020-01-06T02:33:00Z">
                  <w:rPr>
                    <w:rFonts w:ascii="Calibri" w:hAnsi="Calibri"/>
                    <w:color w:val="000000"/>
                    <w:sz w:val="18"/>
                    <w:szCs w:val="18"/>
                  </w:rPr>
                </w:rPrChange>
              </w:rPr>
            </w:pPr>
            <w:r w:rsidRPr="0036314C">
              <w:rPr>
                <w:color w:val="000000"/>
                <w:sz w:val="18"/>
                <w:szCs w:val="18"/>
                <w:rPrChange w:id="4421"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76765FF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22" w:author="Gary Sullivan" w:date="2020-01-06T02:33:00Z">
                  <w:rPr>
                    <w:rFonts w:ascii="Calibri" w:hAnsi="Calibri"/>
                    <w:color w:val="000000"/>
                    <w:sz w:val="18"/>
                    <w:szCs w:val="18"/>
                  </w:rPr>
                </w:rPrChange>
              </w:rPr>
            </w:pPr>
            <w:r w:rsidRPr="0036314C">
              <w:rPr>
                <w:color w:val="000000"/>
                <w:sz w:val="18"/>
                <w:szCs w:val="18"/>
                <w:rPrChange w:id="4423" w:author="Gary Sullivan" w:date="2020-01-06T02:33:00Z">
                  <w:rPr>
                    <w:rFonts w:ascii="Calibri" w:hAnsi="Calibri"/>
                    <w:color w:val="000000"/>
                    <w:sz w:val="18"/>
                    <w:szCs w:val="18"/>
                  </w:rPr>
                </w:rPrChange>
              </w:rPr>
              <w:t>-0.05%</w:t>
            </w:r>
          </w:p>
        </w:tc>
        <w:tc>
          <w:tcPr>
            <w:tcW w:w="338" w:type="pct"/>
            <w:shd w:val="clear" w:color="auto" w:fill="FFFFFF"/>
            <w:noWrap/>
            <w:vAlign w:val="center"/>
            <w:hideMark/>
          </w:tcPr>
          <w:p w14:paraId="364BE9F5"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424" w:author="Gary Sullivan" w:date="2020-01-06T02:33:00Z">
                  <w:rPr>
                    <w:rFonts w:ascii="Calibri" w:hAnsi="Calibri"/>
                    <w:color w:val="000000"/>
                    <w:sz w:val="18"/>
                    <w:szCs w:val="18"/>
                  </w:rPr>
                </w:rPrChange>
              </w:rPr>
            </w:pPr>
            <w:r w:rsidRPr="0036314C">
              <w:rPr>
                <w:color w:val="000000"/>
                <w:sz w:val="18"/>
                <w:szCs w:val="18"/>
                <w:rPrChange w:id="4425" w:author="Gary Sullivan" w:date="2020-01-06T02:33:00Z">
                  <w:rPr>
                    <w:rFonts w:ascii="Calibri" w:hAnsi="Calibri"/>
                    <w:color w:val="000000"/>
                    <w:sz w:val="18"/>
                    <w:szCs w:val="18"/>
                  </w:rPr>
                </w:rPrChange>
              </w:rPr>
              <w:t>0.26%</w:t>
            </w:r>
          </w:p>
        </w:tc>
        <w:tc>
          <w:tcPr>
            <w:tcW w:w="338" w:type="pct"/>
            <w:shd w:val="clear" w:color="auto" w:fill="FFFFFF"/>
            <w:noWrap/>
            <w:vAlign w:val="center"/>
            <w:hideMark/>
          </w:tcPr>
          <w:p w14:paraId="195B3F70"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426" w:author="Gary Sullivan" w:date="2020-01-06T02:33:00Z">
                  <w:rPr>
                    <w:rFonts w:ascii="Calibri" w:hAnsi="Calibri"/>
                    <w:color w:val="000000"/>
                    <w:sz w:val="18"/>
                    <w:szCs w:val="18"/>
                  </w:rPr>
                </w:rPrChange>
              </w:rPr>
              <w:pPrChange w:id="4427"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428" w:author="Gary Sullivan" w:date="2020-01-06T02:33:00Z">
                  <w:rPr>
                    <w:rFonts w:ascii="Calibri" w:hAnsi="Calibri"/>
                    <w:color w:val="000000"/>
                    <w:sz w:val="18"/>
                    <w:szCs w:val="18"/>
                  </w:rPr>
                </w:rPrChange>
              </w:rPr>
              <w:t>0.18%</w:t>
            </w:r>
          </w:p>
        </w:tc>
        <w:tc>
          <w:tcPr>
            <w:tcW w:w="274" w:type="pct"/>
            <w:shd w:val="clear" w:color="auto" w:fill="FFFFFF"/>
            <w:noWrap/>
            <w:vAlign w:val="center"/>
            <w:hideMark/>
          </w:tcPr>
          <w:p w14:paraId="5C9D6096"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429" w:author="Gary Sullivan" w:date="2020-01-06T02:33:00Z">
                  <w:rPr>
                    <w:rFonts w:ascii="Calibri" w:hAnsi="Calibri"/>
                    <w:color w:val="000000"/>
                    <w:sz w:val="18"/>
                    <w:szCs w:val="18"/>
                  </w:rPr>
                </w:rPrChange>
              </w:rPr>
              <w:pPrChange w:id="4430"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431"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432" w:author="Gary Sullivan" w:date="2020-01-06T02:33:00Z">
                  <w:rPr>
                    <w:rFonts w:ascii="Calibri" w:hAnsi="Calibri"/>
                    <w:color w:val="000000"/>
                    <w:sz w:val="18"/>
                    <w:szCs w:val="18"/>
                  </w:rPr>
                </w:rPrChange>
              </w:rPr>
              <w:pPrChange w:id="4433"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434" w:author="Gary Sullivan" w:date="2020-01-06T02:33:00Z">
                  <w:rPr>
                    <w:rFonts w:ascii="Calibri" w:hAnsi="Calibri"/>
                    <w:color w:val="000000"/>
                    <w:sz w:val="18"/>
                    <w:szCs w:val="18"/>
                  </w:rPr>
                </w:rPrChange>
              </w:rPr>
              <w:t>99%</w:t>
            </w:r>
          </w:p>
        </w:tc>
      </w:tr>
      <w:tr w:rsidR="00681606" w:rsidRPr="0036314C"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435" w:author="Gary Sullivan" w:date="2020-01-06T02:33:00Z">
                  <w:rPr>
                    <w:rFonts w:ascii="Calibri" w:hAnsi="Calibri"/>
                    <w:b/>
                    <w:bCs/>
                    <w:color w:val="000000"/>
                    <w:sz w:val="18"/>
                    <w:szCs w:val="18"/>
                  </w:rPr>
                </w:rPrChange>
              </w:rPr>
            </w:pPr>
            <w:r w:rsidRPr="0036314C">
              <w:rPr>
                <w:b/>
                <w:bCs/>
                <w:color w:val="000000"/>
                <w:sz w:val="18"/>
                <w:szCs w:val="18"/>
                <w:rPrChange w:id="4436" w:author="Gary Sullivan" w:date="2020-01-06T02:33:00Z">
                  <w:rPr>
                    <w:rFonts w:ascii="Calibri" w:hAnsi="Calibri"/>
                    <w:b/>
                    <w:bCs/>
                    <w:color w:val="000000"/>
                    <w:sz w:val="18"/>
                    <w:szCs w:val="18"/>
                  </w:rPr>
                </w:rPrChange>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437" w:author="Gary Sullivan" w:date="2020-01-06T02:33:00Z">
                  <w:rPr>
                    <w:rFonts w:ascii="Calibri" w:hAnsi="Calibri"/>
                    <w:color w:val="000000"/>
                    <w:sz w:val="18"/>
                    <w:szCs w:val="18"/>
                  </w:rPr>
                </w:rPrChange>
              </w:rPr>
            </w:pPr>
            <w:r w:rsidRPr="0036314C">
              <w:rPr>
                <w:color w:val="000000"/>
                <w:sz w:val="18"/>
                <w:szCs w:val="18"/>
                <w:rPrChange w:id="4438" w:author="Gary Sullivan" w:date="2020-01-06T02:33:00Z">
                  <w:rPr>
                    <w:rFonts w:ascii="Calibri" w:hAnsi="Calibri"/>
                    <w:color w:val="000000"/>
                    <w:sz w:val="18"/>
                    <w:szCs w:val="18"/>
                  </w:rPr>
                </w:rPrChange>
              </w:rPr>
              <w:t>0.00%</w:t>
            </w:r>
          </w:p>
        </w:tc>
        <w:tc>
          <w:tcPr>
            <w:tcW w:w="338" w:type="pct"/>
            <w:shd w:val="clear" w:color="auto" w:fill="FFFFFF"/>
            <w:noWrap/>
            <w:vAlign w:val="center"/>
            <w:hideMark/>
          </w:tcPr>
          <w:p w14:paraId="6512DE1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439" w:author="Gary Sullivan" w:date="2020-01-06T02:33:00Z">
                  <w:rPr>
                    <w:rFonts w:ascii="Calibri" w:hAnsi="Calibri"/>
                    <w:color w:val="000000"/>
                    <w:sz w:val="18"/>
                    <w:szCs w:val="18"/>
                  </w:rPr>
                </w:rPrChange>
              </w:rPr>
            </w:pPr>
            <w:r w:rsidRPr="0036314C">
              <w:rPr>
                <w:color w:val="000000"/>
                <w:sz w:val="18"/>
                <w:szCs w:val="18"/>
                <w:rPrChange w:id="4440" w:author="Gary Sullivan" w:date="2020-01-06T02:33:00Z">
                  <w:rPr>
                    <w:rFonts w:ascii="Calibri" w:hAnsi="Calibri"/>
                    <w:color w:val="000000"/>
                    <w:sz w:val="18"/>
                    <w:szCs w:val="18"/>
                  </w:rPr>
                </w:rPrChange>
              </w:rPr>
              <w:t>-0.01%</w:t>
            </w:r>
          </w:p>
        </w:tc>
        <w:tc>
          <w:tcPr>
            <w:tcW w:w="338" w:type="pct"/>
            <w:shd w:val="clear" w:color="auto" w:fill="FFFFFF"/>
            <w:noWrap/>
            <w:vAlign w:val="center"/>
            <w:hideMark/>
          </w:tcPr>
          <w:p w14:paraId="1FDFB65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441" w:author="Gary Sullivan" w:date="2020-01-06T02:33:00Z">
                  <w:rPr>
                    <w:rFonts w:ascii="Calibri" w:hAnsi="Calibri"/>
                    <w:color w:val="000000"/>
                    <w:sz w:val="18"/>
                    <w:szCs w:val="18"/>
                  </w:rPr>
                </w:rPrChange>
              </w:rPr>
            </w:pPr>
            <w:r w:rsidRPr="0036314C">
              <w:rPr>
                <w:color w:val="000000"/>
                <w:sz w:val="18"/>
                <w:szCs w:val="18"/>
                <w:rPrChange w:id="4442" w:author="Gary Sullivan" w:date="2020-01-06T02:33:00Z">
                  <w:rPr>
                    <w:rFonts w:ascii="Calibri" w:hAnsi="Calibri"/>
                    <w:color w:val="000000"/>
                    <w:sz w:val="18"/>
                    <w:szCs w:val="18"/>
                  </w:rPr>
                </w:rPrChange>
              </w:rPr>
              <w:t>0.01%</w:t>
            </w:r>
          </w:p>
        </w:tc>
        <w:tc>
          <w:tcPr>
            <w:tcW w:w="274" w:type="pct"/>
            <w:shd w:val="clear" w:color="auto" w:fill="FFFFFF"/>
            <w:noWrap/>
            <w:vAlign w:val="center"/>
            <w:hideMark/>
          </w:tcPr>
          <w:p w14:paraId="6463A742"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443" w:author="Gary Sullivan" w:date="2020-01-06T02:33:00Z">
                  <w:rPr>
                    <w:rFonts w:ascii="Calibri" w:hAnsi="Calibri"/>
                    <w:color w:val="000000"/>
                    <w:sz w:val="18"/>
                    <w:szCs w:val="18"/>
                  </w:rPr>
                </w:rPrChange>
              </w:rPr>
            </w:pPr>
            <w:r w:rsidRPr="0036314C">
              <w:rPr>
                <w:color w:val="000000"/>
                <w:sz w:val="18"/>
                <w:szCs w:val="18"/>
                <w:rPrChange w:id="4444" w:author="Gary Sullivan" w:date="2020-01-06T02:33: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445" w:author="Gary Sullivan" w:date="2020-01-06T02:33:00Z">
                  <w:rPr>
                    <w:rFonts w:ascii="Calibri" w:hAnsi="Calibri"/>
                    <w:color w:val="000000"/>
                    <w:sz w:val="18"/>
                    <w:szCs w:val="18"/>
                  </w:rPr>
                </w:rPrChange>
              </w:rPr>
            </w:pPr>
            <w:r w:rsidRPr="0036314C">
              <w:rPr>
                <w:color w:val="000000"/>
                <w:sz w:val="18"/>
                <w:szCs w:val="18"/>
                <w:rPrChange w:id="4446" w:author="Gary Sullivan" w:date="2020-01-06T02:33:00Z">
                  <w:rPr>
                    <w:rFonts w:ascii="Calibri" w:hAnsi="Calibri"/>
                    <w:color w:val="000000"/>
                    <w:sz w:val="18"/>
                    <w:szCs w:val="18"/>
                  </w:rPr>
                </w:rPrChange>
              </w:rPr>
              <w:t>101%</w:t>
            </w:r>
          </w:p>
        </w:tc>
        <w:tc>
          <w:tcPr>
            <w:tcW w:w="339" w:type="pct"/>
            <w:shd w:val="clear" w:color="auto" w:fill="FFFFFF"/>
            <w:noWrap/>
            <w:vAlign w:val="center"/>
            <w:hideMark/>
          </w:tcPr>
          <w:p w14:paraId="5461396B"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447" w:author="Gary Sullivan" w:date="2020-01-06T02:33:00Z">
                  <w:rPr>
                    <w:rFonts w:ascii="Calibri" w:hAnsi="Calibri"/>
                    <w:color w:val="000000"/>
                    <w:sz w:val="18"/>
                    <w:szCs w:val="18"/>
                  </w:rPr>
                </w:rPrChange>
              </w:rPr>
            </w:pPr>
            <w:r w:rsidRPr="0036314C">
              <w:rPr>
                <w:color w:val="000000"/>
                <w:sz w:val="18"/>
                <w:szCs w:val="18"/>
                <w:rPrChange w:id="4448" w:author="Gary Sullivan" w:date="2020-01-06T02:33:00Z">
                  <w:rPr>
                    <w:rFonts w:ascii="Calibri" w:hAnsi="Calibri"/>
                    <w:color w:val="000000"/>
                    <w:sz w:val="18"/>
                    <w:szCs w:val="18"/>
                  </w:rPr>
                </w:rPrChange>
              </w:rPr>
              <w:t>0.00%</w:t>
            </w:r>
          </w:p>
        </w:tc>
        <w:tc>
          <w:tcPr>
            <w:tcW w:w="338" w:type="pct"/>
            <w:shd w:val="clear" w:color="auto" w:fill="FFFFFF"/>
            <w:noWrap/>
            <w:vAlign w:val="center"/>
            <w:hideMark/>
          </w:tcPr>
          <w:p w14:paraId="30E4A38D"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449" w:author="Gary Sullivan" w:date="2020-01-06T02:33:00Z">
                  <w:rPr>
                    <w:rFonts w:ascii="Calibri" w:hAnsi="Calibri"/>
                    <w:color w:val="000000"/>
                    <w:sz w:val="18"/>
                    <w:szCs w:val="18"/>
                  </w:rPr>
                </w:rPrChange>
              </w:rPr>
            </w:pPr>
            <w:r w:rsidRPr="0036314C">
              <w:rPr>
                <w:color w:val="000000"/>
                <w:sz w:val="18"/>
                <w:szCs w:val="18"/>
                <w:rPrChange w:id="4450" w:author="Gary Sullivan" w:date="2020-01-06T02:33:00Z">
                  <w:rPr>
                    <w:rFonts w:ascii="Calibri" w:hAnsi="Calibri"/>
                    <w:color w:val="000000"/>
                    <w:sz w:val="18"/>
                    <w:szCs w:val="18"/>
                  </w:rPr>
                </w:rPrChange>
              </w:rPr>
              <w:t>-0.01%</w:t>
            </w:r>
          </w:p>
        </w:tc>
        <w:tc>
          <w:tcPr>
            <w:tcW w:w="338" w:type="pct"/>
            <w:shd w:val="clear" w:color="auto" w:fill="FFFFFF"/>
            <w:noWrap/>
            <w:vAlign w:val="center"/>
            <w:hideMark/>
          </w:tcPr>
          <w:p w14:paraId="4E631E5B"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51" w:author="Gary Sullivan" w:date="2020-01-06T02:33:00Z">
                  <w:rPr>
                    <w:rFonts w:ascii="Calibri" w:hAnsi="Calibri"/>
                    <w:color w:val="000000"/>
                    <w:sz w:val="18"/>
                    <w:szCs w:val="18"/>
                  </w:rPr>
                </w:rPrChange>
              </w:rPr>
            </w:pPr>
            <w:r w:rsidRPr="0036314C">
              <w:rPr>
                <w:color w:val="000000"/>
                <w:sz w:val="18"/>
                <w:szCs w:val="18"/>
                <w:rPrChange w:id="4452" w:author="Gary Sullivan" w:date="2020-01-06T02:33:00Z">
                  <w:rPr>
                    <w:rFonts w:ascii="Calibri" w:hAnsi="Calibri"/>
                    <w:color w:val="000000"/>
                    <w:sz w:val="18"/>
                    <w:szCs w:val="18"/>
                  </w:rPr>
                </w:rPrChange>
              </w:rPr>
              <w:t>0.04%</w:t>
            </w:r>
          </w:p>
        </w:tc>
        <w:tc>
          <w:tcPr>
            <w:tcW w:w="274" w:type="pct"/>
            <w:shd w:val="clear" w:color="auto" w:fill="FFFFFF"/>
            <w:noWrap/>
            <w:vAlign w:val="center"/>
            <w:hideMark/>
          </w:tcPr>
          <w:p w14:paraId="4B90637F"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53" w:author="Gary Sullivan" w:date="2020-01-06T02:33:00Z">
                  <w:rPr>
                    <w:rFonts w:ascii="Calibri" w:hAnsi="Calibri"/>
                    <w:color w:val="000000"/>
                    <w:sz w:val="18"/>
                    <w:szCs w:val="18"/>
                  </w:rPr>
                </w:rPrChange>
              </w:rPr>
            </w:pPr>
            <w:r w:rsidRPr="0036314C">
              <w:rPr>
                <w:color w:val="000000"/>
                <w:sz w:val="18"/>
                <w:szCs w:val="18"/>
                <w:rPrChange w:id="4454" w:author="Gary Sullivan" w:date="2020-01-06T02:33: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55" w:author="Gary Sullivan" w:date="2020-01-06T02:33:00Z">
                  <w:rPr>
                    <w:rFonts w:ascii="Calibri" w:hAnsi="Calibri"/>
                    <w:color w:val="000000"/>
                    <w:sz w:val="18"/>
                    <w:szCs w:val="18"/>
                  </w:rPr>
                </w:rPrChange>
              </w:rPr>
            </w:pPr>
            <w:r w:rsidRPr="0036314C">
              <w:rPr>
                <w:color w:val="000000"/>
                <w:sz w:val="18"/>
                <w:szCs w:val="18"/>
                <w:rPrChange w:id="4456"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7D035095"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57" w:author="Gary Sullivan" w:date="2020-01-06T02:33:00Z">
                  <w:rPr>
                    <w:rFonts w:ascii="Calibri" w:hAnsi="Calibri"/>
                    <w:color w:val="000000"/>
                    <w:sz w:val="18"/>
                    <w:szCs w:val="18"/>
                  </w:rPr>
                </w:rPrChange>
              </w:rPr>
            </w:pPr>
            <w:r w:rsidRPr="0036314C">
              <w:rPr>
                <w:color w:val="000000"/>
                <w:sz w:val="18"/>
                <w:szCs w:val="18"/>
                <w:rPrChange w:id="4458" w:author="Gary Sullivan" w:date="2020-01-06T02:33:00Z">
                  <w:rPr>
                    <w:rFonts w:ascii="Calibri" w:hAnsi="Calibri"/>
                    <w:color w:val="000000"/>
                    <w:sz w:val="18"/>
                    <w:szCs w:val="18"/>
                  </w:rPr>
                </w:rPrChange>
              </w:rPr>
              <w:t>-0.05%</w:t>
            </w:r>
          </w:p>
        </w:tc>
        <w:tc>
          <w:tcPr>
            <w:tcW w:w="338" w:type="pct"/>
            <w:shd w:val="clear" w:color="auto" w:fill="FFFFFF"/>
            <w:noWrap/>
            <w:vAlign w:val="center"/>
            <w:hideMark/>
          </w:tcPr>
          <w:p w14:paraId="03375BCB"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459" w:author="Gary Sullivan" w:date="2020-01-06T02:33:00Z">
                  <w:rPr>
                    <w:rFonts w:ascii="Calibri" w:hAnsi="Calibri"/>
                    <w:color w:val="000000"/>
                    <w:sz w:val="18"/>
                    <w:szCs w:val="18"/>
                  </w:rPr>
                </w:rPrChange>
              </w:rPr>
            </w:pPr>
            <w:r w:rsidRPr="0036314C">
              <w:rPr>
                <w:color w:val="000000"/>
                <w:sz w:val="18"/>
                <w:szCs w:val="18"/>
                <w:rPrChange w:id="4460" w:author="Gary Sullivan" w:date="2020-01-06T02:33:00Z">
                  <w:rPr>
                    <w:rFonts w:ascii="Calibri" w:hAnsi="Calibri"/>
                    <w:color w:val="000000"/>
                    <w:sz w:val="18"/>
                    <w:szCs w:val="18"/>
                  </w:rPr>
                </w:rPrChange>
              </w:rPr>
              <w:t>0.16%</w:t>
            </w:r>
          </w:p>
        </w:tc>
        <w:tc>
          <w:tcPr>
            <w:tcW w:w="338" w:type="pct"/>
            <w:shd w:val="clear" w:color="auto" w:fill="FFFFFF"/>
            <w:noWrap/>
            <w:vAlign w:val="center"/>
            <w:hideMark/>
          </w:tcPr>
          <w:p w14:paraId="7DC9315E"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461" w:author="Gary Sullivan" w:date="2020-01-06T02:33:00Z">
                  <w:rPr>
                    <w:rFonts w:ascii="Calibri" w:hAnsi="Calibri"/>
                    <w:color w:val="000000"/>
                    <w:sz w:val="18"/>
                    <w:szCs w:val="18"/>
                  </w:rPr>
                </w:rPrChange>
              </w:rPr>
              <w:pPrChange w:id="4462"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463" w:author="Gary Sullivan" w:date="2020-01-06T02:33:00Z">
                  <w:rPr>
                    <w:rFonts w:ascii="Calibri" w:hAnsi="Calibri"/>
                    <w:color w:val="000000"/>
                    <w:sz w:val="18"/>
                    <w:szCs w:val="18"/>
                  </w:rPr>
                </w:rPrChange>
              </w:rPr>
              <w:t>0.01%</w:t>
            </w:r>
          </w:p>
        </w:tc>
        <w:tc>
          <w:tcPr>
            <w:tcW w:w="274" w:type="pct"/>
            <w:shd w:val="clear" w:color="auto" w:fill="FFFFFF"/>
            <w:noWrap/>
            <w:vAlign w:val="center"/>
            <w:hideMark/>
          </w:tcPr>
          <w:p w14:paraId="2A77CCF4"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464" w:author="Gary Sullivan" w:date="2020-01-06T02:33:00Z">
                  <w:rPr>
                    <w:rFonts w:ascii="Calibri" w:hAnsi="Calibri"/>
                    <w:color w:val="000000"/>
                    <w:sz w:val="18"/>
                    <w:szCs w:val="18"/>
                  </w:rPr>
                </w:rPrChange>
              </w:rPr>
              <w:pPrChange w:id="4465"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466"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467" w:author="Gary Sullivan" w:date="2020-01-06T02:33:00Z">
                  <w:rPr>
                    <w:rFonts w:ascii="Calibri" w:hAnsi="Calibri"/>
                    <w:color w:val="000000"/>
                    <w:sz w:val="18"/>
                    <w:szCs w:val="18"/>
                  </w:rPr>
                </w:rPrChange>
              </w:rPr>
              <w:pPrChange w:id="4468"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469" w:author="Gary Sullivan" w:date="2020-01-06T02:33:00Z">
                  <w:rPr>
                    <w:rFonts w:ascii="Calibri" w:hAnsi="Calibri"/>
                    <w:color w:val="000000"/>
                    <w:sz w:val="18"/>
                    <w:szCs w:val="18"/>
                  </w:rPr>
                </w:rPrChange>
              </w:rPr>
              <w:t>99%</w:t>
            </w:r>
          </w:p>
        </w:tc>
      </w:tr>
      <w:tr w:rsidR="00681606" w:rsidRPr="0036314C"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470" w:author="Gary Sullivan" w:date="2020-01-06T02:33:00Z">
                  <w:rPr>
                    <w:rFonts w:ascii="Calibri" w:hAnsi="Calibri"/>
                    <w:b/>
                    <w:bCs/>
                    <w:color w:val="000000"/>
                    <w:sz w:val="18"/>
                    <w:szCs w:val="18"/>
                  </w:rPr>
                </w:rPrChange>
              </w:rPr>
            </w:pPr>
            <w:r w:rsidRPr="0036314C">
              <w:rPr>
                <w:b/>
                <w:bCs/>
                <w:color w:val="000000"/>
                <w:sz w:val="18"/>
                <w:szCs w:val="18"/>
                <w:rPrChange w:id="4471" w:author="Gary Sullivan" w:date="2020-01-06T02:33:00Z">
                  <w:rPr>
                    <w:rFonts w:ascii="Calibri" w:hAnsi="Calibri"/>
                    <w:b/>
                    <w:bCs/>
                    <w:color w:val="000000"/>
                    <w:sz w:val="18"/>
                    <w:szCs w:val="18"/>
                  </w:rPr>
                </w:rPrChange>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472" w:author="Gary Sullivan" w:date="2020-01-06T02:33:00Z">
                  <w:rPr>
                    <w:rFonts w:ascii="Calibri" w:hAnsi="Calibri"/>
                    <w:color w:val="000000"/>
                    <w:sz w:val="18"/>
                    <w:szCs w:val="18"/>
                  </w:rPr>
                </w:rPrChange>
              </w:rPr>
            </w:pPr>
            <w:r w:rsidRPr="0036314C">
              <w:rPr>
                <w:color w:val="000000"/>
                <w:sz w:val="18"/>
                <w:szCs w:val="18"/>
                <w:rPrChange w:id="4473" w:author="Gary Sullivan" w:date="2020-01-06T02:33:00Z">
                  <w:rPr>
                    <w:rFonts w:ascii="Calibri" w:hAnsi="Calibri"/>
                    <w:color w:val="000000"/>
                    <w:sz w:val="18"/>
                    <w:szCs w:val="18"/>
                  </w:rPr>
                </w:rPrChange>
              </w:rPr>
              <w:t>0.00%</w:t>
            </w:r>
          </w:p>
        </w:tc>
        <w:tc>
          <w:tcPr>
            <w:tcW w:w="338" w:type="pct"/>
            <w:shd w:val="clear" w:color="auto" w:fill="FFFFFF"/>
            <w:noWrap/>
            <w:vAlign w:val="center"/>
            <w:hideMark/>
          </w:tcPr>
          <w:p w14:paraId="048E7FF4"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474" w:author="Gary Sullivan" w:date="2020-01-06T02:33:00Z">
                  <w:rPr>
                    <w:rFonts w:ascii="Calibri" w:hAnsi="Calibri"/>
                    <w:color w:val="000000"/>
                    <w:sz w:val="18"/>
                    <w:szCs w:val="18"/>
                  </w:rPr>
                </w:rPrChange>
              </w:rPr>
            </w:pPr>
            <w:r w:rsidRPr="0036314C">
              <w:rPr>
                <w:color w:val="000000"/>
                <w:sz w:val="18"/>
                <w:szCs w:val="18"/>
                <w:rPrChange w:id="4475" w:author="Gary Sullivan" w:date="2020-01-06T02:33:00Z">
                  <w:rPr>
                    <w:rFonts w:ascii="Calibri" w:hAnsi="Calibri"/>
                    <w:color w:val="000000"/>
                    <w:sz w:val="18"/>
                    <w:szCs w:val="18"/>
                  </w:rPr>
                </w:rPrChange>
              </w:rPr>
              <w:t>0.00%</w:t>
            </w:r>
          </w:p>
        </w:tc>
        <w:tc>
          <w:tcPr>
            <w:tcW w:w="338" w:type="pct"/>
            <w:shd w:val="clear" w:color="auto" w:fill="FFFFFF"/>
            <w:noWrap/>
            <w:vAlign w:val="center"/>
            <w:hideMark/>
          </w:tcPr>
          <w:p w14:paraId="69CF6D09"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476" w:author="Gary Sullivan" w:date="2020-01-06T02:33:00Z">
                  <w:rPr>
                    <w:rFonts w:ascii="Calibri" w:hAnsi="Calibri"/>
                    <w:color w:val="000000"/>
                    <w:sz w:val="18"/>
                    <w:szCs w:val="18"/>
                  </w:rPr>
                </w:rPrChange>
              </w:rPr>
            </w:pPr>
            <w:r w:rsidRPr="0036314C">
              <w:rPr>
                <w:color w:val="000000"/>
                <w:sz w:val="18"/>
                <w:szCs w:val="18"/>
                <w:rPrChange w:id="4477" w:author="Gary Sullivan" w:date="2020-01-06T02:33:00Z">
                  <w:rPr>
                    <w:rFonts w:ascii="Calibri" w:hAnsi="Calibri"/>
                    <w:color w:val="000000"/>
                    <w:sz w:val="18"/>
                    <w:szCs w:val="18"/>
                  </w:rPr>
                </w:rPrChange>
              </w:rPr>
              <w:t>-0.01%</w:t>
            </w:r>
          </w:p>
        </w:tc>
        <w:tc>
          <w:tcPr>
            <w:tcW w:w="274" w:type="pct"/>
            <w:shd w:val="clear" w:color="auto" w:fill="FFFFFF"/>
            <w:noWrap/>
            <w:vAlign w:val="center"/>
            <w:hideMark/>
          </w:tcPr>
          <w:p w14:paraId="5596D15A"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478" w:author="Gary Sullivan" w:date="2020-01-06T02:33:00Z">
                  <w:rPr>
                    <w:rFonts w:ascii="Calibri" w:hAnsi="Calibri"/>
                    <w:color w:val="000000"/>
                    <w:sz w:val="18"/>
                    <w:szCs w:val="18"/>
                  </w:rPr>
                </w:rPrChange>
              </w:rPr>
            </w:pPr>
            <w:r w:rsidRPr="0036314C">
              <w:rPr>
                <w:color w:val="000000"/>
                <w:sz w:val="18"/>
                <w:szCs w:val="18"/>
                <w:rPrChange w:id="4479"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480" w:author="Gary Sullivan" w:date="2020-01-06T02:33:00Z">
                  <w:rPr>
                    <w:rFonts w:ascii="Calibri" w:hAnsi="Calibri"/>
                    <w:color w:val="000000"/>
                    <w:sz w:val="18"/>
                    <w:szCs w:val="18"/>
                  </w:rPr>
                </w:rPrChange>
              </w:rPr>
            </w:pPr>
            <w:r w:rsidRPr="0036314C">
              <w:rPr>
                <w:color w:val="000000"/>
                <w:sz w:val="18"/>
                <w:szCs w:val="18"/>
                <w:rPrChange w:id="4481" w:author="Gary Sullivan" w:date="2020-01-06T02:33:00Z">
                  <w:rPr>
                    <w:rFonts w:ascii="Calibri" w:hAnsi="Calibri"/>
                    <w:color w:val="000000"/>
                    <w:sz w:val="18"/>
                    <w:szCs w:val="18"/>
                  </w:rPr>
                </w:rPrChange>
              </w:rPr>
              <w:t>99%</w:t>
            </w:r>
          </w:p>
        </w:tc>
        <w:tc>
          <w:tcPr>
            <w:tcW w:w="339" w:type="pct"/>
            <w:shd w:val="clear" w:color="auto" w:fill="FFFFFF"/>
            <w:noWrap/>
            <w:vAlign w:val="center"/>
            <w:hideMark/>
          </w:tcPr>
          <w:p w14:paraId="5A106F34"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482" w:author="Gary Sullivan" w:date="2020-01-06T02:33:00Z">
                  <w:rPr>
                    <w:rFonts w:ascii="Calibri" w:hAnsi="Calibri"/>
                    <w:color w:val="000000"/>
                    <w:sz w:val="18"/>
                    <w:szCs w:val="18"/>
                  </w:rPr>
                </w:rPrChange>
              </w:rPr>
            </w:pPr>
            <w:r w:rsidRPr="0036314C">
              <w:rPr>
                <w:color w:val="000000"/>
                <w:sz w:val="18"/>
                <w:szCs w:val="18"/>
                <w:rPrChange w:id="4483" w:author="Gary Sullivan" w:date="2020-01-06T02:33:00Z">
                  <w:rPr>
                    <w:rFonts w:ascii="Calibri" w:hAnsi="Calibri"/>
                    <w:color w:val="000000"/>
                    <w:sz w:val="18"/>
                    <w:szCs w:val="18"/>
                  </w:rPr>
                </w:rPrChange>
              </w:rPr>
              <w:t>0.00%</w:t>
            </w:r>
          </w:p>
        </w:tc>
        <w:tc>
          <w:tcPr>
            <w:tcW w:w="338" w:type="pct"/>
            <w:shd w:val="clear" w:color="auto" w:fill="FFFFFF"/>
            <w:noWrap/>
            <w:vAlign w:val="center"/>
            <w:hideMark/>
          </w:tcPr>
          <w:p w14:paraId="43870657"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484" w:author="Gary Sullivan" w:date="2020-01-06T02:33:00Z">
                  <w:rPr>
                    <w:rFonts w:ascii="Calibri" w:hAnsi="Calibri"/>
                    <w:color w:val="000000"/>
                    <w:sz w:val="18"/>
                    <w:szCs w:val="18"/>
                  </w:rPr>
                </w:rPrChange>
              </w:rPr>
            </w:pPr>
            <w:r w:rsidRPr="0036314C">
              <w:rPr>
                <w:color w:val="000000"/>
                <w:sz w:val="18"/>
                <w:szCs w:val="18"/>
                <w:rPrChange w:id="4485" w:author="Gary Sullivan" w:date="2020-01-06T02:33:00Z">
                  <w:rPr>
                    <w:rFonts w:ascii="Calibri" w:hAnsi="Calibri"/>
                    <w:color w:val="000000"/>
                    <w:sz w:val="18"/>
                    <w:szCs w:val="18"/>
                  </w:rPr>
                </w:rPrChange>
              </w:rPr>
              <w:t>-0.05%</w:t>
            </w:r>
          </w:p>
        </w:tc>
        <w:tc>
          <w:tcPr>
            <w:tcW w:w="338" w:type="pct"/>
            <w:shd w:val="clear" w:color="auto" w:fill="FFFFFF"/>
            <w:noWrap/>
            <w:vAlign w:val="center"/>
            <w:hideMark/>
          </w:tcPr>
          <w:p w14:paraId="2E0B196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86" w:author="Gary Sullivan" w:date="2020-01-06T02:33:00Z">
                  <w:rPr>
                    <w:rFonts w:ascii="Calibri" w:hAnsi="Calibri"/>
                    <w:color w:val="000000"/>
                    <w:sz w:val="18"/>
                    <w:szCs w:val="18"/>
                  </w:rPr>
                </w:rPrChange>
              </w:rPr>
            </w:pPr>
            <w:r w:rsidRPr="0036314C">
              <w:rPr>
                <w:color w:val="000000"/>
                <w:sz w:val="18"/>
                <w:szCs w:val="18"/>
                <w:rPrChange w:id="4487" w:author="Gary Sullivan" w:date="2020-01-06T02:33:00Z">
                  <w:rPr>
                    <w:rFonts w:ascii="Calibri" w:hAnsi="Calibri"/>
                    <w:color w:val="000000"/>
                    <w:sz w:val="18"/>
                    <w:szCs w:val="18"/>
                  </w:rPr>
                </w:rPrChange>
              </w:rPr>
              <w:t>0.04%</w:t>
            </w:r>
          </w:p>
        </w:tc>
        <w:tc>
          <w:tcPr>
            <w:tcW w:w="274" w:type="pct"/>
            <w:shd w:val="clear" w:color="auto" w:fill="FFFFFF"/>
            <w:noWrap/>
            <w:vAlign w:val="center"/>
            <w:hideMark/>
          </w:tcPr>
          <w:p w14:paraId="7AD9C660"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88" w:author="Gary Sullivan" w:date="2020-01-06T02:33:00Z">
                  <w:rPr>
                    <w:rFonts w:ascii="Calibri" w:hAnsi="Calibri"/>
                    <w:color w:val="000000"/>
                    <w:sz w:val="18"/>
                    <w:szCs w:val="18"/>
                  </w:rPr>
                </w:rPrChange>
              </w:rPr>
            </w:pPr>
            <w:r w:rsidRPr="0036314C">
              <w:rPr>
                <w:color w:val="000000"/>
                <w:sz w:val="18"/>
                <w:szCs w:val="18"/>
                <w:rPrChange w:id="4489" w:author="Gary Sullivan" w:date="2020-01-06T02:33:00Z">
                  <w:rPr>
                    <w:rFonts w:ascii="Calibri" w:hAnsi="Calibri"/>
                    <w:color w:val="000000"/>
                    <w:sz w:val="18"/>
                    <w:szCs w:val="18"/>
                  </w:rPr>
                </w:rPrChange>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90" w:author="Gary Sullivan" w:date="2020-01-06T02:33:00Z">
                  <w:rPr>
                    <w:rFonts w:ascii="Calibri" w:hAnsi="Calibri"/>
                    <w:color w:val="000000"/>
                    <w:sz w:val="18"/>
                    <w:szCs w:val="18"/>
                  </w:rPr>
                </w:rPrChange>
              </w:rPr>
            </w:pPr>
            <w:r w:rsidRPr="0036314C">
              <w:rPr>
                <w:color w:val="000000"/>
                <w:sz w:val="18"/>
                <w:szCs w:val="18"/>
                <w:rPrChange w:id="4491"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7894D864"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492" w:author="Gary Sullivan" w:date="2020-01-06T02:33:00Z">
                  <w:rPr>
                    <w:rFonts w:ascii="Calibri" w:hAnsi="Calibri"/>
                    <w:color w:val="000000"/>
                    <w:sz w:val="18"/>
                    <w:szCs w:val="18"/>
                  </w:rPr>
                </w:rPrChange>
              </w:rPr>
            </w:pPr>
            <w:r w:rsidRPr="0036314C">
              <w:rPr>
                <w:color w:val="000000"/>
                <w:sz w:val="18"/>
                <w:szCs w:val="18"/>
                <w:rPrChange w:id="4493" w:author="Gary Sullivan" w:date="2020-01-06T02:33:00Z">
                  <w:rPr>
                    <w:rFonts w:ascii="Calibri" w:hAnsi="Calibri"/>
                    <w:color w:val="000000"/>
                    <w:sz w:val="18"/>
                    <w:szCs w:val="18"/>
                  </w:rPr>
                </w:rPrChange>
              </w:rPr>
              <w:t>0.08%</w:t>
            </w:r>
          </w:p>
        </w:tc>
        <w:tc>
          <w:tcPr>
            <w:tcW w:w="338" w:type="pct"/>
            <w:shd w:val="clear" w:color="auto" w:fill="FFFFFF"/>
            <w:noWrap/>
            <w:vAlign w:val="center"/>
            <w:hideMark/>
          </w:tcPr>
          <w:p w14:paraId="013E77C2"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494" w:author="Gary Sullivan" w:date="2020-01-06T02:33:00Z">
                  <w:rPr>
                    <w:rFonts w:ascii="Calibri" w:hAnsi="Calibri"/>
                    <w:color w:val="000000"/>
                    <w:sz w:val="18"/>
                    <w:szCs w:val="18"/>
                  </w:rPr>
                </w:rPrChange>
              </w:rPr>
            </w:pPr>
            <w:r w:rsidRPr="0036314C">
              <w:rPr>
                <w:color w:val="000000"/>
                <w:sz w:val="18"/>
                <w:szCs w:val="18"/>
                <w:rPrChange w:id="4495" w:author="Gary Sullivan" w:date="2020-01-06T02:33:00Z">
                  <w:rPr>
                    <w:rFonts w:ascii="Calibri" w:hAnsi="Calibri"/>
                    <w:color w:val="000000"/>
                    <w:sz w:val="18"/>
                    <w:szCs w:val="18"/>
                  </w:rPr>
                </w:rPrChange>
              </w:rPr>
              <w:t>0.05%</w:t>
            </w:r>
          </w:p>
        </w:tc>
        <w:tc>
          <w:tcPr>
            <w:tcW w:w="338" w:type="pct"/>
            <w:shd w:val="clear" w:color="auto" w:fill="FFFFFF"/>
            <w:noWrap/>
            <w:vAlign w:val="center"/>
            <w:hideMark/>
          </w:tcPr>
          <w:p w14:paraId="5484F1AA"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496" w:author="Gary Sullivan" w:date="2020-01-06T02:33:00Z">
                  <w:rPr>
                    <w:rFonts w:ascii="Calibri" w:hAnsi="Calibri"/>
                    <w:color w:val="000000"/>
                    <w:sz w:val="18"/>
                    <w:szCs w:val="18"/>
                  </w:rPr>
                </w:rPrChange>
              </w:rPr>
              <w:pPrChange w:id="4497"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498" w:author="Gary Sullivan" w:date="2020-01-06T02:33:00Z">
                  <w:rPr>
                    <w:rFonts w:ascii="Calibri" w:hAnsi="Calibri"/>
                    <w:color w:val="000000"/>
                    <w:sz w:val="18"/>
                    <w:szCs w:val="18"/>
                  </w:rPr>
                </w:rPrChange>
              </w:rPr>
              <w:t>-0.05%</w:t>
            </w:r>
          </w:p>
        </w:tc>
        <w:tc>
          <w:tcPr>
            <w:tcW w:w="274" w:type="pct"/>
            <w:shd w:val="clear" w:color="auto" w:fill="FFFFFF"/>
            <w:noWrap/>
            <w:vAlign w:val="center"/>
            <w:hideMark/>
          </w:tcPr>
          <w:p w14:paraId="0B37FCB3"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499" w:author="Gary Sullivan" w:date="2020-01-06T02:33:00Z">
                  <w:rPr>
                    <w:rFonts w:ascii="Calibri" w:hAnsi="Calibri"/>
                    <w:color w:val="000000"/>
                    <w:sz w:val="18"/>
                    <w:szCs w:val="18"/>
                  </w:rPr>
                </w:rPrChange>
              </w:rPr>
              <w:pPrChange w:id="4500"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501" w:author="Gary Sullivan" w:date="2020-01-06T02:33:00Z">
                  <w:rPr>
                    <w:rFonts w:ascii="Calibri" w:hAnsi="Calibri"/>
                    <w:color w:val="000000"/>
                    <w:sz w:val="18"/>
                    <w:szCs w:val="18"/>
                  </w:rPr>
                </w:rPrChange>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502" w:author="Gary Sullivan" w:date="2020-01-06T02:33:00Z">
                  <w:rPr>
                    <w:rFonts w:ascii="Calibri" w:hAnsi="Calibri"/>
                    <w:color w:val="000000"/>
                    <w:sz w:val="18"/>
                    <w:szCs w:val="18"/>
                  </w:rPr>
                </w:rPrChange>
              </w:rPr>
              <w:pPrChange w:id="4503"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504" w:author="Gary Sullivan" w:date="2020-01-06T02:33:00Z">
                  <w:rPr>
                    <w:rFonts w:ascii="Calibri" w:hAnsi="Calibri"/>
                    <w:color w:val="000000"/>
                    <w:sz w:val="18"/>
                    <w:szCs w:val="18"/>
                  </w:rPr>
                </w:rPrChange>
              </w:rPr>
              <w:t>100%</w:t>
            </w:r>
          </w:p>
        </w:tc>
      </w:tr>
      <w:tr w:rsidR="00681606" w:rsidRPr="0036314C"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Pr="0036314C" w:rsidRDefault="00681606">
            <w:pPr>
              <w:keepNext/>
              <w:keepLines/>
              <w:tabs>
                <w:tab w:val="clear" w:pos="360"/>
              </w:tabs>
              <w:overflowPunct/>
              <w:autoSpaceDE/>
              <w:adjustRightInd/>
              <w:spacing w:before="0"/>
              <w:rPr>
                <w:b/>
                <w:bCs/>
                <w:color w:val="000000"/>
                <w:sz w:val="18"/>
                <w:szCs w:val="18"/>
                <w:rPrChange w:id="4505" w:author="Gary Sullivan" w:date="2020-01-06T02:33:00Z">
                  <w:rPr>
                    <w:rFonts w:ascii="Calibri" w:hAnsi="Calibri"/>
                    <w:b/>
                    <w:bCs/>
                    <w:color w:val="000000"/>
                    <w:sz w:val="18"/>
                    <w:szCs w:val="18"/>
                  </w:rPr>
                </w:rPrChange>
              </w:rPr>
            </w:pPr>
            <w:r w:rsidRPr="0036314C">
              <w:rPr>
                <w:b/>
                <w:bCs/>
                <w:color w:val="000000"/>
                <w:sz w:val="18"/>
                <w:szCs w:val="18"/>
                <w:rPrChange w:id="4506" w:author="Gary Sullivan" w:date="2020-01-06T02:33:00Z">
                  <w:rPr>
                    <w:rFonts w:ascii="Calibri" w:hAnsi="Calibri"/>
                    <w:b/>
                    <w:bCs/>
                    <w:color w:val="000000"/>
                    <w:sz w:val="18"/>
                    <w:szCs w:val="18"/>
                  </w:rPr>
                </w:rPrChange>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Pr="0036314C" w:rsidRDefault="00681606">
            <w:pPr>
              <w:keepNext/>
              <w:keepLines/>
              <w:tabs>
                <w:tab w:val="clear" w:pos="360"/>
              </w:tabs>
              <w:overflowPunct/>
              <w:autoSpaceDE/>
              <w:adjustRightInd/>
              <w:spacing w:before="0"/>
              <w:jc w:val="right"/>
              <w:rPr>
                <w:color w:val="000000"/>
                <w:sz w:val="18"/>
                <w:szCs w:val="18"/>
                <w:rPrChange w:id="4507" w:author="Gary Sullivan" w:date="2020-01-06T02:33:00Z">
                  <w:rPr>
                    <w:rFonts w:ascii="Calibri" w:hAnsi="Calibri"/>
                    <w:color w:val="000000"/>
                    <w:sz w:val="18"/>
                    <w:szCs w:val="18"/>
                  </w:rPr>
                </w:rPrChange>
              </w:rPr>
            </w:pPr>
            <w:r w:rsidRPr="0036314C">
              <w:rPr>
                <w:color w:val="000000"/>
                <w:sz w:val="18"/>
                <w:szCs w:val="18"/>
                <w:rPrChange w:id="4508" w:author="Gary Sullivan" w:date="2020-01-06T02:33:00Z">
                  <w:rPr>
                    <w:rFonts w:ascii="Calibri" w:hAnsi="Calibri"/>
                    <w:color w:val="000000"/>
                    <w:sz w:val="18"/>
                    <w:szCs w:val="18"/>
                  </w:rPr>
                </w:rPrChange>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Pr="0036314C" w:rsidRDefault="00681606">
            <w:pPr>
              <w:keepNext/>
              <w:keepLines/>
              <w:tabs>
                <w:tab w:val="clear" w:pos="360"/>
              </w:tabs>
              <w:overflowPunct/>
              <w:autoSpaceDE/>
              <w:adjustRightInd/>
              <w:spacing w:before="0"/>
              <w:jc w:val="right"/>
              <w:rPr>
                <w:color w:val="000000"/>
                <w:sz w:val="18"/>
                <w:szCs w:val="18"/>
                <w:rPrChange w:id="4509" w:author="Gary Sullivan" w:date="2020-01-06T02:33:00Z">
                  <w:rPr>
                    <w:rFonts w:ascii="Calibri" w:hAnsi="Calibri"/>
                    <w:color w:val="000000"/>
                    <w:sz w:val="18"/>
                    <w:szCs w:val="18"/>
                  </w:rPr>
                </w:rPrChange>
              </w:rPr>
            </w:pPr>
            <w:r w:rsidRPr="0036314C">
              <w:rPr>
                <w:color w:val="000000"/>
                <w:sz w:val="18"/>
                <w:szCs w:val="18"/>
                <w:rPrChange w:id="4510" w:author="Gary Sullivan" w:date="2020-01-06T02:33:00Z">
                  <w:rPr>
                    <w:rFonts w:ascii="Calibri" w:hAnsi="Calibri"/>
                    <w:color w:val="000000"/>
                    <w:sz w:val="18"/>
                    <w:szCs w:val="18"/>
                  </w:rPr>
                </w:rPrChange>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Pr="0036314C" w:rsidRDefault="00681606">
            <w:pPr>
              <w:keepNext/>
              <w:keepLines/>
              <w:tabs>
                <w:tab w:val="clear" w:pos="360"/>
              </w:tabs>
              <w:overflowPunct/>
              <w:autoSpaceDE/>
              <w:adjustRightInd/>
              <w:spacing w:before="0"/>
              <w:jc w:val="right"/>
              <w:rPr>
                <w:color w:val="000000"/>
                <w:sz w:val="18"/>
                <w:szCs w:val="18"/>
                <w:rPrChange w:id="4511" w:author="Gary Sullivan" w:date="2020-01-06T02:33:00Z">
                  <w:rPr>
                    <w:rFonts w:ascii="Calibri" w:hAnsi="Calibri"/>
                    <w:color w:val="000000"/>
                    <w:sz w:val="18"/>
                    <w:szCs w:val="18"/>
                  </w:rPr>
                </w:rPrChange>
              </w:rPr>
            </w:pPr>
            <w:r w:rsidRPr="0036314C">
              <w:rPr>
                <w:color w:val="000000"/>
                <w:sz w:val="18"/>
                <w:szCs w:val="18"/>
                <w:rPrChange w:id="4512" w:author="Gary Sullivan" w:date="2020-01-06T02:33:00Z">
                  <w:rPr>
                    <w:rFonts w:ascii="Calibri" w:hAnsi="Calibri"/>
                    <w:color w:val="000000"/>
                    <w:sz w:val="18"/>
                    <w:szCs w:val="18"/>
                  </w:rPr>
                </w:rPrChange>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Pr="0036314C" w:rsidRDefault="00681606">
            <w:pPr>
              <w:keepNext/>
              <w:keepLines/>
              <w:tabs>
                <w:tab w:val="clear" w:pos="360"/>
              </w:tabs>
              <w:overflowPunct/>
              <w:autoSpaceDE/>
              <w:adjustRightInd/>
              <w:spacing w:before="0"/>
              <w:jc w:val="right"/>
              <w:rPr>
                <w:color w:val="000000"/>
                <w:sz w:val="18"/>
                <w:szCs w:val="18"/>
                <w:rPrChange w:id="4513" w:author="Gary Sullivan" w:date="2020-01-06T02:33:00Z">
                  <w:rPr>
                    <w:rFonts w:ascii="Calibri" w:hAnsi="Calibri"/>
                    <w:color w:val="000000"/>
                    <w:sz w:val="18"/>
                    <w:szCs w:val="18"/>
                  </w:rPr>
                </w:rPrChange>
              </w:rPr>
            </w:pPr>
            <w:r w:rsidRPr="0036314C">
              <w:rPr>
                <w:color w:val="000000"/>
                <w:sz w:val="18"/>
                <w:szCs w:val="18"/>
                <w:rPrChange w:id="4514" w:author="Gary Sullivan" w:date="2020-01-06T02:33:00Z">
                  <w:rPr>
                    <w:rFonts w:ascii="Calibri" w:hAnsi="Calibri"/>
                    <w:color w:val="000000"/>
                    <w:sz w:val="18"/>
                    <w:szCs w:val="18"/>
                  </w:rPr>
                </w:rPrChange>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Pr="0036314C" w:rsidRDefault="00681606">
            <w:pPr>
              <w:keepNext/>
              <w:keepLines/>
              <w:tabs>
                <w:tab w:val="clear" w:pos="360"/>
              </w:tabs>
              <w:overflowPunct/>
              <w:autoSpaceDE/>
              <w:adjustRightInd/>
              <w:spacing w:before="0"/>
              <w:jc w:val="right"/>
              <w:rPr>
                <w:color w:val="000000"/>
                <w:sz w:val="18"/>
                <w:szCs w:val="18"/>
                <w:rPrChange w:id="4515" w:author="Gary Sullivan" w:date="2020-01-06T02:33:00Z">
                  <w:rPr>
                    <w:rFonts w:ascii="Calibri" w:hAnsi="Calibri"/>
                    <w:color w:val="000000"/>
                    <w:sz w:val="18"/>
                    <w:szCs w:val="18"/>
                  </w:rPr>
                </w:rPrChange>
              </w:rPr>
            </w:pPr>
            <w:r w:rsidRPr="0036314C">
              <w:rPr>
                <w:color w:val="000000"/>
                <w:sz w:val="18"/>
                <w:szCs w:val="18"/>
                <w:rPrChange w:id="4516" w:author="Gary Sullivan" w:date="2020-01-06T02:33:00Z">
                  <w:rPr>
                    <w:rFonts w:ascii="Calibri" w:hAnsi="Calibri"/>
                    <w:color w:val="000000"/>
                    <w:sz w:val="18"/>
                    <w:szCs w:val="18"/>
                  </w:rPr>
                </w:rPrChange>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Pr="0036314C" w:rsidRDefault="00681606">
            <w:pPr>
              <w:keepNext/>
              <w:keepLines/>
              <w:tabs>
                <w:tab w:val="clear" w:pos="360"/>
              </w:tabs>
              <w:overflowPunct/>
              <w:autoSpaceDE/>
              <w:adjustRightInd/>
              <w:spacing w:before="0"/>
              <w:jc w:val="right"/>
              <w:rPr>
                <w:color w:val="000000"/>
                <w:sz w:val="18"/>
                <w:szCs w:val="18"/>
                <w:rPrChange w:id="4517" w:author="Gary Sullivan" w:date="2020-01-06T02:33:00Z">
                  <w:rPr>
                    <w:rFonts w:ascii="Calibri" w:hAnsi="Calibri"/>
                    <w:color w:val="000000"/>
                    <w:sz w:val="18"/>
                    <w:szCs w:val="18"/>
                  </w:rPr>
                </w:rPrChange>
              </w:rPr>
            </w:pPr>
            <w:r w:rsidRPr="0036314C">
              <w:rPr>
                <w:color w:val="000000"/>
                <w:sz w:val="18"/>
                <w:szCs w:val="18"/>
                <w:rPrChange w:id="4518" w:author="Gary Sullivan" w:date="2020-01-06T02:33:00Z">
                  <w:rPr>
                    <w:rFonts w:ascii="Calibri" w:hAnsi="Calibri"/>
                    <w:color w:val="000000"/>
                    <w:sz w:val="18"/>
                    <w:szCs w:val="18"/>
                  </w:rPr>
                </w:rPrChange>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Pr="0036314C" w:rsidRDefault="00681606">
            <w:pPr>
              <w:keepNext/>
              <w:keepLines/>
              <w:tabs>
                <w:tab w:val="clear" w:pos="360"/>
              </w:tabs>
              <w:overflowPunct/>
              <w:autoSpaceDE/>
              <w:adjustRightInd/>
              <w:spacing w:before="0"/>
              <w:jc w:val="right"/>
              <w:rPr>
                <w:color w:val="000000"/>
                <w:sz w:val="18"/>
                <w:szCs w:val="18"/>
                <w:rPrChange w:id="4519" w:author="Gary Sullivan" w:date="2020-01-06T02:33:00Z">
                  <w:rPr>
                    <w:rFonts w:ascii="Calibri" w:hAnsi="Calibri"/>
                    <w:color w:val="000000"/>
                    <w:sz w:val="18"/>
                    <w:szCs w:val="18"/>
                  </w:rPr>
                </w:rPrChange>
              </w:rPr>
            </w:pPr>
            <w:r w:rsidRPr="0036314C">
              <w:rPr>
                <w:color w:val="000000"/>
                <w:sz w:val="18"/>
                <w:szCs w:val="18"/>
                <w:rPrChange w:id="4520" w:author="Gary Sullivan" w:date="2020-01-06T02:33:00Z">
                  <w:rPr>
                    <w:rFonts w:ascii="Calibri" w:hAnsi="Calibri"/>
                    <w:color w:val="000000"/>
                    <w:sz w:val="18"/>
                    <w:szCs w:val="18"/>
                  </w:rPr>
                </w:rPrChange>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Pr="0036314C" w:rsidRDefault="00681606">
            <w:pPr>
              <w:keepNext/>
              <w:keepLines/>
              <w:tabs>
                <w:tab w:val="clear" w:pos="360"/>
              </w:tabs>
              <w:overflowPunct/>
              <w:autoSpaceDE/>
              <w:adjustRightInd/>
              <w:spacing w:before="0"/>
              <w:jc w:val="right"/>
              <w:rPr>
                <w:color w:val="000000"/>
                <w:sz w:val="18"/>
                <w:szCs w:val="18"/>
                <w:rPrChange w:id="4521" w:author="Gary Sullivan" w:date="2020-01-06T02:33:00Z">
                  <w:rPr>
                    <w:rFonts w:ascii="Calibri" w:hAnsi="Calibri"/>
                    <w:color w:val="000000"/>
                    <w:sz w:val="18"/>
                    <w:szCs w:val="18"/>
                  </w:rPr>
                </w:rPrChange>
              </w:rPr>
            </w:pPr>
            <w:r w:rsidRPr="0036314C">
              <w:rPr>
                <w:color w:val="000000"/>
                <w:sz w:val="18"/>
                <w:szCs w:val="18"/>
                <w:rPrChange w:id="4522" w:author="Gary Sullivan" w:date="2020-01-06T02:33:00Z">
                  <w:rPr>
                    <w:rFonts w:ascii="Calibri" w:hAnsi="Calibri"/>
                    <w:color w:val="000000"/>
                    <w:sz w:val="18"/>
                    <w:szCs w:val="18"/>
                  </w:rPr>
                </w:rPrChange>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Pr="0036314C" w:rsidRDefault="00681606">
            <w:pPr>
              <w:keepNext/>
              <w:keepLines/>
              <w:tabs>
                <w:tab w:val="clear" w:pos="360"/>
              </w:tabs>
              <w:overflowPunct/>
              <w:autoSpaceDE/>
              <w:adjustRightInd/>
              <w:spacing w:before="0"/>
              <w:jc w:val="right"/>
              <w:rPr>
                <w:color w:val="000000"/>
                <w:sz w:val="18"/>
                <w:szCs w:val="18"/>
                <w:rPrChange w:id="4523" w:author="Gary Sullivan" w:date="2020-01-06T02:33:00Z">
                  <w:rPr>
                    <w:rFonts w:ascii="Calibri" w:hAnsi="Calibri"/>
                    <w:color w:val="000000"/>
                    <w:sz w:val="18"/>
                    <w:szCs w:val="18"/>
                  </w:rPr>
                </w:rPrChange>
              </w:rPr>
            </w:pPr>
            <w:r w:rsidRPr="0036314C">
              <w:rPr>
                <w:color w:val="000000"/>
                <w:sz w:val="18"/>
                <w:szCs w:val="18"/>
                <w:rPrChange w:id="4524" w:author="Gary Sullivan" w:date="2020-01-06T02:33:00Z">
                  <w:rPr>
                    <w:rFonts w:ascii="Calibri" w:hAnsi="Calibri"/>
                    <w:color w:val="000000"/>
                    <w:sz w:val="18"/>
                    <w:szCs w:val="18"/>
                  </w:rPr>
                </w:rPrChange>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Pr="0036314C" w:rsidRDefault="00681606">
            <w:pPr>
              <w:keepNext/>
              <w:keepLines/>
              <w:tabs>
                <w:tab w:val="clear" w:pos="360"/>
              </w:tabs>
              <w:overflowPunct/>
              <w:autoSpaceDE/>
              <w:adjustRightInd/>
              <w:spacing w:before="0"/>
              <w:jc w:val="right"/>
              <w:rPr>
                <w:color w:val="000000"/>
                <w:sz w:val="18"/>
                <w:szCs w:val="18"/>
                <w:rPrChange w:id="4525" w:author="Gary Sullivan" w:date="2020-01-06T02:33:00Z">
                  <w:rPr>
                    <w:rFonts w:ascii="Calibri" w:hAnsi="Calibri"/>
                    <w:color w:val="000000"/>
                    <w:sz w:val="18"/>
                    <w:szCs w:val="18"/>
                  </w:rPr>
                </w:rPrChange>
              </w:rPr>
            </w:pPr>
            <w:r w:rsidRPr="0036314C">
              <w:rPr>
                <w:color w:val="000000"/>
                <w:sz w:val="18"/>
                <w:szCs w:val="18"/>
                <w:rPrChange w:id="4526" w:author="Gary Sullivan" w:date="2020-01-06T02:33:00Z">
                  <w:rPr>
                    <w:rFonts w:ascii="Calibri" w:hAnsi="Calibri"/>
                    <w:color w:val="000000"/>
                    <w:sz w:val="18"/>
                    <w:szCs w:val="18"/>
                  </w:rPr>
                </w:rPrChange>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Pr="0036314C" w:rsidRDefault="00681606">
            <w:pPr>
              <w:keepNext/>
              <w:keepLines/>
              <w:tabs>
                <w:tab w:val="clear" w:pos="360"/>
              </w:tabs>
              <w:overflowPunct/>
              <w:autoSpaceDE/>
              <w:adjustRightInd/>
              <w:spacing w:before="0"/>
              <w:jc w:val="right"/>
              <w:rPr>
                <w:color w:val="000000"/>
                <w:sz w:val="18"/>
                <w:szCs w:val="18"/>
                <w:rPrChange w:id="4527" w:author="Gary Sullivan" w:date="2020-01-06T02:33:00Z">
                  <w:rPr>
                    <w:rFonts w:ascii="Calibri" w:hAnsi="Calibri"/>
                    <w:color w:val="000000"/>
                    <w:sz w:val="18"/>
                    <w:szCs w:val="18"/>
                  </w:rPr>
                </w:rPrChange>
              </w:rPr>
            </w:pPr>
            <w:r w:rsidRPr="0036314C">
              <w:rPr>
                <w:color w:val="000000"/>
                <w:sz w:val="18"/>
                <w:szCs w:val="18"/>
                <w:rPrChange w:id="4528" w:author="Gary Sullivan" w:date="2020-01-06T02:33:00Z">
                  <w:rPr>
                    <w:rFonts w:ascii="Calibri" w:hAnsi="Calibri"/>
                    <w:color w:val="000000"/>
                    <w:sz w:val="18"/>
                    <w:szCs w:val="18"/>
                  </w:rPr>
                </w:rPrChange>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Pr="0036314C" w:rsidRDefault="00681606">
            <w:pPr>
              <w:keepNext/>
              <w:keepLines/>
              <w:tabs>
                <w:tab w:val="clear" w:pos="360"/>
              </w:tabs>
              <w:overflowPunct/>
              <w:autoSpaceDE/>
              <w:adjustRightInd/>
              <w:spacing w:before="0"/>
              <w:jc w:val="right"/>
              <w:rPr>
                <w:color w:val="000000"/>
                <w:sz w:val="18"/>
                <w:szCs w:val="18"/>
                <w:rPrChange w:id="4529" w:author="Gary Sullivan" w:date="2020-01-06T02:33:00Z">
                  <w:rPr>
                    <w:rFonts w:ascii="Calibri" w:hAnsi="Calibri"/>
                    <w:color w:val="000000"/>
                    <w:sz w:val="18"/>
                    <w:szCs w:val="18"/>
                  </w:rPr>
                </w:rPrChange>
              </w:rPr>
            </w:pPr>
            <w:r w:rsidRPr="0036314C">
              <w:rPr>
                <w:color w:val="000000"/>
                <w:sz w:val="18"/>
                <w:szCs w:val="18"/>
                <w:rPrChange w:id="4530" w:author="Gary Sullivan" w:date="2020-01-06T02:33:00Z">
                  <w:rPr>
                    <w:rFonts w:ascii="Calibri" w:hAnsi="Calibri"/>
                    <w:color w:val="000000"/>
                    <w:sz w:val="18"/>
                    <w:szCs w:val="18"/>
                  </w:rPr>
                </w:rPrChange>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Pr="0036314C" w:rsidRDefault="00681606">
            <w:pPr>
              <w:keepNext/>
              <w:keepLines/>
              <w:tabs>
                <w:tab w:val="clear" w:pos="360"/>
              </w:tabs>
              <w:overflowPunct/>
              <w:autoSpaceDE/>
              <w:adjustRightInd/>
              <w:spacing w:before="0"/>
              <w:jc w:val="right"/>
              <w:rPr>
                <w:color w:val="000000"/>
                <w:sz w:val="18"/>
                <w:szCs w:val="18"/>
                <w:rPrChange w:id="4531" w:author="Gary Sullivan" w:date="2020-01-06T02:33:00Z">
                  <w:rPr>
                    <w:rFonts w:ascii="Calibri" w:hAnsi="Calibri"/>
                    <w:color w:val="000000"/>
                    <w:sz w:val="18"/>
                    <w:szCs w:val="18"/>
                  </w:rPr>
                </w:rPrChange>
              </w:rPr>
            </w:pPr>
            <w:r w:rsidRPr="0036314C">
              <w:rPr>
                <w:color w:val="000000"/>
                <w:sz w:val="18"/>
                <w:szCs w:val="18"/>
                <w:rPrChange w:id="4532" w:author="Gary Sullivan" w:date="2020-01-06T02:33:00Z">
                  <w:rPr>
                    <w:rFonts w:ascii="Calibri" w:hAnsi="Calibri"/>
                    <w:color w:val="000000"/>
                    <w:sz w:val="18"/>
                    <w:szCs w:val="18"/>
                  </w:rPr>
                </w:rPrChange>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Pr="0036314C" w:rsidRDefault="00681606">
            <w:pPr>
              <w:keepNext/>
              <w:keepLines/>
              <w:tabs>
                <w:tab w:val="clear" w:pos="360"/>
              </w:tabs>
              <w:overflowPunct/>
              <w:autoSpaceDE/>
              <w:adjustRightInd/>
              <w:spacing w:before="0"/>
              <w:jc w:val="right"/>
              <w:rPr>
                <w:color w:val="000000"/>
                <w:sz w:val="18"/>
                <w:szCs w:val="18"/>
                <w:rPrChange w:id="4533" w:author="Gary Sullivan" w:date="2020-01-06T02:33:00Z">
                  <w:rPr>
                    <w:rFonts w:ascii="Calibri" w:hAnsi="Calibri"/>
                    <w:color w:val="000000"/>
                    <w:sz w:val="18"/>
                    <w:szCs w:val="18"/>
                  </w:rPr>
                </w:rPrChange>
              </w:rPr>
            </w:pPr>
            <w:r w:rsidRPr="0036314C">
              <w:rPr>
                <w:color w:val="000000"/>
                <w:sz w:val="18"/>
                <w:szCs w:val="18"/>
                <w:rPrChange w:id="4534" w:author="Gary Sullivan" w:date="2020-01-06T02:33:00Z">
                  <w:rPr>
                    <w:rFonts w:ascii="Calibri" w:hAnsi="Calibri"/>
                    <w:color w:val="000000"/>
                    <w:sz w:val="18"/>
                    <w:szCs w:val="18"/>
                  </w:rPr>
                </w:rPrChange>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Pr="0036314C" w:rsidRDefault="00681606">
            <w:pPr>
              <w:keepNext/>
              <w:keepLines/>
              <w:tabs>
                <w:tab w:val="clear" w:pos="360"/>
              </w:tabs>
              <w:overflowPunct/>
              <w:autoSpaceDE/>
              <w:adjustRightInd/>
              <w:spacing w:before="0"/>
              <w:jc w:val="right"/>
              <w:rPr>
                <w:color w:val="000000"/>
                <w:sz w:val="18"/>
                <w:szCs w:val="18"/>
                <w:rPrChange w:id="4535" w:author="Gary Sullivan" w:date="2020-01-06T02:33:00Z">
                  <w:rPr>
                    <w:rFonts w:ascii="Calibri" w:hAnsi="Calibri"/>
                    <w:color w:val="000000"/>
                    <w:sz w:val="18"/>
                    <w:szCs w:val="18"/>
                  </w:rPr>
                </w:rPrChange>
              </w:rPr>
            </w:pPr>
            <w:r w:rsidRPr="0036314C">
              <w:rPr>
                <w:color w:val="000000"/>
                <w:sz w:val="18"/>
                <w:szCs w:val="18"/>
                <w:rPrChange w:id="4536" w:author="Gary Sullivan" w:date="2020-01-06T02:33:00Z">
                  <w:rPr>
                    <w:rFonts w:ascii="Calibri" w:hAnsi="Calibri"/>
                    <w:color w:val="000000"/>
                    <w:sz w:val="18"/>
                    <w:szCs w:val="18"/>
                  </w:rPr>
                </w:rPrChange>
              </w:rPr>
              <w:t>101%</w:t>
            </w:r>
          </w:p>
        </w:tc>
      </w:tr>
      <w:tr w:rsidR="00681606" w:rsidRPr="0036314C" w14:paraId="2BDA0703" w14:textId="77777777" w:rsidTr="00681606">
        <w:trPr>
          <w:trHeight w:val="300"/>
        </w:trPr>
        <w:tc>
          <w:tcPr>
            <w:tcW w:w="313" w:type="pct"/>
            <w:shd w:val="clear" w:color="auto" w:fill="FFFFFF"/>
            <w:noWrap/>
            <w:vAlign w:val="center"/>
            <w:hideMark/>
          </w:tcPr>
          <w:p w14:paraId="414AEB0F" w14:textId="77777777" w:rsidR="00681606" w:rsidRPr="0036314C" w:rsidRDefault="00681606">
            <w:pPr>
              <w:keepNext/>
              <w:keepLines/>
              <w:tabs>
                <w:tab w:val="clear" w:pos="360"/>
              </w:tabs>
              <w:overflowPunct/>
              <w:autoSpaceDE/>
              <w:adjustRightInd/>
              <w:spacing w:before="0"/>
              <w:rPr>
                <w:b/>
                <w:bCs/>
                <w:color w:val="000000"/>
                <w:sz w:val="18"/>
                <w:szCs w:val="18"/>
                <w:rPrChange w:id="4537" w:author="Gary Sullivan" w:date="2020-01-06T02:33:00Z">
                  <w:rPr>
                    <w:rFonts w:ascii="Calibri" w:hAnsi="Calibri"/>
                    <w:b/>
                    <w:bCs/>
                    <w:color w:val="000000"/>
                    <w:sz w:val="18"/>
                    <w:szCs w:val="18"/>
                  </w:rPr>
                </w:rPrChange>
              </w:rPr>
            </w:pPr>
            <w:r w:rsidRPr="0036314C">
              <w:rPr>
                <w:b/>
                <w:bCs/>
                <w:color w:val="000000"/>
                <w:sz w:val="18"/>
                <w:szCs w:val="18"/>
                <w:rPrChange w:id="4538" w:author="Gary Sullivan" w:date="2020-01-06T02:33:00Z">
                  <w:rPr>
                    <w:rFonts w:ascii="Calibri" w:hAnsi="Calibri"/>
                    <w:b/>
                    <w:bCs/>
                    <w:color w:val="000000"/>
                    <w:sz w:val="18"/>
                    <w:szCs w:val="18"/>
                  </w:rPr>
                </w:rPrChange>
              </w:rPr>
              <w:t> </w:t>
            </w:r>
          </w:p>
        </w:tc>
        <w:tc>
          <w:tcPr>
            <w:tcW w:w="339" w:type="pct"/>
            <w:shd w:val="clear" w:color="auto" w:fill="FFFFFF"/>
            <w:noWrap/>
            <w:vAlign w:val="center"/>
            <w:hideMark/>
          </w:tcPr>
          <w:p w14:paraId="72287B82" w14:textId="77777777" w:rsidR="00681606" w:rsidRPr="0036314C" w:rsidRDefault="00681606">
            <w:pPr>
              <w:keepNext/>
              <w:keepLines/>
              <w:tabs>
                <w:tab w:val="clear" w:pos="360"/>
              </w:tabs>
              <w:overflowPunct/>
              <w:autoSpaceDE/>
              <w:adjustRightInd/>
              <w:spacing w:before="0"/>
              <w:rPr>
                <w:color w:val="000000"/>
                <w:sz w:val="18"/>
                <w:szCs w:val="18"/>
                <w:rPrChange w:id="4539" w:author="Gary Sullivan" w:date="2020-01-06T02:33:00Z">
                  <w:rPr>
                    <w:rFonts w:ascii="Calibri" w:hAnsi="Calibri"/>
                    <w:color w:val="000000"/>
                    <w:sz w:val="18"/>
                    <w:szCs w:val="18"/>
                  </w:rPr>
                </w:rPrChange>
              </w:rPr>
            </w:pPr>
            <w:r w:rsidRPr="0036314C">
              <w:rPr>
                <w:color w:val="000000"/>
                <w:sz w:val="18"/>
                <w:szCs w:val="18"/>
                <w:rPrChange w:id="4540"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16171AFF" w14:textId="77777777" w:rsidR="00681606" w:rsidRPr="0036314C" w:rsidRDefault="00681606">
            <w:pPr>
              <w:keepNext/>
              <w:keepLines/>
              <w:tabs>
                <w:tab w:val="clear" w:pos="360"/>
              </w:tabs>
              <w:overflowPunct/>
              <w:autoSpaceDE/>
              <w:adjustRightInd/>
              <w:spacing w:before="0"/>
              <w:rPr>
                <w:color w:val="000000"/>
                <w:sz w:val="18"/>
                <w:szCs w:val="18"/>
                <w:rPrChange w:id="4541" w:author="Gary Sullivan" w:date="2020-01-06T02:33:00Z">
                  <w:rPr>
                    <w:rFonts w:ascii="Calibri" w:hAnsi="Calibri"/>
                    <w:color w:val="000000"/>
                    <w:sz w:val="18"/>
                    <w:szCs w:val="18"/>
                  </w:rPr>
                </w:rPrChange>
              </w:rPr>
            </w:pPr>
            <w:r w:rsidRPr="0036314C">
              <w:rPr>
                <w:color w:val="000000"/>
                <w:sz w:val="18"/>
                <w:szCs w:val="18"/>
                <w:rPrChange w:id="4542"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0F736A5A" w14:textId="77777777" w:rsidR="00681606" w:rsidRPr="0036314C" w:rsidRDefault="00681606">
            <w:pPr>
              <w:keepNext/>
              <w:keepLines/>
              <w:tabs>
                <w:tab w:val="clear" w:pos="360"/>
              </w:tabs>
              <w:overflowPunct/>
              <w:autoSpaceDE/>
              <w:adjustRightInd/>
              <w:spacing w:before="0"/>
              <w:rPr>
                <w:color w:val="000000"/>
                <w:sz w:val="18"/>
                <w:szCs w:val="18"/>
                <w:rPrChange w:id="4543" w:author="Gary Sullivan" w:date="2020-01-06T02:33:00Z">
                  <w:rPr>
                    <w:rFonts w:ascii="Calibri" w:hAnsi="Calibri"/>
                    <w:color w:val="000000"/>
                    <w:sz w:val="18"/>
                    <w:szCs w:val="18"/>
                  </w:rPr>
                </w:rPrChange>
              </w:rPr>
            </w:pPr>
            <w:r w:rsidRPr="0036314C">
              <w:rPr>
                <w:color w:val="000000"/>
                <w:sz w:val="18"/>
                <w:szCs w:val="18"/>
                <w:rPrChange w:id="4544"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59C3BDA2" w14:textId="77777777" w:rsidR="00681606" w:rsidRPr="0036314C" w:rsidRDefault="00681606">
            <w:pPr>
              <w:keepNext/>
              <w:keepLines/>
              <w:tabs>
                <w:tab w:val="clear" w:pos="360"/>
              </w:tabs>
              <w:overflowPunct/>
              <w:autoSpaceDE/>
              <w:adjustRightInd/>
              <w:spacing w:before="0"/>
              <w:rPr>
                <w:color w:val="000000"/>
                <w:sz w:val="18"/>
                <w:szCs w:val="18"/>
                <w:rPrChange w:id="4545" w:author="Gary Sullivan" w:date="2020-01-06T02:33:00Z">
                  <w:rPr>
                    <w:rFonts w:ascii="Calibri" w:hAnsi="Calibri"/>
                    <w:color w:val="000000"/>
                    <w:sz w:val="18"/>
                    <w:szCs w:val="18"/>
                  </w:rPr>
                </w:rPrChange>
              </w:rPr>
            </w:pPr>
            <w:r w:rsidRPr="0036314C">
              <w:rPr>
                <w:color w:val="000000"/>
                <w:sz w:val="18"/>
                <w:szCs w:val="18"/>
                <w:rPrChange w:id="4546"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454EDFDF" w14:textId="77777777" w:rsidR="00681606" w:rsidRPr="0036314C" w:rsidRDefault="00681606">
            <w:pPr>
              <w:keepNext/>
              <w:keepLines/>
              <w:tabs>
                <w:tab w:val="clear" w:pos="360"/>
              </w:tabs>
              <w:overflowPunct/>
              <w:autoSpaceDE/>
              <w:adjustRightInd/>
              <w:spacing w:before="0"/>
              <w:rPr>
                <w:color w:val="000000"/>
                <w:sz w:val="18"/>
                <w:szCs w:val="18"/>
                <w:rPrChange w:id="4547" w:author="Gary Sullivan" w:date="2020-01-06T02:33:00Z">
                  <w:rPr>
                    <w:rFonts w:ascii="Calibri" w:hAnsi="Calibri"/>
                    <w:color w:val="000000"/>
                    <w:sz w:val="18"/>
                    <w:szCs w:val="18"/>
                  </w:rPr>
                </w:rPrChange>
              </w:rPr>
            </w:pPr>
            <w:r w:rsidRPr="0036314C">
              <w:rPr>
                <w:color w:val="000000"/>
                <w:sz w:val="18"/>
                <w:szCs w:val="18"/>
                <w:rPrChange w:id="4548" w:author="Gary Sullivan" w:date="2020-01-06T02:33:00Z">
                  <w:rPr>
                    <w:rFonts w:ascii="Calibri" w:hAnsi="Calibri"/>
                    <w:color w:val="000000"/>
                    <w:sz w:val="18"/>
                    <w:szCs w:val="18"/>
                  </w:rPr>
                </w:rPrChange>
              </w:rPr>
              <w:t> </w:t>
            </w:r>
          </w:p>
        </w:tc>
        <w:tc>
          <w:tcPr>
            <w:tcW w:w="339" w:type="pct"/>
            <w:shd w:val="clear" w:color="auto" w:fill="FFFFFF"/>
            <w:noWrap/>
            <w:vAlign w:val="center"/>
            <w:hideMark/>
          </w:tcPr>
          <w:p w14:paraId="7DEF36B0" w14:textId="77777777" w:rsidR="00681606" w:rsidRPr="0036314C" w:rsidRDefault="00681606">
            <w:pPr>
              <w:keepNext/>
              <w:keepLines/>
              <w:tabs>
                <w:tab w:val="clear" w:pos="360"/>
              </w:tabs>
              <w:overflowPunct/>
              <w:autoSpaceDE/>
              <w:adjustRightInd/>
              <w:spacing w:before="0"/>
              <w:rPr>
                <w:color w:val="000000"/>
                <w:sz w:val="18"/>
                <w:szCs w:val="18"/>
                <w:rPrChange w:id="4549" w:author="Gary Sullivan" w:date="2020-01-06T02:33:00Z">
                  <w:rPr>
                    <w:rFonts w:ascii="Calibri" w:hAnsi="Calibri"/>
                    <w:color w:val="000000"/>
                    <w:sz w:val="18"/>
                    <w:szCs w:val="18"/>
                  </w:rPr>
                </w:rPrChange>
              </w:rPr>
            </w:pPr>
            <w:r w:rsidRPr="0036314C">
              <w:rPr>
                <w:color w:val="000000"/>
                <w:sz w:val="18"/>
                <w:szCs w:val="18"/>
                <w:rPrChange w:id="4550"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5D12057B" w14:textId="77777777" w:rsidR="00681606" w:rsidRPr="0036314C" w:rsidRDefault="00681606">
            <w:pPr>
              <w:keepNext/>
              <w:keepLines/>
              <w:tabs>
                <w:tab w:val="clear" w:pos="360"/>
              </w:tabs>
              <w:overflowPunct/>
              <w:autoSpaceDE/>
              <w:adjustRightInd/>
              <w:spacing w:before="0"/>
              <w:rPr>
                <w:color w:val="000000"/>
                <w:sz w:val="18"/>
                <w:szCs w:val="18"/>
                <w:rPrChange w:id="4551" w:author="Gary Sullivan" w:date="2020-01-06T02:33:00Z">
                  <w:rPr>
                    <w:rFonts w:ascii="Calibri" w:hAnsi="Calibri"/>
                    <w:color w:val="000000"/>
                    <w:sz w:val="18"/>
                    <w:szCs w:val="18"/>
                  </w:rPr>
                </w:rPrChange>
              </w:rPr>
            </w:pPr>
            <w:r w:rsidRPr="0036314C">
              <w:rPr>
                <w:color w:val="000000"/>
                <w:sz w:val="18"/>
                <w:szCs w:val="18"/>
                <w:rPrChange w:id="4552"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17693027" w14:textId="77777777" w:rsidR="00681606" w:rsidRPr="0036314C" w:rsidRDefault="00681606">
            <w:pPr>
              <w:keepNext/>
              <w:keepLines/>
              <w:tabs>
                <w:tab w:val="clear" w:pos="360"/>
              </w:tabs>
              <w:overflowPunct/>
              <w:autoSpaceDE/>
              <w:adjustRightInd/>
              <w:spacing w:before="0"/>
              <w:rPr>
                <w:color w:val="000000"/>
                <w:sz w:val="18"/>
                <w:szCs w:val="18"/>
                <w:rPrChange w:id="4553" w:author="Gary Sullivan" w:date="2020-01-06T02:33:00Z">
                  <w:rPr>
                    <w:rFonts w:ascii="Calibri" w:hAnsi="Calibri"/>
                    <w:color w:val="000000"/>
                    <w:sz w:val="18"/>
                    <w:szCs w:val="18"/>
                  </w:rPr>
                </w:rPrChange>
              </w:rPr>
            </w:pPr>
            <w:r w:rsidRPr="0036314C">
              <w:rPr>
                <w:color w:val="000000"/>
                <w:sz w:val="18"/>
                <w:szCs w:val="18"/>
                <w:rPrChange w:id="4554"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3969144C" w14:textId="77777777" w:rsidR="00681606" w:rsidRPr="0036314C" w:rsidRDefault="00681606">
            <w:pPr>
              <w:keepNext/>
              <w:keepLines/>
              <w:tabs>
                <w:tab w:val="clear" w:pos="360"/>
              </w:tabs>
              <w:overflowPunct/>
              <w:autoSpaceDE/>
              <w:adjustRightInd/>
              <w:spacing w:before="0"/>
              <w:rPr>
                <w:color w:val="000000"/>
                <w:sz w:val="18"/>
                <w:szCs w:val="18"/>
                <w:rPrChange w:id="4555" w:author="Gary Sullivan" w:date="2020-01-06T02:33:00Z">
                  <w:rPr>
                    <w:rFonts w:ascii="Calibri" w:hAnsi="Calibri"/>
                    <w:color w:val="000000"/>
                    <w:sz w:val="18"/>
                    <w:szCs w:val="18"/>
                  </w:rPr>
                </w:rPrChange>
              </w:rPr>
            </w:pPr>
            <w:r w:rsidRPr="0036314C">
              <w:rPr>
                <w:color w:val="000000"/>
                <w:sz w:val="18"/>
                <w:szCs w:val="18"/>
                <w:rPrChange w:id="4556"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0F3C7011" w14:textId="77777777" w:rsidR="00681606" w:rsidRPr="0036314C" w:rsidRDefault="00681606">
            <w:pPr>
              <w:keepNext/>
              <w:keepLines/>
              <w:tabs>
                <w:tab w:val="clear" w:pos="360"/>
              </w:tabs>
              <w:overflowPunct/>
              <w:autoSpaceDE/>
              <w:adjustRightInd/>
              <w:spacing w:before="0"/>
              <w:rPr>
                <w:color w:val="000000"/>
                <w:sz w:val="18"/>
                <w:szCs w:val="18"/>
                <w:rPrChange w:id="4557" w:author="Gary Sullivan" w:date="2020-01-06T02:33:00Z">
                  <w:rPr>
                    <w:rFonts w:ascii="Calibri" w:hAnsi="Calibri"/>
                    <w:color w:val="000000"/>
                    <w:sz w:val="18"/>
                    <w:szCs w:val="18"/>
                  </w:rPr>
                </w:rPrChange>
              </w:rPr>
            </w:pPr>
            <w:r w:rsidRPr="0036314C">
              <w:rPr>
                <w:color w:val="000000"/>
                <w:sz w:val="18"/>
                <w:szCs w:val="18"/>
                <w:rPrChange w:id="4558" w:author="Gary Sullivan" w:date="2020-01-06T02:33:00Z">
                  <w:rPr>
                    <w:rFonts w:ascii="Calibri" w:hAnsi="Calibri"/>
                    <w:color w:val="000000"/>
                    <w:sz w:val="18"/>
                    <w:szCs w:val="18"/>
                  </w:rPr>
                </w:rPrChange>
              </w:rPr>
              <w:t> </w:t>
            </w:r>
          </w:p>
        </w:tc>
        <w:tc>
          <w:tcPr>
            <w:tcW w:w="339" w:type="pct"/>
            <w:shd w:val="clear" w:color="auto" w:fill="FFFFFF"/>
            <w:noWrap/>
            <w:vAlign w:val="center"/>
            <w:hideMark/>
          </w:tcPr>
          <w:p w14:paraId="1CA40875" w14:textId="77777777" w:rsidR="00681606" w:rsidRPr="0036314C" w:rsidRDefault="00681606">
            <w:pPr>
              <w:keepNext/>
              <w:keepLines/>
              <w:tabs>
                <w:tab w:val="clear" w:pos="360"/>
              </w:tabs>
              <w:overflowPunct/>
              <w:autoSpaceDE/>
              <w:adjustRightInd/>
              <w:spacing w:before="0"/>
              <w:rPr>
                <w:color w:val="000000"/>
                <w:sz w:val="18"/>
                <w:szCs w:val="18"/>
                <w:rPrChange w:id="4559" w:author="Gary Sullivan" w:date="2020-01-06T02:33:00Z">
                  <w:rPr>
                    <w:rFonts w:ascii="Calibri" w:hAnsi="Calibri"/>
                    <w:color w:val="000000"/>
                    <w:sz w:val="18"/>
                    <w:szCs w:val="18"/>
                  </w:rPr>
                </w:rPrChange>
              </w:rPr>
            </w:pPr>
            <w:r w:rsidRPr="0036314C">
              <w:rPr>
                <w:color w:val="000000"/>
                <w:sz w:val="18"/>
                <w:szCs w:val="18"/>
                <w:rPrChange w:id="4560"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5BE52088" w14:textId="77777777" w:rsidR="00681606" w:rsidRPr="0036314C" w:rsidRDefault="00681606">
            <w:pPr>
              <w:keepNext/>
              <w:keepLines/>
              <w:tabs>
                <w:tab w:val="clear" w:pos="360"/>
              </w:tabs>
              <w:overflowPunct/>
              <w:autoSpaceDE/>
              <w:adjustRightInd/>
              <w:spacing w:before="0"/>
              <w:rPr>
                <w:color w:val="000000"/>
                <w:sz w:val="18"/>
                <w:szCs w:val="18"/>
                <w:rPrChange w:id="4561" w:author="Gary Sullivan" w:date="2020-01-06T02:33:00Z">
                  <w:rPr>
                    <w:rFonts w:ascii="Calibri" w:hAnsi="Calibri"/>
                    <w:color w:val="000000"/>
                    <w:sz w:val="18"/>
                    <w:szCs w:val="18"/>
                  </w:rPr>
                </w:rPrChange>
              </w:rPr>
            </w:pPr>
            <w:r w:rsidRPr="0036314C">
              <w:rPr>
                <w:color w:val="000000"/>
                <w:sz w:val="18"/>
                <w:szCs w:val="18"/>
                <w:rPrChange w:id="4562"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001DEBCF" w14:textId="77777777" w:rsidR="00681606" w:rsidRPr="0036314C" w:rsidRDefault="00681606">
            <w:pPr>
              <w:keepNext/>
              <w:keepLines/>
              <w:tabs>
                <w:tab w:val="clear" w:pos="360"/>
              </w:tabs>
              <w:overflowPunct/>
              <w:autoSpaceDE/>
              <w:adjustRightInd/>
              <w:spacing w:before="0"/>
              <w:rPr>
                <w:color w:val="000000"/>
                <w:sz w:val="18"/>
                <w:szCs w:val="18"/>
                <w:rPrChange w:id="4563" w:author="Gary Sullivan" w:date="2020-01-06T02:33:00Z">
                  <w:rPr>
                    <w:rFonts w:ascii="Calibri" w:hAnsi="Calibri"/>
                    <w:color w:val="000000"/>
                    <w:sz w:val="18"/>
                    <w:szCs w:val="18"/>
                  </w:rPr>
                </w:rPrChange>
              </w:rPr>
            </w:pPr>
            <w:r w:rsidRPr="0036314C">
              <w:rPr>
                <w:color w:val="000000"/>
                <w:sz w:val="18"/>
                <w:szCs w:val="18"/>
                <w:rPrChange w:id="4564"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16EC14FB" w14:textId="77777777" w:rsidR="00681606" w:rsidRPr="0036314C" w:rsidRDefault="00681606">
            <w:pPr>
              <w:keepNext/>
              <w:keepLines/>
              <w:tabs>
                <w:tab w:val="clear" w:pos="360"/>
              </w:tabs>
              <w:overflowPunct/>
              <w:autoSpaceDE/>
              <w:adjustRightInd/>
              <w:spacing w:before="0"/>
              <w:rPr>
                <w:color w:val="000000"/>
                <w:sz w:val="18"/>
                <w:szCs w:val="18"/>
                <w:rPrChange w:id="4565" w:author="Gary Sullivan" w:date="2020-01-06T02:33:00Z">
                  <w:rPr>
                    <w:rFonts w:ascii="Calibri" w:hAnsi="Calibri"/>
                    <w:color w:val="000000"/>
                    <w:sz w:val="18"/>
                    <w:szCs w:val="18"/>
                  </w:rPr>
                </w:rPrChange>
              </w:rPr>
            </w:pPr>
            <w:r w:rsidRPr="0036314C">
              <w:rPr>
                <w:color w:val="000000"/>
                <w:sz w:val="18"/>
                <w:szCs w:val="18"/>
                <w:rPrChange w:id="4566"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79ED9E2C" w14:textId="77777777" w:rsidR="00681606" w:rsidRPr="0036314C" w:rsidRDefault="00681606">
            <w:pPr>
              <w:keepNext/>
              <w:keepLines/>
              <w:tabs>
                <w:tab w:val="clear" w:pos="360"/>
              </w:tabs>
              <w:overflowPunct/>
              <w:autoSpaceDE/>
              <w:adjustRightInd/>
              <w:spacing w:before="0"/>
              <w:rPr>
                <w:color w:val="000000"/>
                <w:sz w:val="18"/>
                <w:szCs w:val="18"/>
                <w:rPrChange w:id="4567" w:author="Gary Sullivan" w:date="2020-01-06T02:33:00Z">
                  <w:rPr>
                    <w:rFonts w:ascii="Calibri" w:hAnsi="Calibri"/>
                    <w:color w:val="000000"/>
                    <w:sz w:val="18"/>
                    <w:szCs w:val="18"/>
                  </w:rPr>
                </w:rPrChange>
              </w:rPr>
            </w:pPr>
            <w:r w:rsidRPr="0036314C">
              <w:rPr>
                <w:color w:val="000000"/>
                <w:sz w:val="18"/>
                <w:szCs w:val="18"/>
                <w:rPrChange w:id="4568" w:author="Gary Sullivan" w:date="2020-01-06T02:33:00Z">
                  <w:rPr>
                    <w:rFonts w:ascii="Calibri" w:hAnsi="Calibri"/>
                    <w:color w:val="000000"/>
                    <w:sz w:val="18"/>
                    <w:szCs w:val="18"/>
                  </w:rPr>
                </w:rPrChange>
              </w:rPr>
              <w:t> </w:t>
            </w:r>
          </w:p>
        </w:tc>
      </w:tr>
      <w:tr w:rsidR="00681606" w:rsidRPr="0036314C"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Pr="0036314C" w:rsidRDefault="00681606" w:rsidP="0036314C">
            <w:pPr>
              <w:keepNext/>
              <w:keepLines/>
              <w:tabs>
                <w:tab w:val="clear" w:pos="360"/>
              </w:tabs>
              <w:overflowPunct/>
              <w:autoSpaceDE/>
              <w:adjustRightInd/>
              <w:spacing w:before="0"/>
              <w:jc w:val="center"/>
              <w:rPr>
                <w:b/>
                <w:bCs/>
                <w:color w:val="000000"/>
                <w:sz w:val="18"/>
                <w:szCs w:val="18"/>
                <w:rPrChange w:id="4569" w:author="Gary Sullivan" w:date="2020-01-06T02:33:00Z">
                  <w:rPr>
                    <w:rFonts w:ascii="Calibri" w:hAnsi="Calibri"/>
                    <w:b/>
                    <w:bCs/>
                    <w:color w:val="000000"/>
                    <w:sz w:val="18"/>
                    <w:szCs w:val="18"/>
                  </w:rPr>
                </w:rPrChange>
              </w:rPr>
            </w:pPr>
            <w:r w:rsidRPr="0036314C">
              <w:rPr>
                <w:b/>
                <w:bCs/>
                <w:color w:val="000000"/>
                <w:sz w:val="18"/>
                <w:szCs w:val="18"/>
                <w:rPrChange w:id="4570" w:author="Gary Sullivan" w:date="2020-01-06T02:33:00Z">
                  <w:rPr>
                    <w:rFonts w:ascii="Calibri" w:hAnsi="Calibri"/>
                    <w:b/>
                    <w:bCs/>
                    <w:color w:val="000000"/>
                    <w:sz w:val="18"/>
                    <w:szCs w:val="18"/>
                  </w:rPr>
                </w:rPrChange>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4571" w:author="Gary Sullivan" w:date="2020-01-06T02:33:00Z">
                  <w:rPr>
                    <w:rFonts w:ascii="Calibri" w:hAnsi="Calibri"/>
                    <w:b/>
                    <w:bCs/>
                    <w:color w:val="000000"/>
                    <w:sz w:val="18"/>
                    <w:szCs w:val="18"/>
                  </w:rPr>
                </w:rPrChange>
              </w:rPr>
            </w:pPr>
            <w:r w:rsidRPr="0036314C">
              <w:rPr>
                <w:b/>
                <w:bCs/>
                <w:color w:val="000000"/>
                <w:sz w:val="18"/>
                <w:szCs w:val="18"/>
                <w:rPrChange w:id="4572" w:author="Gary Sullivan" w:date="2020-01-06T02:33:00Z">
                  <w:rPr>
                    <w:rFonts w:ascii="Calibri" w:hAnsi="Calibri"/>
                    <w:b/>
                    <w:bCs/>
                    <w:color w:val="000000"/>
                    <w:sz w:val="18"/>
                    <w:szCs w:val="18"/>
                  </w:rPr>
                </w:rPrChange>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4573" w:author="Gary Sullivan" w:date="2020-01-06T02:33:00Z">
                  <w:rPr>
                    <w:rFonts w:ascii="Calibri" w:hAnsi="Calibri"/>
                    <w:b/>
                    <w:bCs/>
                    <w:color w:val="000000"/>
                    <w:sz w:val="18"/>
                    <w:szCs w:val="18"/>
                  </w:rPr>
                </w:rPrChange>
              </w:rPr>
            </w:pPr>
            <w:r w:rsidRPr="0036314C">
              <w:rPr>
                <w:b/>
                <w:bCs/>
                <w:color w:val="000000"/>
                <w:sz w:val="18"/>
                <w:szCs w:val="18"/>
                <w:rPrChange w:id="4574" w:author="Gary Sullivan" w:date="2020-01-06T02:33:00Z">
                  <w:rPr>
                    <w:rFonts w:ascii="Calibri" w:hAnsi="Calibri"/>
                    <w:b/>
                    <w:bCs/>
                    <w:color w:val="000000"/>
                    <w:sz w:val="18"/>
                    <w:szCs w:val="18"/>
                  </w:rPr>
                </w:rPrChange>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4575" w:author="Gary Sullivan" w:date="2020-01-06T02:33:00Z">
                  <w:rPr>
                    <w:rFonts w:ascii="Calibri" w:hAnsi="Calibri"/>
                    <w:b/>
                    <w:bCs/>
                    <w:color w:val="000000"/>
                    <w:sz w:val="18"/>
                    <w:szCs w:val="18"/>
                  </w:rPr>
                </w:rPrChange>
              </w:rPr>
            </w:pPr>
            <w:r w:rsidRPr="0036314C">
              <w:rPr>
                <w:b/>
                <w:bCs/>
                <w:color w:val="000000"/>
                <w:sz w:val="18"/>
                <w:szCs w:val="18"/>
                <w:rPrChange w:id="4576" w:author="Gary Sullivan" w:date="2020-01-06T02:33:00Z">
                  <w:rPr>
                    <w:rFonts w:ascii="Calibri" w:hAnsi="Calibri"/>
                    <w:b/>
                    <w:bCs/>
                    <w:color w:val="000000"/>
                    <w:sz w:val="18"/>
                    <w:szCs w:val="18"/>
                  </w:rPr>
                </w:rPrChange>
              </w:rPr>
              <w:t>Low Delay B (LB)</w:t>
            </w:r>
          </w:p>
        </w:tc>
      </w:tr>
      <w:tr w:rsidR="00681606" w:rsidRPr="0036314C"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Pr="0036314C" w:rsidRDefault="00681606"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4577" w:author="Gary Sullivan" w:date="2020-01-06T02:33:00Z">
                  <w:rPr>
                    <w:rFonts w:ascii="Calibri" w:hAnsi="Calibri"/>
                    <w:b/>
                    <w:bCs/>
                    <w:color w:val="000000"/>
                    <w:sz w:val="18"/>
                    <w:szCs w:val="18"/>
                  </w:rPr>
                </w:rPrChange>
              </w:rPr>
              <w:pPrChange w:id="4578" w:author="Gary Sullivan" w:date="2020-01-06T02:33:00Z">
                <w:pPr>
                  <w:tabs>
                    <w:tab w:val="clear" w:pos="360"/>
                    <w:tab w:val="clear" w:pos="720"/>
                    <w:tab w:val="clear" w:pos="1080"/>
                    <w:tab w:val="clear" w:pos="1440"/>
                  </w:tabs>
                  <w:overflowPunct/>
                  <w:autoSpaceDE/>
                  <w:autoSpaceDN/>
                  <w:adjustRightInd/>
                  <w:spacing w:before="0"/>
                </w:pPr>
              </w:pPrChange>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4579" w:author="Gary Sullivan" w:date="2020-01-06T02:33:00Z">
                  <w:rPr>
                    <w:rFonts w:ascii="Calibri" w:hAnsi="Calibri"/>
                    <w:color w:val="000000"/>
                    <w:sz w:val="18"/>
                    <w:szCs w:val="18"/>
                  </w:rPr>
                </w:rPrChange>
              </w:rPr>
            </w:pPr>
            <w:r w:rsidRPr="0036314C">
              <w:rPr>
                <w:color w:val="000000"/>
                <w:sz w:val="18"/>
                <w:szCs w:val="18"/>
                <w:rPrChange w:id="4580" w:author="Gary Sullivan" w:date="2020-01-06T02:33:00Z">
                  <w:rPr>
                    <w:rFonts w:ascii="Calibri" w:hAnsi="Calibri"/>
                    <w:color w:val="000000"/>
                    <w:sz w:val="18"/>
                    <w:szCs w:val="18"/>
                  </w:rPr>
                </w:rPrChange>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4581" w:author="Gary Sullivan" w:date="2020-01-06T02:33:00Z">
                  <w:rPr>
                    <w:rFonts w:ascii="Calibri" w:hAnsi="Calibri"/>
                    <w:color w:val="000000"/>
                    <w:sz w:val="18"/>
                    <w:szCs w:val="18"/>
                  </w:rPr>
                </w:rPrChange>
              </w:rPr>
            </w:pPr>
            <w:proofErr w:type="spellStart"/>
            <w:r w:rsidRPr="0036314C">
              <w:rPr>
                <w:color w:val="000000"/>
                <w:sz w:val="18"/>
                <w:szCs w:val="18"/>
                <w:rPrChange w:id="4582" w:author="Gary Sullivan" w:date="2020-01-06T02:33:00Z">
                  <w:rPr>
                    <w:rFonts w:ascii="Calibri" w:hAnsi="Calibri"/>
                    <w:color w:val="000000"/>
                    <w:sz w:val="18"/>
                    <w:szCs w:val="18"/>
                  </w:rPr>
                </w:rPrChange>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4583" w:author="Gary Sullivan" w:date="2020-01-06T02:33:00Z">
                  <w:rPr>
                    <w:rFonts w:ascii="Calibri" w:hAnsi="Calibri"/>
                    <w:color w:val="000000"/>
                    <w:sz w:val="18"/>
                    <w:szCs w:val="18"/>
                  </w:rPr>
                </w:rPrChange>
              </w:rPr>
            </w:pPr>
            <w:r w:rsidRPr="0036314C">
              <w:rPr>
                <w:color w:val="000000"/>
                <w:sz w:val="18"/>
                <w:szCs w:val="18"/>
                <w:rPrChange w:id="4584" w:author="Gary Sullivan" w:date="2020-01-06T02:33: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4585" w:author="Gary Sullivan" w:date="2020-01-06T02:33:00Z">
                  <w:rPr>
                    <w:rFonts w:ascii="Calibri" w:hAnsi="Calibri"/>
                    <w:color w:val="000000"/>
                    <w:sz w:val="18"/>
                    <w:szCs w:val="18"/>
                  </w:rPr>
                </w:rPrChange>
              </w:rPr>
            </w:pPr>
            <w:r w:rsidRPr="0036314C">
              <w:rPr>
                <w:color w:val="000000"/>
                <w:sz w:val="18"/>
                <w:szCs w:val="18"/>
                <w:rPrChange w:id="4586" w:author="Gary Sullivan" w:date="2020-01-06T02:33: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Pr="0036314C" w:rsidRDefault="00681606" w:rsidP="002C3012">
            <w:pPr>
              <w:keepNext/>
              <w:keepLines/>
              <w:tabs>
                <w:tab w:val="clear" w:pos="360"/>
              </w:tabs>
              <w:overflowPunct/>
              <w:autoSpaceDE/>
              <w:adjustRightInd/>
              <w:spacing w:before="0"/>
              <w:jc w:val="center"/>
              <w:rPr>
                <w:color w:val="000000"/>
                <w:sz w:val="18"/>
                <w:szCs w:val="18"/>
                <w:rPrChange w:id="4587" w:author="Gary Sullivan" w:date="2020-01-06T02:33:00Z">
                  <w:rPr>
                    <w:rFonts w:ascii="Calibri" w:hAnsi="Calibri"/>
                    <w:color w:val="000000"/>
                    <w:sz w:val="18"/>
                    <w:szCs w:val="18"/>
                  </w:rPr>
                </w:rPrChange>
              </w:rPr>
            </w:pPr>
            <w:r w:rsidRPr="0036314C">
              <w:rPr>
                <w:color w:val="000000"/>
                <w:sz w:val="18"/>
                <w:szCs w:val="18"/>
                <w:rPrChange w:id="4588" w:author="Gary Sullivan" w:date="2020-01-06T02:33:00Z">
                  <w:rPr>
                    <w:rFonts w:ascii="Calibri" w:hAnsi="Calibri"/>
                    <w:color w:val="000000"/>
                    <w:sz w:val="18"/>
                    <w:szCs w:val="18"/>
                  </w:rPr>
                </w:rPrChange>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Pr="0036314C" w:rsidRDefault="00681606" w:rsidP="00E95CC2">
            <w:pPr>
              <w:keepNext/>
              <w:keepLines/>
              <w:tabs>
                <w:tab w:val="clear" w:pos="360"/>
              </w:tabs>
              <w:overflowPunct/>
              <w:autoSpaceDE/>
              <w:adjustRightInd/>
              <w:spacing w:before="0"/>
              <w:jc w:val="center"/>
              <w:rPr>
                <w:color w:val="000000"/>
                <w:sz w:val="18"/>
                <w:szCs w:val="18"/>
                <w:rPrChange w:id="4589" w:author="Gary Sullivan" w:date="2020-01-06T02:33:00Z">
                  <w:rPr>
                    <w:rFonts w:ascii="Calibri" w:hAnsi="Calibri"/>
                    <w:color w:val="000000"/>
                    <w:sz w:val="18"/>
                    <w:szCs w:val="18"/>
                  </w:rPr>
                </w:rPrChange>
              </w:rPr>
            </w:pPr>
            <w:r w:rsidRPr="0036314C">
              <w:rPr>
                <w:color w:val="000000"/>
                <w:sz w:val="18"/>
                <w:szCs w:val="18"/>
                <w:rPrChange w:id="4590" w:author="Gary Sullivan" w:date="2020-01-06T02:33:00Z">
                  <w:rPr>
                    <w:rFonts w:ascii="Calibri" w:hAnsi="Calibri"/>
                    <w:color w:val="000000"/>
                    <w:sz w:val="18"/>
                    <w:szCs w:val="18"/>
                  </w:rPr>
                </w:rPrChange>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Pr="0036314C" w:rsidRDefault="00681606" w:rsidP="003C438C">
            <w:pPr>
              <w:keepNext/>
              <w:keepLines/>
              <w:tabs>
                <w:tab w:val="clear" w:pos="360"/>
              </w:tabs>
              <w:overflowPunct/>
              <w:autoSpaceDE/>
              <w:adjustRightInd/>
              <w:spacing w:before="0"/>
              <w:jc w:val="center"/>
              <w:rPr>
                <w:color w:val="000000"/>
                <w:sz w:val="18"/>
                <w:szCs w:val="18"/>
                <w:rPrChange w:id="4591" w:author="Gary Sullivan" w:date="2020-01-06T02:33:00Z">
                  <w:rPr>
                    <w:rFonts w:ascii="Calibri" w:hAnsi="Calibri"/>
                    <w:color w:val="000000"/>
                    <w:sz w:val="18"/>
                    <w:szCs w:val="18"/>
                  </w:rPr>
                </w:rPrChange>
              </w:rPr>
            </w:pPr>
            <w:proofErr w:type="spellStart"/>
            <w:r w:rsidRPr="0036314C">
              <w:rPr>
                <w:color w:val="000000"/>
                <w:sz w:val="18"/>
                <w:szCs w:val="18"/>
                <w:rPrChange w:id="4592" w:author="Gary Sullivan" w:date="2020-01-06T02:33:00Z">
                  <w:rPr>
                    <w:rFonts w:ascii="Calibri" w:hAnsi="Calibri"/>
                    <w:color w:val="000000"/>
                    <w:sz w:val="18"/>
                    <w:szCs w:val="18"/>
                  </w:rPr>
                </w:rPrChange>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Pr="0036314C" w:rsidRDefault="00681606" w:rsidP="00552C0F">
            <w:pPr>
              <w:keepNext/>
              <w:keepLines/>
              <w:tabs>
                <w:tab w:val="clear" w:pos="360"/>
              </w:tabs>
              <w:overflowPunct/>
              <w:autoSpaceDE/>
              <w:adjustRightInd/>
              <w:spacing w:before="0"/>
              <w:jc w:val="center"/>
              <w:rPr>
                <w:color w:val="000000"/>
                <w:sz w:val="18"/>
                <w:szCs w:val="18"/>
                <w:rPrChange w:id="4593" w:author="Gary Sullivan" w:date="2020-01-06T02:33:00Z">
                  <w:rPr>
                    <w:rFonts w:ascii="Calibri" w:hAnsi="Calibri"/>
                    <w:color w:val="000000"/>
                    <w:sz w:val="18"/>
                    <w:szCs w:val="18"/>
                  </w:rPr>
                </w:rPrChange>
              </w:rPr>
            </w:pPr>
            <w:r w:rsidRPr="0036314C">
              <w:rPr>
                <w:color w:val="000000"/>
                <w:sz w:val="18"/>
                <w:szCs w:val="18"/>
                <w:rPrChange w:id="4594" w:author="Gary Sullivan" w:date="2020-01-06T02:33: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595" w:author="Gary Sullivan" w:date="2020-01-06T02:33:00Z">
                  <w:rPr>
                    <w:rFonts w:ascii="Calibri" w:hAnsi="Calibri"/>
                    <w:color w:val="000000"/>
                    <w:sz w:val="18"/>
                    <w:szCs w:val="18"/>
                  </w:rPr>
                </w:rPrChange>
              </w:rPr>
            </w:pPr>
            <w:r w:rsidRPr="0036314C">
              <w:rPr>
                <w:color w:val="000000"/>
                <w:sz w:val="18"/>
                <w:szCs w:val="18"/>
                <w:rPrChange w:id="4596" w:author="Gary Sullivan" w:date="2020-01-06T02:33: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597" w:author="Gary Sullivan" w:date="2020-01-06T02:33:00Z">
                  <w:rPr>
                    <w:rFonts w:ascii="Calibri" w:hAnsi="Calibri"/>
                    <w:color w:val="000000"/>
                    <w:sz w:val="18"/>
                    <w:szCs w:val="18"/>
                  </w:rPr>
                </w:rPrChange>
              </w:rPr>
            </w:pPr>
            <w:r w:rsidRPr="0036314C">
              <w:rPr>
                <w:color w:val="000000"/>
                <w:sz w:val="18"/>
                <w:szCs w:val="18"/>
                <w:rPrChange w:id="4598" w:author="Gary Sullivan" w:date="2020-01-06T02:33:00Z">
                  <w:rPr>
                    <w:rFonts w:ascii="Calibri" w:hAnsi="Calibri"/>
                    <w:color w:val="000000"/>
                    <w:sz w:val="18"/>
                    <w:szCs w:val="18"/>
                  </w:rPr>
                </w:rPrChange>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599" w:author="Gary Sullivan" w:date="2020-01-06T02:33:00Z">
                  <w:rPr>
                    <w:rFonts w:ascii="Calibri" w:hAnsi="Calibri"/>
                    <w:color w:val="000000"/>
                    <w:sz w:val="18"/>
                    <w:szCs w:val="18"/>
                  </w:rPr>
                </w:rPrChange>
              </w:rPr>
            </w:pPr>
            <w:r w:rsidRPr="0036314C">
              <w:rPr>
                <w:color w:val="000000"/>
                <w:sz w:val="18"/>
                <w:szCs w:val="18"/>
                <w:rPrChange w:id="4600" w:author="Gary Sullivan" w:date="2020-01-06T02:33:00Z">
                  <w:rPr>
                    <w:rFonts w:ascii="Calibri" w:hAnsi="Calibri"/>
                    <w:color w:val="000000"/>
                    <w:sz w:val="18"/>
                    <w:szCs w:val="18"/>
                  </w:rPr>
                </w:rPrChange>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601" w:author="Gary Sullivan" w:date="2020-01-06T02:33:00Z">
                  <w:rPr>
                    <w:rFonts w:ascii="Calibri" w:hAnsi="Calibri"/>
                    <w:color w:val="000000"/>
                    <w:sz w:val="18"/>
                    <w:szCs w:val="18"/>
                  </w:rPr>
                </w:rPrChange>
              </w:rPr>
            </w:pPr>
            <w:proofErr w:type="spellStart"/>
            <w:r w:rsidRPr="0036314C">
              <w:rPr>
                <w:color w:val="000000"/>
                <w:sz w:val="18"/>
                <w:szCs w:val="18"/>
                <w:rPrChange w:id="4602" w:author="Gary Sullivan" w:date="2020-01-06T02:33:00Z">
                  <w:rPr>
                    <w:rFonts w:ascii="Calibri" w:hAnsi="Calibri"/>
                    <w:color w:val="000000"/>
                    <w:sz w:val="18"/>
                    <w:szCs w:val="18"/>
                  </w:rPr>
                </w:rPrChange>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Pr="0036314C" w:rsidRDefault="00681606" w:rsidP="00417B54">
            <w:pPr>
              <w:keepNext/>
              <w:keepLines/>
              <w:tabs>
                <w:tab w:val="clear" w:pos="360"/>
              </w:tabs>
              <w:overflowPunct/>
              <w:autoSpaceDE/>
              <w:adjustRightInd/>
              <w:spacing w:before="0"/>
              <w:jc w:val="center"/>
              <w:rPr>
                <w:color w:val="000000"/>
                <w:sz w:val="18"/>
                <w:szCs w:val="18"/>
                <w:rPrChange w:id="4603" w:author="Gary Sullivan" w:date="2020-01-06T02:33:00Z">
                  <w:rPr>
                    <w:rFonts w:ascii="Calibri" w:hAnsi="Calibri"/>
                    <w:color w:val="000000"/>
                    <w:sz w:val="18"/>
                    <w:szCs w:val="18"/>
                  </w:rPr>
                </w:rPrChange>
              </w:rPr>
            </w:pPr>
            <w:r w:rsidRPr="0036314C">
              <w:rPr>
                <w:color w:val="000000"/>
                <w:sz w:val="18"/>
                <w:szCs w:val="18"/>
                <w:rPrChange w:id="4604" w:author="Gary Sullivan" w:date="2020-01-06T02:33: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4605" w:author="Gary Sullivan" w:date="2020-01-06T02:33:00Z">
                  <w:rPr>
                    <w:rFonts w:ascii="Calibri" w:hAnsi="Calibri"/>
                    <w:color w:val="000000"/>
                    <w:sz w:val="18"/>
                    <w:szCs w:val="18"/>
                  </w:rPr>
                </w:rPrChange>
              </w:rPr>
              <w:pPrChange w:id="4606" w:author="Gary Sullivan" w:date="2020-01-06T02:33:00Z">
                <w:pPr>
                  <w:keepNext/>
                  <w:keepLines/>
                  <w:tabs>
                    <w:tab w:val="clear" w:pos="360"/>
                  </w:tabs>
                  <w:overflowPunct/>
                  <w:autoSpaceDE/>
                  <w:adjustRightInd/>
                  <w:spacing w:before="0"/>
                  <w:jc w:val="center"/>
                </w:pPr>
              </w:pPrChange>
            </w:pPr>
            <w:r w:rsidRPr="0036314C">
              <w:rPr>
                <w:color w:val="000000"/>
                <w:sz w:val="18"/>
                <w:szCs w:val="18"/>
                <w:rPrChange w:id="4607" w:author="Gary Sullivan" w:date="2020-01-06T02:33: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4608" w:author="Gary Sullivan" w:date="2020-01-06T02:33:00Z">
                  <w:rPr>
                    <w:rFonts w:ascii="Calibri" w:hAnsi="Calibri"/>
                    <w:color w:val="000000"/>
                    <w:sz w:val="18"/>
                    <w:szCs w:val="18"/>
                  </w:rPr>
                </w:rPrChange>
              </w:rPr>
              <w:pPrChange w:id="4609" w:author="Gary Sullivan" w:date="2020-01-06T02:33:00Z">
                <w:pPr>
                  <w:keepNext/>
                  <w:keepLines/>
                  <w:tabs>
                    <w:tab w:val="clear" w:pos="360"/>
                  </w:tabs>
                  <w:overflowPunct/>
                  <w:autoSpaceDE/>
                  <w:adjustRightInd/>
                  <w:spacing w:before="0"/>
                  <w:jc w:val="center"/>
                </w:pPr>
              </w:pPrChange>
            </w:pPr>
            <w:r w:rsidRPr="0036314C">
              <w:rPr>
                <w:color w:val="000000"/>
                <w:sz w:val="18"/>
                <w:szCs w:val="18"/>
                <w:rPrChange w:id="4610" w:author="Gary Sullivan" w:date="2020-01-06T02:33:00Z">
                  <w:rPr>
                    <w:rFonts w:ascii="Calibri" w:hAnsi="Calibri"/>
                    <w:color w:val="000000"/>
                    <w:sz w:val="18"/>
                    <w:szCs w:val="18"/>
                  </w:rPr>
                </w:rPrChange>
              </w:rPr>
              <w:t>Dec</w:t>
            </w:r>
          </w:p>
        </w:tc>
      </w:tr>
      <w:tr w:rsidR="00681606" w:rsidRPr="0036314C"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611" w:author="Gary Sullivan" w:date="2020-01-06T02:33:00Z">
                  <w:rPr>
                    <w:rFonts w:ascii="Calibri" w:hAnsi="Calibri"/>
                    <w:b/>
                    <w:bCs/>
                    <w:color w:val="000000"/>
                    <w:sz w:val="18"/>
                    <w:szCs w:val="18"/>
                  </w:rPr>
                </w:rPrChange>
              </w:rPr>
            </w:pPr>
            <w:r w:rsidRPr="0036314C">
              <w:rPr>
                <w:b/>
                <w:bCs/>
                <w:color w:val="000000"/>
                <w:sz w:val="18"/>
                <w:szCs w:val="18"/>
                <w:rPrChange w:id="4612" w:author="Gary Sullivan" w:date="2020-01-06T02:33:00Z">
                  <w:rPr>
                    <w:rFonts w:ascii="Calibri" w:hAnsi="Calibri"/>
                    <w:b/>
                    <w:bCs/>
                    <w:color w:val="000000"/>
                    <w:sz w:val="18"/>
                    <w:szCs w:val="18"/>
                  </w:rPr>
                </w:rPrChange>
              </w:rPr>
              <w:t>CE7-2.1</w:t>
            </w:r>
          </w:p>
        </w:tc>
        <w:tc>
          <w:tcPr>
            <w:tcW w:w="339" w:type="pct"/>
            <w:shd w:val="clear" w:color="auto" w:fill="FFFFFF"/>
            <w:noWrap/>
            <w:vAlign w:val="center"/>
            <w:hideMark/>
          </w:tcPr>
          <w:p w14:paraId="084E2003"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613" w:author="Gary Sullivan" w:date="2020-01-06T02:33:00Z">
                  <w:rPr>
                    <w:rFonts w:ascii="Calibri" w:hAnsi="Calibri"/>
                    <w:color w:val="000000"/>
                    <w:sz w:val="18"/>
                    <w:szCs w:val="18"/>
                  </w:rPr>
                </w:rPrChange>
              </w:rPr>
            </w:pPr>
            <w:r w:rsidRPr="0036314C">
              <w:rPr>
                <w:color w:val="000000"/>
                <w:sz w:val="18"/>
                <w:szCs w:val="18"/>
                <w:rPrChange w:id="4614" w:author="Gary Sullivan" w:date="2020-01-06T02:33:00Z">
                  <w:rPr>
                    <w:rFonts w:ascii="Calibri" w:hAnsi="Calibri"/>
                    <w:color w:val="000000"/>
                    <w:sz w:val="18"/>
                    <w:szCs w:val="18"/>
                  </w:rPr>
                </w:rPrChange>
              </w:rPr>
              <w:t>-0.10%</w:t>
            </w:r>
          </w:p>
        </w:tc>
        <w:tc>
          <w:tcPr>
            <w:tcW w:w="338" w:type="pct"/>
            <w:shd w:val="clear" w:color="auto" w:fill="FFFFFF"/>
            <w:noWrap/>
            <w:vAlign w:val="center"/>
            <w:hideMark/>
          </w:tcPr>
          <w:p w14:paraId="382EC152"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615" w:author="Gary Sullivan" w:date="2020-01-06T02:33:00Z">
                  <w:rPr>
                    <w:rFonts w:ascii="Calibri" w:hAnsi="Calibri"/>
                    <w:color w:val="000000"/>
                    <w:sz w:val="18"/>
                    <w:szCs w:val="18"/>
                  </w:rPr>
                </w:rPrChange>
              </w:rPr>
            </w:pPr>
            <w:r w:rsidRPr="0036314C">
              <w:rPr>
                <w:color w:val="000000"/>
                <w:sz w:val="18"/>
                <w:szCs w:val="18"/>
                <w:rPrChange w:id="4616" w:author="Gary Sullivan" w:date="2020-01-06T02:33:00Z">
                  <w:rPr>
                    <w:rFonts w:ascii="Calibri" w:hAnsi="Calibri"/>
                    <w:color w:val="000000"/>
                    <w:sz w:val="18"/>
                    <w:szCs w:val="18"/>
                  </w:rPr>
                </w:rPrChange>
              </w:rPr>
              <w:t>-0.05%</w:t>
            </w:r>
          </w:p>
        </w:tc>
        <w:tc>
          <w:tcPr>
            <w:tcW w:w="338" w:type="pct"/>
            <w:shd w:val="clear" w:color="auto" w:fill="FFFFFF"/>
            <w:noWrap/>
            <w:vAlign w:val="center"/>
            <w:hideMark/>
          </w:tcPr>
          <w:p w14:paraId="74BB4366"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617" w:author="Gary Sullivan" w:date="2020-01-06T02:33:00Z">
                  <w:rPr>
                    <w:rFonts w:ascii="Calibri" w:hAnsi="Calibri"/>
                    <w:color w:val="000000"/>
                    <w:sz w:val="18"/>
                    <w:szCs w:val="18"/>
                  </w:rPr>
                </w:rPrChange>
              </w:rPr>
            </w:pPr>
            <w:r w:rsidRPr="0036314C">
              <w:rPr>
                <w:color w:val="000000"/>
                <w:sz w:val="18"/>
                <w:szCs w:val="18"/>
                <w:rPrChange w:id="4618" w:author="Gary Sullivan" w:date="2020-01-06T02:33:00Z">
                  <w:rPr>
                    <w:rFonts w:ascii="Calibri" w:hAnsi="Calibri"/>
                    <w:color w:val="000000"/>
                    <w:sz w:val="18"/>
                    <w:szCs w:val="18"/>
                  </w:rPr>
                </w:rPrChange>
              </w:rPr>
              <w:t>-0.14%</w:t>
            </w:r>
          </w:p>
        </w:tc>
        <w:tc>
          <w:tcPr>
            <w:tcW w:w="274" w:type="pct"/>
            <w:shd w:val="clear" w:color="auto" w:fill="FFFFFF"/>
            <w:noWrap/>
            <w:vAlign w:val="center"/>
            <w:hideMark/>
          </w:tcPr>
          <w:p w14:paraId="4F158D60"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619" w:author="Gary Sullivan" w:date="2020-01-06T02:33:00Z">
                  <w:rPr>
                    <w:rFonts w:ascii="Calibri" w:hAnsi="Calibri"/>
                    <w:color w:val="000000"/>
                    <w:sz w:val="18"/>
                    <w:szCs w:val="18"/>
                  </w:rPr>
                </w:rPrChange>
              </w:rPr>
            </w:pPr>
            <w:r w:rsidRPr="0036314C">
              <w:rPr>
                <w:color w:val="000000"/>
                <w:sz w:val="18"/>
                <w:szCs w:val="18"/>
                <w:rPrChange w:id="4620"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621" w:author="Gary Sullivan" w:date="2020-01-06T02:33:00Z">
                  <w:rPr>
                    <w:rFonts w:ascii="Calibri" w:hAnsi="Calibri"/>
                    <w:color w:val="000000"/>
                    <w:sz w:val="18"/>
                    <w:szCs w:val="18"/>
                  </w:rPr>
                </w:rPrChange>
              </w:rPr>
            </w:pPr>
            <w:r w:rsidRPr="0036314C">
              <w:rPr>
                <w:color w:val="000000"/>
                <w:sz w:val="18"/>
                <w:szCs w:val="18"/>
                <w:rPrChange w:id="4622" w:author="Gary Sullivan" w:date="2020-01-06T02:33:00Z">
                  <w:rPr>
                    <w:rFonts w:ascii="Calibri" w:hAnsi="Calibri"/>
                    <w:color w:val="000000"/>
                    <w:sz w:val="18"/>
                    <w:szCs w:val="18"/>
                  </w:rPr>
                </w:rPrChange>
              </w:rPr>
              <w:t>97%</w:t>
            </w:r>
          </w:p>
        </w:tc>
        <w:tc>
          <w:tcPr>
            <w:tcW w:w="339" w:type="pct"/>
            <w:shd w:val="clear" w:color="auto" w:fill="FFFFFF"/>
            <w:noWrap/>
            <w:vAlign w:val="center"/>
            <w:hideMark/>
          </w:tcPr>
          <w:p w14:paraId="3310BE1E"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623" w:author="Gary Sullivan" w:date="2020-01-06T02:33:00Z">
                  <w:rPr>
                    <w:rFonts w:ascii="Calibri" w:hAnsi="Calibri"/>
                    <w:color w:val="000000"/>
                    <w:sz w:val="18"/>
                    <w:szCs w:val="18"/>
                  </w:rPr>
                </w:rPrChange>
              </w:rPr>
            </w:pPr>
            <w:r w:rsidRPr="0036314C">
              <w:rPr>
                <w:color w:val="000000"/>
                <w:sz w:val="18"/>
                <w:szCs w:val="18"/>
                <w:rPrChange w:id="4624" w:author="Gary Sullivan" w:date="2020-01-06T02:33:00Z">
                  <w:rPr>
                    <w:rFonts w:ascii="Calibri" w:hAnsi="Calibri"/>
                    <w:color w:val="000000"/>
                    <w:sz w:val="18"/>
                    <w:szCs w:val="18"/>
                  </w:rPr>
                </w:rPrChange>
              </w:rPr>
              <w:t>-0.08%</w:t>
            </w:r>
          </w:p>
        </w:tc>
        <w:tc>
          <w:tcPr>
            <w:tcW w:w="338" w:type="pct"/>
            <w:shd w:val="clear" w:color="auto" w:fill="FFFFFF"/>
            <w:noWrap/>
            <w:vAlign w:val="center"/>
            <w:hideMark/>
          </w:tcPr>
          <w:p w14:paraId="245A63AF"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625" w:author="Gary Sullivan" w:date="2020-01-06T02:33:00Z">
                  <w:rPr>
                    <w:rFonts w:ascii="Calibri" w:hAnsi="Calibri"/>
                    <w:color w:val="000000"/>
                    <w:sz w:val="18"/>
                    <w:szCs w:val="18"/>
                  </w:rPr>
                </w:rPrChange>
              </w:rPr>
            </w:pPr>
            <w:r w:rsidRPr="0036314C">
              <w:rPr>
                <w:color w:val="000000"/>
                <w:sz w:val="18"/>
                <w:szCs w:val="18"/>
                <w:rPrChange w:id="4626" w:author="Gary Sullivan" w:date="2020-01-06T02:33:00Z">
                  <w:rPr>
                    <w:rFonts w:ascii="Calibri" w:hAnsi="Calibri"/>
                    <w:color w:val="000000"/>
                    <w:sz w:val="18"/>
                    <w:szCs w:val="18"/>
                  </w:rPr>
                </w:rPrChange>
              </w:rPr>
              <w:t>-0.11%</w:t>
            </w:r>
          </w:p>
        </w:tc>
        <w:tc>
          <w:tcPr>
            <w:tcW w:w="338" w:type="pct"/>
            <w:shd w:val="clear" w:color="auto" w:fill="FFFFFF"/>
            <w:noWrap/>
            <w:vAlign w:val="center"/>
            <w:hideMark/>
          </w:tcPr>
          <w:p w14:paraId="3AAF01CC"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27" w:author="Gary Sullivan" w:date="2020-01-06T02:33:00Z">
                  <w:rPr>
                    <w:rFonts w:ascii="Calibri" w:hAnsi="Calibri"/>
                    <w:color w:val="000000"/>
                    <w:sz w:val="18"/>
                    <w:szCs w:val="18"/>
                  </w:rPr>
                </w:rPrChange>
              </w:rPr>
            </w:pPr>
            <w:r w:rsidRPr="0036314C">
              <w:rPr>
                <w:color w:val="000000"/>
                <w:sz w:val="18"/>
                <w:szCs w:val="18"/>
                <w:rPrChange w:id="4628" w:author="Gary Sullivan" w:date="2020-01-06T02:33:00Z">
                  <w:rPr>
                    <w:rFonts w:ascii="Calibri" w:hAnsi="Calibri"/>
                    <w:color w:val="000000"/>
                    <w:sz w:val="18"/>
                    <w:szCs w:val="18"/>
                  </w:rPr>
                </w:rPrChange>
              </w:rPr>
              <w:t>-0.06%</w:t>
            </w:r>
          </w:p>
        </w:tc>
        <w:tc>
          <w:tcPr>
            <w:tcW w:w="274" w:type="pct"/>
            <w:shd w:val="clear" w:color="auto" w:fill="FFFFFF"/>
            <w:noWrap/>
            <w:vAlign w:val="center"/>
            <w:hideMark/>
          </w:tcPr>
          <w:p w14:paraId="66E4C50D"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29" w:author="Gary Sullivan" w:date="2020-01-06T02:33:00Z">
                  <w:rPr>
                    <w:rFonts w:ascii="Calibri" w:hAnsi="Calibri"/>
                    <w:color w:val="000000"/>
                    <w:sz w:val="18"/>
                    <w:szCs w:val="18"/>
                  </w:rPr>
                </w:rPrChange>
              </w:rPr>
            </w:pPr>
            <w:r w:rsidRPr="0036314C">
              <w:rPr>
                <w:color w:val="000000"/>
                <w:sz w:val="18"/>
                <w:szCs w:val="18"/>
                <w:rPrChange w:id="4630" w:author="Gary Sullivan" w:date="2020-01-06T02:33: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31" w:author="Gary Sullivan" w:date="2020-01-06T02:33:00Z">
                  <w:rPr>
                    <w:rFonts w:ascii="Calibri" w:hAnsi="Calibri"/>
                    <w:color w:val="000000"/>
                    <w:sz w:val="18"/>
                    <w:szCs w:val="18"/>
                  </w:rPr>
                </w:rPrChange>
              </w:rPr>
            </w:pPr>
            <w:r w:rsidRPr="0036314C">
              <w:rPr>
                <w:color w:val="000000"/>
                <w:sz w:val="18"/>
                <w:szCs w:val="18"/>
                <w:rPrChange w:id="4632" w:author="Gary Sullivan" w:date="2020-01-06T02:33:00Z">
                  <w:rPr>
                    <w:rFonts w:ascii="Calibri" w:hAnsi="Calibri"/>
                    <w:color w:val="000000"/>
                    <w:sz w:val="18"/>
                    <w:szCs w:val="18"/>
                  </w:rPr>
                </w:rPrChange>
              </w:rPr>
              <w:t>106%</w:t>
            </w:r>
          </w:p>
        </w:tc>
        <w:tc>
          <w:tcPr>
            <w:tcW w:w="339" w:type="pct"/>
            <w:shd w:val="clear" w:color="auto" w:fill="FFFFFF"/>
            <w:noWrap/>
            <w:vAlign w:val="center"/>
            <w:hideMark/>
          </w:tcPr>
          <w:p w14:paraId="4DD1385A"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33" w:author="Gary Sullivan" w:date="2020-01-06T02:33:00Z">
                  <w:rPr>
                    <w:rFonts w:ascii="Calibri" w:hAnsi="Calibri"/>
                    <w:color w:val="000000"/>
                    <w:sz w:val="18"/>
                    <w:szCs w:val="18"/>
                  </w:rPr>
                </w:rPrChange>
              </w:rPr>
            </w:pPr>
            <w:r w:rsidRPr="0036314C">
              <w:rPr>
                <w:color w:val="000000"/>
                <w:sz w:val="18"/>
                <w:szCs w:val="18"/>
                <w:rPrChange w:id="4634" w:author="Gary Sullivan" w:date="2020-01-06T02:33:00Z">
                  <w:rPr>
                    <w:rFonts w:ascii="Calibri" w:hAnsi="Calibri"/>
                    <w:color w:val="000000"/>
                    <w:sz w:val="18"/>
                    <w:szCs w:val="18"/>
                  </w:rPr>
                </w:rPrChange>
              </w:rPr>
              <w:t>-0.07%</w:t>
            </w:r>
          </w:p>
        </w:tc>
        <w:tc>
          <w:tcPr>
            <w:tcW w:w="338" w:type="pct"/>
            <w:shd w:val="clear" w:color="auto" w:fill="FFFFFF"/>
            <w:noWrap/>
            <w:vAlign w:val="center"/>
            <w:hideMark/>
          </w:tcPr>
          <w:p w14:paraId="6E6BB5E0"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635" w:author="Gary Sullivan" w:date="2020-01-06T02:33:00Z">
                  <w:rPr>
                    <w:rFonts w:ascii="Calibri" w:hAnsi="Calibri"/>
                    <w:color w:val="000000"/>
                    <w:sz w:val="18"/>
                    <w:szCs w:val="18"/>
                  </w:rPr>
                </w:rPrChange>
              </w:rPr>
            </w:pPr>
            <w:r w:rsidRPr="0036314C">
              <w:rPr>
                <w:color w:val="000000"/>
                <w:sz w:val="18"/>
                <w:szCs w:val="18"/>
                <w:rPrChange w:id="4636" w:author="Gary Sullivan" w:date="2020-01-06T02:33:00Z">
                  <w:rPr>
                    <w:rFonts w:ascii="Calibri" w:hAnsi="Calibri"/>
                    <w:color w:val="000000"/>
                    <w:sz w:val="18"/>
                    <w:szCs w:val="18"/>
                  </w:rPr>
                </w:rPrChange>
              </w:rPr>
              <w:t>-0.06%</w:t>
            </w:r>
          </w:p>
        </w:tc>
        <w:tc>
          <w:tcPr>
            <w:tcW w:w="338" w:type="pct"/>
            <w:shd w:val="clear" w:color="auto" w:fill="FFFFFF"/>
            <w:noWrap/>
            <w:vAlign w:val="center"/>
            <w:hideMark/>
          </w:tcPr>
          <w:p w14:paraId="352D42C5"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637" w:author="Gary Sullivan" w:date="2020-01-06T02:33:00Z">
                  <w:rPr>
                    <w:rFonts w:ascii="Calibri" w:hAnsi="Calibri"/>
                    <w:color w:val="000000"/>
                    <w:sz w:val="18"/>
                    <w:szCs w:val="18"/>
                  </w:rPr>
                </w:rPrChange>
              </w:rPr>
              <w:pPrChange w:id="4638"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639" w:author="Gary Sullivan" w:date="2020-01-06T02:33:00Z">
                  <w:rPr>
                    <w:rFonts w:ascii="Calibri" w:hAnsi="Calibri"/>
                    <w:color w:val="000000"/>
                    <w:sz w:val="18"/>
                    <w:szCs w:val="18"/>
                  </w:rPr>
                </w:rPrChange>
              </w:rPr>
              <w:t>0.45%</w:t>
            </w:r>
          </w:p>
        </w:tc>
        <w:tc>
          <w:tcPr>
            <w:tcW w:w="274" w:type="pct"/>
            <w:shd w:val="clear" w:color="auto" w:fill="FFFFFF"/>
            <w:noWrap/>
            <w:vAlign w:val="center"/>
            <w:hideMark/>
          </w:tcPr>
          <w:p w14:paraId="246744BA"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640" w:author="Gary Sullivan" w:date="2020-01-06T02:33:00Z">
                  <w:rPr>
                    <w:rFonts w:ascii="Calibri" w:hAnsi="Calibri"/>
                    <w:color w:val="000000"/>
                    <w:sz w:val="18"/>
                    <w:szCs w:val="18"/>
                  </w:rPr>
                </w:rPrChange>
              </w:rPr>
              <w:pPrChange w:id="4641"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642"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643" w:author="Gary Sullivan" w:date="2020-01-06T02:33:00Z">
                  <w:rPr>
                    <w:rFonts w:ascii="Calibri" w:hAnsi="Calibri"/>
                    <w:color w:val="000000"/>
                    <w:sz w:val="18"/>
                    <w:szCs w:val="18"/>
                  </w:rPr>
                </w:rPrChange>
              </w:rPr>
              <w:pPrChange w:id="4644"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645" w:author="Gary Sullivan" w:date="2020-01-06T02:33:00Z">
                  <w:rPr>
                    <w:rFonts w:ascii="Calibri" w:hAnsi="Calibri"/>
                    <w:color w:val="000000"/>
                    <w:sz w:val="18"/>
                    <w:szCs w:val="18"/>
                  </w:rPr>
                </w:rPrChange>
              </w:rPr>
              <w:t>102%</w:t>
            </w:r>
          </w:p>
        </w:tc>
      </w:tr>
      <w:tr w:rsidR="00681606" w:rsidRPr="0036314C"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646" w:author="Gary Sullivan" w:date="2020-01-06T02:33:00Z">
                  <w:rPr>
                    <w:rFonts w:ascii="Calibri" w:hAnsi="Calibri"/>
                    <w:b/>
                    <w:bCs/>
                    <w:color w:val="000000"/>
                    <w:sz w:val="18"/>
                    <w:szCs w:val="18"/>
                  </w:rPr>
                </w:rPrChange>
              </w:rPr>
            </w:pPr>
            <w:r w:rsidRPr="0036314C">
              <w:rPr>
                <w:b/>
                <w:bCs/>
                <w:color w:val="000000"/>
                <w:sz w:val="18"/>
                <w:szCs w:val="18"/>
                <w:rPrChange w:id="4647" w:author="Gary Sullivan" w:date="2020-01-06T02:33:00Z">
                  <w:rPr>
                    <w:rFonts w:ascii="Calibri" w:hAnsi="Calibri"/>
                    <w:b/>
                    <w:bCs/>
                    <w:color w:val="000000"/>
                    <w:sz w:val="18"/>
                    <w:szCs w:val="18"/>
                  </w:rPr>
                </w:rPrChange>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648" w:author="Gary Sullivan" w:date="2020-01-06T02:33:00Z">
                  <w:rPr>
                    <w:rFonts w:ascii="Calibri" w:hAnsi="Calibri"/>
                    <w:color w:val="000000"/>
                    <w:sz w:val="18"/>
                    <w:szCs w:val="18"/>
                  </w:rPr>
                </w:rPrChange>
              </w:rPr>
            </w:pPr>
            <w:r w:rsidRPr="0036314C">
              <w:rPr>
                <w:color w:val="000000"/>
                <w:sz w:val="18"/>
                <w:szCs w:val="18"/>
                <w:rPrChange w:id="4649" w:author="Gary Sullivan" w:date="2020-01-06T02:33:00Z">
                  <w:rPr>
                    <w:rFonts w:ascii="Calibri" w:hAnsi="Calibri"/>
                    <w:color w:val="000000"/>
                    <w:sz w:val="18"/>
                    <w:szCs w:val="18"/>
                  </w:rPr>
                </w:rPrChange>
              </w:rPr>
              <w:t>-0.03%</w:t>
            </w:r>
          </w:p>
        </w:tc>
        <w:tc>
          <w:tcPr>
            <w:tcW w:w="338" w:type="pct"/>
            <w:shd w:val="clear" w:color="auto" w:fill="FFFFFF"/>
            <w:noWrap/>
            <w:vAlign w:val="center"/>
            <w:hideMark/>
          </w:tcPr>
          <w:p w14:paraId="1521F81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650" w:author="Gary Sullivan" w:date="2020-01-06T02:33:00Z">
                  <w:rPr>
                    <w:rFonts w:ascii="Calibri" w:hAnsi="Calibri"/>
                    <w:color w:val="000000"/>
                    <w:sz w:val="18"/>
                    <w:szCs w:val="18"/>
                  </w:rPr>
                </w:rPrChange>
              </w:rPr>
            </w:pPr>
            <w:r w:rsidRPr="0036314C">
              <w:rPr>
                <w:color w:val="000000"/>
                <w:sz w:val="18"/>
                <w:szCs w:val="18"/>
                <w:rPrChange w:id="4651" w:author="Gary Sullivan" w:date="2020-01-06T02:33:00Z">
                  <w:rPr>
                    <w:rFonts w:ascii="Calibri" w:hAnsi="Calibri"/>
                    <w:color w:val="000000"/>
                    <w:sz w:val="18"/>
                    <w:szCs w:val="18"/>
                  </w:rPr>
                </w:rPrChange>
              </w:rPr>
              <w:t>-0.18%</w:t>
            </w:r>
          </w:p>
        </w:tc>
        <w:tc>
          <w:tcPr>
            <w:tcW w:w="338" w:type="pct"/>
            <w:shd w:val="clear" w:color="auto" w:fill="FFFFFF"/>
            <w:noWrap/>
            <w:vAlign w:val="center"/>
            <w:hideMark/>
          </w:tcPr>
          <w:p w14:paraId="533818C5"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652" w:author="Gary Sullivan" w:date="2020-01-06T02:33:00Z">
                  <w:rPr>
                    <w:rFonts w:ascii="Calibri" w:hAnsi="Calibri"/>
                    <w:color w:val="000000"/>
                    <w:sz w:val="18"/>
                    <w:szCs w:val="18"/>
                  </w:rPr>
                </w:rPrChange>
              </w:rPr>
            </w:pPr>
            <w:r w:rsidRPr="0036314C">
              <w:rPr>
                <w:color w:val="000000"/>
                <w:sz w:val="18"/>
                <w:szCs w:val="18"/>
                <w:rPrChange w:id="4653" w:author="Gary Sullivan" w:date="2020-01-06T02:33:00Z">
                  <w:rPr>
                    <w:rFonts w:ascii="Calibri" w:hAnsi="Calibri"/>
                    <w:color w:val="000000"/>
                    <w:sz w:val="18"/>
                    <w:szCs w:val="18"/>
                  </w:rPr>
                </w:rPrChange>
              </w:rPr>
              <w:t>-0.23%</w:t>
            </w:r>
          </w:p>
        </w:tc>
        <w:tc>
          <w:tcPr>
            <w:tcW w:w="274" w:type="pct"/>
            <w:shd w:val="clear" w:color="auto" w:fill="FFFFFF"/>
            <w:noWrap/>
            <w:vAlign w:val="center"/>
            <w:hideMark/>
          </w:tcPr>
          <w:p w14:paraId="2A1B2C2A"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654" w:author="Gary Sullivan" w:date="2020-01-06T02:33:00Z">
                  <w:rPr>
                    <w:rFonts w:ascii="Calibri" w:hAnsi="Calibri"/>
                    <w:color w:val="000000"/>
                    <w:sz w:val="18"/>
                    <w:szCs w:val="18"/>
                  </w:rPr>
                </w:rPrChange>
              </w:rPr>
            </w:pPr>
            <w:r w:rsidRPr="0036314C">
              <w:rPr>
                <w:color w:val="000000"/>
                <w:sz w:val="18"/>
                <w:szCs w:val="18"/>
                <w:rPrChange w:id="4655" w:author="Gary Sullivan" w:date="2020-01-06T02:33: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656" w:author="Gary Sullivan" w:date="2020-01-06T02:33:00Z">
                  <w:rPr>
                    <w:rFonts w:ascii="Calibri" w:hAnsi="Calibri"/>
                    <w:color w:val="000000"/>
                    <w:sz w:val="18"/>
                    <w:szCs w:val="18"/>
                  </w:rPr>
                </w:rPrChange>
              </w:rPr>
            </w:pPr>
            <w:r w:rsidRPr="0036314C">
              <w:rPr>
                <w:color w:val="000000"/>
                <w:sz w:val="18"/>
                <w:szCs w:val="18"/>
                <w:rPrChange w:id="4657" w:author="Gary Sullivan" w:date="2020-01-06T02:33:00Z">
                  <w:rPr>
                    <w:rFonts w:ascii="Calibri" w:hAnsi="Calibri"/>
                    <w:color w:val="000000"/>
                    <w:sz w:val="18"/>
                    <w:szCs w:val="18"/>
                  </w:rPr>
                </w:rPrChange>
              </w:rPr>
              <w:t>99%</w:t>
            </w:r>
          </w:p>
        </w:tc>
        <w:tc>
          <w:tcPr>
            <w:tcW w:w="339" w:type="pct"/>
            <w:shd w:val="clear" w:color="auto" w:fill="FFFFFF"/>
            <w:noWrap/>
            <w:vAlign w:val="center"/>
            <w:hideMark/>
          </w:tcPr>
          <w:p w14:paraId="362A493F"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658" w:author="Gary Sullivan" w:date="2020-01-06T02:33:00Z">
                  <w:rPr>
                    <w:rFonts w:ascii="Calibri" w:hAnsi="Calibri"/>
                    <w:color w:val="000000"/>
                    <w:sz w:val="18"/>
                    <w:szCs w:val="18"/>
                  </w:rPr>
                </w:rPrChange>
              </w:rPr>
            </w:pPr>
            <w:r w:rsidRPr="0036314C">
              <w:rPr>
                <w:color w:val="000000"/>
                <w:sz w:val="18"/>
                <w:szCs w:val="18"/>
                <w:rPrChange w:id="4659" w:author="Gary Sullivan" w:date="2020-01-06T02:33:00Z">
                  <w:rPr>
                    <w:rFonts w:ascii="Calibri" w:hAnsi="Calibri"/>
                    <w:color w:val="000000"/>
                    <w:sz w:val="18"/>
                    <w:szCs w:val="18"/>
                  </w:rPr>
                </w:rPrChange>
              </w:rPr>
              <w:t>-0.22%</w:t>
            </w:r>
          </w:p>
        </w:tc>
        <w:tc>
          <w:tcPr>
            <w:tcW w:w="338" w:type="pct"/>
            <w:shd w:val="clear" w:color="auto" w:fill="FFFFFF"/>
            <w:noWrap/>
            <w:vAlign w:val="center"/>
            <w:hideMark/>
          </w:tcPr>
          <w:p w14:paraId="0F48B8F3"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660" w:author="Gary Sullivan" w:date="2020-01-06T02:33:00Z">
                  <w:rPr>
                    <w:rFonts w:ascii="Calibri" w:hAnsi="Calibri"/>
                    <w:color w:val="000000"/>
                    <w:sz w:val="18"/>
                    <w:szCs w:val="18"/>
                  </w:rPr>
                </w:rPrChange>
              </w:rPr>
            </w:pPr>
            <w:r w:rsidRPr="0036314C">
              <w:rPr>
                <w:color w:val="000000"/>
                <w:sz w:val="18"/>
                <w:szCs w:val="18"/>
                <w:rPrChange w:id="4661" w:author="Gary Sullivan" w:date="2020-01-06T02:33:00Z">
                  <w:rPr>
                    <w:rFonts w:ascii="Calibri" w:hAnsi="Calibri"/>
                    <w:color w:val="000000"/>
                    <w:sz w:val="18"/>
                    <w:szCs w:val="18"/>
                  </w:rPr>
                </w:rPrChange>
              </w:rPr>
              <w:t>-0.20%</w:t>
            </w:r>
          </w:p>
        </w:tc>
        <w:tc>
          <w:tcPr>
            <w:tcW w:w="338" w:type="pct"/>
            <w:shd w:val="clear" w:color="auto" w:fill="FFFFFF"/>
            <w:noWrap/>
            <w:vAlign w:val="center"/>
            <w:hideMark/>
          </w:tcPr>
          <w:p w14:paraId="73EC0B8E"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62" w:author="Gary Sullivan" w:date="2020-01-06T02:33:00Z">
                  <w:rPr>
                    <w:rFonts w:ascii="Calibri" w:hAnsi="Calibri"/>
                    <w:color w:val="000000"/>
                    <w:sz w:val="18"/>
                    <w:szCs w:val="18"/>
                  </w:rPr>
                </w:rPrChange>
              </w:rPr>
            </w:pPr>
            <w:r w:rsidRPr="0036314C">
              <w:rPr>
                <w:color w:val="000000"/>
                <w:sz w:val="18"/>
                <w:szCs w:val="18"/>
                <w:rPrChange w:id="4663" w:author="Gary Sullivan" w:date="2020-01-06T02:33:00Z">
                  <w:rPr>
                    <w:rFonts w:ascii="Calibri" w:hAnsi="Calibri"/>
                    <w:color w:val="000000"/>
                    <w:sz w:val="18"/>
                    <w:szCs w:val="18"/>
                  </w:rPr>
                </w:rPrChange>
              </w:rPr>
              <w:t>-0.22%</w:t>
            </w:r>
          </w:p>
        </w:tc>
        <w:tc>
          <w:tcPr>
            <w:tcW w:w="274" w:type="pct"/>
            <w:shd w:val="clear" w:color="auto" w:fill="FFFFFF"/>
            <w:noWrap/>
            <w:vAlign w:val="center"/>
            <w:hideMark/>
          </w:tcPr>
          <w:p w14:paraId="4184392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64" w:author="Gary Sullivan" w:date="2020-01-06T02:33:00Z">
                  <w:rPr>
                    <w:rFonts w:ascii="Calibri" w:hAnsi="Calibri"/>
                    <w:color w:val="000000"/>
                    <w:sz w:val="18"/>
                    <w:szCs w:val="18"/>
                  </w:rPr>
                </w:rPrChange>
              </w:rPr>
            </w:pPr>
            <w:r w:rsidRPr="0036314C">
              <w:rPr>
                <w:color w:val="000000"/>
                <w:sz w:val="18"/>
                <w:szCs w:val="18"/>
                <w:rPrChange w:id="4665" w:author="Gary Sullivan" w:date="2020-01-06T02:33:00Z">
                  <w:rPr>
                    <w:rFonts w:ascii="Calibri" w:hAnsi="Calibri"/>
                    <w:color w:val="000000"/>
                    <w:sz w:val="18"/>
                    <w:szCs w:val="18"/>
                  </w:rPr>
                </w:rPrChange>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66" w:author="Gary Sullivan" w:date="2020-01-06T02:33:00Z">
                  <w:rPr>
                    <w:rFonts w:ascii="Calibri" w:hAnsi="Calibri"/>
                    <w:color w:val="000000"/>
                    <w:sz w:val="18"/>
                    <w:szCs w:val="18"/>
                  </w:rPr>
                </w:rPrChange>
              </w:rPr>
            </w:pPr>
            <w:r w:rsidRPr="0036314C">
              <w:rPr>
                <w:color w:val="000000"/>
                <w:sz w:val="18"/>
                <w:szCs w:val="18"/>
                <w:rPrChange w:id="4667"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4B9CDB3F"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68" w:author="Gary Sullivan" w:date="2020-01-06T02:33:00Z">
                  <w:rPr>
                    <w:rFonts w:ascii="Calibri" w:hAnsi="Calibri"/>
                    <w:color w:val="000000"/>
                    <w:sz w:val="18"/>
                    <w:szCs w:val="18"/>
                  </w:rPr>
                </w:rPrChange>
              </w:rPr>
            </w:pPr>
            <w:r w:rsidRPr="0036314C">
              <w:rPr>
                <w:color w:val="000000"/>
                <w:sz w:val="18"/>
                <w:szCs w:val="18"/>
                <w:rPrChange w:id="4669" w:author="Gary Sullivan" w:date="2020-01-06T02:33:00Z">
                  <w:rPr>
                    <w:rFonts w:ascii="Calibri" w:hAnsi="Calibri"/>
                    <w:color w:val="000000"/>
                    <w:sz w:val="18"/>
                    <w:szCs w:val="18"/>
                  </w:rPr>
                </w:rPrChange>
              </w:rPr>
              <w:t>-0.13%</w:t>
            </w:r>
          </w:p>
        </w:tc>
        <w:tc>
          <w:tcPr>
            <w:tcW w:w="338" w:type="pct"/>
            <w:shd w:val="clear" w:color="auto" w:fill="FFFFFF"/>
            <w:noWrap/>
            <w:vAlign w:val="center"/>
            <w:hideMark/>
          </w:tcPr>
          <w:p w14:paraId="5B93D288"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670" w:author="Gary Sullivan" w:date="2020-01-06T02:33:00Z">
                  <w:rPr>
                    <w:rFonts w:ascii="Calibri" w:hAnsi="Calibri"/>
                    <w:color w:val="000000"/>
                    <w:sz w:val="18"/>
                    <w:szCs w:val="18"/>
                  </w:rPr>
                </w:rPrChange>
              </w:rPr>
            </w:pPr>
            <w:r w:rsidRPr="0036314C">
              <w:rPr>
                <w:color w:val="000000"/>
                <w:sz w:val="18"/>
                <w:szCs w:val="18"/>
                <w:rPrChange w:id="4671" w:author="Gary Sullivan" w:date="2020-01-06T02:33:00Z">
                  <w:rPr>
                    <w:rFonts w:ascii="Calibri" w:hAnsi="Calibri"/>
                    <w:color w:val="000000"/>
                    <w:sz w:val="18"/>
                    <w:szCs w:val="18"/>
                  </w:rPr>
                </w:rPrChange>
              </w:rPr>
              <w:t>0.12%</w:t>
            </w:r>
          </w:p>
        </w:tc>
        <w:tc>
          <w:tcPr>
            <w:tcW w:w="338" w:type="pct"/>
            <w:shd w:val="clear" w:color="auto" w:fill="FFFFFF"/>
            <w:noWrap/>
            <w:vAlign w:val="center"/>
            <w:hideMark/>
          </w:tcPr>
          <w:p w14:paraId="510092A8"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672" w:author="Gary Sullivan" w:date="2020-01-06T02:33:00Z">
                  <w:rPr>
                    <w:rFonts w:ascii="Calibri" w:hAnsi="Calibri"/>
                    <w:color w:val="000000"/>
                    <w:sz w:val="18"/>
                    <w:szCs w:val="18"/>
                  </w:rPr>
                </w:rPrChange>
              </w:rPr>
              <w:pPrChange w:id="4673"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674" w:author="Gary Sullivan" w:date="2020-01-06T02:33:00Z">
                  <w:rPr>
                    <w:rFonts w:ascii="Calibri" w:hAnsi="Calibri"/>
                    <w:color w:val="000000"/>
                    <w:sz w:val="18"/>
                    <w:szCs w:val="18"/>
                  </w:rPr>
                </w:rPrChange>
              </w:rPr>
              <w:t>0.40%</w:t>
            </w:r>
          </w:p>
        </w:tc>
        <w:tc>
          <w:tcPr>
            <w:tcW w:w="274" w:type="pct"/>
            <w:shd w:val="clear" w:color="auto" w:fill="FFFFFF"/>
            <w:noWrap/>
            <w:vAlign w:val="center"/>
            <w:hideMark/>
          </w:tcPr>
          <w:p w14:paraId="1E071C69"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675" w:author="Gary Sullivan" w:date="2020-01-06T02:33:00Z">
                  <w:rPr>
                    <w:rFonts w:ascii="Calibri" w:hAnsi="Calibri"/>
                    <w:color w:val="000000"/>
                    <w:sz w:val="18"/>
                    <w:szCs w:val="18"/>
                  </w:rPr>
                </w:rPrChange>
              </w:rPr>
              <w:pPrChange w:id="4676"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677" w:author="Gary Sullivan" w:date="2020-01-06T02:33: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678" w:author="Gary Sullivan" w:date="2020-01-06T02:33:00Z">
                  <w:rPr>
                    <w:rFonts w:ascii="Calibri" w:hAnsi="Calibri"/>
                    <w:color w:val="000000"/>
                    <w:sz w:val="18"/>
                    <w:szCs w:val="18"/>
                  </w:rPr>
                </w:rPrChange>
              </w:rPr>
              <w:pPrChange w:id="4679"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680" w:author="Gary Sullivan" w:date="2020-01-06T02:33:00Z">
                  <w:rPr>
                    <w:rFonts w:ascii="Calibri" w:hAnsi="Calibri"/>
                    <w:color w:val="000000"/>
                    <w:sz w:val="18"/>
                    <w:szCs w:val="18"/>
                  </w:rPr>
                </w:rPrChange>
              </w:rPr>
              <w:t>97%</w:t>
            </w:r>
          </w:p>
        </w:tc>
      </w:tr>
      <w:tr w:rsidR="00681606" w:rsidRPr="0036314C"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681" w:author="Gary Sullivan" w:date="2020-01-06T02:33:00Z">
                  <w:rPr>
                    <w:rFonts w:ascii="Calibri" w:hAnsi="Calibri"/>
                    <w:b/>
                    <w:bCs/>
                    <w:color w:val="000000"/>
                    <w:sz w:val="18"/>
                    <w:szCs w:val="18"/>
                  </w:rPr>
                </w:rPrChange>
              </w:rPr>
            </w:pPr>
            <w:r w:rsidRPr="0036314C">
              <w:rPr>
                <w:b/>
                <w:bCs/>
                <w:color w:val="000000"/>
                <w:sz w:val="18"/>
                <w:szCs w:val="18"/>
                <w:rPrChange w:id="4682" w:author="Gary Sullivan" w:date="2020-01-06T02:33:00Z">
                  <w:rPr>
                    <w:rFonts w:ascii="Calibri" w:hAnsi="Calibri"/>
                    <w:b/>
                    <w:bCs/>
                    <w:color w:val="000000"/>
                    <w:sz w:val="18"/>
                    <w:szCs w:val="18"/>
                  </w:rPr>
                </w:rPrChange>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683" w:author="Gary Sullivan" w:date="2020-01-06T02:33:00Z">
                  <w:rPr>
                    <w:rFonts w:ascii="Calibri" w:hAnsi="Calibri"/>
                    <w:color w:val="000000"/>
                    <w:sz w:val="18"/>
                    <w:szCs w:val="18"/>
                  </w:rPr>
                </w:rPrChange>
              </w:rPr>
            </w:pPr>
            <w:r w:rsidRPr="0036314C">
              <w:rPr>
                <w:color w:val="000000"/>
                <w:sz w:val="18"/>
                <w:szCs w:val="18"/>
                <w:rPrChange w:id="4684" w:author="Gary Sullivan" w:date="2020-01-06T02:33:00Z">
                  <w:rPr>
                    <w:rFonts w:ascii="Calibri" w:hAnsi="Calibri"/>
                    <w:color w:val="000000"/>
                    <w:sz w:val="18"/>
                    <w:szCs w:val="18"/>
                  </w:rPr>
                </w:rPrChange>
              </w:rPr>
              <w:t>-0.08%</w:t>
            </w:r>
          </w:p>
        </w:tc>
        <w:tc>
          <w:tcPr>
            <w:tcW w:w="338" w:type="pct"/>
            <w:shd w:val="clear" w:color="auto" w:fill="FFFFFF"/>
            <w:noWrap/>
            <w:vAlign w:val="center"/>
            <w:hideMark/>
          </w:tcPr>
          <w:p w14:paraId="7E60970B"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685" w:author="Gary Sullivan" w:date="2020-01-06T02:33:00Z">
                  <w:rPr>
                    <w:rFonts w:ascii="Calibri" w:hAnsi="Calibri"/>
                    <w:color w:val="000000"/>
                    <w:sz w:val="18"/>
                    <w:szCs w:val="18"/>
                  </w:rPr>
                </w:rPrChange>
              </w:rPr>
            </w:pPr>
            <w:r w:rsidRPr="0036314C">
              <w:rPr>
                <w:color w:val="000000"/>
                <w:sz w:val="18"/>
                <w:szCs w:val="18"/>
                <w:rPrChange w:id="4686" w:author="Gary Sullivan" w:date="2020-01-06T02:33:00Z">
                  <w:rPr>
                    <w:rFonts w:ascii="Calibri" w:hAnsi="Calibri"/>
                    <w:color w:val="000000"/>
                    <w:sz w:val="18"/>
                    <w:szCs w:val="18"/>
                  </w:rPr>
                </w:rPrChange>
              </w:rPr>
              <w:t>-0.23%</w:t>
            </w:r>
          </w:p>
        </w:tc>
        <w:tc>
          <w:tcPr>
            <w:tcW w:w="338" w:type="pct"/>
            <w:shd w:val="clear" w:color="auto" w:fill="FFFFFF"/>
            <w:noWrap/>
            <w:vAlign w:val="center"/>
            <w:hideMark/>
          </w:tcPr>
          <w:p w14:paraId="5A8F75CF"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687" w:author="Gary Sullivan" w:date="2020-01-06T02:33:00Z">
                  <w:rPr>
                    <w:rFonts w:ascii="Calibri" w:hAnsi="Calibri"/>
                    <w:color w:val="000000"/>
                    <w:sz w:val="18"/>
                    <w:szCs w:val="18"/>
                  </w:rPr>
                </w:rPrChange>
              </w:rPr>
            </w:pPr>
            <w:r w:rsidRPr="0036314C">
              <w:rPr>
                <w:color w:val="000000"/>
                <w:sz w:val="18"/>
                <w:szCs w:val="18"/>
                <w:rPrChange w:id="4688" w:author="Gary Sullivan" w:date="2020-01-06T02:33:00Z">
                  <w:rPr>
                    <w:rFonts w:ascii="Calibri" w:hAnsi="Calibri"/>
                    <w:color w:val="000000"/>
                    <w:sz w:val="18"/>
                    <w:szCs w:val="18"/>
                  </w:rPr>
                </w:rPrChange>
              </w:rPr>
              <w:t>-0.19%</w:t>
            </w:r>
          </w:p>
        </w:tc>
        <w:tc>
          <w:tcPr>
            <w:tcW w:w="274" w:type="pct"/>
            <w:shd w:val="clear" w:color="auto" w:fill="FFFFFF"/>
            <w:noWrap/>
            <w:vAlign w:val="center"/>
            <w:hideMark/>
          </w:tcPr>
          <w:p w14:paraId="4CA766EE"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689" w:author="Gary Sullivan" w:date="2020-01-06T02:33:00Z">
                  <w:rPr>
                    <w:rFonts w:ascii="Calibri" w:hAnsi="Calibri"/>
                    <w:color w:val="000000"/>
                    <w:sz w:val="18"/>
                    <w:szCs w:val="18"/>
                  </w:rPr>
                </w:rPrChange>
              </w:rPr>
            </w:pPr>
            <w:r w:rsidRPr="0036314C">
              <w:rPr>
                <w:color w:val="000000"/>
                <w:sz w:val="18"/>
                <w:szCs w:val="18"/>
                <w:rPrChange w:id="4690" w:author="Gary Sullivan" w:date="2020-01-06T02:33: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691" w:author="Gary Sullivan" w:date="2020-01-06T02:33:00Z">
                  <w:rPr>
                    <w:rFonts w:ascii="Calibri" w:hAnsi="Calibri"/>
                    <w:color w:val="000000"/>
                    <w:sz w:val="18"/>
                    <w:szCs w:val="18"/>
                  </w:rPr>
                </w:rPrChange>
              </w:rPr>
            </w:pPr>
            <w:r w:rsidRPr="0036314C">
              <w:rPr>
                <w:color w:val="000000"/>
                <w:sz w:val="18"/>
                <w:szCs w:val="18"/>
                <w:rPrChange w:id="4692" w:author="Gary Sullivan" w:date="2020-01-06T02:33:00Z">
                  <w:rPr>
                    <w:rFonts w:ascii="Calibri" w:hAnsi="Calibri"/>
                    <w:color w:val="000000"/>
                    <w:sz w:val="18"/>
                    <w:szCs w:val="18"/>
                  </w:rPr>
                </w:rPrChange>
              </w:rPr>
              <w:t>102%</w:t>
            </w:r>
          </w:p>
        </w:tc>
        <w:tc>
          <w:tcPr>
            <w:tcW w:w="339" w:type="pct"/>
            <w:shd w:val="clear" w:color="auto" w:fill="FFFFFF"/>
            <w:noWrap/>
            <w:vAlign w:val="center"/>
            <w:hideMark/>
          </w:tcPr>
          <w:p w14:paraId="11EA64AB"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693" w:author="Gary Sullivan" w:date="2020-01-06T02:33:00Z">
                  <w:rPr>
                    <w:rFonts w:ascii="Calibri" w:hAnsi="Calibri"/>
                    <w:color w:val="000000"/>
                    <w:sz w:val="18"/>
                    <w:szCs w:val="18"/>
                  </w:rPr>
                </w:rPrChange>
              </w:rPr>
            </w:pPr>
            <w:r w:rsidRPr="0036314C">
              <w:rPr>
                <w:color w:val="000000"/>
                <w:sz w:val="18"/>
                <w:szCs w:val="18"/>
                <w:rPrChange w:id="4694" w:author="Gary Sullivan" w:date="2020-01-06T02:33:00Z">
                  <w:rPr>
                    <w:rFonts w:ascii="Calibri" w:hAnsi="Calibri"/>
                    <w:color w:val="000000"/>
                    <w:sz w:val="18"/>
                    <w:szCs w:val="18"/>
                  </w:rPr>
                </w:rPrChange>
              </w:rPr>
              <w:t>-0.32%</w:t>
            </w:r>
          </w:p>
        </w:tc>
        <w:tc>
          <w:tcPr>
            <w:tcW w:w="338" w:type="pct"/>
            <w:shd w:val="clear" w:color="auto" w:fill="FFFFFF"/>
            <w:noWrap/>
            <w:vAlign w:val="center"/>
            <w:hideMark/>
          </w:tcPr>
          <w:p w14:paraId="6824BE73"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695" w:author="Gary Sullivan" w:date="2020-01-06T02:33:00Z">
                  <w:rPr>
                    <w:rFonts w:ascii="Calibri" w:hAnsi="Calibri"/>
                    <w:color w:val="000000"/>
                    <w:sz w:val="18"/>
                    <w:szCs w:val="18"/>
                  </w:rPr>
                </w:rPrChange>
              </w:rPr>
            </w:pPr>
            <w:r w:rsidRPr="0036314C">
              <w:rPr>
                <w:color w:val="000000"/>
                <w:sz w:val="18"/>
                <w:szCs w:val="18"/>
                <w:rPrChange w:id="4696" w:author="Gary Sullivan" w:date="2020-01-06T02:33:00Z">
                  <w:rPr>
                    <w:rFonts w:ascii="Calibri" w:hAnsi="Calibri"/>
                    <w:color w:val="000000"/>
                    <w:sz w:val="18"/>
                    <w:szCs w:val="18"/>
                  </w:rPr>
                </w:rPrChange>
              </w:rPr>
              <w:t>-0.29%</w:t>
            </w:r>
          </w:p>
        </w:tc>
        <w:tc>
          <w:tcPr>
            <w:tcW w:w="338" w:type="pct"/>
            <w:shd w:val="clear" w:color="auto" w:fill="FFFFFF"/>
            <w:noWrap/>
            <w:vAlign w:val="center"/>
            <w:hideMark/>
          </w:tcPr>
          <w:p w14:paraId="64AB22CF"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97" w:author="Gary Sullivan" w:date="2020-01-06T02:33:00Z">
                  <w:rPr>
                    <w:rFonts w:ascii="Calibri" w:hAnsi="Calibri"/>
                    <w:color w:val="000000"/>
                    <w:sz w:val="18"/>
                    <w:szCs w:val="18"/>
                  </w:rPr>
                </w:rPrChange>
              </w:rPr>
            </w:pPr>
            <w:r w:rsidRPr="0036314C">
              <w:rPr>
                <w:color w:val="000000"/>
                <w:sz w:val="18"/>
                <w:szCs w:val="18"/>
                <w:rPrChange w:id="4698" w:author="Gary Sullivan" w:date="2020-01-06T02:33:00Z">
                  <w:rPr>
                    <w:rFonts w:ascii="Calibri" w:hAnsi="Calibri"/>
                    <w:color w:val="000000"/>
                    <w:sz w:val="18"/>
                    <w:szCs w:val="18"/>
                  </w:rPr>
                </w:rPrChange>
              </w:rPr>
              <w:t>-0.14%</w:t>
            </w:r>
          </w:p>
        </w:tc>
        <w:tc>
          <w:tcPr>
            <w:tcW w:w="274" w:type="pct"/>
            <w:shd w:val="clear" w:color="auto" w:fill="FFFFFF"/>
            <w:noWrap/>
            <w:vAlign w:val="center"/>
            <w:hideMark/>
          </w:tcPr>
          <w:p w14:paraId="146341A8"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699" w:author="Gary Sullivan" w:date="2020-01-06T02:33:00Z">
                  <w:rPr>
                    <w:rFonts w:ascii="Calibri" w:hAnsi="Calibri"/>
                    <w:color w:val="000000"/>
                    <w:sz w:val="18"/>
                    <w:szCs w:val="18"/>
                  </w:rPr>
                </w:rPrChange>
              </w:rPr>
            </w:pPr>
            <w:r w:rsidRPr="0036314C">
              <w:rPr>
                <w:color w:val="000000"/>
                <w:sz w:val="18"/>
                <w:szCs w:val="18"/>
                <w:rPrChange w:id="4700" w:author="Gary Sullivan" w:date="2020-01-06T02:33: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701" w:author="Gary Sullivan" w:date="2020-01-06T02:33:00Z">
                  <w:rPr>
                    <w:rFonts w:ascii="Calibri" w:hAnsi="Calibri"/>
                    <w:color w:val="000000"/>
                    <w:sz w:val="18"/>
                    <w:szCs w:val="18"/>
                  </w:rPr>
                </w:rPrChange>
              </w:rPr>
            </w:pPr>
            <w:r w:rsidRPr="0036314C">
              <w:rPr>
                <w:color w:val="000000"/>
                <w:sz w:val="18"/>
                <w:szCs w:val="18"/>
                <w:rPrChange w:id="4702"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62F04926"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703" w:author="Gary Sullivan" w:date="2020-01-06T02:33:00Z">
                  <w:rPr>
                    <w:rFonts w:ascii="Calibri" w:hAnsi="Calibri"/>
                    <w:color w:val="000000"/>
                    <w:sz w:val="18"/>
                    <w:szCs w:val="18"/>
                  </w:rPr>
                </w:rPrChange>
              </w:rPr>
            </w:pPr>
            <w:r w:rsidRPr="0036314C">
              <w:rPr>
                <w:color w:val="000000"/>
                <w:sz w:val="18"/>
                <w:szCs w:val="18"/>
                <w:rPrChange w:id="4704" w:author="Gary Sullivan" w:date="2020-01-06T02:33:00Z">
                  <w:rPr>
                    <w:rFonts w:ascii="Calibri" w:hAnsi="Calibri"/>
                    <w:color w:val="000000"/>
                    <w:sz w:val="18"/>
                    <w:szCs w:val="18"/>
                  </w:rPr>
                </w:rPrChange>
              </w:rPr>
              <w:t>-0.07%</w:t>
            </w:r>
          </w:p>
        </w:tc>
        <w:tc>
          <w:tcPr>
            <w:tcW w:w="338" w:type="pct"/>
            <w:shd w:val="clear" w:color="auto" w:fill="FFFFFF"/>
            <w:noWrap/>
            <w:vAlign w:val="center"/>
            <w:hideMark/>
          </w:tcPr>
          <w:p w14:paraId="3733301D"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705" w:author="Gary Sullivan" w:date="2020-01-06T02:33:00Z">
                  <w:rPr>
                    <w:rFonts w:ascii="Calibri" w:hAnsi="Calibri"/>
                    <w:color w:val="000000"/>
                    <w:sz w:val="18"/>
                    <w:szCs w:val="18"/>
                  </w:rPr>
                </w:rPrChange>
              </w:rPr>
            </w:pPr>
            <w:r w:rsidRPr="0036314C">
              <w:rPr>
                <w:color w:val="000000"/>
                <w:sz w:val="18"/>
                <w:szCs w:val="18"/>
                <w:rPrChange w:id="4706" w:author="Gary Sullivan" w:date="2020-01-06T02:33:00Z">
                  <w:rPr>
                    <w:rFonts w:ascii="Calibri" w:hAnsi="Calibri"/>
                    <w:color w:val="000000"/>
                    <w:sz w:val="18"/>
                    <w:szCs w:val="18"/>
                  </w:rPr>
                </w:rPrChange>
              </w:rPr>
              <w:t>0.28%</w:t>
            </w:r>
          </w:p>
        </w:tc>
        <w:tc>
          <w:tcPr>
            <w:tcW w:w="338" w:type="pct"/>
            <w:shd w:val="clear" w:color="auto" w:fill="FFFFFF"/>
            <w:noWrap/>
            <w:vAlign w:val="center"/>
            <w:hideMark/>
          </w:tcPr>
          <w:p w14:paraId="41C9A54C"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707" w:author="Gary Sullivan" w:date="2020-01-06T02:33:00Z">
                  <w:rPr>
                    <w:rFonts w:ascii="Calibri" w:hAnsi="Calibri"/>
                    <w:color w:val="000000"/>
                    <w:sz w:val="18"/>
                    <w:szCs w:val="18"/>
                  </w:rPr>
                </w:rPrChange>
              </w:rPr>
              <w:pPrChange w:id="4708"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709" w:author="Gary Sullivan" w:date="2020-01-06T02:33:00Z">
                  <w:rPr>
                    <w:rFonts w:ascii="Calibri" w:hAnsi="Calibri"/>
                    <w:color w:val="000000"/>
                    <w:sz w:val="18"/>
                    <w:szCs w:val="18"/>
                  </w:rPr>
                </w:rPrChange>
              </w:rPr>
              <w:t>0.32%</w:t>
            </w:r>
          </w:p>
        </w:tc>
        <w:tc>
          <w:tcPr>
            <w:tcW w:w="274" w:type="pct"/>
            <w:shd w:val="clear" w:color="auto" w:fill="FFFFFF"/>
            <w:noWrap/>
            <w:vAlign w:val="center"/>
            <w:hideMark/>
          </w:tcPr>
          <w:p w14:paraId="6FD72980"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710" w:author="Gary Sullivan" w:date="2020-01-06T02:33:00Z">
                  <w:rPr>
                    <w:rFonts w:ascii="Calibri" w:hAnsi="Calibri"/>
                    <w:color w:val="000000"/>
                    <w:sz w:val="18"/>
                    <w:szCs w:val="18"/>
                  </w:rPr>
                </w:rPrChange>
              </w:rPr>
              <w:pPrChange w:id="4711"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712" w:author="Gary Sullivan" w:date="2020-01-06T02:33: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713" w:author="Gary Sullivan" w:date="2020-01-06T02:33:00Z">
                  <w:rPr>
                    <w:rFonts w:ascii="Calibri" w:hAnsi="Calibri"/>
                    <w:color w:val="000000"/>
                    <w:sz w:val="18"/>
                    <w:szCs w:val="18"/>
                  </w:rPr>
                </w:rPrChange>
              </w:rPr>
              <w:pPrChange w:id="4714"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715" w:author="Gary Sullivan" w:date="2020-01-06T02:33:00Z">
                  <w:rPr>
                    <w:rFonts w:ascii="Calibri" w:hAnsi="Calibri"/>
                    <w:color w:val="000000"/>
                    <w:sz w:val="18"/>
                    <w:szCs w:val="18"/>
                  </w:rPr>
                </w:rPrChange>
              </w:rPr>
              <w:t>100%</w:t>
            </w:r>
          </w:p>
        </w:tc>
      </w:tr>
      <w:tr w:rsidR="00681606" w:rsidRPr="0036314C"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716" w:author="Gary Sullivan" w:date="2020-01-06T02:33:00Z">
                  <w:rPr>
                    <w:rFonts w:ascii="Calibri" w:hAnsi="Calibri"/>
                    <w:b/>
                    <w:bCs/>
                    <w:color w:val="000000"/>
                    <w:sz w:val="18"/>
                    <w:szCs w:val="18"/>
                  </w:rPr>
                </w:rPrChange>
              </w:rPr>
            </w:pPr>
            <w:r w:rsidRPr="0036314C">
              <w:rPr>
                <w:b/>
                <w:bCs/>
                <w:color w:val="000000"/>
                <w:sz w:val="18"/>
                <w:szCs w:val="18"/>
                <w:rPrChange w:id="4717" w:author="Gary Sullivan" w:date="2020-01-06T02:33:00Z">
                  <w:rPr>
                    <w:rFonts w:ascii="Calibri" w:hAnsi="Calibri"/>
                    <w:b/>
                    <w:bCs/>
                    <w:color w:val="000000"/>
                    <w:sz w:val="18"/>
                    <w:szCs w:val="18"/>
                  </w:rPr>
                </w:rPrChange>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718" w:author="Gary Sullivan" w:date="2020-01-06T02:33:00Z">
                  <w:rPr>
                    <w:rFonts w:ascii="Calibri" w:hAnsi="Calibri"/>
                    <w:color w:val="000000"/>
                    <w:sz w:val="18"/>
                    <w:szCs w:val="18"/>
                  </w:rPr>
                </w:rPrChange>
              </w:rPr>
            </w:pPr>
            <w:r w:rsidRPr="0036314C">
              <w:rPr>
                <w:color w:val="000000"/>
                <w:sz w:val="18"/>
                <w:szCs w:val="18"/>
                <w:rPrChange w:id="4719" w:author="Gary Sullivan" w:date="2020-01-06T02:33:00Z">
                  <w:rPr>
                    <w:rFonts w:ascii="Calibri" w:hAnsi="Calibri"/>
                    <w:color w:val="000000"/>
                    <w:sz w:val="18"/>
                    <w:szCs w:val="18"/>
                  </w:rPr>
                </w:rPrChange>
              </w:rPr>
              <w:t>-0.14%</w:t>
            </w:r>
          </w:p>
        </w:tc>
        <w:tc>
          <w:tcPr>
            <w:tcW w:w="338" w:type="pct"/>
            <w:shd w:val="clear" w:color="auto" w:fill="FFFFFF"/>
            <w:noWrap/>
            <w:vAlign w:val="center"/>
            <w:hideMark/>
          </w:tcPr>
          <w:p w14:paraId="0880E977"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720" w:author="Gary Sullivan" w:date="2020-01-06T02:33:00Z">
                  <w:rPr>
                    <w:rFonts w:ascii="Calibri" w:hAnsi="Calibri"/>
                    <w:color w:val="000000"/>
                    <w:sz w:val="18"/>
                    <w:szCs w:val="18"/>
                  </w:rPr>
                </w:rPrChange>
              </w:rPr>
            </w:pPr>
            <w:r w:rsidRPr="0036314C">
              <w:rPr>
                <w:color w:val="000000"/>
                <w:sz w:val="18"/>
                <w:szCs w:val="18"/>
                <w:rPrChange w:id="4721" w:author="Gary Sullivan" w:date="2020-01-06T02:33:00Z">
                  <w:rPr>
                    <w:rFonts w:ascii="Calibri" w:hAnsi="Calibri"/>
                    <w:color w:val="000000"/>
                    <w:sz w:val="18"/>
                    <w:szCs w:val="18"/>
                  </w:rPr>
                </w:rPrChange>
              </w:rPr>
              <w:t>-0.28%</w:t>
            </w:r>
          </w:p>
        </w:tc>
        <w:tc>
          <w:tcPr>
            <w:tcW w:w="338" w:type="pct"/>
            <w:shd w:val="clear" w:color="auto" w:fill="FFFFFF"/>
            <w:noWrap/>
            <w:vAlign w:val="center"/>
            <w:hideMark/>
          </w:tcPr>
          <w:p w14:paraId="54892AEF"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722" w:author="Gary Sullivan" w:date="2020-01-06T02:33:00Z">
                  <w:rPr>
                    <w:rFonts w:ascii="Calibri" w:hAnsi="Calibri"/>
                    <w:color w:val="000000"/>
                    <w:sz w:val="18"/>
                    <w:szCs w:val="18"/>
                  </w:rPr>
                </w:rPrChange>
              </w:rPr>
            </w:pPr>
            <w:r w:rsidRPr="0036314C">
              <w:rPr>
                <w:color w:val="000000"/>
                <w:sz w:val="18"/>
                <w:szCs w:val="18"/>
                <w:rPrChange w:id="4723" w:author="Gary Sullivan" w:date="2020-01-06T02:33:00Z">
                  <w:rPr>
                    <w:rFonts w:ascii="Calibri" w:hAnsi="Calibri"/>
                    <w:color w:val="000000"/>
                    <w:sz w:val="18"/>
                    <w:szCs w:val="18"/>
                  </w:rPr>
                </w:rPrChange>
              </w:rPr>
              <w:t>-0.05%</w:t>
            </w:r>
          </w:p>
        </w:tc>
        <w:tc>
          <w:tcPr>
            <w:tcW w:w="274" w:type="pct"/>
            <w:shd w:val="clear" w:color="auto" w:fill="FFFFFF"/>
            <w:noWrap/>
            <w:vAlign w:val="center"/>
            <w:hideMark/>
          </w:tcPr>
          <w:p w14:paraId="2D40EF36"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724" w:author="Gary Sullivan" w:date="2020-01-06T02:33:00Z">
                  <w:rPr>
                    <w:rFonts w:ascii="Calibri" w:hAnsi="Calibri"/>
                    <w:color w:val="000000"/>
                    <w:sz w:val="18"/>
                    <w:szCs w:val="18"/>
                  </w:rPr>
                </w:rPrChange>
              </w:rPr>
            </w:pPr>
            <w:r w:rsidRPr="0036314C">
              <w:rPr>
                <w:color w:val="000000"/>
                <w:sz w:val="18"/>
                <w:szCs w:val="18"/>
                <w:rPrChange w:id="4725" w:author="Gary Sullivan" w:date="2020-01-06T02:33: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726" w:author="Gary Sullivan" w:date="2020-01-06T02:33:00Z">
                  <w:rPr>
                    <w:rFonts w:ascii="Calibri" w:hAnsi="Calibri"/>
                    <w:color w:val="000000"/>
                    <w:sz w:val="18"/>
                    <w:szCs w:val="18"/>
                  </w:rPr>
                </w:rPrChange>
              </w:rPr>
            </w:pPr>
            <w:r w:rsidRPr="0036314C">
              <w:rPr>
                <w:color w:val="000000"/>
                <w:sz w:val="18"/>
                <w:szCs w:val="18"/>
                <w:rPrChange w:id="4727" w:author="Gary Sullivan" w:date="2020-01-06T02:33:00Z">
                  <w:rPr>
                    <w:rFonts w:ascii="Calibri" w:hAnsi="Calibri"/>
                    <w:color w:val="000000"/>
                    <w:sz w:val="18"/>
                    <w:szCs w:val="18"/>
                  </w:rPr>
                </w:rPrChange>
              </w:rPr>
              <w:t>98%</w:t>
            </w:r>
          </w:p>
        </w:tc>
        <w:tc>
          <w:tcPr>
            <w:tcW w:w="339" w:type="pct"/>
            <w:shd w:val="clear" w:color="auto" w:fill="FFFFFF"/>
            <w:noWrap/>
            <w:vAlign w:val="center"/>
            <w:hideMark/>
          </w:tcPr>
          <w:p w14:paraId="56B7F0A2"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728" w:author="Gary Sullivan" w:date="2020-01-06T02:33:00Z">
                  <w:rPr>
                    <w:rFonts w:ascii="Calibri" w:hAnsi="Calibri"/>
                    <w:color w:val="000000"/>
                    <w:sz w:val="18"/>
                    <w:szCs w:val="18"/>
                  </w:rPr>
                </w:rPrChange>
              </w:rPr>
            </w:pPr>
            <w:r w:rsidRPr="0036314C">
              <w:rPr>
                <w:color w:val="000000"/>
                <w:sz w:val="18"/>
                <w:szCs w:val="18"/>
                <w:rPrChange w:id="4729" w:author="Gary Sullivan" w:date="2020-01-06T02:33:00Z">
                  <w:rPr>
                    <w:rFonts w:ascii="Calibri" w:hAnsi="Calibri"/>
                    <w:color w:val="000000"/>
                    <w:sz w:val="18"/>
                    <w:szCs w:val="18"/>
                  </w:rPr>
                </w:rPrChange>
              </w:rPr>
              <w:t>-0.28%</w:t>
            </w:r>
          </w:p>
        </w:tc>
        <w:tc>
          <w:tcPr>
            <w:tcW w:w="338" w:type="pct"/>
            <w:shd w:val="clear" w:color="auto" w:fill="FFFFFF"/>
            <w:noWrap/>
            <w:vAlign w:val="center"/>
            <w:hideMark/>
          </w:tcPr>
          <w:p w14:paraId="699751D0"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730" w:author="Gary Sullivan" w:date="2020-01-06T02:33:00Z">
                  <w:rPr>
                    <w:rFonts w:ascii="Calibri" w:hAnsi="Calibri"/>
                    <w:color w:val="000000"/>
                    <w:sz w:val="18"/>
                    <w:szCs w:val="18"/>
                  </w:rPr>
                </w:rPrChange>
              </w:rPr>
            </w:pPr>
            <w:r w:rsidRPr="0036314C">
              <w:rPr>
                <w:color w:val="000000"/>
                <w:sz w:val="18"/>
                <w:szCs w:val="18"/>
                <w:rPrChange w:id="4731" w:author="Gary Sullivan" w:date="2020-01-06T02:33:00Z">
                  <w:rPr>
                    <w:rFonts w:ascii="Calibri" w:hAnsi="Calibri"/>
                    <w:color w:val="000000"/>
                    <w:sz w:val="18"/>
                    <w:szCs w:val="18"/>
                  </w:rPr>
                </w:rPrChange>
              </w:rPr>
              <w:t>-0.23%</w:t>
            </w:r>
          </w:p>
        </w:tc>
        <w:tc>
          <w:tcPr>
            <w:tcW w:w="338" w:type="pct"/>
            <w:shd w:val="clear" w:color="auto" w:fill="FFFFFF"/>
            <w:noWrap/>
            <w:vAlign w:val="center"/>
            <w:hideMark/>
          </w:tcPr>
          <w:p w14:paraId="6D2A8608"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732" w:author="Gary Sullivan" w:date="2020-01-06T02:33:00Z">
                  <w:rPr>
                    <w:rFonts w:ascii="Calibri" w:hAnsi="Calibri"/>
                    <w:color w:val="000000"/>
                    <w:sz w:val="18"/>
                    <w:szCs w:val="18"/>
                  </w:rPr>
                </w:rPrChange>
              </w:rPr>
            </w:pPr>
            <w:r w:rsidRPr="0036314C">
              <w:rPr>
                <w:color w:val="000000"/>
                <w:sz w:val="18"/>
                <w:szCs w:val="18"/>
                <w:rPrChange w:id="4733" w:author="Gary Sullivan" w:date="2020-01-06T02:33:00Z">
                  <w:rPr>
                    <w:rFonts w:ascii="Calibri" w:hAnsi="Calibri"/>
                    <w:color w:val="000000"/>
                    <w:sz w:val="18"/>
                    <w:szCs w:val="18"/>
                  </w:rPr>
                </w:rPrChange>
              </w:rPr>
              <w:t>-0.31%</w:t>
            </w:r>
          </w:p>
        </w:tc>
        <w:tc>
          <w:tcPr>
            <w:tcW w:w="274" w:type="pct"/>
            <w:shd w:val="clear" w:color="auto" w:fill="FFFFFF"/>
            <w:noWrap/>
            <w:vAlign w:val="center"/>
            <w:hideMark/>
          </w:tcPr>
          <w:p w14:paraId="1364C936"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734" w:author="Gary Sullivan" w:date="2020-01-06T02:33:00Z">
                  <w:rPr>
                    <w:rFonts w:ascii="Calibri" w:hAnsi="Calibri"/>
                    <w:color w:val="000000"/>
                    <w:sz w:val="18"/>
                    <w:szCs w:val="18"/>
                  </w:rPr>
                </w:rPrChange>
              </w:rPr>
            </w:pPr>
            <w:r w:rsidRPr="0036314C">
              <w:rPr>
                <w:color w:val="000000"/>
                <w:sz w:val="18"/>
                <w:szCs w:val="18"/>
                <w:rPrChange w:id="4735"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736" w:author="Gary Sullivan" w:date="2020-01-06T02:33:00Z">
                  <w:rPr>
                    <w:rFonts w:ascii="Calibri" w:hAnsi="Calibri"/>
                    <w:color w:val="000000"/>
                    <w:sz w:val="18"/>
                    <w:szCs w:val="18"/>
                  </w:rPr>
                </w:rPrChange>
              </w:rPr>
            </w:pPr>
            <w:r w:rsidRPr="0036314C">
              <w:rPr>
                <w:color w:val="000000"/>
                <w:sz w:val="18"/>
                <w:szCs w:val="18"/>
                <w:rPrChange w:id="4737"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206104BD"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738" w:author="Gary Sullivan" w:date="2020-01-06T02:33:00Z">
                  <w:rPr>
                    <w:rFonts w:ascii="Calibri" w:hAnsi="Calibri"/>
                    <w:color w:val="000000"/>
                    <w:sz w:val="18"/>
                    <w:szCs w:val="18"/>
                  </w:rPr>
                </w:rPrChange>
              </w:rPr>
            </w:pPr>
            <w:r w:rsidRPr="0036314C">
              <w:rPr>
                <w:color w:val="000000"/>
                <w:sz w:val="18"/>
                <w:szCs w:val="18"/>
                <w:rPrChange w:id="4739" w:author="Gary Sullivan" w:date="2020-01-06T02:33:00Z">
                  <w:rPr>
                    <w:rFonts w:ascii="Calibri" w:hAnsi="Calibri"/>
                    <w:color w:val="000000"/>
                    <w:sz w:val="18"/>
                    <w:szCs w:val="18"/>
                  </w:rPr>
                </w:rPrChange>
              </w:rPr>
              <w:t>-0.13%</w:t>
            </w:r>
          </w:p>
        </w:tc>
        <w:tc>
          <w:tcPr>
            <w:tcW w:w="338" w:type="pct"/>
            <w:shd w:val="clear" w:color="auto" w:fill="FFFFFF"/>
            <w:noWrap/>
            <w:vAlign w:val="center"/>
            <w:hideMark/>
          </w:tcPr>
          <w:p w14:paraId="44FF9077"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740" w:author="Gary Sullivan" w:date="2020-01-06T02:33:00Z">
                  <w:rPr>
                    <w:rFonts w:ascii="Calibri" w:hAnsi="Calibri"/>
                    <w:color w:val="000000"/>
                    <w:sz w:val="18"/>
                    <w:szCs w:val="18"/>
                  </w:rPr>
                </w:rPrChange>
              </w:rPr>
            </w:pPr>
            <w:r w:rsidRPr="0036314C">
              <w:rPr>
                <w:color w:val="000000"/>
                <w:sz w:val="18"/>
                <w:szCs w:val="18"/>
                <w:rPrChange w:id="4741" w:author="Gary Sullivan" w:date="2020-01-06T02:33:00Z">
                  <w:rPr>
                    <w:rFonts w:ascii="Calibri" w:hAnsi="Calibri"/>
                    <w:color w:val="000000"/>
                    <w:sz w:val="18"/>
                    <w:szCs w:val="18"/>
                  </w:rPr>
                </w:rPrChange>
              </w:rPr>
              <w:t>-0.20%</w:t>
            </w:r>
          </w:p>
        </w:tc>
        <w:tc>
          <w:tcPr>
            <w:tcW w:w="338" w:type="pct"/>
            <w:shd w:val="clear" w:color="auto" w:fill="FFFFFF"/>
            <w:noWrap/>
            <w:vAlign w:val="center"/>
            <w:hideMark/>
          </w:tcPr>
          <w:p w14:paraId="1B55FBDA"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742" w:author="Gary Sullivan" w:date="2020-01-06T02:33:00Z">
                  <w:rPr>
                    <w:rFonts w:ascii="Calibri" w:hAnsi="Calibri"/>
                    <w:color w:val="000000"/>
                    <w:sz w:val="18"/>
                    <w:szCs w:val="18"/>
                  </w:rPr>
                </w:rPrChange>
              </w:rPr>
              <w:pPrChange w:id="4743"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744" w:author="Gary Sullivan" w:date="2020-01-06T02:33:00Z">
                  <w:rPr>
                    <w:rFonts w:ascii="Calibri" w:hAnsi="Calibri"/>
                    <w:color w:val="000000"/>
                    <w:sz w:val="18"/>
                    <w:szCs w:val="18"/>
                  </w:rPr>
                </w:rPrChange>
              </w:rPr>
              <w:t>-0.58%</w:t>
            </w:r>
          </w:p>
        </w:tc>
        <w:tc>
          <w:tcPr>
            <w:tcW w:w="274" w:type="pct"/>
            <w:shd w:val="clear" w:color="auto" w:fill="FFFFFF"/>
            <w:noWrap/>
            <w:vAlign w:val="center"/>
            <w:hideMark/>
          </w:tcPr>
          <w:p w14:paraId="4CAB8CC5"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745" w:author="Gary Sullivan" w:date="2020-01-06T02:33:00Z">
                  <w:rPr>
                    <w:rFonts w:ascii="Calibri" w:hAnsi="Calibri"/>
                    <w:color w:val="000000"/>
                    <w:sz w:val="18"/>
                    <w:szCs w:val="18"/>
                  </w:rPr>
                </w:rPrChange>
              </w:rPr>
              <w:pPrChange w:id="4746"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747"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748" w:author="Gary Sullivan" w:date="2020-01-06T02:33:00Z">
                  <w:rPr>
                    <w:rFonts w:ascii="Calibri" w:hAnsi="Calibri"/>
                    <w:color w:val="000000"/>
                    <w:sz w:val="18"/>
                    <w:szCs w:val="18"/>
                  </w:rPr>
                </w:rPrChange>
              </w:rPr>
              <w:pPrChange w:id="4749"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750" w:author="Gary Sullivan" w:date="2020-01-06T02:33:00Z">
                  <w:rPr>
                    <w:rFonts w:ascii="Calibri" w:hAnsi="Calibri"/>
                    <w:color w:val="000000"/>
                    <w:sz w:val="18"/>
                    <w:szCs w:val="18"/>
                  </w:rPr>
                </w:rPrChange>
              </w:rPr>
              <w:t>101%</w:t>
            </w:r>
          </w:p>
        </w:tc>
      </w:tr>
      <w:tr w:rsidR="00681606" w:rsidRPr="0036314C"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Pr="0036314C" w:rsidRDefault="00681606">
            <w:pPr>
              <w:keepNext/>
              <w:keepLines/>
              <w:tabs>
                <w:tab w:val="clear" w:pos="360"/>
              </w:tabs>
              <w:overflowPunct/>
              <w:autoSpaceDE/>
              <w:adjustRightInd/>
              <w:spacing w:before="0"/>
              <w:rPr>
                <w:b/>
                <w:bCs/>
                <w:color w:val="000000"/>
                <w:sz w:val="18"/>
                <w:szCs w:val="18"/>
                <w:rPrChange w:id="4751" w:author="Gary Sullivan" w:date="2020-01-06T02:33:00Z">
                  <w:rPr>
                    <w:rFonts w:ascii="Calibri" w:hAnsi="Calibri"/>
                    <w:b/>
                    <w:bCs/>
                    <w:color w:val="000000"/>
                    <w:sz w:val="18"/>
                    <w:szCs w:val="18"/>
                  </w:rPr>
                </w:rPrChange>
              </w:rPr>
            </w:pPr>
            <w:r w:rsidRPr="0036314C">
              <w:rPr>
                <w:b/>
                <w:bCs/>
                <w:color w:val="000000"/>
                <w:sz w:val="18"/>
                <w:szCs w:val="18"/>
                <w:rPrChange w:id="4752" w:author="Gary Sullivan" w:date="2020-01-06T02:33:00Z">
                  <w:rPr>
                    <w:rFonts w:ascii="Calibri" w:hAnsi="Calibri"/>
                    <w:b/>
                    <w:bCs/>
                    <w:color w:val="000000"/>
                    <w:sz w:val="18"/>
                    <w:szCs w:val="18"/>
                  </w:rPr>
                </w:rPrChange>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Pr="0036314C" w:rsidRDefault="00681606">
            <w:pPr>
              <w:keepNext/>
              <w:keepLines/>
              <w:tabs>
                <w:tab w:val="clear" w:pos="360"/>
              </w:tabs>
              <w:overflowPunct/>
              <w:autoSpaceDE/>
              <w:adjustRightInd/>
              <w:spacing w:before="0"/>
              <w:jc w:val="right"/>
              <w:rPr>
                <w:color w:val="000000"/>
                <w:sz w:val="18"/>
                <w:szCs w:val="18"/>
                <w:rPrChange w:id="4753" w:author="Gary Sullivan" w:date="2020-01-06T02:33:00Z">
                  <w:rPr>
                    <w:rFonts w:ascii="Calibri" w:hAnsi="Calibri"/>
                    <w:color w:val="000000"/>
                    <w:sz w:val="18"/>
                    <w:szCs w:val="18"/>
                  </w:rPr>
                </w:rPrChange>
              </w:rPr>
            </w:pPr>
            <w:r w:rsidRPr="0036314C">
              <w:rPr>
                <w:color w:val="000000"/>
                <w:sz w:val="18"/>
                <w:szCs w:val="18"/>
                <w:rPrChange w:id="4754" w:author="Gary Sullivan" w:date="2020-01-06T02:33:00Z">
                  <w:rPr>
                    <w:rFonts w:ascii="Calibri" w:hAnsi="Calibri"/>
                    <w:color w:val="000000"/>
                    <w:sz w:val="18"/>
                    <w:szCs w:val="18"/>
                  </w:rPr>
                </w:rPrChange>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Pr="0036314C" w:rsidRDefault="00681606">
            <w:pPr>
              <w:keepNext/>
              <w:keepLines/>
              <w:tabs>
                <w:tab w:val="clear" w:pos="360"/>
              </w:tabs>
              <w:overflowPunct/>
              <w:autoSpaceDE/>
              <w:adjustRightInd/>
              <w:spacing w:before="0"/>
              <w:jc w:val="right"/>
              <w:rPr>
                <w:color w:val="000000"/>
                <w:sz w:val="18"/>
                <w:szCs w:val="18"/>
                <w:rPrChange w:id="4755" w:author="Gary Sullivan" w:date="2020-01-06T02:33:00Z">
                  <w:rPr>
                    <w:rFonts w:ascii="Calibri" w:hAnsi="Calibri"/>
                    <w:color w:val="000000"/>
                    <w:sz w:val="18"/>
                    <w:szCs w:val="18"/>
                  </w:rPr>
                </w:rPrChange>
              </w:rPr>
            </w:pPr>
            <w:r w:rsidRPr="0036314C">
              <w:rPr>
                <w:color w:val="000000"/>
                <w:sz w:val="18"/>
                <w:szCs w:val="18"/>
                <w:rPrChange w:id="4756" w:author="Gary Sullivan" w:date="2020-01-06T02:33:00Z">
                  <w:rPr>
                    <w:rFonts w:ascii="Calibri" w:hAnsi="Calibri"/>
                    <w:color w:val="000000"/>
                    <w:sz w:val="18"/>
                    <w:szCs w:val="18"/>
                  </w:rPr>
                </w:rPrChange>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Pr="0036314C" w:rsidRDefault="00681606">
            <w:pPr>
              <w:keepNext/>
              <w:keepLines/>
              <w:tabs>
                <w:tab w:val="clear" w:pos="360"/>
              </w:tabs>
              <w:overflowPunct/>
              <w:autoSpaceDE/>
              <w:adjustRightInd/>
              <w:spacing w:before="0"/>
              <w:jc w:val="right"/>
              <w:rPr>
                <w:color w:val="000000"/>
                <w:sz w:val="18"/>
                <w:szCs w:val="18"/>
                <w:rPrChange w:id="4757" w:author="Gary Sullivan" w:date="2020-01-06T02:33:00Z">
                  <w:rPr>
                    <w:rFonts w:ascii="Calibri" w:hAnsi="Calibri"/>
                    <w:color w:val="000000"/>
                    <w:sz w:val="18"/>
                    <w:szCs w:val="18"/>
                  </w:rPr>
                </w:rPrChange>
              </w:rPr>
            </w:pPr>
            <w:r w:rsidRPr="0036314C">
              <w:rPr>
                <w:color w:val="000000"/>
                <w:sz w:val="18"/>
                <w:szCs w:val="18"/>
                <w:rPrChange w:id="4758" w:author="Gary Sullivan" w:date="2020-01-06T02:33:00Z">
                  <w:rPr>
                    <w:rFonts w:ascii="Calibri" w:hAnsi="Calibri"/>
                    <w:color w:val="000000"/>
                    <w:sz w:val="18"/>
                    <w:szCs w:val="18"/>
                  </w:rPr>
                </w:rPrChange>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Pr="0036314C" w:rsidRDefault="00681606">
            <w:pPr>
              <w:keepNext/>
              <w:keepLines/>
              <w:tabs>
                <w:tab w:val="clear" w:pos="360"/>
              </w:tabs>
              <w:overflowPunct/>
              <w:autoSpaceDE/>
              <w:adjustRightInd/>
              <w:spacing w:before="0"/>
              <w:jc w:val="right"/>
              <w:rPr>
                <w:color w:val="000000"/>
                <w:sz w:val="18"/>
                <w:szCs w:val="18"/>
                <w:rPrChange w:id="4759" w:author="Gary Sullivan" w:date="2020-01-06T02:33:00Z">
                  <w:rPr>
                    <w:rFonts w:ascii="Calibri" w:hAnsi="Calibri"/>
                    <w:color w:val="000000"/>
                    <w:sz w:val="18"/>
                    <w:szCs w:val="18"/>
                  </w:rPr>
                </w:rPrChange>
              </w:rPr>
            </w:pPr>
            <w:r w:rsidRPr="0036314C">
              <w:rPr>
                <w:color w:val="000000"/>
                <w:sz w:val="18"/>
                <w:szCs w:val="18"/>
                <w:rPrChange w:id="4760" w:author="Gary Sullivan" w:date="2020-01-06T02:33:00Z">
                  <w:rPr>
                    <w:rFonts w:ascii="Calibri" w:hAnsi="Calibri"/>
                    <w:color w:val="000000"/>
                    <w:sz w:val="18"/>
                    <w:szCs w:val="18"/>
                  </w:rPr>
                </w:rPrChange>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Pr="0036314C" w:rsidRDefault="00681606">
            <w:pPr>
              <w:keepNext/>
              <w:keepLines/>
              <w:tabs>
                <w:tab w:val="clear" w:pos="360"/>
              </w:tabs>
              <w:overflowPunct/>
              <w:autoSpaceDE/>
              <w:adjustRightInd/>
              <w:spacing w:before="0"/>
              <w:jc w:val="right"/>
              <w:rPr>
                <w:color w:val="000000"/>
                <w:sz w:val="18"/>
                <w:szCs w:val="18"/>
                <w:rPrChange w:id="4761" w:author="Gary Sullivan" w:date="2020-01-06T02:33:00Z">
                  <w:rPr>
                    <w:rFonts w:ascii="Calibri" w:hAnsi="Calibri"/>
                    <w:color w:val="000000"/>
                    <w:sz w:val="18"/>
                    <w:szCs w:val="18"/>
                  </w:rPr>
                </w:rPrChange>
              </w:rPr>
            </w:pPr>
            <w:r w:rsidRPr="0036314C">
              <w:rPr>
                <w:color w:val="000000"/>
                <w:sz w:val="18"/>
                <w:szCs w:val="18"/>
                <w:rPrChange w:id="4762" w:author="Gary Sullivan" w:date="2020-01-06T02:33:00Z">
                  <w:rPr>
                    <w:rFonts w:ascii="Calibri" w:hAnsi="Calibri"/>
                    <w:color w:val="000000"/>
                    <w:sz w:val="18"/>
                    <w:szCs w:val="18"/>
                  </w:rPr>
                </w:rPrChange>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Pr="0036314C" w:rsidRDefault="00681606">
            <w:pPr>
              <w:keepNext/>
              <w:keepLines/>
              <w:tabs>
                <w:tab w:val="clear" w:pos="360"/>
              </w:tabs>
              <w:overflowPunct/>
              <w:autoSpaceDE/>
              <w:adjustRightInd/>
              <w:spacing w:before="0"/>
              <w:jc w:val="right"/>
              <w:rPr>
                <w:color w:val="000000"/>
                <w:sz w:val="18"/>
                <w:szCs w:val="18"/>
                <w:rPrChange w:id="4763" w:author="Gary Sullivan" w:date="2020-01-06T02:33:00Z">
                  <w:rPr>
                    <w:rFonts w:ascii="Calibri" w:hAnsi="Calibri"/>
                    <w:color w:val="000000"/>
                    <w:sz w:val="18"/>
                    <w:szCs w:val="18"/>
                  </w:rPr>
                </w:rPrChange>
              </w:rPr>
            </w:pPr>
            <w:r w:rsidRPr="0036314C">
              <w:rPr>
                <w:color w:val="000000"/>
                <w:sz w:val="18"/>
                <w:szCs w:val="18"/>
                <w:rPrChange w:id="4764" w:author="Gary Sullivan" w:date="2020-01-06T02:33:00Z">
                  <w:rPr>
                    <w:rFonts w:ascii="Calibri" w:hAnsi="Calibri"/>
                    <w:color w:val="000000"/>
                    <w:sz w:val="18"/>
                    <w:szCs w:val="18"/>
                  </w:rPr>
                </w:rPrChange>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Pr="0036314C" w:rsidRDefault="00681606">
            <w:pPr>
              <w:keepNext/>
              <w:keepLines/>
              <w:tabs>
                <w:tab w:val="clear" w:pos="360"/>
              </w:tabs>
              <w:overflowPunct/>
              <w:autoSpaceDE/>
              <w:adjustRightInd/>
              <w:spacing w:before="0"/>
              <w:jc w:val="right"/>
              <w:rPr>
                <w:color w:val="000000"/>
                <w:sz w:val="18"/>
                <w:szCs w:val="18"/>
                <w:rPrChange w:id="4765" w:author="Gary Sullivan" w:date="2020-01-06T02:33:00Z">
                  <w:rPr>
                    <w:rFonts w:ascii="Calibri" w:hAnsi="Calibri"/>
                    <w:color w:val="000000"/>
                    <w:sz w:val="18"/>
                    <w:szCs w:val="18"/>
                  </w:rPr>
                </w:rPrChange>
              </w:rPr>
            </w:pPr>
            <w:r w:rsidRPr="0036314C">
              <w:rPr>
                <w:color w:val="000000"/>
                <w:sz w:val="18"/>
                <w:szCs w:val="18"/>
                <w:rPrChange w:id="4766" w:author="Gary Sullivan" w:date="2020-01-06T02:33:00Z">
                  <w:rPr>
                    <w:rFonts w:ascii="Calibri" w:hAnsi="Calibri"/>
                    <w:color w:val="000000"/>
                    <w:sz w:val="18"/>
                    <w:szCs w:val="18"/>
                  </w:rPr>
                </w:rPrChange>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Pr="0036314C" w:rsidRDefault="00681606">
            <w:pPr>
              <w:keepNext/>
              <w:keepLines/>
              <w:tabs>
                <w:tab w:val="clear" w:pos="360"/>
              </w:tabs>
              <w:overflowPunct/>
              <w:autoSpaceDE/>
              <w:adjustRightInd/>
              <w:spacing w:before="0"/>
              <w:jc w:val="right"/>
              <w:rPr>
                <w:color w:val="000000"/>
                <w:sz w:val="18"/>
                <w:szCs w:val="18"/>
                <w:rPrChange w:id="4767" w:author="Gary Sullivan" w:date="2020-01-06T02:33:00Z">
                  <w:rPr>
                    <w:rFonts w:ascii="Calibri" w:hAnsi="Calibri"/>
                    <w:color w:val="000000"/>
                    <w:sz w:val="18"/>
                    <w:szCs w:val="18"/>
                  </w:rPr>
                </w:rPrChange>
              </w:rPr>
            </w:pPr>
            <w:r w:rsidRPr="0036314C">
              <w:rPr>
                <w:color w:val="000000"/>
                <w:sz w:val="18"/>
                <w:szCs w:val="18"/>
                <w:rPrChange w:id="4768" w:author="Gary Sullivan" w:date="2020-01-06T02:33:00Z">
                  <w:rPr>
                    <w:rFonts w:ascii="Calibri" w:hAnsi="Calibri"/>
                    <w:color w:val="000000"/>
                    <w:sz w:val="18"/>
                    <w:szCs w:val="18"/>
                  </w:rPr>
                </w:rPrChange>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Pr="0036314C" w:rsidRDefault="00681606">
            <w:pPr>
              <w:keepNext/>
              <w:keepLines/>
              <w:tabs>
                <w:tab w:val="clear" w:pos="360"/>
              </w:tabs>
              <w:overflowPunct/>
              <w:autoSpaceDE/>
              <w:adjustRightInd/>
              <w:spacing w:before="0"/>
              <w:jc w:val="right"/>
              <w:rPr>
                <w:color w:val="000000"/>
                <w:sz w:val="18"/>
                <w:szCs w:val="18"/>
                <w:rPrChange w:id="4769" w:author="Gary Sullivan" w:date="2020-01-06T02:33:00Z">
                  <w:rPr>
                    <w:rFonts w:ascii="Calibri" w:hAnsi="Calibri"/>
                    <w:color w:val="000000"/>
                    <w:sz w:val="18"/>
                    <w:szCs w:val="18"/>
                  </w:rPr>
                </w:rPrChange>
              </w:rPr>
            </w:pPr>
            <w:r w:rsidRPr="0036314C">
              <w:rPr>
                <w:color w:val="000000"/>
                <w:sz w:val="18"/>
                <w:szCs w:val="18"/>
                <w:rPrChange w:id="4770" w:author="Gary Sullivan" w:date="2020-01-06T02:33:00Z">
                  <w:rPr>
                    <w:rFonts w:ascii="Calibri" w:hAnsi="Calibri"/>
                    <w:color w:val="000000"/>
                    <w:sz w:val="18"/>
                    <w:szCs w:val="18"/>
                  </w:rPr>
                </w:rPrChange>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Pr="0036314C" w:rsidRDefault="00681606">
            <w:pPr>
              <w:keepNext/>
              <w:keepLines/>
              <w:tabs>
                <w:tab w:val="clear" w:pos="360"/>
              </w:tabs>
              <w:overflowPunct/>
              <w:autoSpaceDE/>
              <w:adjustRightInd/>
              <w:spacing w:before="0"/>
              <w:jc w:val="right"/>
              <w:rPr>
                <w:color w:val="000000"/>
                <w:sz w:val="18"/>
                <w:szCs w:val="18"/>
                <w:rPrChange w:id="4771" w:author="Gary Sullivan" w:date="2020-01-06T02:33:00Z">
                  <w:rPr>
                    <w:rFonts w:ascii="Calibri" w:hAnsi="Calibri"/>
                    <w:color w:val="000000"/>
                    <w:sz w:val="18"/>
                    <w:szCs w:val="18"/>
                  </w:rPr>
                </w:rPrChange>
              </w:rPr>
            </w:pPr>
            <w:r w:rsidRPr="0036314C">
              <w:rPr>
                <w:color w:val="000000"/>
                <w:sz w:val="18"/>
                <w:szCs w:val="18"/>
                <w:rPrChange w:id="4772" w:author="Gary Sullivan" w:date="2020-01-06T02:33:00Z">
                  <w:rPr>
                    <w:rFonts w:ascii="Calibri" w:hAnsi="Calibri"/>
                    <w:color w:val="000000"/>
                    <w:sz w:val="18"/>
                    <w:szCs w:val="18"/>
                  </w:rPr>
                </w:rPrChange>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Pr="0036314C" w:rsidRDefault="00681606">
            <w:pPr>
              <w:keepNext/>
              <w:keepLines/>
              <w:tabs>
                <w:tab w:val="clear" w:pos="360"/>
              </w:tabs>
              <w:overflowPunct/>
              <w:autoSpaceDE/>
              <w:adjustRightInd/>
              <w:spacing w:before="0"/>
              <w:jc w:val="right"/>
              <w:rPr>
                <w:color w:val="000000"/>
                <w:sz w:val="18"/>
                <w:szCs w:val="18"/>
                <w:rPrChange w:id="4773" w:author="Gary Sullivan" w:date="2020-01-06T02:33:00Z">
                  <w:rPr>
                    <w:rFonts w:ascii="Calibri" w:hAnsi="Calibri"/>
                    <w:color w:val="000000"/>
                    <w:sz w:val="18"/>
                    <w:szCs w:val="18"/>
                  </w:rPr>
                </w:rPrChange>
              </w:rPr>
            </w:pPr>
            <w:r w:rsidRPr="0036314C">
              <w:rPr>
                <w:color w:val="000000"/>
                <w:sz w:val="18"/>
                <w:szCs w:val="18"/>
                <w:rPrChange w:id="4774" w:author="Gary Sullivan" w:date="2020-01-06T02:33:00Z">
                  <w:rPr>
                    <w:rFonts w:ascii="Calibri" w:hAnsi="Calibri"/>
                    <w:color w:val="000000"/>
                    <w:sz w:val="18"/>
                    <w:szCs w:val="18"/>
                  </w:rPr>
                </w:rPrChange>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Pr="0036314C" w:rsidRDefault="00681606">
            <w:pPr>
              <w:keepNext/>
              <w:keepLines/>
              <w:tabs>
                <w:tab w:val="clear" w:pos="360"/>
              </w:tabs>
              <w:overflowPunct/>
              <w:autoSpaceDE/>
              <w:adjustRightInd/>
              <w:spacing w:before="0"/>
              <w:jc w:val="right"/>
              <w:rPr>
                <w:color w:val="000000"/>
                <w:sz w:val="18"/>
                <w:szCs w:val="18"/>
                <w:rPrChange w:id="4775" w:author="Gary Sullivan" w:date="2020-01-06T02:33:00Z">
                  <w:rPr>
                    <w:rFonts w:ascii="Calibri" w:hAnsi="Calibri"/>
                    <w:color w:val="000000"/>
                    <w:sz w:val="18"/>
                    <w:szCs w:val="18"/>
                  </w:rPr>
                </w:rPrChange>
              </w:rPr>
            </w:pPr>
            <w:r w:rsidRPr="0036314C">
              <w:rPr>
                <w:color w:val="000000"/>
                <w:sz w:val="18"/>
                <w:szCs w:val="18"/>
                <w:rPrChange w:id="4776" w:author="Gary Sullivan" w:date="2020-01-06T02:33:00Z">
                  <w:rPr>
                    <w:rFonts w:ascii="Calibri" w:hAnsi="Calibri"/>
                    <w:color w:val="000000"/>
                    <w:sz w:val="18"/>
                    <w:szCs w:val="18"/>
                  </w:rPr>
                </w:rPrChange>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Pr="0036314C" w:rsidRDefault="00681606">
            <w:pPr>
              <w:keepNext/>
              <w:keepLines/>
              <w:tabs>
                <w:tab w:val="clear" w:pos="360"/>
              </w:tabs>
              <w:overflowPunct/>
              <w:autoSpaceDE/>
              <w:adjustRightInd/>
              <w:spacing w:before="0"/>
              <w:jc w:val="right"/>
              <w:rPr>
                <w:color w:val="000000"/>
                <w:sz w:val="18"/>
                <w:szCs w:val="18"/>
                <w:rPrChange w:id="4777" w:author="Gary Sullivan" w:date="2020-01-06T02:33:00Z">
                  <w:rPr>
                    <w:rFonts w:ascii="Calibri" w:hAnsi="Calibri"/>
                    <w:color w:val="000000"/>
                    <w:sz w:val="18"/>
                    <w:szCs w:val="18"/>
                  </w:rPr>
                </w:rPrChange>
              </w:rPr>
            </w:pPr>
            <w:r w:rsidRPr="0036314C">
              <w:rPr>
                <w:color w:val="000000"/>
                <w:sz w:val="18"/>
                <w:szCs w:val="18"/>
                <w:rPrChange w:id="4778" w:author="Gary Sullivan" w:date="2020-01-06T02:33:00Z">
                  <w:rPr>
                    <w:rFonts w:ascii="Calibri" w:hAnsi="Calibri"/>
                    <w:color w:val="000000"/>
                    <w:sz w:val="18"/>
                    <w:szCs w:val="18"/>
                  </w:rPr>
                </w:rPrChange>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Pr="0036314C" w:rsidRDefault="00681606">
            <w:pPr>
              <w:keepNext/>
              <w:keepLines/>
              <w:tabs>
                <w:tab w:val="clear" w:pos="360"/>
              </w:tabs>
              <w:overflowPunct/>
              <w:autoSpaceDE/>
              <w:adjustRightInd/>
              <w:spacing w:before="0"/>
              <w:jc w:val="right"/>
              <w:rPr>
                <w:color w:val="000000"/>
                <w:sz w:val="18"/>
                <w:szCs w:val="18"/>
                <w:rPrChange w:id="4779" w:author="Gary Sullivan" w:date="2020-01-06T02:33:00Z">
                  <w:rPr>
                    <w:rFonts w:ascii="Calibri" w:hAnsi="Calibri"/>
                    <w:color w:val="000000"/>
                    <w:sz w:val="18"/>
                    <w:szCs w:val="18"/>
                  </w:rPr>
                </w:rPrChange>
              </w:rPr>
            </w:pPr>
            <w:r w:rsidRPr="0036314C">
              <w:rPr>
                <w:color w:val="000000"/>
                <w:sz w:val="18"/>
                <w:szCs w:val="18"/>
                <w:rPrChange w:id="4780" w:author="Gary Sullivan" w:date="2020-01-06T02:33:00Z">
                  <w:rPr>
                    <w:rFonts w:ascii="Calibri" w:hAnsi="Calibri"/>
                    <w:color w:val="000000"/>
                    <w:sz w:val="18"/>
                    <w:szCs w:val="18"/>
                  </w:rPr>
                </w:rPrChange>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Pr="0036314C" w:rsidRDefault="00681606">
            <w:pPr>
              <w:keepNext/>
              <w:keepLines/>
              <w:tabs>
                <w:tab w:val="clear" w:pos="360"/>
              </w:tabs>
              <w:overflowPunct/>
              <w:autoSpaceDE/>
              <w:adjustRightInd/>
              <w:spacing w:before="0"/>
              <w:jc w:val="right"/>
              <w:rPr>
                <w:color w:val="000000"/>
                <w:sz w:val="18"/>
                <w:szCs w:val="18"/>
                <w:rPrChange w:id="4781" w:author="Gary Sullivan" w:date="2020-01-06T02:33:00Z">
                  <w:rPr>
                    <w:rFonts w:ascii="Calibri" w:hAnsi="Calibri"/>
                    <w:color w:val="000000"/>
                    <w:sz w:val="18"/>
                    <w:szCs w:val="18"/>
                  </w:rPr>
                </w:rPrChange>
              </w:rPr>
            </w:pPr>
            <w:r w:rsidRPr="0036314C">
              <w:rPr>
                <w:color w:val="000000"/>
                <w:sz w:val="18"/>
                <w:szCs w:val="18"/>
                <w:rPrChange w:id="4782" w:author="Gary Sullivan" w:date="2020-01-06T02:33:00Z">
                  <w:rPr>
                    <w:rFonts w:ascii="Calibri" w:hAnsi="Calibri"/>
                    <w:color w:val="000000"/>
                    <w:sz w:val="18"/>
                    <w:szCs w:val="18"/>
                  </w:rPr>
                </w:rPrChange>
              </w:rPr>
              <w:t>96%</w:t>
            </w:r>
          </w:p>
        </w:tc>
      </w:tr>
      <w:tr w:rsidR="00681606" w:rsidRPr="0036314C" w14:paraId="082EEDA4" w14:textId="77777777" w:rsidTr="00681606">
        <w:trPr>
          <w:trHeight w:val="300"/>
        </w:trPr>
        <w:tc>
          <w:tcPr>
            <w:tcW w:w="313" w:type="pct"/>
            <w:shd w:val="clear" w:color="auto" w:fill="FFFFFF"/>
            <w:noWrap/>
            <w:vAlign w:val="center"/>
            <w:hideMark/>
          </w:tcPr>
          <w:p w14:paraId="3215EA8B" w14:textId="77777777" w:rsidR="00681606" w:rsidRPr="0036314C" w:rsidRDefault="00681606">
            <w:pPr>
              <w:keepNext/>
              <w:keepLines/>
              <w:tabs>
                <w:tab w:val="clear" w:pos="360"/>
              </w:tabs>
              <w:overflowPunct/>
              <w:autoSpaceDE/>
              <w:adjustRightInd/>
              <w:spacing w:before="0"/>
              <w:rPr>
                <w:b/>
                <w:bCs/>
                <w:color w:val="000000"/>
                <w:sz w:val="18"/>
                <w:szCs w:val="18"/>
                <w:rPrChange w:id="4783" w:author="Gary Sullivan" w:date="2020-01-06T02:33:00Z">
                  <w:rPr>
                    <w:rFonts w:ascii="Calibri" w:hAnsi="Calibri"/>
                    <w:b/>
                    <w:bCs/>
                    <w:color w:val="000000"/>
                    <w:sz w:val="18"/>
                    <w:szCs w:val="18"/>
                  </w:rPr>
                </w:rPrChange>
              </w:rPr>
            </w:pPr>
            <w:r w:rsidRPr="0036314C">
              <w:rPr>
                <w:b/>
                <w:bCs/>
                <w:color w:val="000000"/>
                <w:sz w:val="18"/>
                <w:szCs w:val="18"/>
                <w:rPrChange w:id="4784" w:author="Gary Sullivan" w:date="2020-01-06T02:33:00Z">
                  <w:rPr>
                    <w:rFonts w:ascii="Calibri" w:hAnsi="Calibri"/>
                    <w:b/>
                    <w:bCs/>
                    <w:color w:val="000000"/>
                    <w:sz w:val="18"/>
                    <w:szCs w:val="18"/>
                  </w:rPr>
                </w:rPrChange>
              </w:rPr>
              <w:t> </w:t>
            </w:r>
          </w:p>
        </w:tc>
        <w:tc>
          <w:tcPr>
            <w:tcW w:w="339" w:type="pct"/>
            <w:shd w:val="clear" w:color="auto" w:fill="FFFFFF"/>
            <w:noWrap/>
            <w:vAlign w:val="center"/>
            <w:hideMark/>
          </w:tcPr>
          <w:p w14:paraId="0DD39D75" w14:textId="77777777" w:rsidR="00681606" w:rsidRPr="0036314C" w:rsidRDefault="00681606">
            <w:pPr>
              <w:keepNext/>
              <w:keepLines/>
              <w:tabs>
                <w:tab w:val="clear" w:pos="360"/>
              </w:tabs>
              <w:overflowPunct/>
              <w:autoSpaceDE/>
              <w:adjustRightInd/>
              <w:spacing w:before="0"/>
              <w:rPr>
                <w:color w:val="000000"/>
                <w:sz w:val="18"/>
                <w:szCs w:val="18"/>
                <w:rPrChange w:id="4785" w:author="Gary Sullivan" w:date="2020-01-06T02:33:00Z">
                  <w:rPr>
                    <w:rFonts w:ascii="Calibri" w:hAnsi="Calibri"/>
                    <w:color w:val="000000"/>
                    <w:sz w:val="18"/>
                    <w:szCs w:val="18"/>
                  </w:rPr>
                </w:rPrChange>
              </w:rPr>
            </w:pPr>
            <w:r w:rsidRPr="0036314C">
              <w:rPr>
                <w:color w:val="000000"/>
                <w:sz w:val="18"/>
                <w:szCs w:val="18"/>
                <w:rPrChange w:id="4786"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0A4C4582" w14:textId="77777777" w:rsidR="00681606" w:rsidRPr="0036314C" w:rsidRDefault="00681606">
            <w:pPr>
              <w:keepNext/>
              <w:keepLines/>
              <w:tabs>
                <w:tab w:val="clear" w:pos="360"/>
              </w:tabs>
              <w:overflowPunct/>
              <w:autoSpaceDE/>
              <w:adjustRightInd/>
              <w:spacing w:before="0"/>
              <w:rPr>
                <w:color w:val="000000"/>
                <w:sz w:val="18"/>
                <w:szCs w:val="18"/>
                <w:rPrChange w:id="4787" w:author="Gary Sullivan" w:date="2020-01-06T02:33:00Z">
                  <w:rPr>
                    <w:rFonts w:ascii="Calibri" w:hAnsi="Calibri"/>
                    <w:color w:val="000000"/>
                    <w:sz w:val="18"/>
                    <w:szCs w:val="18"/>
                  </w:rPr>
                </w:rPrChange>
              </w:rPr>
            </w:pPr>
            <w:r w:rsidRPr="0036314C">
              <w:rPr>
                <w:color w:val="000000"/>
                <w:sz w:val="18"/>
                <w:szCs w:val="18"/>
                <w:rPrChange w:id="4788"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2B1341F4" w14:textId="77777777" w:rsidR="00681606" w:rsidRPr="0036314C" w:rsidRDefault="00681606">
            <w:pPr>
              <w:keepNext/>
              <w:keepLines/>
              <w:tabs>
                <w:tab w:val="clear" w:pos="360"/>
              </w:tabs>
              <w:overflowPunct/>
              <w:autoSpaceDE/>
              <w:adjustRightInd/>
              <w:spacing w:before="0"/>
              <w:rPr>
                <w:color w:val="000000"/>
                <w:sz w:val="18"/>
                <w:szCs w:val="18"/>
                <w:rPrChange w:id="4789" w:author="Gary Sullivan" w:date="2020-01-06T02:33:00Z">
                  <w:rPr>
                    <w:rFonts w:ascii="Calibri" w:hAnsi="Calibri"/>
                    <w:color w:val="000000"/>
                    <w:sz w:val="18"/>
                    <w:szCs w:val="18"/>
                  </w:rPr>
                </w:rPrChange>
              </w:rPr>
            </w:pPr>
            <w:r w:rsidRPr="0036314C">
              <w:rPr>
                <w:color w:val="000000"/>
                <w:sz w:val="18"/>
                <w:szCs w:val="18"/>
                <w:rPrChange w:id="4790"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1CD5EA2F" w14:textId="77777777" w:rsidR="00681606" w:rsidRPr="0036314C" w:rsidRDefault="00681606">
            <w:pPr>
              <w:keepNext/>
              <w:keepLines/>
              <w:tabs>
                <w:tab w:val="clear" w:pos="360"/>
              </w:tabs>
              <w:overflowPunct/>
              <w:autoSpaceDE/>
              <w:adjustRightInd/>
              <w:spacing w:before="0"/>
              <w:rPr>
                <w:color w:val="000000"/>
                <w:sz w:val="18"/>
                <w:szCs w:val="18"/>
                <w:rPrChange w:id="4791" w:author="Gary Sullivan" w:date="2020-01-06T02:33:00Z">
                  <w:rPr>
                    <w:rFonts w:ascii="Calibri" w:hAnsi="Calibri"/>
                    <w:color w:val="000000"/>
                    <w:sz w:val="18"/>
                    <w:szCs w:val="18"/>
                  </w:rPr>
                </w:rPrChange>
              </w:rPr>
            </w:pPr>
            <w:r w:rsidRPr="0036314C">
              <w:rPr>
                <w:color w:val="000000"/>
                <w:sz w:val="18"/>
                <w:szCs w:val="18"/>
                <w:rPrChange w:id="4792"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5585DDEC" w14:textId="77777777" w:rsidR="00681606" w:rsidRPr="0036314C" w:rsidRDefault="00681606">
            <w:pPr>
              <w:keepNext/>
              <w:keepLines/>
              <w:tabs>
                <w:tab w:val="clear" w:pos="360"/>
              </w:tabs>
              <w:overflowPunct/>
              <w:autoSpaceDE/>
              <w:adjustRightInd/>
              <w:spacing w:before="0"/>
              <w:rPr>
                <w:color w:val="000000"/>
                <w:sz w:val="18"/>
                <w:szCs w:val="18"/>
                <w:rPrChange w:id="4793" w:author="Gary Sullivan" w:date="2020-01-06T02:33:00Z">
                  <w:rPr>
                    <w:rFonts w:ascii="Calibri" w:hAnsi="Calibri"/>
                    <w:color w:val="000000"/>
                    <w:sz w:val="18"/>
                    <w:szCs w:val="18"/>
                  </w:rPr>
                </w:rPrChange>
              </w:rPr>
            </w:pPr>
            <w:r w:rsidRPr="0036314C">
              <w:rPr>
                <w:color w:val="000000"/>
                <w:sz w:val="18"/>
                <w:szCs w:val="18"/>
                <w:rPrChange w:id="4794" w:author="Gary Sullivan" w:date="2020-01-06T02:33:00Z">
                  <w:rPr>
                    <w:rFonts w:ascii="Calibri" w:hAnsi="Calibri"/>
                    <w:color w:val="000000"/>
                    <w:sz w:val="18"/>
                    <w:szCs w:val="18"/>
                  </w:rPr>
                </w:rPrChange>
              </w:rPr>
              <w:t> </w:t>
            </w:r>
          </w:p>
        </w:tc>
        <w:tc>
          <w:tcPr>
            <w:tcW w:w="339" w:type="pct"/>
            <w:shd w:val="clear" w:color="auto" w:fill="FFFFFF"/>
            <w:noWrap/>
            <w:vAlign w:val="center"/>
            <w:hideMark/>
          </w:tcPr>
          <w:p w14:paraId="0B9F8034" w14:textId="77777777" w:rsidR="00681606" w:rsidRPr="0036314C" w:rsidRDefault="00681606">
            <w:pPr>
              <w:keepNext/>
              <w:keepLines/>
              <w:tabs>
                <w:tab w:val="clear" w:pos="360"/>
              </w:tabs>
              <w:overflowPunct/>
              <w:autoSpaceDE/>
              <w:adjustRightInd/>
              <w:spacing w:before="0"/>
              <w:rPr>
                <w:color w:val="000000"/>
                <w:sz w:val="18"/>
                <w:szCs w:val="18"/>
                <w:rPrChange w:id="4795" w:author="Gary Sullivan" w:date="2020-01-06T02:33:00Z">
                  <w:rPr>
                    <w:rFonts w:ascii="Calibri" w:hAnsi="Calibri"/>
                    <w:color w:val="000000"/>
                    <w:sz w:val="18"/>
                    <w:szCs w:val="18"/>
                  </w:rPr>
                </w:rPrChange>
              </w:rPr>
            </w:pPr>
            <w:r w:rsidRPr="0036314C">
              <w:rPr>
                <w:color w:val="000000"/>
                <w:sz w:val="18"/>
                <w:szCs w:val="18"/>
                <w:rPrChange w:id="4796"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0105F9BA" w14:textId="77777777" w:rsidR="00681606" w:rsidRPr="0036314C" w:rsidRDefault="00681606">
            <w:pPr>
              <w:keepNext/>
              <w:keepLines/>
              <w:tabs>
                <w:tab w:val="clear" w:pos="360"/>
              </w:tabs>
              <w:overflowPunct/>
              <w:autoSpaceDE/>
              <w:adjustRightInd/>
              <w:spacing w:before="0"/>
              <w:rPr>
                <w:color w:val="000000"/>
                <w:sz w:val="18"/>
                <w:szCs w:val="18"/>
                <w:rPrChange w:id="4797" w:author="Gary Sullivan" w:date="2020-01-06T02:33:00Z">
                  <w:rPr>
                    <w:rFonts w:ascii="Calibri" w:hAnsi="Calibri"/>
                    <w:color w:val="000000"/>
                    <w:sz w:val="18"/>
                    <w:szCs w:val="18"/>
                  </w:rPr>
                </w:rPrChange>
              </w:rPr>
            </w:pPr>
            <w:r w:rsidRPr="0036314C">
              <w:rPr>
                <w:color w:val="000000"/>
                <w:sz w:val="18"/>
                <w:szCs w:val="18"/>
                <w:rPrChange w:id="4798"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5D49F5D6" w14:textId="77777777" w:rsidR="00681606" w:rsidRPr="0036314C" w:rsidRDefault="00681606">
            <w:pPr>
              <w:keepNext/>
              <w:keepLines/>
              <w:tabs>
                <w:tab w:val="clear" w:pos="360"/>
              </w:tabs>
              <w:overflowPunct/>
              <w:autoSpaceDE/>
              <w:adjustRightInd/>
              <w:spacing w:before="0"/>
              <w:rPr>
                <w:color w:val="000000"/>
                <w:sz w:val="18"/>
                <w:szCs w:val="18"/>
                <w:rPrChange w:id="4799" w:author="Gary Sullivan" w:date="2020-01-06T02:33:00Z">
                  <w:rPr>
                    <w:rFonts w:ascii="Calibri" w:hAnsi="Calibri"/>
                    <w:color w:val="000000"/>
                    <w:sz w:val="18"/>
                    <w:szCs w:val="18"/>
                  </w:rPr>
                </w:rPrChange>
              </w:rPr>
            </w:pPr>
            <w:r w:rsidRPr="0036314C">
              <w:rPr>
                <w:color w:val="000000"/>
                <w:sz w:val="18"/>
                <w:szCs w:val="18"/>
                <w:rPrChange w:id="4800"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79690575" w14:textId="77777777" w:rsidR="00681606" w:rsidRPr="0036314C" w:rsidRDefault="00681606">
            <w:pPr>
              <w:keepNext/>
              <w:keepLines/>
              <w:tabs>
                <w:tab w:val="clear" w:pos="360"/>
              </w:tabs>
              <w:overflowPunct/>
              <w:autoSpaceDE/>
              <w:adjustRightInd/>
              <w:spacing w:before="0"/>
              <w:rPr>
                <w:color w:val="000000"/>
                <w:sz w:val="18"/>
                <w:szCs w:val="18"/>
                <w:rPrChange w:id="4801" w:author="Gary Sullivan" w:date="2020-01-06T02:33:00Z">
                  <w:rPr>
                    <w:rFonts w:ascii="Calibri" w:hAnsi="Calibri"/>
                    <w:color w:val="000000"/>
                    <w:sz w:val="18"/>
                    <w:szCs w:val="18"/>
                  </w:rPr>
                </w:rPrChange>
              </w:rPr>
            </w:pPr>
            <w:r w:rsidRPr="0036314C">
              <w:rPr>
                <w:color w:val="000000"/>
                <w:sz w:val="18"/>
                <w:szCs w:val="18"/>
                <w:rPrChange w:id="4802"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4D034254" w14:textId="77777777" w:rsidR="00681606" w:rsidRPr="0036314C" w:rsidRDefault="00681606">
            <w:pPr>
              <w:keepNext/>
              <w:keepLines/>
              <w:tabs>
                <w:tab w:val="clear" w:pos="360"/>
              </w:tabs>
              <w:overflowPunct/>
              <w:autoSpaceDE/>
              <w:adjustRightInd/>
              <w:spacing w:before="0"/>
              <w:rPr>
                <w:color w:val="000000"/>
                <w:sz w:val="18"/>
                <w:szCs w:val="18"/>
                <w:rPrChange w:id="4803" w:author="Gary Sullivan" w:date="2020-01-06T02:33:00Z">
                  <w:rPr>
                    <w:rFonts w:ascii="Calibri" w:hAnsi="Calibri"/>
                    <w:color w:val="000000"/>
                    <w:sz w:val="18"/>
                    <w:szCs w:val="18"/>
                  </w:rPr>
                </w:rPrChange>
              </w:rPr>
            </w:pPr>
            <w:r w:rsidRPr="0036314C">
              <w:rPr>
                <w:color w:val="000000"/>
                <w:sz w:val="18"/>
                <w:szCs w:val="18"/>
                <w:rPrChange w:id="4804" w:author="Gary Sullivan" w:date="2020-01-06T02:33:00Z">
                  <w:rPr>
                    <w:rFonts w:ascii="Calibri" w:hAnsi="Calibri"/>
                    <w:color w:val="000000"/>
                    <w:sz w:val="18"/>
                    <w:szCs w:val="18"/>
                  </w:rPr>
                </w:rPrChange>
              </w:rPr>
              <w:t> </w:t>
            </w:r>
          </w:p>
        </w:tc>
        <w:tc>
          <w:tcPr>
            <w:tcW w:w="339" w:type="pct"/>
            <w:shd w:val="clear" w:color="auto" w:fill="FFFFFF"/>
            <w:noWrap/>
            <w:vAlign w:val="center"/>
            <w:hideMark/>
          </w:tcPr>
          <w:p w14:paraId="11146EDB" w14:textId="77777777" w:rsidR="00681606" w:rsidRPr="0036314C" w:rsidRDefault="00681606">
            <w:pPr>
              <w:keepNext/>
              <w:keepLines/>
              <w:tabs>
                <w:tab w:val="clear" w:pos="360"/>
              </w:tabs>
              <w:overflowPunct/>
              <w:autoSpaceDE/>
              <w:adjustRightInd/>
              <w:spacing w:before="0"/>
              <w:rPr>
                <w:color w:val="000000"/>
                <w:sz w:val="18"/>
                <w:szCs w:val="18"/>
                <w:rPrChange w:id="4805" w:author="Gary Sullivan" w:date="2020-01-06T02:33:00Z">
                  <w:rPr>
                    <w:rFonts w:ascii="Calibri" w:hAnsi="Calibri"/>
                    <w:color w:val="000000"/>
                    <w:sz w:val="18"/>
                    <w:szCs w:val="18"/>
                  </w:rPr>
                </w:rPrChange>
              </w:rPr>
            </w:pPr>
            <w:r w:rsidRPr="0036314C">
              <w:rPr>
                <w:color w:val="000000"/>
                <w:sz w:val="18"/>
                <w:szCs w:val="18"/>
                <w:rPrChange w:id="4806"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57ED6EF8" w14:textId="77777777" w:rsidR="00681606" w:rsidRPr="0036314C" w:rsidRDefault="00681606">
            <w:pPr>
              <w:keepNext/>
              <w:keepLines/>
              <w:tabs>
                <w:tab w:val="clear" w:pos="360"/>
              </w:tabs>
              <w:overflowPunct/>
              <w:autoSpaceDE/>
              <w:adjustRightInd/>
              <w:spacing w:before="0"/>
              <w:rPr>
                <w:color w:val="000000"/>
                <w:sz w:val="18"/>
                <w:szCs w:val="18"/>
                <w:rPrChange w:id="4807" w:author="Gary Sullivan" w:date="2020-01-06T02:33:00Z">
                  <w:rPr>
                    <w:rFonts w:ascii="Calibri" w:hAnsi="Calibri"/>
                    <w:color w:val="000000"/>
                    <w:sz w:val="18"/>
                    <w:szCs w:val="18"/>
                  </w:rPr>
                </w:rPrChange>
              </w:rPr>
            </w:pPr>
            <w:r w:rsidRPr="0036314C">
              <w:rPr>
                <w:color w:val="000000"/>
                <w:sz w:val="18"/>
                <w:szCs w:val="18"/>
                <w:rPrChange w:id="4808" w:author="Gary Sullivan" w:date="2020-01-06T02:33:00Z">
                  <w:rPr>
                    <w:rFonts w:ascii="Calibri" w:hAnsi="Calibri"/>
                    <w:color w:val="000000"/>
                    <w:sz w:val="18"/>
                    <w:szCs w:val="18"/>
                  </w:rPr>
                </w:rPrChange>
              </w:rPr>
              <w:t> </w:t>
            </w:r>
          </w:p>
        </w:tc>
        <w:tc>
          <w:tcPr>
            <w:tcW w:w="338" w:type="pct"/>
            <w:shd w:val="clear" w:color="auto" w:fill="FFFFFF"/>
            <w:noWrap/>
            <w:vAlign w:val="center"/>
            <w:hideMark/>
          </w:tcPr>
          <w:p w14:paraId="4AC70EC3" w14:textId="77777777" w:rsidR="00681606" w:rsidRPr="0036314C" w:rsidRDefault="00681606">
            <w:pPr>
              <w:keepNext/>
              <w:keepLines/>
              <w:tabs>
                <w:tab w:val="clear" w:pos="360"/>
              </w:tabs>
              <w:overflowPunct/>
              <w:autoSpaceDE/>
              <w:adjustRightInd/>
              <w:spacing w:before="0"/>
              <w:rPr>
                <w:color w:val="000000"/>
                <w:sz w:val="18"/>
                <w:szCs w:val="18"/>
                <w:rPrChange w:id="4809" w:author="Gary Sullivan" w:date="2020-01-06T02:33:00Z">
                  <w:rPr>
                    <w:rFonts w:ascii="Calibri" w:hAnsi="Calibri"/>
                    <w:color w:val="000000"/>
                    <w:sz w:val="18"/>
                    <w:szCs w:val="18"/>
                  </w:rPr>
                </w:rPrChange>
              </w:rPr>
            </w:pPr>
            <w:r w:rsidRPr="0036314C">
              <w:rPr>
                <w:color w:val="000000"/>
                <w:sz w:val="18"/>
                <w:szCs w:val="18"/>
                <w:rPrChange w:id="4810"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518E338B" w14:textId="77777777" w:rsidR="00681606" w:rsidRPr="0036314C" w:rsidRDefault="00681606">
            <w:pPr>
              <w:keepNext/>
              <w:keepLines/>
              <w:tabs>
                <w:tab w:val="clear" w:pos="360"/>
              </w:tabs>
              <w:overflowPunct/>
              <w:autoSpaceDE/>
              <w:adjustRightInd/>
              <w:spacing w:before="0"/>
              <w:rPr>
                <w:color w:val="000000"/>
                <w:sz w:val="18"/>
                <w:szCs w:val="18"/>
                <w:rPrChange w:id="4811" w:author="Gary Sullivan" w:date="2020-01-06T02:33:00Z">
                  <w:rPr>
                    <w:rFonts w:ascii="Calibri" w:hAnsi="Calibri"/>
                    <w:color w:val="000000"/>
                    <w:sz w:val="18"/>
                    <w:szCs w:val="18"/>
                  </w:rPr>
                </w:rPrChange>
              </w:rPr>
            </w:pPr>
            <w:r w:rsidRPr="0036314C">
              <w:rPr>
                <w:color w:val="000000"/>
                <w:sz w:val="18"/>
                <w:szCs w:val="18"/>
                <w:rPrChange w:id="4812" w:author="Gary Sullivan" w:date="2020-01-06T02:33:00Z">
                  <w:rPr>
                    <w:rFonts w:ascii="Calibri" w:hAnsi="Calibri"/>
                    <w:color w:val="000000"/>
                    <w:sz w:val="18"/>
                    <w:szCs w:val="18"/>
                  </w:rPr>
                </w:rPrChange>
              </w:rPr>
              <w:t> </w:t>
            </w:r>
          </w:p>
        </w:tc>
        <w:tc>
          <w:tcPr>
            <w:tcW w:w="274" w:type="pct"/>
            <w:shd w:val="clear" w:color="auto" w:fill="FFFFFF"/>
            <w:noWrap/>
            <w:vAlign w:val="center"/>
            <w:hideMark/>
          </w:tcPr>
          <w:p w14:paraId="575C3A21" w14:textId="77777777" w:rsidR="00681606" w:rsidRPr="0036314C" w:rsidRDefault="00681606">
            <w:pPr>
              <w:keepNext/>
              <w:keepLines/>
              <w:tabs>
                <w:tab w:val="clear" w:pos="360"/>
              </w:tabs>
              <w:overflowPunct/>
              <w:autoSpaceDE/>
              <w:adjustRightInd/>
              <w:spacing w:before="0"/>
              <w:rPr>
                <w:color w:val="000000"/>
                <w:sz w:val="18"/>
                <w:szCs w:val="18"/>
                <w:rPrChange w:id="4813" w:author="Gary Sullivan" w:date="2020-01-06T02:33:00Z">
                  <w:rPr>
                    <w:rFonts w:ascii="Calibri" w:hAnsi="Calibri"/>
                    <w:color w:val="000000"/>
                    <w:sz w:val="18"/>
                    <w:szCs w:val="18"/>
                  </w:rPr>
                </w:rPrChange>
              </w:rPr>
            </w:pPr>
            <w:r w:rsidRPr="0036314C">
              <w:rPr>
                <w:color w:val="000000"/>
                <w:sz w:val="18"/>
                <w:szCs w:val="18"/>
                <w:rPrChange w:id="4814" w:author="Gary Sullivan" w:date="2020-01-06T02:33:00Z">
                  <w:rPr>
                    <w:rFonts w:ascii="Calibri" w:hAnsi="Calibri"/>
                    <w:color w:val="000000"/>
                    <w:sz w:val="18"/>
                    <w:szCs w:val="18"/>
                  </w:rPr>
                </w:rPrChange>
              </w:rPr>
              <w:t> </w:t>
            </w:r>
          </w:p>
        </w:tc>
      </w:tr>
      <w:tr w:rsidR="00681606" w:rsidRPr="0036314C"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Pr="0036314C" w:rsidRDefault="00681606" w:rsidP="0036314C">
            <w:pPr>
              <w:keepNext/>
              <w:keepLines/>
              <w:tabs>
                <w:tab w:val="clear" w:pos="360"/>
              </w:tabs>
              <w:overflowPunct/>
              <w:autoSpaceDE/>
              <w:adjustRightInd/>
              <w:spacing w:before="0"/>
              <w:jc w:val="center"/>
              <w:rPr>
                <w:b/>
                <w:bCs/>
                <w:color w:val="000000"/>
                <w:sz w:val="18"/>
                <w:szCs w:val="18"/>
                <w:rPrChange w:id="4815" w:author="Gary Sullivan" w:date="2020-01-06T02:33:00Z">
                  <w:rPr>
                    <w:rFonts w:ascii="Calibri" w:hAnsi="Calibri"/>
                    <w:b/>
                    <w:bCs/>
                    <w:color w:val="000000"/>
                    <w:sz w:val="18"/>
                    <w:szCs w:val="18"/>
                  </w:rPr>
                </w:rPrChange>
              </w:rPr>
            </w:pPr>
            <w:r w:rsidRPr="0036314C">
              <w:rPr>
                <w:b/>
                <w:bCs/>
                <w:color w:val="000000"/>
                <w:sz w:val="18"/>
                <w:szCs w:val="18"/>
                <w:rPrChange w:id="4816" w:author="Gary Sullivan" w:date="2020-01-06T02:33:00Z">
                  <w:rPr>
                    <w:rFonts w:ascii="Calibri" w:hAnsi="Calibri"/>
                    <w:b/>
                    <w:bCs/>
                    <w:color w:val="000000"/>
                    <w:sz w:val="18"/>
                    <w:szCs w:val="18"/>
                  </w:rPr>
                </w:rPrChange>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4817" w:author="Gary Sullivan" w:date="2020-01-06T02:33:00Z">
                  <w:rPr>
                    <w:rFonts w:ascii="Calibri" w:hAnsi="Calibri"/>
                    <w:b/>
                    <w:bCs/>
                    <w:color w:val="000000"/>
                    <w:sz w:val="18"/>
                    <w:szCs w:val="18"/>
                  </w:rPr>
                </w:rPrChange>
              </w:rPr>
            </w:pPr>
            <w:r w:rsidRPr="0036314C">
              <w:rPr>
                <w:b/>
                <w:bCs/>
                <w:color w:val="000000"/>
                <w:sz w:val="18"/>
                <w:szCs w:val="18"/>
                <w:rPrChange w:id="4818" w:author="Gary Sullivan" w:date="2020-01-06T02:33:00Z">
                  <w:rPr>
                    <w:rFonts w:ascii="Calibri" w:hAnsi="Calibri"/>
                    <w:b/>
                    <w:bCs/>
                    <w:color w:val="000000"/>
                    <w:sz w:val="18"/>
                    <w:szCs w:val="18"/>
                  </w:rPr>
                </w:rPrChange>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4819" w:author="Gary Sullivan" w:date="2020-01-06T02:33:00Z">
                  <w:rPr>
                    <w:rFonts w:ascii="Calibri" w:hAnsi="Calibri"/>
                    <w:b/>
                    <w:bCs/>
                    <w:color w:val="000000"/>
                    <w:sz w:val="18"/>
                    <w:szCs w:val="18"/>
                  </w:rPr>
                </w:rPrChange>
              </w:rPr>
            </w:pPr>
            <w:r w:rsidRPr="0036314C">
              <w:rPr>
                <w:b/>
                <w:bCs/>
                <w:color w:val="000000"/>
                <w:sz w:val="18"/>
                <w:szCs w:val="18"/>
                <w:rPrChange w:id="4820" w:author="Gary Sullivan" w:date="2020-01-06T02:33:00Z">
                  <w:rPr>
                    <w:rFonts w:ascii="Calibri" w:hAnsi="Calibri"/>
                    <w:b/>
                    <w:bCs/>
                    <w:color w:val="000000"/>
                    <w:sz w:val="18"/>
                    <w:szCs w:val="18"/>
                  </w:rPr>
                </w:rPrChange>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4821" w:author="Gary Sullivan" w:date="2020-01-06T02:33:00Z">
                  <w:rPr>
                    <w:rFonts w:ascii="Calibri" w:hAnsi="Calibri"/>
                    <w:b/>
                    <w:bCs/>
                    <w:color w:val="000000"/>
                    <w:sz w:val="18"/>
                    <w:szCs w:val="18"/>
                  </w:rPr>
                </w:rPrChange>
              </w:rPr>
            </w:pPr>
            <w:r w:rsidRPr="0036314C">
              <w:rPr>
                <w:b/>
                <w:bCs/>
                <w:color w:val="000000"/>
                <w:sz w:val="18"/>
                <w:szCs w:val="18"/>
                <w:rPrChange w:id="4822" w:author="Gary Sullivan" w:date="2020-01-06T02:33:00Z">
                  <w:rPr>
                    <w:rFonts w:ascii="Calibri" w:hAnsi="Calibri"/>
                    <w:b/>
                    <w:bCs/>
                    <w:color w:val="000000"/>
                    <w:sz w:val="18"/>
                    <w:szCs w:val="18"/>
                  </w:rPr>
                </w:rPrChange>
              </w:rPr>
              <w:t>Low Delay B (LB)</w:t>
            </w:r>
          </w:p>
        </w:tc>
      </w:tr>
      <w:tr w:rsidR="00681606" w:rsidRPr="0036314C"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Pr="0036314C" w:rsidRDefault="00681606"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4823" w:author="Gary Sullivan" w:date="2020-01-06T02:33:00Z">
                  <w:rPr>
                    <w:rFonts w:ascii="Calibri" w:hAnsi="Calibri"/>
                    <w:b/>
                    <w:bCs/>
                    <w:color w:val="000000"/>
                    <w:sz w:val="18"/>
                    <w:szCs w:val="18"/>
                  </w:rPr>
                </w:rPrChange>
              </w:rPr>
              <w:pPrChange w:id="4824" w:author="Gary Sullivan" w:date="2020-01-06T02:33:00Z">
                <w:pPr>
                  <w:tabs>
                    <w:tab w:val="clear" w:pos="360"/>
                    <w:tab w:val="clear" w:pos="720"/>
                    <w:tab w:val="clear" w:pos="1080"/>
                    <w:tab w:val="clear" w:pos="1440"/>
                  </w:tabs>
                  <w:overflowPunct/>
                  <w:autoSpaceDE/>
                  <w:autoSpaceDN/>
                  <w:adjustRightInd/>
                  <w:spacing w:before="0"/>
                </w:pPr>
              </w:pPrChange>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4825" w:author="Gary Sullivan" w:date="2020-01-06T02:33:00Z">
                  <w:rPr>
                    <w:rFonts w:ascii="Calibri" w:hAnsi="Calibri"/>
                    <w:color w:val="000000"/>
                    <w:sz w:val="18"/>
                    <w:szCs w:val="18"/>
                  </w:rPr>
                </w:rPrChange>
              </w:rPr>
            </w:pPr>
            <w:r w:rsidRPr="0036314C">
              <w:rPr>
                <w:color w:val="000000"/>
                <w:sz w:val="18"/>
                <w:szCs w:val="18"/>
                <w:rPrChange w:id="4826" w:author="Gary Sullivan" w:date="2020-01-06T02:33:00Z">
                  <w:rPr>
                    <w:rFonts w:ascii="Calibri" w:hAnsi="Calibri"/>
                    <w:color w:val="000000"/>
                    <w:sz w:val="18"/>
                    <w:szCs w:val="18"/>
                  </w:rPr>
                </w:rPrChange>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4827" w:author="Gary Sullivan" w:date="2020-01-06T02:33:00Z">
                  <w:rPr>
                    <w:rFonts w:ascii="Calibri" w:hAnsi="Calibri"/>
                    <w:color w:val="000000"/>
                    <w:sz w:val="18"/>
                    <w:szCs w:val="18"/>
                  </w:rPr>
                </w:rPrChange>
              </w:rPr>
            </w:pPr>
            <w:proofErr w:type="spellStart"/>
            <w:r w:rsidRPr="0036314C">
              <w:rPr>
                <w:color w:val="000000"/>
                <w:sz w:val="18"/>
                <w:szCs w:val="18"/>
                <w:rPrChange w:id="4828" w:author="Gary Sullivan" w:date="2020-01-06T02:33:00Z">
                  <w:rPr>
                    <w:rFonts w:ascii="Calibri" w:hAnsi="Calibri"/>
                    <w:color w:val="000000"/>
                    <w:sz w:val="18"/>
                    <w:szCs w:val="18"/>
                  </w:rPr>
                </w:rPrChange>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4829" w:author="Gary Sullivan" w:date="2020-01-06T02:33:00Z">
                  <w:rPr>
                    <w:rFonts w:ascii="Calibri" w:hAnsi="Calibri"/>
                    <w:color w:val="000000"/>
                    <w:sz w:val="18"/>
                    <w:szCs w:val="18"/>
                  </w:rPr>
                </w:rPrChange>
              </w:rPr>
            </w:pPr>
            <w:r w:rsidRPr="0036314C">
              <w:rPr>
                <w:color w:val="000000"/>
                <w:sz w:val="18"/>
                <w:szCs w:val="18"/>
                <w:rPrChange w:id="4830" w:author="Gary Sullivan" w:date="2020-01-06T02:33: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4831" w:author="Gary Sullivan" w:date="2020-01-06T02:33:00Z">
                  <w:rPr>
                    <w:rFonts w:ascii="Calibri" w:hAnsi="Calibri"/>
                    <w:color w:val="000000"/>
                    <w:sz w:val="18"/>
                    <w:szCs w:val="18"/>
                  </w:rPr>
                </w:rPrChange>
              </w:rPr>
            </w:pPr>
            <w:r w:rsidRPr="0036314C">
              <w:rPr>
                <w:color w:val="000000"/>
                <w:sz w:val="18"/>
                <w:szCs w:val="18"/>
                <w:rPrChange w:id="4832" w:author="Gary Sullivan" w:date="2020-01-06T02:33: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Pr="0036314C" w:rsidRDefault="00681606" w:rsidP="002C3012">
            <w:pPr>
              <w:keepNext/>
              <w:keepLines/>
              <w:tabs>
                <w:tab w:val="clear" w:pos="360"/>
              </w:tabs>
              <w:overflowPunct/>
              <w:autoSpaceDE/>
              <w:adjustRightInd/>
              <w:spacing w:before="0"/>
              <w:jc w:val="center"/>
              <w:rPr>
                <w:color w:val="000000"/>
                <w:sz w:val="18"/>
                <w:szCs w:val="18"/>
                <w:rPrChange w:id="4833" w:author="Gary Sullivan" w:date="2020-01-06T02:33:00Z">
                  <w:rPr>
                    <w:rFonts w:ascii="Calibri" w:hAnsi="Calibri"/>
                    <w:color w:val="000000"/>
                    <w:sz w:val="18"/>
                    <w:szCs w:val="18"/>
                  </w:rPr>
                </w:rPrChange>
              </w:rPr>
            </w:pPr>
            <w:r w:rsidRPr="0036314C">
              <w:rPr>
                <w:color w:val="000000"/>
                <w:sz w:val="18"/>
                <w:szCs w:val="18"/>
                <w:rPrChange w:id="4834" w:author="Gary Sullivan" w:date="2020-01-06T02:33:00Z">
                  <w:rPr>
                    <w:rFonts w:ascii="Calibri" w:hAnsi="Calibri"/>
                    <w:color w:val="000000"/>
                    <w:sz w:val="18"/>
                    <w:szCs w:val="18"/>
                  </w:rPr>
                </w:rPrChange>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Pr="0036314C" w:rsidRDefault="00681606" w:rsidP="00E95CC2">
            <w:pPr>
              <w:keepNext/>
              <w:keepLines/>
              <w:tabs>
                <w:tab w:val="clear" w:pos="360"/>
              </w:tabs>
              <w:overflowPunct/>
              <w:autoSpaceDE/>
              <w:adjustRightInd/>
              <w:spacing w:before="0"/>
              <w:jc w:val="center"/>
              <w:rPr>
                <w:color w:val="000000"/>
                <w:sz w:val="18"/>
                <w:szCs w:val="18"/>
                <w:rPrChange w:id="4835" w:author="Gary Sullivan" w:date="2020-01-06T02:33:00Z">
                  <w:rPr>
                    <w:rFonts w:ascii="Calibri" w:hAnsi="Calibri"/>
                    <w:color w:val="000000"/>
                    <w:sz w:val="18"/>
                    <w:szCs w:val="18"/>
                  </w:rPr>
                </w:rPrChange>
              </w:rPr>
            </w:pPr>
            <w:r w:rsidRPr="0036314C">
              <w:rPr>
                <w:color w:val="000000"/>
                <w:sz w:val="18"/>
                <w:szCs w:val="18"/>
                <w:rPrChange w:id="4836" w:author="Gary Sullivan" w:date="2020-01-06T02:33:00Z">
                  <w:rPr>
                    <w:rFonts w:ascii="Calibri" w:hAnsi="Calibri"/>
                    <w:color w:val="000000"/>
                    <w:sz w:val="18"/>
                    <w:szCs w:val="18"/>
                  </w:rPr>
                </w:rPrChange>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Pr="0036314C" w:rsidRDefault="00681606" w:rsidP="003C438C">
            <w:pPr>
              <w:keepNext/>
              <w:keepLines/>
              <w:tabs>
                <w:tab w:val="clear" w:pos="360"/>
              </w:tabs>
              <w:overflowPunct/>
              <w:autoSpaceDE/>
              <w:adjustRightInd/>
              <w:spacing w:before="0"/>
              <w:jc w:val="center"/>
              <w:rPr>
                <w:color w:val="000000"/>
                <w:sz w:val="18"/>
                <w:szCs w:val="18"/>
                <w:rPrChange w:id="4837" w:author="Gary Sullivan" w:date="2020-01-06T02:33:00Z">
                  <w:rPr>
                    <w:rFonts w:ascii="Calibri" w:hAnsi="Calibri"/>
                    <w:color w:val="000000"/>
                    <w:sz w:val="18"/>
                    <w:szCs w:val="18"/>
                  </w:rPr>
                </w:rPrChange>
              </w:rPr>
            </w:pPr>
            <w:proofErr w:type="spellStart"/>
            <w:r w:rsidRPr="0036314C">
              <w:rPr>
                <w:color w:val="000000"/>
                <w:sz w:val="18"/>
                <w:szCs w:val="18"/>
                <w:rPrChange w:id="4838" w:author="Gary Sullivan" w:date="2020-01-06T02:33:00Z">
                  <w:rPr>
                    <w:rFonts w:ascii="Calibri" w:hAnsi="Calibri"/>
                    <w:color w:val="000000"/>
                    <w:sz w:val="18"/>
                    <w:szCs w:val="18"/>
                  </w:rPr>
                </w:rPrChange>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Pr="0036314C" w:rsidRDefault="00681606" w:rsidP="00552C0F">
            <w:pPr>
              <w:keepNext/>
              <w:keepLines/>
              <w:tabs>
                <w:tab w:val="clear" w:pos="360"/>
              </w:tabs>
              <w:overflowPunct/>
              <w:autoSpaceDE/>
              <w:adjustRightInd/>
              <w:spacing w:before="0"/>
              <w:jc w:val="center"/>
              <w:rPr>
                <w:color w:val="000000"/>
                <w:sz w:val="18"/>
                <w:szCs w:val="18"/>
                <w:rPrChange w:id="4839" w:author="Gary Sullivan" w:date="2020-01-06T02:33:00Z">
                  <w:rPr>
                    <w:rFonts w:ascii="Calibri" w:hAnsi="Calibri"/>
                    <w:color w:val="000000"/>
                    <w:sz w:val="18"/>
                    <w:szCs w:val="18"/>
                  </w:rPr>
                </w:rPrChange>
              </w:rPr>
            </w:pPr>
            <w:r w:rsidRPr="0036314C">
              <w:rPr>
                <w:color w:val="000000"/>
                <w:sz w:val="18"/>
                <w:szCs w:val="18"/>
                <w:rPrChange w:id="4840" w:author="Gary Sullivan" w:date="2020-01-06T02:33: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841" w:author="Gary Sullivan" w:date="2020-01-06T02:33:00Z">
                  <w:rPr>
                    <w:rFonts w:ascii="Calibri" w:hAnsi="Calibri"/>
                    <w:color w:val="000000"/>
                    <w:sz w:val="18"/>
                    <w:szCs w:val="18"/>
                  </w:rPr>
                </w:rPrChange>
              </w:rPr>
            </w:pPr>
            <w:r w:rsidRPr="0036314C">
              <w:rPr>
                <w:color w:val="000000"/>
                <w:sz w:val="18"/>
                <w:szCs w:val="18"/>
                <w:rPrChange w:id="4842" w:author="Gary Sullivan" w:date="2020-01-06T02:33: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843" w:author="Gary Sullivan" w:date="2020-01-06T02:33:00Z">
                  <w:rPr>
                    <w:rFonts w:ascii="Calibri" w:hAnsi="Calibri"/>
                    <w:color w:val="000000"/>
                    <w:sz w:val="18"/>
                    <w:szCs w:val="18"/>
                  </w:rPr>
                </w:rPrChange>
              </w:rPr>
            </w:pPr>
            <w:r w:rsidRPr="0036314C">
              <w:rPr>
                <w:color w:val="000000"/>
                <w:sz w:val="18"/>
                <w:szCs w:val="18"/>
                <w:rPrChange w:id="4844" w:author="Gary Sullivan" w:date="2020-01-06T02:33:00Z">
                  <w:rPr>
                    <w:rFonts w:ascii="Calibri" w:hAnsi="Calibri"/>
                    <w:color w:val="000000"/>
                    <w:sz w:val="18"/>
                    <w:szCs w:val="18"/>
                  </w:rPr>
                </w:rPrChange>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845" w:author="Gary Sullivan" w:date="2020-01-06T02:33:00Z">
                  <w:rPr>
                    <w:rFonts w:ascii="Calibri" w:hAnsi="Calibri"/>
                    <w:color w:val="000000"/>
                    <w:sz w:val="18"/>
                    <w:szCs w:val="18"/>
                  </w:rPr>
                </w:rPrChange>
              </w:rPr>
            </w:pPr>
            <w:r w:rsidRPr="0036314C">
              <w:rPr>
                <w:color w:val="000000"/>
                <w:sz w:val="18"/>
                <w:szCs w:val="18"/>
                <w:rPrChange w:id="4846" w:author="Gary Sullivan" w:date="2020-01-06T02:33:00Z">
                  <w:rPr>
                    <w:rFonts w:ascii="Calibri" w:hAnsi="Calibri"/>
                    <w:color w:val="000000"/>
                    <w:sz w:val="18"/>
                    <w:szCs w:val="18"/>
                  </w:rPr>
                </w:rPrChange>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4847" w:author="Gary Sullivan" w:date="2020-01-06T02:33:00Z">
                  <w:rPr>
                    <w:rFonts w:ascii="Calibri" w:hAnsi="Calibri"/>
                    <w:color w:val="000000"/>
                    <w:sz w:val="18"/>
                    <w:szCs w:val="18"/>
                  </w:rPr>
                </w:rPrChange>
              </w:rPr>
            </w:pPr>
            <w:proofErr w:type="spellStart"/>
            <w:r w:rsidRPr="0036314C">
              <w:rPr>
                <w:color w:val="000000"/>
                <w:sz w:val="18"/>
                <w:szCs w:val="18"/>
                <w:rPrChange w:id="4848" w:author="Gary Sullivan" w:date="2020-01-06T02:33:00Z">
                  <w:rPr>
                    <w:rFonts w:ascii="Calibri" w:hAnsi="Calibri"/>
                    <w:color w:val="000000"/>
                    <w:sz w:val="18"/>
                    <w:szCs w:val="18"/>
                  </w:rPr>
                </w:rPrChange>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Pr="0036314C" w:rsidRDefault="00681606" w:rsidP="00417B54">
            <w:pPr>
              <w:keepNext/>
              <w:keepLines/>
              <w:tabs>
                <w:tab w:val="clear" w:pos="360"/>
              </w:tabs>
              <w:overflowPunct/>
              <w:autoSpaceDE/>
              <w:adjustRightInd/>
              <w:spacing w:before="0"/>
              <w:jc w:val="center"/>
              <w:rPr>
                <w:color w:val="000000"/>
                <w:sz w:val="18"/>
                <w:szCs w:val="18"/>
                <w:rPrChange w:id="4849" w:author="Gary Sullivan" w:date="2020-01-06T02:33:00Z">
                  <w:rPr>
                    <w:rFonts w:ascii="Calibri" w:hAnsi="Calibri"/>
                    <w:color w:val="000000"/>
                    <w:sz w:val="18"/>
                    <w:szCs w:val="18"/>
                  </w:rPr>
                </w:rPrChange>
              </w:rPr>
            </w:pPr>
            <w:r w:rsidRPr="0036314C">
              <w:rPr>
                <w:color w:val="000000"/>
                <w:sz w:val="18"/>
                <w:szCs w:val="18"/>
                <w:rPrChange w:id="4850" w:author="Gary Sullivan" w:date="2020-01-06T02:33: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4851" w:author="Gary Sullivan" w:date="2020-01-06T02:33:00Z">
                  <w:rPr>
                    <w:rFonts w:ascii="Calibri" w:hAnsi="Calibri"/>
                    <w:color w:val="000000"/>
                    <w:sz w:val="18"/>
                    <w:szCs w:val="18"/>
                  </w:rPr>
                </w:rPrChange>
              </w:rPr>
              <w:pPrChange w:id="4852" w:author="Gary Sullivan" w:date="2020-01-06T02:33:00Z">
                <w:pPr>
                  <w:keepNext/>
                  <w:keepLines/>
                  <w:tabs>
                    <w:tab w:val="clear" w:pos="360"/>
                  </w:tabs>
                  <w:overflowPunct/>
                  <w:autoSpaceDE/>
                  <w:adjustRightInd/>
                  <w:spacing w:before="0"/>
                  <w:jc w:val="center"/>
                </w:pPr>
              </w:pPrChange>
            </w:pPr>
            <w:r w:rsidRPr="0036314C">
              <w:rPr>
                <w:color w:val="000000"/>
                <w:sz w:val="18"/>
                <w:szCs w:val="18"/>
                <w:rPrChange w:id="4853" w:author="Gary Sullivan" w:date="2020-01-06T02:33: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4854" w:author="Gary Sullivan" w:date="2020-01-06T02:33:00Z">
                  <w:rPr>
                    <w:rFonts w:ascii="Calibri" w:hAnsi="Calibri"/>
                    <w:color w:val="000000"/>
                    <w:sz w:val="18"/>
                    <w:szCs w:val="18"/>
                  </w:rPr>
                </w:rPrChange>
              </w:rPr>
              <w:pPrChange w:id="4855" w:author="Gary Sullivan" w:date="2020-01-06T02:33:00Z">
                <w:pPr>
                  <w:keepNext/>
                  <w:keepLines/>
                  <w:tabs>
                    <w:tab w:val="clear" w:pos="360"/>
                  </w:tabs>
                  <w:overflowPunct/>
                  <w:autoSpaceDE/>
                  <w:adjustRightInd/>
                  <w:spacing w:before="0"/>
                  <w:jc w:val="center"/>
                </w:pPr>
              </w:pPrChange>
            </w:pPr>
            <w:r w:rsidRPr="0036314C">
              <w:rPr>
                <w:color w:val="000000"/>
                <w:sz w:val="18"/>
                <w:szCs w:val="18"/>
                <w:rPrChange w:id="4856" w:author="Gary Sullivan" w:date="2020-01-06T02:33:00Z">
                  <w:rPr>
                    <w:rFonts w:ascii="Calibri" w:hAnsi="Calibri"/>
                    <w:color w:val="000000"/>
                    <w:sz w:val="18"/>
                    <w:szCs w:val="18"/>
                  </w:rPr>
                </w:rPrChange>
              </w:rPr>
              <w:t>Dec</w:t>
            </w:r>
          </w:p>
        </w:tc>
      </w:tr>
      <w:tr w:rsidR="00681606" w:rsidRPr="0036314C"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857" w:author="Gary Sullivan" w:date="2020-01-06T02:33:00Z">
                  <w:rPr>
                    <w:rFonts w:ascii="Calibri" w:hAnsi="Calibri"/>
                    <w:b/>
                    <w:bCs/>
                    <w:color w:val="000000"/>
                    <w:sz w:val="18"/>
                    <w:szCs w:val="18"/>
                  </w:rPr>
                </w:rPrChange>
              </w:rPr>
            </w:pPr>
            <w:r w:rsidRPr="0036314C">
              <w:rPr>
                <w:b/>
                <w:bCs/>
                <w:color w:val="000000"/>
                <w:sz w:val="18"/>
                <w:szCs w:val="18"/>
                <w:rPrChange w:id="4858" w:author="Gary Sullivan" w:date="2020-01-06T02:33:00Z">
                  <w:rPr>
                    <w:rFonts w:ascii="Calibri" w:hAnsi="Calibri"/>
                    <w:b/>
                    <w:bCs/>
                    <w:color w:val="000000"/>
                    <w:sz w:val="18"/>
                    <w:szCs w:val="18"/>
                  </w:rPr>
                </w:rPrChange>
              </w:rPr>
              <w:t>CE7-2.1</w:t>
            </w:r>
          </w:p>
        </w:tc>
        <w:tc>
          <w:tcPr>
            <w:tcW w:w="339" w:type="pct"/>
            <w:shd w:val="clear" w:color="auto" w:fill="FFFFFF"/>
            <w:noWrap/>
            <w:vAlign w:val="center"/>
            <w:hideMark/>
          </w:tcPr>
          <w:p w14:paraId="22382363"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859" w:author="Gary Sullivan" w:date="2020-01-06T02:33:00Z">
                  <w:rPr>
                    <w:rFonts w:ascii="Calibri" w:hAnsi="Calibri"/>
                    <w:color w:val="000000"/>
                    <w:sz w:val="18"/>
                    <w:szCs w:val="18"/>
                  </w:rPr>
                </w:rPrChange>
              </w:rPr>
            </w:pPr>
            <w:r w:rsidRPr="0036314C">
              <w:rPr>
                <w:color w:val="000000"/>
                <w:sz w:val="18"/>
                <w:szCs w:val="18"/>
                <w:rPrChange w:id="4860" w:author="Gary Sullivan" w:date="2020-01-06T02:33:00Z">
                  <w:rPr>
                    <w:rFonts w:ascii="Calibri" w:hAnsi="Calibri"/>
                    <w:color w:val="000000"/>
                    <w:sz w:val="18"/>
                    <w:szCs w:val="18"/>
                  </w:rPr>
                </w:rPrChange>
              </w:rPr>
              <w:t>-0.19%</w:t>
            </w:r>
          </w:p>
        </w:tc>
        <w:tc>
          <w:tcPr>
            <w:tcW w:w="338" w:type="pct"/>
            <w:shd w:val="clear" w:color="auto" w:fill="FFFFFF"/>
            <w:noWrap/>
            <w:vAlign w:val="center"/>
            <w:hideMark/>
          </w:tcPr>
          <w:p w14:paraId="5EB25DF6"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861" w:author="Gary Sullivan" w:date="2020-01-06T02:33:00Z">
                  <w:rPr>
                    <w:rFonts w:ascii="Calibri" w:hAnsi="Calibri"/>
                    <w:color w:val="000000"/>
                    <w:sz w:val="18"/>
                    <w:szCs w:val="18"/>
                  </w:rPr>
                </w:rPrChange>
              </w:rPr>
            </w:pPr>
            <w:r w:rsidRPr="0036314C">
              <w:rPr>
                <w:color w:val="000000"/>
                <w:sz w:val="18"/>
                <w:szCs w:val="18"/>
                <w:rPrChange w:id="4862" w:author="Gary Sullivan" w:date="2020-01-06T02:33:00Z">
                  <w:rPr>
                    <w:rFonts w:ascii="Calibri" w:hAnsi="Calibri"/>
                    <w:color w:val="000000"/>
                    <w:sz w:val="18"/>
                    <w:szCs w:val="18"/>
                  </w:rPr>
                </w:rPrChange>
              </w:rPr>
              <w:t>-0.16%</w:t>
            </w:r>
          </w:p>
        </w:tc>
        <w:tc>
          <w:tcPr>
            <w:tcW w:w="338" w:type="pct"/>
            <w:shd w:val="clear" w:color="auto" w:fill="FFFFFF"/>
            <w:noWrap/>
            <w:vAlign w:val="center"/>
            <w:hideMark/>
          </w:tcPr>
          <w:p w14:paraId="7BCB8DC4"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863" w:author="Gary Sullivan" w:date="2020-01-06T02:33:00Z">
                  <w:rPr>
                    <w:rFonts w:ascii="Calibri" w:hAnsi="Calibri"/>
                    <w:color w:val="000000"/>
                    <w:sz w:val="18"/>
                    <w:szCs w:val="18"/>
                  </w:rPr>
                </w:rPrChange>
              </w:rPr>
            </w:pPr>
            <w:r w:rsidRPr="0036314C">
              <w:rPr>
                <w:color w:val="000000"/>
                <w:sz w:val="18"/>
                <w:szCs w:val="18"/>
                <w:rPrChange w:id="4864" w:author="Gary Sullivan" w:date="2020-01-06T02:33:00Z">
                  <w:rPr>
                    <w:rFonts w:ascii="Calibri" w:hAnsi="Calibri"/>
                    <w:color w:val="000000"/>
                    <w:sz w:val="18"/>
                    <w:szCs w:val="18"/>
                  </w:rPr>
                </w:rPrChange>
              </w:rPr>
              <w:t>-0.14%</w:t>
            </w:r>
          </w:p>
        </w:tc>
        <w:tc>
          <w:tcPr>
            <w:tcW w:w="274" w:type="pct"/>
            <w:shd w:val="clear" w:color="auto" w:fill="FFFFFF"/>
            <w:noWrap/>
            <w:vAlign w:val="center"/>
            <w:hideMark/>
          </w:tcPr>
          <w:p w14:paraId="4B0A8B84"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865" w:author="Gary Sullivan" w:date="2020-01-06T02:33:00Z">
                  <w:rPr>
                    <w:rFonts w:ascii="Calibri" w:hAnsi="Calibri"/>
                    <w:color w:val="000000"/>
                    <w:sz w:val="18"/>
                    <w:szCs w:val="18"/>
                  </w:rPr>
                </w:rPrChange>
              </w:rPr>
            </w:pPr>
            <w:r w:rsidRPr="0036314C">
              <w:rPr>
                <w:color w:val="000000"/>
                <w:sz w:val="18"/>
                <w:szCs w:val="18"/>
                <w:rPrChange w:id="4866" w:author="Gary Sullivan" w:date="2020-01-06T02:33: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867" w:author="Gary Sullivan" w:date="2020-01-06T02:33:00Z">
                  <w:rPr>
                    <w:rFonts w:ascii="Calibri" w:hAnsi="Calibri"/>
                    <w:color w:val="000000"/>
                    <w:sz w:val="18"/>
                    <w:szCs w:val="18"/>
                  </w:rPr>
                </w:rPrChange>
              </w:rPr>
            </w:pPr>
            <w:r w:rsidRPr="0036314C">
              <w:rPr>
                <w:color w:val="000000"/>
                <w:sz w:val="18"/>
                <w:szCs w:val="18"/>
                <w:rPrChange w:id="4868"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39F6B935"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869" w:author="Gary Sullivan" w:date="2020-01-06T02:33:00Z">
                  <w:rPr>
                    <w:rFonts w:ascii="Calibri" w:hAnsi="Calibri"/>
                    <w:color w:val="000000"/>
                    <w:sz w:val="18"/>
                    <w:szCs w:val="18"/>
                  </w:rPr>
                </w:rPrChange>
              </w:rPr>
            </w:pPr>
            <w:r w:rsidRPr="0036314C">
              <w:rPr>
                <w:color w:val="000000"/>
                <w:sz w:val="18"/>
                <w:szCs w:val="18"/>
                <w:rPrChange w:id="4870" w:author="Gary Sullivan" w:date="2020-01-06T02:33:00Z">
                  <w:rPr>
                    <w:rFonts w:ascii="Calibri" w:hAnsi="Calibri"/>
                    <w:color w:val="000000"/>
                    <w:sz w:val="18"/>
                    <w:szCs w:val="18"/>
                  </w:rPr>
                </w:rPrChange>
              </w:rPr>
              <w:t>-0.14%</w:t>
            </w:r>
          </w:p>
        </w:tc>
        <w:tc>
          <w:tcPr>
            <w:tcW w:w="338" w:type="pct"/>
            <w:shd w:val="clear" w:color="auto" w:fill="FFFFFF"/>
            <w:noWrap/>
            <w:vAlign w:val="center"/>
            <w:hideMark/>
          </w:tcPr>
          <w:p w14:paraId="492BFCCC"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871" w:author="Gary Sullivan" w:date="2020-01-06T02:33:00Z">
                  <w:rPr>
                    <w:rFonts w:ascii="Calibri" w:hAnsi="Calibri"/>
                    <w:color w:val="000000"/>
                    <w:sz w:val="18"/>
                    <w:szCs w:val="18"/>
                  </w:rPr>
                </w:rPrChange>
              </w:rPr>
            </w:pPr>
            <w:r w:rsidRPr="0036314C">
              <w:rPr>
                <w:color w:val="000000"/>
                <w:sz w:val="18"/>
                <w:szCs w:val="18"/>
                <w:rPrChange w:id="4872" w:author="Gary Sullivan" w:date="2020-01-06T02:33:00Z">
                  <w:rPr>
                    <w:rFonts w:ascii="Calibri" w:hAnsi="Calibri"/>
                    <w:color w:val="000000"/>
                    <w:sz w:val="18"/>
                    <w:szCs w:val="18"/>
                  </w:rPr>
                </w:rPrChange>
              </w:rPr>
              <w:t>-0.16%</w:t>
            </w:r>
          </w:p>
        </w:tc>
        <w:tc>
          <w:tcPr>
            <w:tcW w:w="338" w:type="pct"/>
            <w:shd w:val="clear" w:color="auto" w:fill="FFFFFF"/>
            <w:noWrap/>
            <w:vAlign w:val="center"/>
            <w:hideMark/>
          </w:tcPr>
          <w:p w14:paraId="378DF015"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873" w:author="Gary Sullivan" w:date="2020-01-06T02:33:00Z">
                  <w:rPr>
                    <w:rFonts w:ascii="Calibri" w:hAnsi="Calibri"/>
                    <w:color w:val="000000"/>
                    <w:sz w:val="18"/>
                    <w:szCs w:val="18"/>
                  </w:rPr>
                </w:rPrChange>
              </w:rPr>
            </w:pPr>
            <w:r w:rsidRPr="0036314C">
              <w:rPr>
                <w:color w:val="000000"/>
                <w:sz w:val="18"/>
                <w:szCs w:val="18"/>
                <w:rPrChange w:id="4874" w:author="Gary Sullivan" w:date="2020-01-06T02:33:00Z">
                  <w:rPr>
                    <w:rFonts w:ascii="Calibri" w:hAnsi="Calibri"/>
                    <w:color w:val="000000"/>
                    <w:sz w:val="18"/>
                    <w:szCs w:val="18"/>
                  </w:rPr>
                </w:rPrChange>
              </w:rPr>
              <w:t>-0.16%</w:t>
            </w:r>
          </w:p>
        </w:tc>
        <w:tc>
          <w:tcPr>
            <w:tcW w:w="274" w:type="pct"/>
            <w:shd w:val="clear" w:color="auto" w:fill="FFFFFF"/>
            <w:noWrap/>
            <w:vAlign w:val="center"/>
            <w:hideMark/>
          </w:tcPr>
          <w:p w14:paraId="5B40248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875" w:author="Gary Sullivan" w:date="2020-01-06T02:33:00Z">
                  <w:rPr>
                    <w:rFonts w:ascii="Calibri" w:hAnsi="Calibri"/>
                    <w:color w:val="000000"/>
                    <w:sz w:val="18"/>
                    <w:szCs w:val="18"/>
                  </w:rPr>
                </w:rPrChange>
              </w:rPr>
            </w:pPr>
            <w:r w:rsidRPr="0036314C">
              <w:rPr>
                <w:color w:val="000000"/>
                <w:sz w:val="18"/>
                <w:szCs w:val="18"/>
                <w:rPrChange w:id="4876" w:author="Gary Sullivan" w:date="2020-01-06T02:33: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877" w:author="Gary Sullivan" w:date="2020-01-06T02:33:00Z">
                  <w:rPr>
                    <w:rFonts w:ascii="Calibri" w:hAnsi="Calibri"/>
                    <w:color w:val="000000"/>
                    <w:sz w:val="18"/>
                    <w:szCs w:val="18"/>
                  </w:rPr>
                </w:rPrChange>
              </w:rPr>
            </w:pPr>
            <w:r w:rsidRPr="0036314C">
              <w:rPr>
                <w:color w:val="000000"/>
                <w:sz w:val="18"/>
                <w:szCs w:val="18"/>
                <w:rPrChange w:id="4878" w:author="Gary Sullivan" w:date="2020-01-06T02:33:00Z">
                  <w:rPr>
                    <w:rFonts w:ascii="Calibri" w:hAnsi="Calibri"/>
                    <w:color w:val="000000"/>
                    <w:sz w:val="18"/>
                    <w:szCs w:val="18"/>
                  </w:rPr>
                </w:rPrChange>
              </w:rPr>
              <w:t>93%</w:t>
            </w:r>
          </w:p>
        </w:tc>
        <w:tc>
          <w:tcPr>
            <w:tcW w:w="339" w:type="pct"/>
            <w:shd w:val="clear" w:color="auto" w:fill="FFFFFF"/>
            <w:noWrap/>
            <w:vAlign w:val="center"/>
            <w:hideMark/>
          </w:tcPr>
          <w:p w14:paraId="3CA5060E"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879" w:author="Gary Sullivan" w:date="2020-01-06T02:33:00Z">
                  <w:rPr>
                    <w:rFonts w:ascii="Calibri" w:hAnsi="Calibri"/>
                    <w:color w:val="000000"/>
                    <w:sz w:val="18"/>
                    <w:szCs w:val="18"/>
                  </w:rPr>
                </w:rPrChange>
              </w:rPr>
            </w:pPr>
            <w:r w:rsidRPr="0036314C">
              <w:rPr>
                <w:color w:val="000000"/>
                <w:sz w:val="18"/>
                <w:szCs w:val="18"/>
                <w:rPrChange w:id="4880" w:author="Gary Sullivan" w:date="2020-01-06T02:33:00Z">
                  <w:rPr>
                    <w:rFonts w:ascii="Calibri" w:hAnsi="Calibri"/>
                    <w:color w:val="000000"/>
                    <w:sz w:val="18"/>
                    <w:szCs w:val="18"/>
                  </w:rPr>
                </w:rPrChange>
              </w:rPr>
              <w:t>-0.17%</w:t>
            </w:r>
          </w:p>
        </w:tc>
        <w:tc>
          <w:tcPr>
            <w:tcW w:w="338" w:type="pct"/>
            <w:shd w:val="clear" w:color="auto" w:fill="FFFFFF"/>
            <w:noWrap/>
            <w:vAlign w:val="center"/>
            <w:hideMark/>
          </w:tcPr>
          <w:p w14:paraId="21E62B58"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881" w:author="Gary Sullivan" w:date="2020-01-06T02:33:00Z">
                  <w:rPr>
                    <w:rFonts w:ascii="Calibri" w:hAnsi="Calibri"/>
                    <w:color w:val="000000"/>
                    <w:sz w:val="18"/>
                    <w:szCs w:val="18"/>
                  </w:rPr>
                </w:rPrChange>
              </w:rPr>
            </w:pPr>
            <w:r w:rsidRPr="0036314C">
              <w:rPr>
                <w:color w:val="000000"/>
                <w:sz w:val="18"/>
                <w:szCs w:val="18"/>
                <w:rPrChange w:id="4882" w:author="Gary Sullivan" w:date="2020-01-06T02:33:00Z">
                  <w:rPr>
                    <w:rFonts w:ascii="Calibri" w:hAnsi="Calibri"/>
                    <w:color w:val="000000"/>
                    <w:sz w:val="18"/>
                    <w:szCs w:val="18"/>
                  </w:rPr>
                </w:rPrChange>
              </w:rPr>
              <w:t>-0.07%</w:t>
            </w:r>
          </w:p>
        </w:tc>
        <w:tc>
          <w:tcPr>
            <w:tcW w:w="338" w:type="pct"/>
            <w:shd w:val="clear" w:color="auto" w:fill="FFFFFF"/>
            <w:noWrap/>
            <w:vAlign w:val="center"/>
            <w:hideMark/>
          </w:tcPr>
          <w:p w14:paraId="161983CC"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883" w:author="Gary Sullivan" w:date="2020-01-06T02:33:00Z">
                  <w:rPr>
                    <w:rFonts w:ascii="Calibri" w:hAnsi="Calibri"/>
                    <w:color w:val="000000"/>
                    <w:sz w:val="18"/>
                    <w:szCs w:val="18"/>
                  </w:rPr>
                </w:rPrChange>
              </w:rPr>
              <w:pPrChange w:id="4884"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885" w:author="Gary Sullivan" w:date="2020-01-06T02:33:00Z">
                  <w:rPr>
                    <w:rFonts w:ascii="Calibri" w:hAnsi="Calibri"/>
                    <w:color w:val="000000"/>
                    <w:sz w:val="18"/>
                    <w:szCs w:val="18"/>
                  </w:rPr>
                </w:rPrChange>
              </w:rPr>
              <w:t>-0.08%</w:t>
            </w:r>
          </w:p>
        </w:tc>
        <w:tc>
          <w:tcPr>
            <w:tcW w:w="274" w:type="pct"/>
            <w:shd w:val="clear" w:color="auto" w:fill="FFFFFF"/>
            <w:noWrap/>
            <w:vAlign w:val="center"/>
            <w:hideMark/>
          </w:tcPr>
          <w:p w14:paraId="6BE1DEC1"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886" w:author="Gary Sullivan" w:date="2020-01-06T02:33:00Z">
                  <w:rPr>
                    <w:rFonts w:ascii="Calibri" w:hAnsi="Calibri"/>
                    <w:color w:val="000000"/>
                    <w:sz w:val="18"/>
                    <w:szCs w:val="18"/>
                  </w:rPr>
                </w:rPrChange>
              </w:rPr>
              <w:pPrChange w:id="4887"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888"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889" w:author="Gary Sullivan" w:date="2020-01-06T02:33:00Z">
                  <w:rPr>
                    <w:rFonts w:ascii="Calibri" w:hAnsi="Calibri"/>
                    <w:color w:val="000000"/>
                    <w:sz w:val="18"/>
                    <w:szCs w:val="18"/>
                  </w:rPr>
                </w:rPrChange>
              </w:rPr>
              <w:pPrChange w:id="4890"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891" w:author="Gary Sullivan" w:date="2020-01-06T02:33:00Z">
                  <w:rPr>
                    <w:rFonts w:ascii="Calibri" w:hAnsi="Calibri"/>
                    <w:color w:val="000000"/>
                    <w:sz w:val="18"/>
                    <w:szCs w:val="18"/>
                  </w:rPr>
                </w:rPrChange>
              </w:rPr>
              <w:t>100%</w:t>
            </w:r>
          </w:p>
        </w:tc>
      </w:tr>
      <w:tr w:rsidR="00681606" w:rsidRPr="0036314C"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892" w:author="Gary Sullivan" w:date="2020-01-06T02:33:00Z">
                  <w:rPr>
                    <w:rFonts w:ascii="Calibri" w:hAnsi="Calibri"/>
                    <w:b/>
                    <w:bCs/>
                    <w:color w:val="000000"/>
                    <w:sz w:val="18"/>
                    <w:szCs w:val="18"/>
                  </w:rPr>
                </w:rPrChange>
              </w:rPr>
            </w:pPr>
            <w:r w:rsidRPr="0036314C">
              <w:rPr>
                <w:b/>
                <w:bCs/>
                <w:color w:val="000000"/>
                <w:sz w:val="18"/>
                <w:szCs w:val="18"/>
                <w:rPrChange w:id="4893" w:author="Gary Sullivan" w:date="2020-01-06T02:33:00Z">
                  <w:rPr>
                    <w:rFonts w:ascii="Calibri" w:hAnsi="Calibri"/>
                    <w:b/>
                    <w:bCs/>
                    <w:color w:val="000000"/>
                    <w:sz w:val="18"/>
                    <w:szCs w:val="18"/>
                  </w:rPr>
                </w:rPrChange>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894" w:author="Gary Sullivan" w:date="2020-01-06T02:33:00Z">
                  <w:rPr>
                    <w:rFonts w:ascii="Calibri" w:hAnsi="Calibri"/>
                    <w:color w:val="000000"/>
                    <w:sz w:val="18"/>
                    <w:szCs w:val="18"/>
                  </w:rPr>
                </w:rPrChange>
              </w:rPr>
            </w:pPr>
            <w:r w:rsidRPr="0036314C">
              <w:rPr>
                <w:color w:val="000000"/>
                <w:sz w:val="18"/>
                <w:szCs w:val="18"/>
                <w:rPrChange w:id="4895" w:author="Gary Sullivan" w:date="2020-01-06T02:33:00Z">
                  <w:rPr>
                    <w:rFonts w:ascii="Calibri" w:hAnsi="Calibri"/>
                    <w:color w:val="000000"/>
                    <w:sz w:val="18"/>
                    <w:szCs w:val="18"/>
                  </w:rPr>
                </w:rPrChange>
              </w:rPr>
              <w:t>-0.01%</w:t>
            </w:r>
          </w:p>
        </w:tc>
        <w:tc>
          <w:tcPr>
            <w:tcW w:w="338" w:type="pct"/>
            <w:shd w:val="clear" w:color="auto" w:fill="FFFFFF"/>
            <w:noWrap/>
            <w:vAlign w:val="center"/>
            <w:hideMark/>
          </w:tcPr>
          <w:p w14:paraId="5649385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896" w:author="Gary Sullivan" w:date="2020-01-06T02:33:00Z">
                  <w:rPr>
                    <w:rFonts w:ascii="Calibri" w:hAnsi="Calibri"/>
                    <w:color w:val="000000"/>
                    <w:sz w:val="18"/>
                    <w:szCs w:val="18"/>
                  </w:rPr>
                </w:rPrChange>
              </w:rPr>
            </w:pPr>
            <w:r w:rsidRPr="0036314C">
              <w:rPr>
                <w:color w:val="000000"/>
                <w:sz w:val="18"/>
                <w:szCs w:val="18"/>
                <w:rPrChange w:id="4897" w:author="Gary Sullivan" w:date="2020-01-06T02:33:00Z">
                  <w:rPr>
                    <w:rFonts w:ascii="Calibri" w:hAnsi="Calibri"/>
                    <w:color w:val="000000"/>
                    <w:sz w:val="18"/>
                    <w:szCs w:val="18"/>
                  </w:rPr>
                </w:rPrChange>
              </w:rPr>
              <w:t>-0.09%</w:t>
            </w:r>
          </w:p>
        </w:tc>
        <w:tc>
          <w:tcPr>
            <w:tcW w:w="338" w:type="pct"/>
            <w:shd w:val="clear" w:color="auto" w:fill="FFFFFF"/>
            <w:noWrap/>
            <w:vAlign w:val="center"/>
            <w:hideMark/>
          </w:tcPr>
          <w:p w14:paraId="52040EBE"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898" w:author="Gary Sullivan" w:date="2020-01-06T02:33:00Z">
                  <w:rPr>
                    <w:rFonts w:ascii="Calibri" w:hAnsi="Calibri"/>
                    <w:color w:val="000000"/>
                    <w:sz w:val="18"/>
                    <w:szCs w:val="18"/>
                  </w:rPr>
                </w:rPrChange>
              </w:rPr>
            </w:pPr>
            <w:r w:rsidRPr="0036314C">
              <w:rPr>
                <w:color w:val="000000"/>
                <w:sz w:val="18"/>
                <w:szCs w:val="18"/>
                <w:rPrChange w:id="4899" w:author="Gary Sullivan" w:date="2020-01-06T02:33:00Z">
                  <w:rPr>
                    <w:rFonts w:ascii="Calibri" w:hAnsi="Calibri"/>
                    <w:color w:val="000000"/>
                    <w:sz w:val="18"/>
                    <w:szCs w:val="18"/>
                  </w:rPr>
                </w:rPrChange>
              </w:rPr>
              <w:t>-0.08%</w:t>
            </w:r>
          </w:p>
        </w:tc>
        <w:tc>
          <w:tcPr>
            <w:tcW w:w="274" w:type="pct"/>
            <w:shd w:val="clear" w:color="auto" w:fill="FFFFFF"/>
            <w:noWrap/>
            <w:vAlign w:val="center"/>
            <w:hideMark/>
          </w:tcPr>
          <w:p w14:paraId="00B66964"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900" w:author="Gary Sullivan" w:date="2020-01-06T02:33:00Z">
                  <w:rPr>
                    <w:rFonts w:ascii="Calibri" w:hAnsi="Calibri"/>
                    <w:color w:val="000000"/>
                    <w:sz w:val="18"/>
                    <w:szCs w:val="18"/>
                  </w:rPr>
                </w:rPrChange>
              </w:rPr>
            </w:pPr>
            <w:r w:rsidRPr="0036314C">
              <w:rPr>
                <w:color w:val="000000"/>
                <w:sz w:val="18"/>
                <w:szCs w:val="18"/>
                <w:rPrChange w:id="4901" w:author="Gary Sullivan" w:date="2020-01-06T02:33: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902" w:author="Gary Sullivan" w:date="2020-01-06T02:33:00Z">
                  <w:rPr>
                    <w:rFonts w:ascii="Calibri" w:hAnsi="Calibri"/>
                    <w:color w:val="000000"/>
                    <w:sz w:val="18"/>
                    <w:szCs w:val="18"/>
                  </w:rPr>
                </w:rPrChange>
              </w:rPr>
            </w:pPr>
            <w:r w:rsidRPr="0036314C">
              <w:rPr>
                <w:color w:val="000000"/>
                <w:sz w:val="18"/>
                <w:szCs w:val="18"/>
                <w:rPrChange w:id="4903" w:author="Gary Sullivan" w:date="2020-01-06T02:33:00Z">
                  <w:rPr>
                    <w:rFonts w:ascii="Calibri" w:hAnsi="Calibri"/>
                    <w:color w:val="000000"/>
                    <w:sz w:val="18"/>
                    <w:szCs w:val="18"/>
                  </w:rPr>
                </w:rPrChange>
              </w:rPr>
              <w:t>103%</w:t>
            </w:r>
          </w:p>
        </w:tc>
        <w:tc>
          <w:tcPr>
            <w:tcW w:w="339" w:type="pct"/>
            <w:shd w:val="clear" w:color="auto" w:fill="FFFFFF"/>
            <w:noWrap/>
            <w:vAlign w:val="center"/>
            <w:hideMark/>
          </w:tcPr>
          <w:p w14:paraId="2247F0A2"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904" w:author="Gary Sullivan" w:date="2020-01-06T02:33:00Z">
                  <w:rPr>
                    <w:rFonts w:ascii="Calibri" w:hAnsi="Calibri"/>
                    <w:color w:val="000000"/>
                    <w:sz w:val="18"/>
                    <w:szCs w:val="18"/>
                  </w:rPr>
                </w:rPrChange>
              </w:rPr>
            </w:pPr>
            <w:r w:rsidRPr="0036314C">
              <w:rPr>
                <w:color w:val="000000"/>
                <w:sz w:val="18"/>
                <w:szCs w:val="18"/>
                <w:rPrChange w:id="4905" w:author="Gary Sullivan" w:date="2020-01-06T02:33:00Z">
                  <w:rPr>
                    <w:rFonts w:ascii="Calibri" w:hAnsi="Calibri"/>
                    <w:color w:val="000000"/>
                    <w:sz w:val="18"/>
                    <w:szCs w:val="18"/>
                  </w:rPr>
                </w:rPrChange>
              </w:rPr>
              <w:t>-0.11%</w:t>
            </w:r>
          </w:p>
        </w:tc>
        <w:tc>
          <w:tcPr>
            <w:tcW w:w="338" w:type="pct"/>
            <w:shd w:val="clear" w:color="auto" w:fill="FFFFFF"/>
            <w:noWrap/>
            <w:vAlign w:val="center"/>
            <w:hideMark/>
          </w:tcPr>
          <w:p w14:paraId="3CE72CE0"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906" w:author="Gary Sullivan" w:date="2020-01-06T02:33:00Z">
                  <w:rPr>
                    <w:rFonts w:ascii="Calibri" w:hAnsi="Calibri"/>
                    <w:color w:val="000000"/>
                    <w:sz w:val="18"/>
                    <w:szCs w:val="18"/>
                  </w:rPr>
                </w:rPrChange>
              </w:rPr>
            </w:pPr>
            <w:r w:rsidRPr="0036314C">
              <w:rPr>
                <w:color w:val="000000"/>
                <w:sz w:val="18"/>
                <w:szCs w:val="18"/>
                <w:rPrChange w:id="4907" w:author="Gary Sullivan" w:date="2020-01-06T02:33:00Z">
                  <w:rPr>
                    <w:rFonts w:ascii="Calibri" w:hAnsi="Calibri"/>
                    <w:color w:val="000000"/>
                    <w:sz w:val="18"/>
                    <w:szCs w:val="18"/>
                  </w:rPr>
                </w:rPrChange>
              </w:rPr>
              <w:t>-0.14%</w:t>
            </w:r>
          </w:p>
        </w:tc>
        <w:tc>
          <w:tcPr>
            <w:tcW w:w="338" w:type="pct"/>
            <w:shd w:val="clear" w:color="auto" w:fill="FFFFFF"/>
            <w:noWrap/>
            <w:vAlign w:val="center"/>
            <w:hideMark/>
          </w:tcPr>
          <w:p w14:paraId="0BB165CB"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08" w:author="Gary Sullivan" w:date="2020-01-06T02:33:00Z">
                  <w:rPr>
                    <w:rFonts w:ascii="Calibri" w:hAnsi="Calibri"/>
                    <w:color w:val="000000"/>
                    <w:sz w:val="18"/>
                    <w:szCs w:val="18"/>
                  </w:rPr>
                </w:rPrChange>
              </w:rPr>
            </w:pPr>
            <w:r w:rsidRPr="0036314C">
              <w:rPr>
                <w:color w:val="000000"/>
                <w:sz w:val="18"/>
                <w:szCs w:val="18"/>
                <w:rPrChange w:id="4909" w:author="Gary Sullivan" w:date="2020-01-06T02:33:00Z">
                  <w:rPr>
                    <w:rFonts w:ascii="Calibri" w:hAnsi="Calibri"/>
                    <w:color w:val="000000"/>
                    <w:sz w:val="18"/>
                    <w:szCs w:val="18"/>
                  </w:rPr>
                </w:rPrChange>
              </w:rPr>
              <w:t>-0.13%</w:t>
            </w:r>
          </w:p>
        </w:tc>
        <w:tc>
          <w:tcPr>
            <w:tcW w:w="274" w:type="pct"/>
            <w:shd w:val="clear" w:color="auto" w:fill="FFFFFF"/>
            <w:noWrap/>
            <w:vAlign w:val="center"/>
            <w:hideMark/>
          </w:tcPr>
          <w:p w14:paraId="2F9ADD1C"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10" w:author="Gary Sullivan" w:date="2020-01-06T02:33:00Z">
                  <w:rPr>
                    <w:rFonts w:ascii="Calibri" w:hAnsi="Calibri"/>
                    <w:color w:val="000000"/>
                    <w:sz w:val="18"/>
                    <w:szCs w:val="18"/>
                  </w:rPr>
                </w:rPrChange>
              </w:rPr>
            </w:pPr>
            <w:r w:rsidRPr="0036314C">
              <w:rPr>
                <w:color w:val="000000"/>
                <w:sz w:val="18"/>
                <w:szCs w:val="18"/>
                <w:rPrChange w:id="4911" w:author="Gary Sullivan" w:date="2020-01-06T02:33:00Z">
                  <w:rPr>
                    <w:rFonts w:ascii="Calibri" w:hAnsi="Calibri"/>
                    <w:color w:val="000000"/>
                    <w:sz w:val="18"/>
                    <w:szCs w:val="18"/>
                  </w:rPr>
                </w:rPrChange>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12" w:author="Gary Sullivan" w:date="2020-01-06T02:33:00Z">
                  <w:rPr>
                    <w:rFonts w:ascii="Calibri" w:hAnsi="Calibri"/>
                    <w:color w:val="000000"/>
                    <w:sz w:val="18"/>
                    <w:szCs w:val="18"/>
                  </w:rPr>
                </w:rPrChange>
              </w:rPr>
            </w:pPr>
            <w:r w:rsidRPr="0036314C">
              <w:rPr>
                <w:color w:val="000000"/>
                <w:sz w:val="18"/>
                <w:szCs w:val="18"/>
                <w:rPrChange w:id="4913"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10F243D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14" w:author="Gary Sullivan" w:date="2020-01-06T02:33:00Z">
                  <w:rPr>
                    <w:rFonts w:ascii="Calibri" w:hAnsi="Calibri"/>
                    <w:color w:val="000000"/>
                    <w:sz w:val="18"/>
                    <w:szCs w:val="18"/>
                  </w:rPr>
                </w:rPrChange>
              </w:rPr>
            </w:pPr>
            <w:r w:rsidRPr="0036314C">
              <w:rPr>
                <w:color w:val="000000"/>
                <w:sz w:val="18"/>
                <w:szCs w:val="18"/>
                <w:rPrChange w:id="4915" w:author="Gary Sullivan" w:date="2020-01-06T02:33:00Z">
                  <w:rPr>
                    <w:rFonts w:ascii="Calibri" w:hAnsi="Calibri"/>
                    <w:color w:val="000000"/>
                    <w:sz w:val="18"/>
                    <w:szCs w:val="18"/>
                  </w:rPr>
                </w:rPrChange>
              </w:rPr>
              <w:t>-0.09%</w:t>
            </w:r>
          </w:p>
        </w:tc>
        <w:tc>
          <w:tcPr>
            <w:tcW w:w="338" w:type="pct"/>
            <w:shd w:val="clear" w:color="auto" w:fill="FFFFFF"/>
            <w:noWrap/>
            <w:vAlign w:val="center"/>
            <w:hideMark/>
          </w:tcPr>
          <w:p w14:paraId="3920B797"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916" w:author="Gary Sullivan" w:date="2020-01-06T02:33:00Z">
                  <w:rPr>
                    <w:rFonts w:ascii="Calibri" w:hAnsi="Calibri"/>
                    <w:color w:val="000000"/>
                    <w:sz w:val="18"/>
                    <w:szCs w:val="18"/>
                  </w:rPr>
                </w:rPrChange>
              </w:rPr>
            </w:pPr>
            <w:r w:rsidRPr="0036314C">
              <w:rPr>
                <w:color w:val="000000"/>
                <w:sz w:val="18"/>
                <w:szCs w:val="18"/>
                <w:rPrChange w:id="4917" w:author="Gary Sullivan" w:date="2020-01-06T02:33:00Z">
                  <w:rPr>
                    <w:rFonts w:ascii="Calibri" w:hAnsi="Calibri"/>
                    <w:color w:val="000000"/>
                    <w:sz w:val="18"/>
                    <w:szCs w:val="18"/>
                  </w:rPr>
                </w:rPrChange>
              </w:rPr>
              <w:t>0.01%</w:t>
            </w:r>
          </w:p>
        </w:tc>
        <w:tc>
          <w:tcPr>
            <w:tcW w:w="338" w:type="pct"/>
            <w:shd w:val="clear" w:color="auto" w:fill="FFFFFF"/>
            <w:noWrap/>
            <w:vAlign w:val="center"/>
            <w:hideMark/>
          </w:tcPr>
          <w:p w14:paraId="372FEFB3"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918" w:author="Gary Sullivan" w:date="2020-01-06T02:33:00Z">
                  <w:rPr>
                    <w:rFonts w:ascii="Calibri" w:hAnsi="Calibri"/>
                    <w:color w:val="000000"/>
                    <w:sz w:val="18"/>
                    <w:szCs w:val="18"/>
                  </w:rPr>
                </w:rPrChange>
              </w:rPr>
              <w:pPrChange w:id="4919"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920" w:author="Gary Sullivan" w:date="2020-01-06T02:33:00Z">
                  <w:rPr>
                    <w:rFonts w:ascii="Calibri" w:hAnsi="Calibri"/>
                    <w:color w:val="000000"/>
                    <w:sz w:val="18"/>
                    <w:szCs w:val="18"/>
                  </w:rPr>
                </w:rPrChange>
              </w:rPr>
              <w:t>-0.05%</w:t>
            </w:r>
          </w:p>
        </w:tc>
        <w:tc>
          <w:tcPr>
            <w:tcW w:w="274" w:type="pct"/>
            <w:shd w:val="clear" w:color="auto" w:fill="FFFFFF"/>
            <w:noWrap/>
            <w:vAlign w:val="center"/>
            <w:hideMark/>
          </w:tcPr>
          <w:p w14:paraId="450B89AF"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921" w:author="Gary Sullivan" w:date="2020-01-06T02:33:00Z">
                  <w:rPr>
                    <w:rFonts w:ascii="Calibri" w:hAnsi="Calibri"/>
                    <w:color w:val="000000"/>
                    <w:sz w:val="18"/>
                    <w:szCs w:val="18"/>
                  </w:rPr>
                </w:rPrChange>
              </w:rPr>
              <w:pPrChange w:id="4922"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923" w:author="Gary Sullivan" w:date="2020-01-06T02:33:00Z">
                  <w:rPr>
                    <w:rFonts w:ascii="Calibri" w:hAnsi="Calibri"/>
                    <w:color w:val="000000"/>
                    <w:sz w:val="18"/>
                    <w:szCs w:val="18"/>
                  </w:rPr>
                </w:rPrChange>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924" w:author="Gary Sullivan" w:date="2020-01-06T02:33:00Z">
                  <w:rPr>
                    <w:rFonts w:ascii="Calibri" w:hAnsi="Calibri"/>
                    <w:color w:val="000000"/>
                    <w:sz w:val="18"/>
                    <w:szCs w:val="18"/>
                  </w:rPr>
                </w:rPrChange>
              </w:rPr>
              <w:pPrChange w:id="4925"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926" w:author="Gary Sullivan" w:date="2020-01-06T02:33:00Z">
                  <w:rPr>
                    <w:rFonts w:ascii="Calibri" w:hAnsi="Calibri"/>
                    <w:color w:val="000000"/>
                    <w:sz w:val="18"/>
                    <w:szCs w:val="18"/>
                  </w:rPr>
                </w:rPrChange>
              </w:rPr>
              <w:t>101%</w:t>
            </w:r>
          </w:p>
        </w:tc>
      </w:tr>
      <w:tr w:rsidR="00681606" w:rsidRPr="0036314C"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927" w:author="Gary Sullivan" w:date="2020-01-06T02:33:00Z">
                  <w:rPr>
                    <w:rFonts w:ascii="Calibri" w:hAnsi="Calibri"/>
                    <w:b/>
                    <w:bCs/>
                    <w:color w:val="000000"/>
                    <w:sz w:val="18"/>
                    <w:szCs w:val="18"/>
                  </w:rPr>
                </w:rPrChange>
              </w:rPr>
            </w:pPr>
            <w:r w:rsidRPr="0036314C">
              <w:rPr>
                <w:b/>
                <w:bCs/>
                <w:color w:val="000000"/>
                <w:sz w:val="18"/>
                <w:szCs w:val="18"/>
                <w:rPrChange w:id="4928" w:author="Gary Sullivan" w:date="2020-01-06T02:33:00Z">
                  <w:rPr>
                    <w:rFonts w:ascii="Calibri" w:hAnsi="Calibri"/>
                    <w:b/>
                    <w:bCs/>
                    <w:color w:val="000000"/>
                    <w:sz w:val="18"/>
                    <w:szCs w:val="18"/>
                  </w:rPr>
                </w:rPrChange>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929" w:author="Gary Sullivan" w:date="2020-01-06T02:33:00Z">
                  <w:rPr>
                    <w:rFonts w:ascii="Calibri" w:hAnsi="Calibri"/>
                    <w:color w:val="000000"/>
                    <w:sz w:val="18"/>
                    <w:szCs w:val="18"/>
                  </w:rPr>
                </w:rPrChange>
              </w:rPr>
            </w:pPr>
            <w:r w:rsidRPr="0036314C">
              <w:rPr>
                <w:color w:val="000000"/>
                <w:sz w:val="18"/>
                <w:szCs w:val="18"/>
                <w:rPrChange w:id="4930" w:author="Gary Sullivan" w:date="2020-01-06T02:33:00Z">
                  <w:rPr>
                    <w:rFonts w:ascii="Calibri" w:hAnsi="Calibri"/>
                    <w:color w:val="000000"/>
                    <w:sz w:val="18"/>
                    <w:szCs w:val="18"/>
                  </w:rPr>
                </w:rPrChange>
              </w:rPr>
              <w:t>-0.15%</w:t>
            </w:r>
          </w:p>
        </w:tc>
        <w:tc>
          <w:tcPr>
            <w:tcW w:w="338" w:type="pct"/>
            <w:shd w:val="clear" w:color="auto" w:fill="FFFFFF"/>
            <w:noWrap/>
            <w:vAlign w:val="center"/>
            <w:hideMark/>
          </w:tcPr>
          <w:p w14:paraId="0E209A46"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931" w:author="Gary Sullivan" w:date="2020-01-06T02:33:00Z">
                  <w:rPr>
                    <w:rFonts w:ascii="Calibri" w:hAnsi="Calibri"/>
                    <w:color w:val="000000"/>
                    <w:sz w:val="18"/>
                    <w:szCs w:val="18"/>
                  </w:rPr>
                </w:rPrChange>
              </w:rPr>
            </w:pPr>
            <w:r w:rsidRPr="0036314C">
              <w:rPr>
                <w:color w:val="000000"/>
                <w:sz w:val="18"/>
                <w:szCs w:val="18"/>
                <w:rPrChange w:id="4932" w:author="Gary Sullivan" w:date="2020-01-06T02:33:00Z">
                  <w:rPr>
                    <w:rFonts w:ascii="Calibri" w:hAnsi="Calibri"/>
                    <w:color w:val="000000"/>
                    <w:sz w:val="18"/>
                    <w:szCs w:val="18"/>
                  </w:rPr>
                </w:rPrChange>
              </w:rPr>
              <w:t>-0.22%</w:t>
            </w:r>
          </w:p>
        </w:tc>
        <w:tc>
          <w:tcPr>
            <w:tcW w:w="338" w:type="pct"/>
            <w:shd w:val="clear" w:color="auto" w:fill="FFFFFF"/>
            <w:noWrap/>
            <w:vAlign w:val="center"/>
            <w:hideMark/>
          </w:tcPr>
          <w:p w14:paraId="13CB392A"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933" w:author="Gary Sullivan" w:date="2020-01-06T02:33:00Z">
                  <w:rPr>
                    <w:rFonts w:ascii="Calibri" w:hAnsi="Calibri"/>
                    <w:color w:val="000000"/>
                    <w:sz w:val="18"/>
                    <w:szCs w:val="18"/>
                  </w:rPr>
                </w:rPrChange>
              </w:rPr>
            </w:pPr>
            <w:r w:rsidRPr="0036314C">
              <w:rPr>
                <w:color w:val="000000"/>
                <w:sz w:val="18"/>
                <w:szCs w:val="18"/>
                <w:rPrChange w:id="4934" w:author="Gary Sullivan" w:date="2020-01-06T02:33:00Z">
                  <w:rPr>
                    <w:rFonts w:ascii="Calibri" w:hAnsi="Calibri"/>
                    <w:color w:val="000000"/>
                    <w:sz w:val="18"/>
                    <w:szCs w:val="18"/>
                  </w:rPr>
                </w:rPrChange>
              </w:rPr>
              <w:t>-0.24%</w:t>
            </w:r>
          </w:p>
        </w:tc>
        <w:tc>
          <w:tcPr>
            <w:tcW w:w="274" w:type="pct"/>
            <w:shd w:val="clear" w:color="auto" w:fill="FFFFFF"/>
            <w:noWrap/>
            <w:vAlign w:val="center"/>
            <w:hideMark/>
          </w:tcPr>
          <w:p w14:paraId="765CA98A"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935" w:author="Gary Sullivan" w:date="2020-01-06T02:33:00Z">
                  <w:rPr>
                    <w:rFonts w:ascii="Calibri" w:hAnsi="Calibri"/>
                    <w:color w:val="000000"/>
                    <w:sz w:val="18"/>
                    <w:szCs w:val="18"/>
                  </w:rPr>
                </w:rPrChange>
              </w:rPr>
            </w:pPr>
            <w:r w:rsidRPr="0036314C">
              <w:rPr>
                <w:color w:val="000000"/>
                <w:sz w:val="18"/>
                <w:szCs w:val="18"/>
                <w:rPrChange w:id="4936" w:author="Gary Sullivan" w:date="2020-01-06T02:33: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937" w:author="Gary Sullivan" w:date="2020-01-06T02:33:00Z">
                  <w:rPr>
                    <w:rFonts w:ascii="Calibri" w:hAnsi="Calibri"/>
                    <w:color w:val="000000"/>
                    <w:sz w:val="18"/>
                    <w:szCs w:val="18"/>
                  </w:rPr>
                </w:rPrChange>
              </w:rPr>
            </w:pPr>
            <w:r w:rsidRPr="0036314C">
              <w:rPr>
                <w:color w:val="000000"/>
                <w:sz w:val="18"/>
                <w:szCs w:val="18"/>
                <w:rPrChange w:id="4938"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652B3680"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939" w:author="Gary Sullivan" w:date="2020-01-06T02:33:00Z">
                  <w:rPr>
                    <w:rFonts w:ascii="Calibri" w:hAnsi="Calibri"/>
                    <w:color w:val="000000"/>
                    <w:sz w:val="18"/>
                    <w:szCs w:val="18"/>
                  </w:rPr>
                </w:rPrChange>
              </w:rPr>
            </w:pPr>
            <w:r w:rsidRPr="0036314C">
              <w:rPr>
                <w:color w:val="000000"/>
                <w:sz w:val="18"/>
                <w:szCs w:val="18"/>
                <w:rPrChange w:id="4940" w:author="Gary Sullivan" w:date="2020-01-06T02:33:00Z">
                  <w:rPr>
                    <w:rFonts w:ascii="Calibri" w:hAnsi="Calibri"/>
                    <w:color w:val="000000"/>
                    <w:sz w:val="18"/>
                    <w:szCs w:val="18"/>
                  </w:rPr>
                </w:rPrChange>
              </w:rPr>
              <w:t>-0.24%</w:t>
            </w:r>
          </w:p>
        </w:tc>
        <w:tc>
          <w:tcPr>
            <w:tcW w:w="338" w:type="pct"/>
            <w:shd w:val="clear" w:color="auto" w:fill="FFFFFF"/>
            <w:noWrap/>
            <w:vAlign w:val="center"/>
            <w:hideMark/>
          </w:tcPr>
          <w:p w14:paraId="45D6C270"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941" w:author="Gary Sullivan" w:date="2020-01-06T02:33:00Z">
                  <w:rPr>
                    <w:rFonts w:ascii="Calibri" w:hAnsi="Calibri"/>
                    <w:color w:val="000000"/>
                    <w:sz w:val="18"/>
                    <w:szCs w:val="18"/>
                  </w:rPr>
                </w:rPrChange>
              </w:rPr>
            </w:pPr>
            <w:r w:rsidRPr="0036314C">
              <w:rPr>
                <w:color w:val="000000"/>
                <w:sz w:val="18"/>
                <w:szCs w:val="18"/>
                <w:rPrChange w:id="4942" w:author="Gary Sullivan" w:date="2020-01-06T02:33:00Z">
                  <w:rPr>
                    <w:rFonts w:ascii="Calibri" w:hAnsi="Calibri"/>
                    <w:color w:val="000000"/>
                    <w:sz w:val="18"/>
                    <w:szCs w:val="18"/>
                  </w:rPr>
                </w:rPrChange>
              </w:rPr>
              <w:t>-0.21%</w:t>
            </w:r>
          </w:p>
        </w:tc>
        <w:tc>
          <w:tcPr>
            <w:tcW w:w="338" w:type="pct"/>
            <w:shd w:val="clear" w:color="auto" w:fill="FFFFFF"/>
            <w:noWrap/>
            <w:vAlign w:val="center"/>
            <w:hideMark/>
          </w:tcPr>
          <w:p w14:paraId="5AEE18C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43" w:author="Gary Sullivan" w:date="2020-01-06T02:33:00Z">
                  <w:rPr>
                    <w:rFonts w:ascii="Calibri" w:hAnsi="Calibri"/>
                    <w:color w:val="000000"/>
                    <w:sz w:val="18"/>
                    <w:szCs w:val="18"/>
                  </w:rPr>
                </w:rPrChange>
              </w:rPr>
            </w:pPr>
            <w:r w:rsidRPr="0036314C">
              <w:rPr>
                <w:color w:val="000000"/>
                <w:sz w:val="18"/>
                <w:szCs w:val="18"/>
                <w:rPrChange w:id="4944" w:author="Gary Sullivan" w:date="2020-01-06T02:33:00Z">
                  <w:rPr>
                    <w:rFonts w:ascii="Calibri" w:hAnsi="Calibri"/>
                    <w:color w:val="000000"/>
                    <w:sz w:val="18"/>
                    <w:szCs w:val="18"/>
                  </w:rPr>
                </w:rPrChange>
              </w:rPr>
              <w:t>-0.26%</w:t>
            </w:r>
          </w:p>
        </w:tc>
        <w:tc>
          <w:tcPr>
            <w:tcW w:w="274" w:type="pct"/>
            <w:shd w:val="clear" w:color="auto" w:fill="FFFFFF"/>
            <w:noWrap/>
            <w:vAlign w:val="center"/>
            <w:hideMark/>
          </w:tcPr>
          <w:p w14:paraId="7B397F2E"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45" w:author="Gary Sullivan" w:date="2020-01-06T02:33:00Z">
                  <w:rPr>
                    <w:rFonts w:ascii="Calibri" w:hAnsi="Calibri"/>
                    <w:color w:val="000000"/>
                    <w:sz w:val="18"/>
                    <w:szCs w:val="18"/>
                  </w:rPr>
                </w:rPrChange>
              </w:rPr>
            </w:pPr>
            <w:r w:rsidRPr="0036314C">
              <w:rPr>
                <w:color w:val="000000"/>
                <w:sz w:val="18"/>
                <w:szCs w:val="18"/>
                <w:rPrChange w:id="4946" w:author="Gary Sullivan" w:date="2020-01-06T02:33:00Z">
                  <w:rPr>
                    <w:rFonts w:ascii="Calibri" w:hAnsi="Calibri"/>
                    <w:color w:val="000000"/>
                    <w:sz w:val="18"/>
                    <w:szCs w:val="18"/>
                  </w:rPr>
                </w:rPrChange>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47" w:author="Gary Sullivan" w:date="2020-01-06T02:33:00Z">
                  <w:rPr>
                    <w:rFonts w:ascii="Calibri" w:hAnsi="Calibri"/>
                    <w:color w:val="000000"/>
                    <w:sz w:val="18"/>
                    <w:szCs w:val="18"/>
                  </w:rPr>
                </w:rPrChange>
              </w:rPr>
            </w:pPr>
            <w:r w:rsidRPr="0036314C">
              <w:rPr>
                <w:color w:val="000000"/>
                <w:sz w:val="18"/>
                <w:szCs w:val="18"/>
                <w:rPrChange w:id="4948"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557A982C"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49" w:author="Gary Sullivan" w:date="2020-01-06T02:33:00Z">
                  <w:rPr>
                    <w:rFonts w:ascii="Calibri" w:hAnsi="Calibri"/>
                    <w:color w:val="000000"/>
                    <w:sz w:val="18"/>
                    <w:szCs w:val="18"/>
                  </w:rPr>
                </w:rPrChange>
              </w:rPr>
            </w:pPr>
            <w:r w:rsidRPr="0036314C">
              <w:rPr>
                <w:color w:val="000000"/>
                <w:sz w:val="18"/>
                <w:szCs w:val="18"/>
                <w:rPrChange w:id="4950" w:author="Gary Sullivan" w:date="2020-01-06T02:33:00Z">
                  <w:rPr>
                    <w:rFonts w:ascii="Calibri" w:hAnsi="Calibri"/>
                    <w:color w:val="000000"/>
                    <w:sz w:val="18"/>
                    <w:szCs w:val="18"/>
                  </w:rPr>
                </w:rPrChange>
              </w:rPr>
              <w:t>-0.18%</w:t>
            </w:r>
          </w:p>
        </w:tc>
        <w:tc>
          <w:tcPr>
            <w:tcW w:w="338" w:type="pct"/>
            <w:shd w:val="clear" w:color="auto" w:fill="FFFFFF"/>
            <w:noWrap/>
            <w:vAlign w:val="center"/>
            <w:hideMark/>
          </w:tcPr>
          <w:p w14:paraId="5B2CB955"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951" w:author="Gary Sullivan" w:date="2020-01-06T02:33:00Z">
                  <w:rPr>
                    <w:rFonts w:ascii="Calibri" w:hAnsi="Calibri"/>
                    <w:color w:val="000000"/>
                    <w:sz w:val="18"/>
                    <w:szCs w:val="18"/>
                  </w:rPr>
                </w:rPrChange>
              </w:rPr>
            </w:pPr>
            <w:r w:rsidRPr="0036314C">
              <w:rPr>
                <w:color w:val="000000"/>
                <w:sz w:val="18"/>
                <w:szCs w:val="18"/>
                <w:rPrChange w:id="4952" w:author="Gary Sullivan" w:date="2020-01-06T02:33:00Z">
                  <w:rPr>
                    <w:rFonts w:ascii="Calibri" w:hAnsi="Calibri"/>
                    <w:color w:val="000000"/>
                    <w:sz w:val="18"/>
                    <w:szCs w:val="18"/>
                  </w:rPr>
                </w:rPrChange>
              </w:rPr>
              <w:t>-0.12%</w:t>
            </w:r>
          </w:p>
        </w:tc>
        <w:tc>
          <w:tcPr>
            <w:tcW w:w="338" w:type="pct"/>
            <w:shd w:val="clear" w:color="auto" w:fill="FFFFFF"/>
            <w:noWrap/>
            <w:vAlign w:val="center"/>
            <w:hideMark/>
          </w:tcPr>
          <w:p w14:paraId="5DCEDA8D"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953" w:author="Gary Sullivan" w:date="2020-01-06T02:33:00Z">
                  <w:rPr>
                    <w:rFonts w:ascii="Calibri" w:hAnsi="Calibri"/>
                    <w:color w:val="000000"/>
                    <w:sz w:val="18"/>
                    <w:szCs w:val="18"/>
                  </w:rPr>
                </w:rPrChange>
              </w:rPr>
              <w:pPrChange w:id="4954"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955" w:author="Gary Sullivan" w:date="2020-01-06T02:33:00Z">
                  <w:rPr>
                    <w:rFonts w:ascii="Calibri" w:hAnsi="Calibri"/>
                    <w:color w:val="000000"/>
                    <w:sz w:val="18"/>
                    <w:szCs w:val="18"/>
                  </w:rPr>
                </w:rPrChange>
              </w:rPr>
              <w:t>0.03%</w:t>
            </w:r>
          </w:p>
        </w:tc>
        <w:tc>
          <w:tcPr>
            <w:tcW w:w="274" w:type="pct"/>
            <w:shd w:val="clear" w:color="auto" w:fill="FFFFFF"/>
            <w:noWrap/>
            <w:vAlign w:val="center"/>
            <w:hideMark/>
          </w:tcPr>
          <w:p w14:paraId="63A349E8"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956" w:author="Gary Sullivan" w:date="2020-01-06T02:33:00Z">
                  <w:rPr>
                    <w:rFonts w:ascii="Calibri" w:hAnsi="Calibri"/>
                    <w:color w:val="000000"/>
                    <w:sz w:val="18"/>
                    <w:szCs w:val="18"/>
                  </w:rPr>
                </w:rPrChange>
              </w:rPr>
              <w:pPrChange w:id="4957"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958" w:author="Gary Sullivan" w:date="2020-01-06T02:33:00Z">
                  <w:rPr>
                    <w:rFonts w:ascii="Calibri" w:hAnsi="Calibri"/>
                    <w:color w:val="000000"/>
                    <w:sz w:val="18"/>
                    <w:szCs w:val="18"/>
                  </w:rPr>
                </w:rPrChange>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959" w:author="Gary Sullivan" w:date="2020-01-06T02:33:00Z">
                  <w:rPr>
                    <w:rFonts w:ascii="Calibri" w:hAnsi="Calibri"/>
                    <w:color w:val="000000"/>
                    <w:sz w:val="18"/>
                    <w:szCs w:val="18"/>
                  </w:rPr>
                </w:rPrChange>
              </w:rPr>
              <w:pPrChange w:id="4960"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961" w:author="Gary Sullivan" w:date="2020-01-06T02:33:00Z">
                  <w:rPr>
                    <w:rFonts w:ascii="Calibri" w:hAnsi="Calibri"/>
                    <w:color w:val="000000"/>
                    <w:sz w:val="18"/>
                    <w:szCs w:val="18"/>
                  </w:rPr>
                </w:rPrChange>
              </w:rPr>
              <w:t>100%</w:t>
            </w:r>
          </w:p>
        </w:tc>
      </w:tr>
      <w:tr w:rsidR="00681606" w:rsidRPr="0036314C"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4962" w:author="Gary Sullivan" w:date="2020-01-06T02:33:00Z">
                  <w:rPr>
                    <w:rFonts w:ascii="Calibri" w:hAnsi="Calibri"/>
                    <w:b/>
                    <w:bCs/>
                    <w:color w:val="000000"/>
                    <w:sz w:val="18"/>
                    <w:szCs w:val="18"/>
                  </w:rPr>
                </w:rPrChange>
              </w:rPr>
            </w:pPr>
            <w:r w:rsidRPr="0036314C">
              <w:rPr>
                <w:b/>
                <w:bCs/>
                <w:color w:val="000000"/>
                <w:sz w:val="18"/>
                <w:szCs w:val="18"/>
                <w:rPrChange w:id="4963" w:author="Gary Sullivan" w:date="2020-01-06T02:33:00Z">
                  <w:rPr>
                    <w:rFonts w:ascii="Calibri" w:hAnsi="Calibri"/>
                    <w:b/>
                    <w:bCs/>
                    <w:color w:val="000000"/>
                    <w:sz w:val="18"/>
                    <w:szCs w:val="18"/>
                  </w:rPr>
                </w:rPrChange>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964" w:author="Gary Sullivan" w:date="2020-01-06T02:33:00Z">
                  <w:rPr>
                    <w:rFonts w:ascii="Calibri" w:hAnsi="Calibri"/>
                    <w:color w:val="000000"/>
                    <w:sz w:val="18"/>
                    <w:szCs w:val="18"/>
                  </w:rPr>
                </w:rPrChange>
              </w:rPr>
            </w:pPr>
            <w:r w:rsidRPr="0036314C">
              <w:rPr>
                <w:color w:val="000000"/>
                <w:sz w:val="18"/>
                <w:szCs w:val="18"/>
                <w:rPrChange w:id="4965" w:author="Gary Sullivan" w:date="2020-01-06T02:33:00Z">
                  <w:rPr>
                    <w:rFonts w:ascii="Calibri" w:hAnsi="Calibri"/>
                    <w:color w:val="000000"/>
                    <w:sz w:val="18"/>
                    <w:szCs w:val="18"/>
                  </w:rPr>
                </w:rPrChange>
              </w:rPr>
              <w:t>-0.26%</w:t>
            </w:r>
          </w:p>
        </w:tc>
        <w:tc>
          <w:tcPr>
            <w:tcW w:w="338" w:type="pct"/>
            <w:shd w:val="clear" w:color="auto" w:fill="FFFFFF"/>
            <w:noWrap/>
            <w:vAlign w:val="center"/>
            <w:hideMark/>
          </w:tcPr>
          <w:p w14:paraId="032F0BCD"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966" w:author="Gary Sullivan" w:date="2020-01-06T02:33:00Z">
                  <w:rPr>
                    <w:rFonts w:ascii="Calibri" w:hAnsi="Calibri"/>
                    <w:color w:val="000000"/>
                    <w:sz w:val="18"/>
                    <w:szCs w:val="18"/>
                  </w:rPr>
                </w:rPrChange>
              </w:rPr>
            </w:pPr>
            <w:r w:rsidRPr="0036314C">
              <w:rPr>
                <w:color w:val="000000"/>
                <w:sz w:val="18"/>
                <w:szCs w:val="18"/>
                <w:rPrChange w:id="4967" w:author="Gary Sullivan" w:date="2020-01-06T02:33:00Z">
                  <w:rPr>
                    <w:rFonts w:ascii="Calibri" w:hAnsi="Calibri"/>
                    <w:color w:val="000000"/>
                    <w:sz w:val="18"/>
                    <w:szCs w:val="18"/>
                  </w:rPr>
                </w:rPrChange>
              </w:rPr>
              <w:t>-0.24%</w:t>
            </w:r>
          </w:p>
        </w:tc>
        <w:tc>
          <w:tcPr>
            <w:tcW w:w="338" w:type="pct"/>
            <w:shd w:val="clear" w:color="auto" w:fill="FFFFFF"/>
            <w:noWrap/>
            <w:vAlign w:val="center"/>
            <w:hideMark/>
          </w:tcPr>
          <w:p w14:paraId="3EE46A46"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4968" w:author="Gary Sullivan" w:date="2020-01-06T02:33:00Z">
                  <w:rPr>
                    <w:rFonts w:ascii="Calibri" w:hAnsi="Calibri"/>
                    <w:color w:val="000000"/>
                    <w:sz w:val="18"/>
                    <w:szCs w:val="18"/>
                  </w:rPr>
                </w:rPrChange>
              </w:rPr>
            </w:pPr>
            <w:r w:rsidRPr="0036314C">
              <w:rPr>
                <w:color w:val="000000"/>
                <w:sz w:val="18"/>
                <w:szCs w:val="18"/>
                <w:rPrChange w:id="4969" w:author="Gary Sullivan" w:date="2020-01-06T02:33:00Z">
                  <w:rPr>
                    <w:rFonts w:ascii="Calibri" w:hAnsi="Calibri"/>
                    <w:color w:val="000000"/>
                    <w:sz w:val="18"/>
                    <w:szCs w:val="18"/>
                  </w:rPr>
                </w:rPrChange>
              </w:rPr>
              <w:t>-0.26%</w:t>
            </w:r>
          </w:p>
        </w:tc>
        <w:tc>
          <w:tcPr>
            <w:tcW w:w="274" w:type="pct"/>
            <w:shd w:val="clear" w:color="auto" w:fill="FFFFFF"/>
            <w:noWrap/>
            <w:vAlign w:val="center"/>
            <w:hideMark/>
          </w:tcPr>
          <w:p w14:paraId="5BCDDF1D"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4970" w:author="Gary Sullivan" w:date="2020-01-06T02:33:00Z">
                  <w:rPr>
                    <w:rFonts w:ascii="Calibri" w:hAnsi="Calibri"/>
                    <w:color w:val="000000"/>
                    <w:sz w:val="18"/>
                    <w:szCs w:val="18"/>
                  </w:rPr>
                </w:rPrChange>
              </w:rPr>
            </w:pPr>
            <w:r w:rsidRPr="0036314C">
              <w:rPr>
                <w:color w:val="000000"/>
                <w:sz w:val="18"/>
                <w:szCs w:val="18"/>
                <w:rPrChange w:id="4971" w:author="Gary Sullivan" w:date="2020-01-06T02:33: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4972" w:author="Gary Sullivan" w:date="2020-01-06T02:33:00Z">
                  <w:rPr>
                    <w:rFonts w:ascii="Calibri" w:hAnsi="Calibri"/>
                    <w:color w:val="000000"/>
                    <w:sz w:val="18"/>
                    <w:szCs w:val="18"/>
                  </w:rPr>
                </w:rPrChange>
              </w:rPr>
            </w:pPr>
            <w:r w:rsidRPr="0036314C">
              <w:rPr>
                <w:color w:val="000000"/>
                <w:sz w:val="18"/>
                <w:szCs w:val="18"/>
                <w:rPrChange w:id="4973" w:author="Gary Sullivan" w:date="2020-01-06T02:33:00Z">
                  <w:rPr>
                    <w:rFonts w:ascii="Calibri" w:hAnsi="Calibri"/>
                    <w:color w:val="000000"/>
                    <w:sz w:val="18"/>
                    <w:szCs w:val="18"/>
                  </w:rPr>
                </w:rPrChange>
              </w:rPr>
              <w:t>101%</w:t>
            </w:r>
          </w:p>
        </w:tc>
        <w:tc>
          <w:tcPr>
            <w:tcW w:w="339" w:type="pct"/>
            <w:shd w:val="clear" w:color="auto" w:fill="FFFFFF"/>
            <w:noWrap/>
            <w:vAlign w:val="center"/>
            <w:hideMark/>
          </w:tcPr>
          <w:p w14:paraId="743DD0D1"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4974" w:author="Gary Sullivan" w:date="2020-01-06T02:33:00Z">
                  <w:rPr>
                    <w:rFonts w:ascii="Calibri" w:hAnsi="Calibri"/>
                    <w:color w:val="000000"/>
                    <w:sz w:val="18"/>
                    <w:szCs w:val="18"/>
                  </w:rPr>
                </w:rPrChange>
              </w:rPr>
            </w:pPr>
            <w:r w:rsidRPr="0036314C">
              <w:rPr>
                <w:color w:val="000000"/>
                <w:sz w:val="18"/>
                <w:szCs w:val="18"/>
                <w:rPrChange w:id="4975" w:author="Gary Sullivan" w:date="2020-01-06T02:33:00Z">
                  <w:rPr>
                    <w:rFonts w:ascii="Calibri" w:hAnsi="Calibri"/>
                    <w:color w:val="000000"/>
                    <w:sz w:val="18"/>
                    <w:szCs w:val="18"/>
                  </w:rPr>
                </w:rPrChange>
              </w:rPr>
              <w:t>-0.30%</w:t>
            </w:r>
          </w:p>
        </w:tc>
        <w:tc>
          <w:tcPr>
            <w:tcW w:w="338" w:type="pct"/>
            <w:shd w:val="clear" w:color="auto" w:fill="FFFFFF"/>
            <w:noWrap/>
            <w:vAlign w:val="center"/>
            <w:hideMark/>
          </w:tcPr>
          <w:p w14:paraId="0280CE34"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4976" w:author="Gary Sullivan" w:date="2020-01-06T02:33:00Z">
                  <w:rPr>
                    <w:rFonts w:ascii="Calibri" w:hAnsi="Calibri"/>
                    <w:color w:val="000000"/>
                    <w:sz w:val="18"/>
                    <w:szCs w:val="18"/>
                  </w:rPr>
                </w:rPrChange>
              </w:rPr>
            </w:pPr>
            <w:r w:rsidRPr="0036314C">
              <w:rPr>
                <w:color w:val="000000"/>
                <w:sz w:val="18"/>
                <w:szCs w:val="18"/>
                <w:rPrChange w:id="4977" w:author="Gary Sullivan" w:date="2020-01-06T02:33:00Z">
                  <w:rPr>
                    <w:rFonts w:ascii="Calibri" w:hAnsi="Calibri"/>
                    <w:color w:val="000000"/>
                    <w:sz w:val="18"/>
                    <w:szCs w:val="18"/>
                  </w:rPr>
                </w:rPrChange>
              </w:rPr>
              <w:t>-0.31%</w:t>
            </w:r>
          </w:p>
        </w:tc>
        <w:tc>
          <w:tcPr>
            <w:tcW w:w="338" w:type="pct"/>
            <w:shd w:val="clear" w:color="auto" w:fill="FFFFFF"/>
            <w:noWrap/>
            <w:vAlign w:val="center"/>
            <w:hideMark/>
          </w:tcPr>
          <w:p w14:paraId="2273402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78" w:author="Gary Sullivan" w:date="2020-01-06T02:33:00Z">
                  <w:rPr>
                    <w:rFonts w:ascii="Calibri" w:hAnsi="Calibri"/>
                    <w:color w:val="000000"/>
                    <w:sz w:val="18"/>
                    <w:szCs w:val="18"/>
                  </w:rPr>
                </w:rPrChange>
              </w:rPr>
            </w:pPr>
            <w:r w:rsidRPr="0036314C">
              <w:rPr>
                <w:color w:val="000000"/>
                <w:sz w:val="18"/>
                <w:szCs w:val="18"/>
                <w:rPrChange w:id="4979" w:author="Gary Sullivan" w:date="2020-01-06T02:33:00Z">
                  <w:rPr>
                    <w:rFonts w:ascii="Calibri" w:hAnsi="Calibri"/>
                    <w:color w:val="000000"/>
                    <w:sz w:val="18"/>
                    <w:szCs w:val="18"/>
                  </w:rPr>
                </w:rPrChange>
              </w:rPr>
              <w:t>-0.33%</w:t>
            </w:r>
          </w:p>
        </w:tc>
        <w:tc>
          <w:tcPr>
            <w:tcW w:w="274" w:type="pct"/>
            <w:shd w:val="clear" w:color="auto" w:fill="FFFFFF"/>
            <w:noWrap/>
            <w:vAlign w:val="center"/>
            <w:hideMark/>
          </w:tcPr>
          <w:p w14:paraId="3A704EBE"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80" w:author="Gary Sullivan" w:date="2020-01-06T02:33:00Z">
                  <w:rPr>
                    <w:rFonts w:ascii="Calibri" w:hAnsi="Calibri"/>
                    <w:color w:val="000000"/>
                    <w:sz w:val="18"/>
                    <w:szCs w:val="18"/>
                  </w:rPr>
                </w:rPrChange>
              </w:rPr>
            </w:pPr>
            <w:r w:rsidRPr="0036314C">
              <w:rPr>
                <w:color w:val="000000"/>
                <w:sz w:val="18"/>
                <w:szCs w:val="18"/>
                <w:rPrChange w:id="4981"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82" w:author="Gary Sullivan" w:date="2020-01-06T02:33:00Z">
                  <w:rPr>
                    <w:rFonts w:ascii="Calibri" w:hAnsi="Calibri"/>
                    <w:color w:val="000000"/>
                    <w:sz w:val="18"/>
                    <w:szCs w:val="18"/>
                  </w:rPr>
                </w:rPrChange>
              </w:rPr>
            </w:pPr>
            <w:r w:rsidRPr="0036314C">
              <w:rPr>
                <w:color w:val="000000"/>
                <w:sz w:val="18"/>
                <w:szCs w:val="18"/>
                <w:rPrChange w:id="4983" w:author="Gary Sullivan" w:date="2020-01-06T02:33:00Z">
                  <w:rPr>
                    <w:rFonts w:ascii="Calibri" w:hAnsi="Calibri"/>
                    <w:color w:val="000000"/>
                    <w:sz w:val="18"/>
                    <w:szCs w:val="18"/>
                  </w:rPr>
                </w:rPrChange>
              </w:rPr>
              <w:t>100%</w:t>
            </w:r>
          </w:p>
        </w:tc>
        <w:tc>
          <w:tcPr>
            <w:tcW w:w="339" w:type="pct"/>
            <w:shd w:val="clear" w:color="auto" w:fill="FFFFFF"/>
            <w:noWrap/>
            <w:vAlign w:val="center"/>
            <w:hideMark/>
          </w:tcPr>
          <w:p w14:paraId="16C732FD"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4984" w:author="Gary Sullivan" w:date="2020-01-06T02:33:00Z">
                  <w:rPr>
                    <w:rFonts w:ascii="Calibri" w:hAnsi="Calibri"/>
                    <w:color w:val="000000"/>
                    <w:sz w:val="18"/>
                    <w:szCs w:val="18"/>
                  </w:rPr>
                </w:rPrChange>
              </w:rPr>
            </w:pPr>
            <w:r w:rsidRPr="0036314C">
              <w:rPr>
                <w:color w:val="000000"/>
                <w:sz w:val="18"/>
                <w:szCs w:val="18"/>
                <w:rPrChange w:id="4985" w:author="Gary Sullivan" w:date="2020-01-06T02:33:00Z">
                  <w:rPr>
                    <w:rFonts w:ascii="Calibri" w:hAnsi="Calibri"/>
                    <w:color w:val="000000"/>
                    <w:sz w:val="18"/>
                    <w:szCs w:val="18"/>
                  </w:rPr>
                </w:rPrChange>
              </w:rPr>
              <w:t>-0.14%</w:t>
            </w:r>
          </w:p>
        </w:tc>
        <w:tc>
          <w:tcPr>
            <w:tcW w:w="338" w:type="pct"/>
            <w:shd w:val="clear" w:color="auto" w:fill="FFFFFF"/>
            <w:noWrap/>
            <w:vAlign w:val="center"/>
            <w:hideMark/>
          </w:tcPr>
          <w:p w14:paraId="72FBD83E"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4986" w:author="Gary Sullivan" w:date="2020-01-06T02:33:00Z">
                  <w:rPr>
                    <w:rFonts w:ascii="Calibri" w:hAnsi="Calibri"/>
                    <w:color w:val="000000"/>
                    <w:sz w:val="18"/>
                    <w:szCs w:val="18"/>
                  </w:rPr>
                </w:rPrChange>
              </w:rPr>
            </w:pPr>
            <w:r w:rsidRPr="0036314C">
              <w:rPr>
                <w:color w:val="000000"/>
                <w:sz w:val="18"/>
                <w:szCs w:val="18"/>
                <w:rPrChange w:id="4987" w:author="Gary Sullivan" w:date="2020-01-06T02:33:00Z">
                  <w:rPr>
                    <w:rFonts w:ascii="Calibri" w:hAnsi="Calibri"/>
                    <w:color w:val="000000"/>
                    <w:sz w:val="18"/>
                    <w:szCs w:val="18"/>
                  </w:rPr>
                </w:rPrChange>
              </w:rPr>
              <w:t>-0.14%</w:t>
            </w:r>
          </w:p>
        </w:tc>
        <w:tc>
          <w:tcPr>
            <w:tcW w:w="338" w:type="pct"/>
            <w:shd w:val="clear" w:color="auto" w:fill="FFFFFF"/>
            <w:noWrap/>
            <w:vAlign w:val="center"/>
            <w:hideMark/>
          </w:tcPr>
          <w:p w14:paraId="42A3C10A"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988" w:author="Gary Sullivan" w:date="2020-01-06T02:33:00Z">
                  <w:rPr>
                    <w:rFonts w:ascii="Calibri" w:hAnsi="Calibri"/>
                    <w:color w:val="000000"/>
                    <w:sz w:val="18"/>
                    <w:szCs w:val="18"/>
                  </w:rPr>
                </w:rPrChange>
              </w:rPr>
              <w:pPrChange w:id="4989"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990" w:author="Gary Sullivan" w:date="2020-01-06T02:33:00Z">
                  <w:rPr>
                    <w:rFonts w:ascii="Calibri" w:hAnsi="Calibri"/>
                    <w:color w:val="000000"/>
                    <w:sz w:val="18"/>
                    <w:szCs w:val="18"/>
                  </w:rPr>
                </w:rPrChange>
              </w:rPr>
              <w:t>-0.10%</w:t>
            </w:r>
          </w:p>
        </w:tc>
        <w:tc>
          <w:tcPr>
            <w:tcW w:w="274" w:type="pct"/>
            <w:shd w:val="clear" w:color="auto" w:fill="FFFFFF"/>
            <w:noWrap/>
            <w:vAlign w:val="center"/>
            <w:hideMark/>
          </w:tcPr>
          <w:p w14:paraId="1F317E44"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991" w:author="Gary Sullivan" w:date="2020-01-06T02:33:00Z">
                  <w:rPr>
                    <w:rFonts w:ascii="Calibri" w:hAnsi="Calibri"/>
                    <w:color w:val="000000"/>
                    <w:sz w:val="18"/>
                    <w:szCs w:val="18"/>
                  </w:rPr>
                </w:rPrChange>
              </w:rPr>
              <w:pPrChange w:id="4992"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993" w:author="Gary Sullivan" w:date="2020-01-06T02:33:00Z">
                  <w:rPr>
                    <w:rFonts w:ascii="Calibri" w:hAnsi="Calibri"/>
                    <w:color w:val="000000"/>
                    <w:sz w:val="18"/>
                    <w:szCs w:val="18"/>
                  </w:rPr>
                </w:rPrChange>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4994" w:author="Gary Sullivan" w:date="2020-01-06T02:33:00Z">
                  <w:rPr>
                    <w:rFonts w:ascii="Calibri" w:hAnsi="Calibri"/>
                    <w:color w:val="000000"/>
                    <w:sz w:val="18"/>
                    <w:szCs w:val="18"/>
                  </w:rPr>
                </w:rPrChange>
              </w:rPr>
              <w:pPrChange w:id="4995"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4996" w:author="Gary Sullivan" w:date="2020-01-06T02:33:00Z">
                  <w:rPr>
                    <w:rFonts w:ascii="Calibri" w:hAnsi="Calibri"/>
                    <w:color w:val="000000"/>
                    <w:sz w:val="18"/>
                    <w:szCs w:val="18"/>
                  </w:rPr>
                </w:rPrChange>
              </w:rPr>
              <w:t>99%</w:t>
            </w:r>
          </w:p>
        </w:tc>
      </w:tr>
      <w:tr w:rsidR="00681606" w:rsidRPr="0036314C"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Pr="0036314C" w:rsidRDefault="00681606">
            <w:pPr>
              <w:keepNext/>
              <w:keepLines/>
              <w:tabs>
                <w:tab w:val="clear" w:pos="360"/>
              </w:tabs>
              <w:overflowPunct/>
              <w:autoSpaceDE/>
              <w:adjustRightInd/>
              <w:spacing w:before="0"/>
              <w:rPr>
                <w:b/>
                <w:bCs/>
                <w:color w:val="000000"/>
                <w:sz w:val="18"/>
                <w:szCs w:val="18"/>
                <w:rPrChange w:id="4997" w:author="Gary Sullivan" w:date="2020-01-06T02:33:00Z">
                  <w:rPr>
                    <w:rFonts w:ascii="Calibri" w:hAnsi="Calibri"/>
                    <w:b/>
                    <w:bCs/>
                    <w:color w:val="000000"/>
                    <w:sz w:val="18"/>
                    <w:szCs w:val="18"/>
                  </w:rPr>
                </w:rPrChange>
              </w:rPr>
            </w:pPr>
            <w:r w:rsidRPr="0036314C">
              <w:rPr>
                <w:b/>
                <w:bCs/>
                <w:color w:val="000000"/>
                <w:sz w:val="18"/>
                <w:szCs w:val="18"/>
                <w:rPrChange w:id="4998" w:author="Gary Sullivan" w:date="2020-01-06T02:33:00Z">
                  <w:rPr>
                    <w:rFonts w:ascii="Calibri" w:hAnsi="Calibri"/>
                    <w:b/>
                    <w:bCs/>
                    <w:color w:val="000000"/>
                    <w:sz w:val="18"/>
                    <w:szCs w:val="18"/>
                  </w:rPr>
                </w:rPrChange>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Pr="0036314C" w:rsidRDefault="00681606">
            <w:pPr>
              <w:keepNext/>
              <w:keepLines/>
              <w:tabs>
                <w:tab w:val="clear" w:pos="360"/>
              </w:tabs>
              <w:overflowPunct/>
              <w:autoSpaceDE/>
              <w:adjustRightInd/>
              <w:spacing w:before="0"/>
              <w:jc w:val="right"/>
              <w:rPr>
                <w:color w:val="000000"/>
                <w:sz w:val="18"/>
                <w:szCs w:val="18"/>
                <w:rPrChange w:id="4999" w:author="Gary Sullivan" w:date="2020-01-06T02:33:00Z">
                  <w:rPr>
                    <w:rFonts w:ascii="Calibri" w:hAnsi="Calibri"/>
                    <w:color w:val="000000"/>
                    <w:sz w:val="18"/>
                    <w:szCs w:val="18"/>
                  </w:rPr>
                </w:rPrChange>
              </w:rPr>
            </w:pPr>
            <w:r w:rsidRPr="0036314C">
              <w:rPr>
                <w:color w:val="000000"/>
                <w:sz w:val="18"/>
                <w:szCs w:val="18"/>
                <w:rPrChange w:id="5000" w:author="Gary Sullivan" w:date="2020-01-06T02:33:00Z">
                  <w:rPr>
                    <w:rFonts w:ascii="Calibri" w:hAnsi="Calibri"/>
                    <w:color w:val="000000"/>
                    <w:sz w:val="18"/>
                    <w:szCs w:val="18"/>
                  </w:rPr>
                </w:rPrChange>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Pr="0036314C" w:rsidRDefault="00681606">
            <w:pPr>
              <w:keepNext/>
              <w:keepLines/>
              <w:tabs>
                <w:tab w:val="clear" w:pos="360"/>
              </w:tabs>
              <w:overflowPunct/>
              <w:autoSpaceDE/>
              <w:adjustRightInd/>
              <w:spacing w:before="0"/>
              <w:jc w:val="right"/>
              <w:rPr>
                <w:color w:val="000000"/>
                <w:sz w:val="18"/>
                <w:szCs w:val="18"/>
                <w:rPrChange w:id="5001" w:author="Gary Sullivan" w:date="2020-01-06T02:33:00Z">
                  <w:rPr>
                    <w:rFonts w:ascii="Calibri" w:hAnsi="Calibri"/>
                    <w:color w:val="000000"/>
                    <w:sz w:val="18"/>
                    <w:szCs w:val="18"/>
                  </w:rPr>
                </w:rPrChange>
              </w:rPr>
            </w:pPr>
            <w:r w:rsidRPr="0036314C">
              <w:rPr>
                <w:color w:val="000000"/>
                <w:sz w:val="18"/>
                <w:szCs w:val="18"/>
                <w:rPrChange w:id="5002" w:author="Gary Sullivan" w:date="2020-01-06T02:33:00Z">
                  <w:rPr>
                    <w:rFonts w:ascii="Calibri" w:hAnsi="Calibri"/>
                    <w:color w:val="000000"/>
                    <w:sz w:val="18"/>
                    <w:szCs w:val="18"/>
                  </w:rPr>
                </w:rPrChange>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Pr="0036314C" w:rsidRDefault="00681606">
            <w:pPr>
              <w:keepNext/>
              <w:keepLines/>
              <w:tabs>
                <w:tab w:val="clear" w:pos="360"/>
              </w:tabs>
              <w:overflowPunct/>
              <w:autoSpaceDE/>
              <w:adjustRightInd/>
              <w:spacing w:before="0"/>
              <w:jc w:val="right"/>
              <w:rPr>
                <w:color w:val="000000"/>
                <w:sz w:val="18"/>
                <w:szCs w:val="18"/>
                <w:rPrChange w:id="5003" w:author="Gary Sullivan" w:date="2020-01-06T02:33:00Z">
                  <w:rPr>
                    <w:rFonts w:ascii="Calibri" w:hAnsi="Calibri"/>
                    <w:color w:val="000000"/>
                    <w:sz w:val="18"/>
                    <w:szCs w:val="18"/>
                  </w:rPr>
                </w:rPrChange>
              </w:rPr>
            </w:pPr>
            <w:r w:rsidRPr="0036314C">
              <w:rPr>
                <w:color w:val="000000"/>
                <w:sz w:val="18"/>
                <w:szCs w:val="18"/>
                <w:rPrChange w:id="5004" w:author="Gary Sullivan" w:date="2020-01-06T02:33:00Z">
                  <w:rPr>
                    <w:rFonts w:ascii="Calibri" w:hAnsi="Calibri"/>
                    <w:color w:val="000000"/>
                    <w:sz w:val="18"/>
                    <w:szCs w:val="18"/>
                  </w:rPr>
                </w:rPrChange>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Pr="0036314C" w:rsidRDefault="00681606">
            <w:pPr>
              <w:keepNext/>
              <w:keepLines/>
              <w:tabs>
                <w:tab w:val="clear" w:pos="360"/>
              </w:tabs>
              <w:overflowPunct/>
              <w:autoSpaceDE/>
              <w:adjustRightInd/>
              <w:spacing w:before="0"/>
              <w:jc w:val="right"/>
              <w:rPr>
                <w:color w:val="000000"/>
                <w:sz w:val="18"/>
                <w:szCs w:val="18"/>
                <w:rPrChange w:id="5005" w:author="Gary Sullivan" w:date="2020-01-06T02:33:00Z">
                  <w:rPr>
                    <w:rFonts w:ascii="Calibri" w:hAnsi="Calibri"/>
                    <w:color w:val="000000"/>
                    <w:sz w:val="18"/>
                    <w:szCs w:val="18"/>
                  </w:rPr>
                </w:rPrChange>
              </w:rPr>
            </w:pPr>
            <w:r w:rsidRPr="0036314C">
              <w:rPr>
                <w:color w:val="000000"/>
                <w:sz w:val="18"/>
                <w:szCs w:val="18"/>
                <w:rPrChange w:id="5006" w:author="Gary Sullivan" w:date="2020-01-06T02:33:00Z">
                  <w:rPr>
                    <w:rFonts w:ascii="Calibri" w:hAnsi="Calibri"/>
                    <w:color w:val="000000"/>
                    <w:sz w:val="18"/>
                    <w:szCs w:val="18"/>
                  </w:rPr>
                </w:rPrChange>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Pr="0036314C" w:rsidRDefault="00681606">
            <w:pPr>
              <w:keepNext/>
              <w:keepLines/>
              <w:tabs>
                <w:tab w:val="clear" w:pos="360"/>
              </w:tabs>
              <w:overflowPunct/>
              <w:autoSpaceDE/>
              <w:adjustRightInd/>
              <w:spacing w:before="0"/>
              <w:jc w:val="right"/>
              <w:rPr>
                <w:color w:val="000000"/>
                <w:sz w:val="18"/>
                <w:szCs w:val="18"/>
                <w:rPrChange w:id="5007" w:author="Gary Sullivan" w:date="2020-01-06T02:33:00Z">
                  <w:rPr>
                    <w:rFonts w:ascii="Calibri" w:hAnsi="Calibri"/>
                    <w:color w:val="000000"/>
                    <w:sz w:val="18"/>
                    <w:szCs w:val="18"/>
                  </w:rPr>
                </w:rPrChange>
              </w:rPr>
            </w:pPr>
            <w:r w:rsidRPr="0036314C">
              <w:rPr>
                <w:color w:val="000000"/>
                <w:sz w:val="18"/>
                <w:szCs w:val="18"/>
                <w:rPrChange w:id="5008" w:author="Gary Sullivan" w:date="2020-01-06T02:33:00Z">
                  <w:rPr>
                    <w:rFonts w:ascii="Calibri" w:hAnsi="Calibri"/>
                    <w:color w:val="000000"/>
                    <w:sz w:val="18"/>
                    <w:szCs w:val="18"/>
                  </w:rPr>
                </w:rPrChange>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Pr="0036314C" w:rsidRDefault="00681606">
            <w:pPr>
              <w:keepNext/>
              <w:keepLines/>
              <w:tabs>
                <w:tab w:val="clear" w:pos="360"/>
              </w:tabs>
              <w:overflowPunct/>
              <w:autoSpaceDE/>
              <w:adjustRightInd/>
              <w:spacing w:before="0"/>
              <w:jc w:val="right"/>
              <w:rPr>
                <w:color w:val="000000"/>
                <w:sz w:val="18"/>
                <w:szCs w:val="18"/>
                <w:rPrChange w:id="5009" w:author="Gary Sullivan" w:date="2020-01-06T02:33:00Z">
                  <w:rPr>
                    <w:rFonts w:ascii="Calibri" w:hAnsi="Calibri"/>
                    <w:color w:val="000000"/>
                    <w:sz w:val="18"/>
                    <w:szCs w:val="18"/>
                  </w:rPr>
                </w:rPrChange>
              </w:rPr>
            </w:pPr>
            <w:r w:rsidRPr="0036314C">
              <w:rPr>
                <w:color w:val="000000"/>
                <w:sz w:val="18"/>
                <w:szCs w:val="18"/>
                <w:rPrChange w:id="5010" w:author="Gary Sullivan" w:date="2020-01-06T02:33:00Z">
                  <w:rPr>
                    <w:rFonts w:ascii="Calibri" w:hAnsi="Calibri"/>
                    <w:color w:val="000000"/>
                    <w:sz w:val="18"/>
                    <w:szCs w:val="18"/>
                  </w:rPr>
                </w:rPrChange>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Pr="0036314C" w:rsidRDefault="00681606">
            <w:pPr>
              <w:keepNext/>
              <w:keepLines/>
              <w:tabs>
                <w:tab w:val="clear" w:pos="360"/>
              </w:tabs>
              <w:overflowPunct/>
              <w:autoSpaceDE/>
              <w:adjustRightInd/>
              <w:spacing w:before="0"/>
              <w:jc w:val="right"/>
              <w:rPr>
                <w:color w:val="000000"/>
                <w:sz w:val="18"/>
                <w:szCs w:val="18"/>
                <w:rPrChange w:id="5011" w:author="Gary Sullivan" w:date="2020-01-06T02:33:00Z">
                  <w:rPr>
                    <w:rFonts w:ascii="Calibri" w:hAnsi="Calibri"/>
                    <w:color w:val="000000"/>
                    <w:sz w:val="18"/>
                    <w:szCs w:val="18"/>
                  </w:rPr>
                </w:rPrChange>
              </w:rPr>
            </w:pPr>
            <w:r w:rsidRPr="0036314C">
              <w:rPr>
                <w:color w:val="000000"/>
                <w:sz w:val="18"/>
                <w:szCs w:val="18"/>
                <w:rPrChange w:id="5012" w:author="Gary Sullivan" w:date="2020-01-06T02:33:00Z">
                  <w:rPr>
                    <w:rFonts w:ascii="Calibri" w:hAnsi="Calibri"/>
                    <w:color w:val="000000"/>
                    <w:sz w:val="18"/>
                    <w:szCs w:val="18"/>
                  </w:rPr>
                </w:rPrChange>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Pr="0036314C" w:rsidRDefault="00681606">
            <w:pPr>
              <w:keepNext/>
              <w:keepLines/>
              <w:tabs>
                <w:tab w:val="clear" w:pos="360"/>
              </w:tabs>
              <w:overflowPunct/>
              <w:autoSpaceDE/>
              <w:adjustRightInd/>
              <w:spacing w:before="0"/>
              <w:jc w:val="right"/>
              <w:rPr>
                <w:color w:val="000000"/>
                <w:sz w:val="18"/>
                <w:szCs w:val="18"/>
                <w:rPrChange w:id="5013" w:author="Gary Sullivan" w:date="2020-01-06T02:33:00Z">
                  <w:rPr>
                    <w:rFonts w:ascii="Calibri" w:hAnsi="Calibri"/>
                    <w:color w:val="000000"/>
                    <w:sz w:val="18"/>
                    <w:szCs w:val="18"/>
                  </w:rPr>
                </w:rPrChange>
              </w:rPr>
            </w:pPr>
            <w:r w:rsidRPr="0036314C">
              <w:rPr>
                <w:color w:val="000000"/>
                <w:sz w:val="18"/>
                <w:szCs w:val="18"/>
                <w:rPrChange w:id="5014" w:author="Gary Sullivan" w:date="2020-01-06T02:33:00Z">
                  <w:rPr>
                    <w:rFonts w:ascii="Calibri" w:hAnsi="Calibri"/>
                    <w:color w:val="000000"/>
                    <w:sz w:val="18"/>
                    <w:szCs w:val="18"/>
                  </w:rPr>
                </w:rPrChange>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Pr="0036314C" w:rsidRDefault="00681606">
            <w:pPr>
              <w:keepNext/>
              <w:keepLines/>
              <w:tabs>
                <w:tab w:val="clear" w:pos="360"/>
              </w:tabs>
              <w:overflowPunct/>
              <w:autoSpaceDE/>
              <w:adjustRightInd/>
              <w:spacing w:before="0"/>
              <w:jc w:val="right"/>
              <w:rPr>
                <w:color w:val="000000"/>
                <w:sz w:val="18"/>
                <w:szCs w:val="18"/>
                <w:rPrChange w:id="5015" w:author="Gary Sullivan" w:date="2020-01-06T02:33:00Z">
                  <w:rPr>
                    <w:rFonts w:ascii="Calibri" w:hAnsi="Calibri"/>
                    <w:color w:val="000000"/>
                    <w:sz w:val="18"/>
                    <w:szCs w:val="18"/>
                  </w:rPr>
                </w:rPrChange>
              </w:rPr>
            </w:pPr>
            <w:r w:rsidRPr="0036314C">
              <w:rPr>
                <w:color w:val="000000"/>
                <w:sz w:val="18"/>
                <w:szCs w:val="18"/>
                <w:rPrChange w:id="5016" w:author="Gary Sullivan" w:date="2020-01-06T02:33:00Z">
                  <w:rPr>
                    <w:rFonts w:ascii="Calibri" w:hAnsi="Calibri"/>
                    <w:color w:val="000000"/>
                    <w:sz w:val="18"/>
                    <w:szCs w:val="18"/>
                  </w:rPr>
                </w:rPrChange>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Pr="0036314C" w:rsidRDefault="00681606">
            <w:pPr>
              <w:keepNext/>
              <w:keepLines/>
              <w:tabs>
                <w:tab w:val="clear" w:pos="360"/>
              </w:tabs>
              <w:overflowPunct/>
              <w:autoSpaceDE/>
              <w:adjustRightInd/>
              <w:spacing w:before="0"/>
              <w:jc w:val="right"/>
              <w:rPr>
                <w:color w:val="000000"/>
                <w:sz w:val="18"/>
                <w:szCs w:val="18"/>
                <w:rPrChange w:id="5017" w:author="Gary Sullivan" w:date="2020-01-06T02:33:00Z">
                  <w:rPr>
                    <w:rFonts w:ascii="Calibri" w:hAnsi="Calibri"/>
                    <w:color w:val="000000"/>
                    <w:sz w:val="18"/>
                    <w:szCs w:val="18"/>
                  </w:rPr>
                </w:rPrChange>
              </w:rPr>
            </w:pPr>
            <w:r w:rsidRPr="0036314C">
              <w:rPr>
                <w:color w:val="000000"/>
                <w:sz w:val="18"/>
                <w:szCs w:val="18"/>
                <w:rPrChange w:id="5018" w:author="Gary Sullivan" w:date="2020-01-06T02:33:00Z">
                  <w:rPr>
                    <w:rFonts w:ascii="Calibri" w:hAnsi="Calibri"/>
                    <w:color w:val="000000"/>
                    <w:sz w:val="18"/>
                    <w:szCs w:val="18"/>
                  </w:rPr>
                </w:rPrChange>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Pr="0036314C" w:rsidRDefault="00681606">
            <w:pPr>
              <w:keepNext/>
              <w:keepLines/>
              <w:tabs>
                <w:tab w:val="clear" w:pos="360"/>
              </w:tabs>
              <w:overflowPunct/>
              <w:autoSpaceDE/>
              <w:adjustRightInd/>
              <w:spacing w:before="0"/>
              <w:jc w:val="right"/>
              <w:rPr>
                <w:color w:val="000000"/>
                <w:sz w:val="18"/>
                <w:szCs w:val="18"/>
                <w:rPrChange w:id="5019" w:author="Gary Sullivan" w:date="2020-01-06T02:33:00Z">
                  <w:rPr>
                    <w:rFonts w:ascii="Calibri" w:hAnsi="Calibri"/>
                    <w:color w:val="000000"/>
                    <w:sz w:val="18"/>
                    <w:szCs w:val="18"/>
                  </w:rPr>
                </w:rPrChange>
              </w:rPr>
            </w:pPr>
            <w:r w:rsidRPr="0036314C">
              <w:rPr>
                <w:color w:val="000000"/>
                <w:sz w:val="18"/>
                <w:szCs w:val="18"/>
                <w:rPrChange w:id="5020" w:author="Gary Sullivan" w:date="2020-01-06T02:33:00Z">
                  <w:rPr>
                    <w:rFonts w:ascii="Calibri" w:hAnsi="Calibri"/>
                    <w:color w:val="000000"/>
                    <w:sz w:val="18"/>
                    <w:szCs w:val="18"/>
                  </w:rPr>
                </w:rPrChange>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Pr="0036314C" w:rsidRDefault="00681606">
            <w:pPr>
              <w:keepNext/>
              <w:keepLines/>
              <w:tabs>
                <w:tab w:val="clear" w:pos="360"/>
              </w:tabs>
              <w:overflowPunct/>
              <w:autoSpaceDE/>
              <w:adjustRightInd/>
              <w:spacing w:before="0"/>
              <w:jc w:val="right"/>
              <w:rPr>
                <w:color w:val="000000"/>
                <w:sz w:val="18"/>
                <w:szCs w:val="18"/>
                <w:rPrChange w:id="5021" w:author="Gary Sullivan" w:date="2020-01-06T02:33:00Z">
                  <w:rPr>
                    <w:rFonts w:ascii="Calibri" w:hAnsi="Calibri"/>
                    <w:color w:val="000000"/>
                    <w:sz w:val="18"/>
                    <w:szCs w:val="18"/>
                  </w:rPr>
                </w:rPrChange>
              </w:rPr>
            </w:pPr>
            <w:r w:rsidRPr="0036314C">
              <w:rPr>
                <w:color w:val="000000"/>
                <w:sz w:val="18"/>
                <w:szCs w:val="18"/>
                <w:rPrChange w:id="5022" w:author="Gary Sullivan" w:date="2020-01-06T02:33:00Z">
                  <w:rPr>
                    <w:rFonts w:ascii="Calibri" w:hAnsi="Calibri"/>
                    <w:color w:val="000000"/>
                    <w:sz w:val="18"/>
                    <w:szCs w:val="18"/>
                  </w:rPr>
                </w:rPrChange>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Pr="0036314C" w:rsidRDefault="00681606">
            <w:pPr>
              <w:keepNext/>
              <w:keepLines/>
              <w:tabs>
                <w:tab w:val="clear" w:pos="360"/>
              </w:tabs>
              <w:overflowPunct/>
              <w:autoSpaceDE/>
              <w:adjustRightInd/>
              <w:spacing w:before="0"/>
              <w:jc w:val="right"/>
              <w:rPr>
                <w:color w:val="000000"/>
                <w:sz w:val="18"/>
                <w:szCs w:val="18"/>
                <w:rPrChange w:id="5023" w:author="Gary Sullivan" w:date="2020-01-06T02:33:00Z">
                  <w:rPr>
                    <w:rFonts w:ascii="Calibri" w:hAnsi="Calibri"/>
                    <w:color w:val="000000"/>
                    <w:sz w:val="18"/>
                    <w:szCs w:val="18"/>
                  </w:rPr>
                </w:rPrChange>
              </w:rPr>
            </w:pPr>
            <w:r w:rsidRPr="0036314C">
              <w:rPr>
                <w:color w:val="000000"/>
                <w:sz w:val="18"/>
                <w:szCs w:val="18"/>
                <w:rPrChange w:id="5024" w:author="Gary Sullivan" w:date="2020-01-06T02:33:00Z">
                  <w:rPr>
                    <w:rFonts w:ascii="Calibri" w:hAnsi="Calibri"/>
                    <w:color w:val="000000"/>
                    <w:sz w:val="18"/>
                    <w:szCs w:val="18"/>
                  </w:rPr>
                </w:rPrChange>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Pr="0036314C" w:rsidRDefault="00681606">
            <w:pPr>
              <w:keepNext/>
              <w:keepLines/>
              <w:tabs>
                <w:tab w:val="clear" w:pos="360"/>
              </w:tabs>
              <w:overflowPunct/>
              <w:autoSpaceDE/>
              <w:adjustRightInd/>
              <w:spacing w:before="0"/>
              <w:jc w:val="right"/>
              <w:rPr>
                <w:color w:val="000000"/>
                <w:sz w:val="18"/>
                <w:szCs w:val="18"/>
                <w:rPrChange w:id="5025" w:author="Gary Sullivan" w:date="2020-01-06T02:33:00Z">
                  <w:rPr>
                    <w:rFonts w:ascii="Calibri" w:hAnsi="Calibri"/>
                    <w:color w:val="000000"/>
                    <w:sz w:val="18"/>
                    <w:szCs w:val="18"/>
                  </w:rPr>
                </w:rPrChange>
              </w:rPr>
            </w:pPr>
            <w:r w:rsidRPr="0036314C">
              <w:rPr>
                <w:color w:val="000000"/>
                <w:sz w:val="18"/>
                <w:szCs w:val="18"/>
                <w:rPrChange w:id="5026" w:author="Gary Sullivan" w:date="2020-01-06T02:33:00Z">
                  <w:rPr>
                    <w:rFonts w:ascii="Calibri" w:hAnsi="Calibri"/>
                    <w:color w:val="000000"/>
                    <w:sz w:val="18"/>
                    <w:szCs w:val="18"/>
                  </w:rPr>
                </w:rPrChange>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Pr="0036314C" w:rsidRDefault="00681606">
            <w:pPr>
              <w:keepNext/>
              <w:keepLines/>
              <w:tabs>
                <w:tab w:val="clear" w:pos="360"/>
              </w:tabs>
              <w:overflowPunct/>
              <w:autoSpaceDE/>
              <w:adjustRightInd/>
              <w:spacing w:before="0"/>
              <w:jc w:val="right"/>
              <w:rPr>
                <w:color w:val="000000"/>
                <w:sz w:val="18"/>
                <w:szCs w:val="18"/>
                <w:rPrChange w:id="5027" w:author="Gary Sullivan" w:date="2020-01-06T02:33:00Z">
                  <w:rPr>
                    <w:rFonts w:ascii="Calibri" w:hAnsi="Calibri"/>
                    <w:color w:val="000000"/>
                    <w:sz w:val="18"/>
                    <w:szCs w:val="18"/>
                  </w:rPr>
                </w:rPrChange>
              </w:rPr>
            </w:pPr>
            <w:r w:rsidRPr="0036314C">
              <w:rPr>
                <w:color w:val="000000"/>
                <w:sz w:val="18"/>
                <w:szCs w:val="18"/>
                <w:rPrChange w:id="5028" w:author="Gary Sullivan" w:date="2020-01-06T02:33:00Z">
                  <w:rPr>
                    <w:rFonts w:ascii="Calibri" w:hAnsi="Calibri"/>
                    <w:color w:val="000000"/>
                    <w:sz w:val="18"/>
                    <w:szCs w:val="18"/>
                  </w:rPr>
                </w:rPrChange>
              </w:rPr>
              <w:t>99%</w:t>
            </w:r>
          </w:p>
        </w:tc>
      </w:tr>
    </w:tbl>
    <w:p w14:paraId="63D9A74E" w14:textId="77777777" w:rsidR="00681606" w:rsidRPr="00B4125B" w:rsidRDefault="00681606" w:rsidP="00681606">
      <w:pPr>
        <w:rPr>
          <w:lang w:eastAsia="zh-CN"/>
        </w:rPr>
      </w:pPr>
    </w:p>
    <w:p w14:paraId="2FF441C4" w14:textId="16A916E2" w:rsidR="00681606" w:rsidRPr="00B4125B" w:rsidDel="0036314C" w:rsidRDefault="00681606" w:rsidP="0036314C">
      <w:pPr>
        <w:keepNext/>
        <w:rPr>
          <w:del w:id="5029" w:author="Gary Sullivan" w:date="2020-01-06T02:33:00Z"/>
          <w:lang w:eastAsia="zh-CN"/>
        </w:rPr>
        <w:pPrChange w:id="5030" w:author="Gary Sullivan" w:date="2020-01-06T02:33:00Z">
          <w:pPr/>
        </w:pPrChange>
      </w:pPr>
    </w:p>
    <w:p w14:paraId="488BBB4B" w14:textId="2B4F2772" w:rsidR="00681606" w:rsidRPr="00B4125B" w:rsidRDefault="00681606" w:rsidP="0036314C">
      <w:pPr>
        <w:pStyle w:val="Caption"/>
        <w:keepNext/>
        <w:keepLines/>
        <w:rPr>
          <w:lang w:eastAsia="zh-CN"/>
        </w:rPr>
      </w:pPr>
      <w:del w:id="5031" w:author="Gary Sullivan" w:date="2020-01-06T02:33:00Z">
        <w:r w:rsidRPr="00B4125B" w:rsidDel="0036314C">
          <w:rPr>
            <w:b w:val="0"/>
            <w:i/>
          </w:rPr>
          <w:delText xml:space="preserve">Table </w:delText>
        </w:r>
        <w:r w:rsidRPr="00B4125B" w:rsidDel="0036314C">
          <w:rPr>
            <w:b w:val="0"/>
            <w:i/>
          </w:rPr>
          <w:fldChar w:fldCharType="begin"/>
        </w:r>
        <w:r w:rsidRPr="00B4125B" w:rsidDel="0036314C">
          <w:rPr>
            <w:b w:val="0"/>
            <w:i/>
          </w:rPr>
          <w:delInstrText xml:space="preserve"> SEQ Table \* ARABIC </w:delInstrText>
        </w:r>
        <w:r w:rsidRPr="00B4125B" w:rsidDel="0036314C">
          <w:rPr>
            <w:b w:val="0"/>
            <w:i/>
          </w:rPr>
          <w:fldChar w:fldCharType="separate"/>
        </w:r>
        <w:r w:rsidRPr="00B4125B" w:rsidDel="0036314C">
          <w:rPr>
            <w:b w:val="0"/>
            <w:i/>
            <w:noProof/>
          </w:rPr>
          <w:delText>6</w:delText>
        </w:r>
        <w:r w:rsidRPr="00B4125B" w:rsidDel="0036314C">
          <w:rPr>
            <w:b w:val="0"/>
            <w:i/>
          </w:rPr>
          <w:fldChar w:fldCharType="end"/>
        </w:r>
        <w:r w:rsidRPr="00B4125B" w:rsidDel="0036314C">
          <w:rPr>
            <w:b w:val="0"/>
            <w:i/>
          </w:rPr>
          <w:delText xml:space="preserve">:  </w:delText>
        </w:r>
      </w:del>
      <w:r w:rsidRPr="00B4125B">
        <w:rPr>
          <w:b w:val="0"/>
          <w:i/>
        </w:rPr>
        <w:t>Average test results for CE7-2 and low QP (2, 7, 12, 17).</w:t>
      </w:r>
    </w:p>
    <w:tbl>
      <w:tblPr>
        <w:tblW w:w="5000" w:type="pct"/>
        <w:tblCellMar>
          <w:left w:w="29" w:type="dxa"/>
          <w:right w:w="29" w:type="dxa"/>
        </w:tblCellMar>
        <w:tblLook w:val="04A0" w:firstRow="1" w:lastRow="0" w:firstColumn="1" w:lastColumn="0" w:noHBand="0" w:noVBand="1"/>
      </w:tblPr>
      <w:tblGrid>
        <w:gridCol w:w="874"/>
        <w:gridCol w:w="633"/>
        <w:gridCol w:w="631"/>
        <w:gridCol w:w="632"/>
        <w:gridCol w:w="508"/>
        <w:gridCol w:w="478"/>
        <w:gridCol w:w="585"/>
        <w:gridCol w:w="585"/>
        <w:gridCol w:w="585"/>
        <w:gridCol w:w="523"/>
        <w:gridCol w:w="523"/>
        <w:gridCol w:w="609"/>
        <w:gridCol w:w="607"/>
        <w:gridCol w:w="607"/>
        <w:gridCol w:w="488"/>
        <w:gridCol w:w="482"/>
      </w:tblGrid>
      <w:tr w:rsidR="00681606" w:rsidRPr="0036314C"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Pr="0036314C" w:rsidRDefault="00681606" w:rsidP="0036314C">
            <w:pPr>
              <w:keepNext/>
              <w:keepLines/>
              <w:tabs>
                <w:tab w:val="clear" w:pos="360"/>
              </w:tabs>
              <w:overflowPunct/>
              <w:autoSpaceDE/>
              <w:adjustRightInd/>
              <w:spacing w:before="0"/>
              <w:jc w:val="center"/>
              <w:rPr>
                <w:b/>
                <w:bCs/>
                <w:color w:val="000000"/>
                <w:sz w:val="18"/>
                <w:szCs w:val="18"/>
                <w:rPrChange w:id="5032" w:author="Gary Sullivan" w:date="2020-01-06T02:33:00Z">
                  <w:rPr>
                    <w:rFonts w:ascii="Calibri" w:hAnsi="Calibri"/>
                    <w:b/>
                    <w:bCs/>
                    <w:color w:val="000000"/>
                    <w:sz w:val="18"/>
                    <w:szCs w:val="18"/>
                  </w:rPr>
                </w:rPrChange>
              </w:rPr>
            </w:pPr>
            <w:r w:rsidRPr="0036314C">
              <w:rPr>
                <w:b/>
                <w:bCs/>
                <w:color w:val="000000"/>
                <w:sz w:val="18"/>
                <w:szCs w:val="18"/>
                <w:rPrChange w:id="5033" w:author="Gary Sullivan" w:date="2020-01-06T02:33:00Z">
                  <w:rPr>
                    <w:rFonts w:ascii="Calibri" w:hAnsi="Calibri"/>
                    <w:b/>
                    <w:bCs/>
                    <w:color w:val="000000"/>
                    <w:sz w:val="18"/>
                    <w:szCs w:val="18"/>
                  </w:rPr>
                </w:rPrChange>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5034" w:author="Gary Sullivan" w:date="2020-01-06T02:33:00Z">
                  <w:rPr>
                    <w:rFonts w:ascii="Calibri" w:hAnsi="Calibri"/>
                    <w:b/>
                    <w:bCs/>
                    <w:color w:val="000000"/>
                    <w:sz w:val="18"/>
                    <w:szCs w:val="18"/>
                  </w:rPr>
                </w:rPrChange>
              </w:rPr>
            </w:pPr>
            <w:r w:rsidRPr="0036314C">
              <w:rPr>
                <w:b/>
                <w:bCs/>
                <w:color w:val="000000"/>
                <w:sz w:val="18"/>
                <w:szCs w:val="18"/>
                <w:rPrChange w:id="5035" w:author="Gary Sullivan" w:date="2020-01-06T02:33:00Z">
                  <w:rPr>
                    <w:rFonts w:ascii="Calibri" w:hAnsi="Calibri"/>
                    <w:b/>
                    <w:bCs/>
                    <w:color w:val="000000"/>
                    <w:sz w:val="18"/>
                    <w:szCs w:val="18"/>
                  </w:rPr>
                </w:rPrChange>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5036" w:author="Gary Sullivan" w:date="2020-01-06T02:33:00Z">
                  <w:rPr>
                    <w:rFonts w:ascii="Calibri" w:hAnsi="Calibri"/>
                    <w:b/>
                    <w:bCs/>
                    <w:color w:val="000000"/>
                    <w:sz w:val="18"/>
                    <w:szCs w:val="18"/>
                  </w:rPr>
                </w:rPrChange>
              </w:rPr>
            </w:pPr>
            <w:r w:rsidRPr="0036314C">
              <w:rPr>
                <w:b/>
                <w:bCs/>
                <w:color w:val="000000"/>
                <w:sz w:val="18"/>
                <w:szCs w:val="18"/>
                <w:rPrChange w:id="5037" w:author="Gary Sullivan" w:date="2020-01-06T02:33:00Z">
                  <w:rPr>
                    <w:rFonts w:ascii="Calibri" w:hAnsi="Calibri"/>
                    <w:b/>
                    <w:bCs/>
                    <w:color w:val="000000"/>
                    <w:sz w:val="18"/>
                    <w:szCs w:val="18"/>
                  </w:rPr>
                </w:rPrChange>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5038" w:author="Gary Sullivan" w:date="2020-01-06T02:33:00Z">
                  <w:rPr>
                    <w:rFonts w:ascii="Calibri" w:hAnsi="Calibri"/>
                    <w:b/>
                    <w:bCs/>
                    <w:color w:val="000000"/>
                    <w:sz w:val="18"/>
                    <w:szCs w:val="18"/>
                  </w:rPr>
                </w:rPrChange>
              </w:rPr>
            </w:pPr>
            <w:r w:rsidRPr="0036314C">
              <w:rPr>
                <w:b/>
                <w:bCs/>
                <w:color w:val="000000"/>
                <w:sz w:val="18"/>
                <w:szCs w:val="18"/>
                <w:rPrChange w:id="5039" w:author="Gary Sullivan" w:date="2020-01-06T02:33:00Z">
                  <w:rPr>
                    <w:rFonts w:ascii="Calibri" w:hAnsi="Calibri"/>
                    <w:b/>
                    <w:bCs/>
                    <w:color w:val="000000"/>
                    <w:sz w:val="18"/>
                    <w:szCs w:val="18"/>
                  </w:rPr>
                </w:rPrChange>
              </w:rPr>
              <w:t>Low Delay B (LB)</w:t>
            </w:r>
          </w:p>
        </w:tc>
      </w:tr>
      <w:tr w:rsidR="00681606" w:rsidRPr="0036314C"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Pr="0036314C" w:rsidRDefault="00681606"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5040" w:author="Gary Sullivan" w:date="2020-01-06T02:33:00Z">
                  <w:rPr>
                    <w:rFonts w:ascii="Calibri" w:hAnsi="Calibri"/>
                    <w:b/>
                    <w:bCs/>
                    <w:color w:val="000000"/>
                    <w:sz w:val="18"/>
                    <w:szCs w:val="18"/>
                  </w:rPr>
                </w:rPrChange>
              </w:rPr>
              <w:pPrChange w:id="5041" w:author="Gary Sullivan" w:date="2020-01-06T02:33:00Z">
                <w:pPr>
                  <w:tabs>
                    <w:tab w:val="clear" w:pos="360"/>
                    <w:tab w:val="clear" w:pos="720"/>
                    <w:tab w:val="clear" w:pos="1080"/>
                    <w:tab w:val="clear" w:pos="1440"/>
                  </w:tabs>
                  <w:overflowPunct/>
                  <w:autoSpaceDE/>
                  <w:autoSpaceDN/>
                  <w:adjustRightInd/>
                  <w:spacing w:before="0"/>
                </w:pPr>
              </w:pPrChange>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5042" w:author="Gary Sullivan" w:date="2020-01-06T02:33:00Z">
                  <w:rPr>
                    <w:rFonts w:ascii="Calibri" w:hAnsi="Calibri"/>
                    <w:color w:val="000000"/>
                    <w:sz w:val="18"/>
                    <w:szCs w:val="18"/>
                  </w:rPr>
                </w:rPrChange>
              </w:rPr>
            </w:pPr>
            <w:r w:rsidRPr="0036314C">
              <w:rPr>
                <w:color w:val="000000"/>
                <w:sz w:val="18"/>
                <w:szCs w:val="18"/>
                <w:rPrChange w:id="5043" w:author="Gary Sullivan" w:date="2020-01-06T02:33:00Z">
                  <w:rPr>
                    <w:rFonts w:ascii="Calibri" w:hAnsi="Calibri"/>
                    <w:color w:val="000000"/>
                    <w:sz w:val="18"/>
                    <w:szCs w:val="18"/>
                  </w:rPr>
                </w:rPrChange>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5044" w:author="Gary Sullivan" w:date="2020-01-06T02:33:00Z">
                  <w:rPr>
                    <w:rFonts w:ascii="Calibri" w:hAnsi="Calibri"/>
                    <w:color w:val="000000"/>
                    <w:sz w:val="18"/>
                    <w:szCs w:val="18"/>
                  </w:rPr>
                </w:rPrChange>
              </w:rPr>
            </w:pPr>
            <w:proofErr w:type="spellStart"/>
            <w:r w:rsidRPr="0036314C">
              <w:rPr>
                <w:color w:val="000000"/>
                <w:sz w:val="18"/>
                <w:szCs w:val="18"/>
                <w:rPrChange w:id="5045" w:author="Gary Sullivan" w:date="2020-01-06T02:33:00Z">
                  <w:rPr>
                    <w:rFonts w:ascii="Calibri" w:hAnsi="Calibri"/>
                    <w:color w:val="000000"/>
                    <w:sz w:val="18"/>
                    <w:szCs w:val="18"/>
                  </w:rPr>
                </w:rPrChange>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5046" w:author="Gary Sullivan" w:date="2020-01-06T02:33:00Z">
                  <w:rPr>
                    <w:rFonts w:ascii="Calibri" w:hAnsi="Calibri"/>
                    <w:color w:val="000000"/>
                    <w:sz w:val="18"/>
                    <w:szCs w:val="18"/>
                  </w:rPr>
                </w:rPrChange>
              </w:rPr>
            </w:pPr>
            <w:r w:rsidRPr="0036314C">
              <w:rPr>
                <w:color w:val="000000"/>
                <w:sz w:val="18"/>
                <w:szCs w:val="18"/>
                <w:rPrChange w:id="5047" w:author="Gary Sullivan" w:date="2020-01-06T02:33:00Z">
                  <w:rPr>
                    <w:rFonts w:ascii="Calibri" w:hAnsi="Calibri"/>
                    <w:color w:val="000000"/>
                    <w:sz w:val="18"/>
                    <w:szCs w:val="18"/>
                  </w:rPr>
                </w:rPrChange>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5048" w:author="Gary Sullivan" w:date="2020-01-06T02:33:00Z">
                  <w:rPr>
                    <w:rFonts w:ascii="Calibri" w:hAnsi="Calibri"/>
                    <w:color w:val="000000"/>
                    <w:sz w:val="18"/>
                    <w:szCs w:val="18"/>
                  </w:rPr>
                </w:rPrChange>
              </w:rPr>
            </w:pPr>
            <w:r w:rsidRPr="0036314C">
              <w:rPr>
                <w:color w:val="000000"/>
                <w:sz w:val="18"/>
                <w:szCs w:val="18"/>
                <w:rPrChange w:id="5049" w:author="Gary Sullivan" w:date="2020-01-06T02:33:00Z">
                  <w:rPr>
                    <w:rFonts w:ascii="Calibri" w:hAnsi="Calibri"/>
                    <w:color w:val="000000"/>
                    <w:sz w:val="18"/>
                    <w:szCs w:val="18"/>
                  </w:rPr>
                </w:rPrChange>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Pr="0036314C" w:rsidRDefault="00681606" w:rsidP="002C3012">
            <w:pPr>
              <w:keepNext/>
              <w:keepLines/>
              <w:tabs>
                <w:tab w:val="clear" w:pos="360"/>
              </w:tabs>
              <w:overflowPunct/>
              <w:autoSpaceDE/>
              <w:adjustRightInd/>
              <w:spacing w:before="0"/>
              <w:jc w:val="center"/>
              <w:rPr>
                <w:color w:val="000000"/>
                <w:sz w:val="18"/>
                <w:szCs w:val="18"/>
                <w:rPrChange w:id="5050" w:author="Gary Sullivan" w:date="2020-01-06T02:33:00Z">
                  <w:rPr>
                    <w:rFonts w:ascii="Calibri" w:hAnsi="Calibri"/>
                    <w:color w:val="000000"/>
                    <w:sz w:val="18"/>
                    <w:szCs w:val="18"/>
                  </w:rPr>
                </w:rPrChange>
              </w:rPr>
            </w:pPr>
            <w:r w:rsidRPr="0036314C">
              <w:rPr>
                <w:color w:val="000000"/>
                <w:sz w:val="18"/>
                <w:szCs w:val="18"/>
                <w:rPrChange w:id="5051" w:author="Gary Sullivan" w:date="2020-01-06T02:33:00Z">
                  <w:rPr>
                    <w:rFonts w:ascii="Calibri" w:hAnsi="Calibri"/>
                    <w:color w:val="000000"/>
                    <w:sz w:val="18"/>
                    <w:szCs w:val="18"/>
                  </w:rPr>
                </w:rPrChange>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Pr="0036314C" w:rsidRDefault="00681606" w:rsidP="00E95CC2">
            <w:pPr>
              <w:keepNext/>
              <w:keepLines/>
              <w:tabs>
                <w:tab w:val="clear" w:pos="360"/>
              </w:tabs>
              <w:overflowPunct/>
              <w:autoSpaceDE/>
              <w:adjustRightInd/>
              <w:spacing w:before="0"/>
              <w:jc w:val="center"/>
              <w:rPr>
                <w:color w:val="000000"/>
                <w:sz w:val="18"/>
                <w:szCs w:val="18"/>
                <w:rPrChange w:id="5052" w:author="Gary Sullivan" w:date="2020-01-06T02:33:00Z">
                  <w:rPr>
                    <w:rFonts w:ascii="Calibri" w:hAnsi="Calibri"/>
                    <w:color w:val="000000"/>
                    <w:sz w:val="18"/>
                    <w:szCs w:val="18"/>
                  </w:rPr>
                </w:rPrChange>
              </w:rPr>
            </w:pPr>
            <w:r w:rsidRPr="0036314C">
              <w:rPr>
                <w:color w:val="000000"/>
                <w:sz w:val="18"/>
                <w:szCs w:val="18"/>
                <w:rPrChange w:id="5053" w:author="Gary Sullivan" w:date="2020-01-06T02:33:00Z">
                  <w:rPr>
                    <w:rFonts w:ascii="Calibri" w:hAnsi="Calibri"/>
                    <w:color w:val="000000"/>
                    <w:sz w:val="18"/>
                    <w:szCs w:val="18"/>
                  </w:rPr>
                </w:rPrChange>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Pr="0036314C" w:rsidRDefault="00681606" w:rsidP="003C438C">
            <w:pPr>
              <w:keepNext/>
              <w:keepLines/>
              <w:tabs>
                <w:tab w:val="clear" w:pos="360"/>
              </w:tabs>
              <w:overflowPunct/>
              <w:autoSpaceDE/>
              <w:adjustRightInd/>
              <w:spacing w:before="0"/>
              <w:jc w:val="center"/>
              <w:rPr>
                <w:color w:val="000000"/>
                <w:sz w:val="18"/>
                <w:szCs w:val="18"/>
                <w:rPrChange w:id="5054" w:author="Gary Sullivan" w:date="2020-01-06T02:33:00Z">
                  <w:rPr>
                    <w:rFonts w:ascii="Calibri" w:hAnsi="Calibri"/>
                    <w:color w:val="000000"/>
                    <w:sz w:val="18"/>
                    <w:szCs w:val="18"/>
                  </w:rPr>
                </w:rPrChange>
              </w:rPr>
            </w:pPr>
            <w:proofErr w:type="spellStart"/>
            <w:r w:rsidRPr="0036314C">
              <w:rPr>
                <w:color w:val="000000"/>
                <w:sz w:val="18"/>
                <w:szCs w:val="18"/>
                <w:rPrChange w:id="5055" w:author="Gary Sullivan" w:date="2020-01-06T02:33:00Z">
                  <w:rPr>
                    <w:rFonts w:ascii="Calibri" w:hAnsi="Calibri"/>
                    <w:color w:val="000000"/>
                    <w:sz w:val="18"/>
                    <w:szCs w:val="18"/>
                  </w:rPr>
                </w:rPrChange>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Pr="0036314C" w:rsidRDefault="00681606" w:rsidP="00552C0F">
            <w:pPr>
              <w:keepNext/>
              <w:keepLines/>
              <w:tabs>
                <w:tab w:val="clear" w:pos="360"/>
              </w:tabs>
              <w:overflowPunct/>
              <w:autoSpaceDE/>
              <w:adjustRightInd/>
              <w:spacing w:before="0"/>
              <w:jc w:val="center"/>
              <w:rPr>
                <w:color w:val="000000"/>
                <w:sz w:val="18"/>
                <w:szCs w:val="18"/>
                <w:rPrChange w:id="5056" w:author="Gary Sullivan" w:date="2020-01-06T02:33:00Z">
                  <w:rPr>
                    <w:rFonts w:ascii="Calibri" w:hAnsi="Calibri"/>
                    <w:color w:val="000000"/>
                    <w:sz w:val="18"/>
                    <w:szCs w:val="18"/>
                  </w:rPr>
                </w:rPrChange>
              </w:rPr>
            </w:pPr>
            <w:r w:rsidRPr="0036314C">
              <w:rPr>
                <w:color w:val="000000"/>
                <w:sz w:val="18"/>
                <w:szCs w:val="18"/>
                <w:rPrChange w:id="5057" w:author="Gary Sullivan" w:date="2020-01-06T02:33:00Z">
                  <w:rPr>
                    <w:rFonts w:ascii="Calibri" w:hAnsi="Calibri"/>
                    <w:color w:val="000000"/>
                    <w:sz w:val="18"/>
                    <w:szCs w:val="18"/>
                  </w:rPr>
                </w:rPrChange>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058" w:author="Gary Sullivan" w:date="2020-01-06T02:33:00Z">
                  <w:rPr>
                    <w:rFonts w:ascii="Calibri" w:hAnsi="Calibri"/>
                    <w:color w:val="000000"/>
                    <w:sz w:val="18"/>
                    <w:szCs w:val="18"/>
                  </w:rPr>
                </w:rPrChange>
              </w:rPr>
            </w:pPr>
            <w:r w:rsidRPr="0036314C">
              <w:rPr>
                <w:color w:val="000000"/>
                <w:sz w:val="18"/>
                <w:szCs w:val="18"/>
                <w:rPrChange w:id="5059" w:author="Gary Sullivan" w:date="2020-01-06T02:33:00Z">
                  <w:rPr>
                    <w:rFonts w:ascii="Calibri" w:hAnsi="Calibri"/>
                    <w:color w:val="000000"/>
                    <w:sz w:val="18"/>
                    <w:szCs w:val="18"/>
                  </w:rPr>
                </w:rPrChange>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060" w:author="Gary Sullivan" w:date="2020-01-06T02:33:00Z">
                  <w:rPr>
                    <w:rFonts w:ascii="Calibri" w:hAnsi="Calibri"/>
                    <w:color w:val="000000"/>
                    <w:sz w:val="18"/>
                    <w:szCs w:val="18"/>
                  </w:rPr>
                </w:rPrChange>
              </w:rPr>
            </w:pPr>
            <w:r w:rsidRPr="0036314C">
              <w:rPr>
                <w:color w:val="000000"/>
                <w:sz w:val="18"/>
                <w:szCs w:val="18"/>
                <w:rPrChange w:id="5061" w:author="Gary Sullivan" w:date="2020-01-06T02:33:00Z">
                  <w:rPr>
                    <w:rFonts w:ascii="Calibri" w:hAnsi="Calibri"/>
                    <w:color w:val="000000"/>
                    <w:sz w:val="18"/>
                    <w:szCs w:val="18"/>
                  </w:rPr>
                </w:rPrChange>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062" w:author="Gary Sullivan" w:date="2020-01-06T02:33:00Z">
                  <w:rPr>
                    <w:rFonts w:ascii="Calibri" w:hAnsi="Calibri"/>
                    <w:color w:val="000000"/>
                    <w:sz w:val="18"/>
                    <w:szCs w:val="18"/>
                  </w:rPr>
                </w:rPrChange>
              </w:rPr>
            </w:pPr>
            <w:r w:rsidRPr="0036314C">
              <w:rPr>
                <w:color w:val="000000"/>
                <w:sz w:val="18"/>
                <w:szCs w:val="18"/>
                <w:rPrChange w:id="5063" w:author="Gary Sullivan" w:date="2020-01-06T02:33:00Z">
                  <w:rPr>
                    <w:rFonts w:ascii="Calibri" w:hAnsi="Calibri"/>
                    <w:color w:val="000000"/>
                    <w:sz w:val="18"/>
                    <w:szCs w:val="18"/>
                  </w:rPr>
                </w:rPrChange>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064" w:author="Gary Sullivan" w:date="2020-01-06T02:33:00Z">
                  <w:rPr>
                    <w:rFonts w:ascii="Calibri" w:hAnsi="Calibri"/>
                    <w:color w:val="000000"/>
                    <w:sz w:val="18"/>
                    <w:szCs w:val="18"/>
                  </w:rPr>
                </w:rPrChange>
              </w:rPr>
            </w:pPr>
            <w:proofErr w:type="spellStart"/>
            <w:r w:rsidRPr="0036314C">
              <w:rPr>
                <w:color w:val="000000"/>
                <w:sz w:val="18"/>
                <w:szCs w:val="18"/>
                <w:rPrChange w:id="5065" w:author="Gary Sullivan" w:date="2020-01-06T02:33:00Z">
                  <w:rPr>
                    <w:rFonts w:ascii="Calibri" w:hAnsi="Calibri"/>
                    <w:color w:val="000000"/>
                    <w:sz w:val="18"/>
                    <w:szCs w:val="18"/>
                  </w:rPr>
                </w:rPrChange>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Pr="0036314C" w:rsidRDefault="00681606" w:rsidP="00417B54">
            <w:pPr>
              <w:keepNext/>
              <w:keepLines/>
              <w:tabs>
                <w:tab w:val="clear" w:pos="360"/>
              </w:tabs>
              <w:overflowPunct/>
              <w:autoSpaceDE/>
              <w:adjustRightInd/>
              <w:spacing w:before="0"/>
              <w:jc w:val="center"/>
              <w:rPr>
                <w:color w:val="000000"/>
                <w:sz w:val="18"/>
                <w:szCs w:val="18"/>
                <w:rPrChange w:id="5066" w:author="Gary Sullivan" w:date="2020-01-06T02:33:00Z">
                  <w:rPr>
                    <w:rFonts w:ascii="Calibri" w:hAnsi="Calibri"/>
                    <w:color w:val="000000"/>
                    <w:sz w:val="18"/>
                    <w:szCs w:val="18"/>
                  </w:rPr>
                </w:rPrChange>
              </w:rPr>
            </w:pPr>
            <w:r w:rsidRPr="0036314C">
              <w:rPr>
                <w:color w:val="000000"/>
                <w:sz w:val="18"/>
                <w:szCs w:val="18"/>
                <w:rPrChange w:id="5067" w:author="Gary Sullivan" w:date="2020-01-06T02:33:00Z">
                  <w:rPr>
                    <w:rFonts w:ascii="Calibri" w:hAnsi="Calibri"/>
                    <w:color w:val="000000"/>
                    <w:sz w:val="18"/>
                    <w:szCs w:val="18"/>
                  </w:rPr>
                </w:rPrChange>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5068" w:author="Gary Sullivan" w:date="2020-01-06T02:33:00Z">
                  <w:rPr>
                    <w:rFonts w:ascii="Calibri" w:hAnsi="Calibri"/>
                    <w:color w:val="000000"/>
                    <w:sz w:val="18"/>
                    <w:szCs w:val="18"/>
                  </w:rPr>
                </w:rPrChange>
              </w:rPr>
              <w:pPrChange w:id="5069" w:author="Gary Sullivan" w:date="2020-01-06T02:33:00Z">
                <w:pPr>
                  <w:keepNext/>
                  <w:keepLines/>
                  <w:tabs>
                    <w:tab w:val="clear" w:pos="360"/>
                  </w:tabs>
                  <w:overflowPunct/>
                  <w:autoSpaceDE/>
                  <w:adjustRightInd/>
                  <w:spacing w:before="0"/>
                  <w:jc w:val="center"/>
                </w:pPr>
              </w:pPrChange>
            </w:pPr>
            <w:r w:rsidRPr="0036314C">
              <w:rPr>
                <w:color w:val="000000"/>
                <w:sz w:val="18"/>
                <w:szCs w:val="18"/>
                <w:rPrChange w:id="5070" w:author="Gary Sullivan" w:date="2020-01-06T02:33:00Z">
                  <w:rPr>
                    <w:rFonts w:ascii="Calibri" w:hAnsi="Calibri"/>
                    <w:color w:val="000000"/>
                    <w:sz w:val="18"/>
                    <w:szCs w:val="18"/>
                  </w:rPr>
                </w:rPrChange>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5071" w:author="Gary Sullivan" w:date="2020-01-06T02:33:00Z">
                  <w:rPr>
                    <w:rFonts w:ascii="Calibri" w:hAnsi="Calibri"/>
                    <w:color w:val="000000"/>
                    <w:sz w:val="18"/>
                    <w:szCs w:val="18"/>
                  </w:rPr>
                </w:rPrChange>
              </w:rPr>
              <w:pPrChange w:id="5072" w:author="Gary Sullivan" w:date="2020-01-06T02:33:00Z">
                <w:pPr>
                  <w:keepNext/>
                  <w:keepLines/>
                  <w:tabs>
                    <w:tab w:val="clear" w:pos="360"/>
                  </w:tabs>
                  <w:overflowPunct/>
                  <w:autoSpaceDE/>
                  <w:adjustRightInd/>
                  <w:spacing w:before="0"/>
                  <w:jc w:val="center"/>
                </w:pPr>
              </w:pPrChange>
            </w:pPr>
            <w:r w:rsidRPr="0036314C">
              <w:rPr>
                <w:color w:val="000000"/>
                <w:sz w:val="18"/>
                <w:szCs w:val="18"/>
                <w:rPrChange w:id="5073" w:author="Gary Sullivan" w:date="2020-01-06T02:33:00Z">
                  <w:rPr>
                    <w:rFonts w:ascii="Calibri" w:hAnsi="Calibri"/>
                    <w:color w:val="000000"/>
                    <w:sz w:val="18"/>
                    <w:szCs w:val="18"/>
                  </w:rPr>
                </w:rPrChange>
              </w:rPr>
              <w:t>Dec</w:t>
            </w:r>
          </w:p>
        </w:tc>
      </w:tr>
      <w:tr w:rsidR="00681606" w:rsidRPr="0036314C"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074" w:author="Gary Sullivan" w:date="2020-01-06T02:33:00Z">
                  <w:rPr>
                    <w:rFonts w:ascii="Calibri" w:hAnsi="Calibri"/>
                    <w:b/>
                    <w:bCs/>
                    <w:color w:val="000000"/>
                    <w:sz w:val="18"/>
                    <w:szCs w:val="18"/>
                  </w:rPr>
                </w:rPrChange>
              </w:rPr>
            </w:pPr>
            <w:r w:rsidRPr="0036314C">
              <w:rPr>
                <w:b/>
                <w:bCs/>
                <w:color w:val="000000"/>
                <w:sz w:val="18"/>
                <w:szCs w:val="18"/>
                <w:rPrChange w:id="5075" w:author="Gary Sullivan" w:date="2020-01-06T02:33:00Z">
                  <w:rPr>
                    <w:rFonts w:ascii="Calibri" w:hAnsi="Calibri"/>
                    <w:b/>
                    <w:bCs/>
                    <w:color w:val="000000"/>
                    <w:sz w:val="18"/>
                    <w:szCs w:val="18"/>
                  </w:rPr>
                </w:rPrChange>
              </w:rPr>
              <w:t>CE7-2.1</w:t>
            </w:r>
          </w:p>
        </w:tc>
        <w:tc>
          <w:tcPr>
            <w:tcW w:w="342" w:type="pct"/>
            <w:shd w:val="clear" w:color="auto" w:fill="FFFFFF"/>
            <w:noWrap/>
            <w:vAlign w:val="center"/>
            <w:hideMark/>
          </w:tcPr>
          <w:p w14:paraId="111CEB64"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076" w:author="Gary Sullivan" w:date="2020-01-06T02:33:00Z">
                  <w:rPr>
                    <w:rFonts w:ascii="Calibri" w:hAnsi="Calibri"/>
                    <w:color w:val="000000"/>
                    <w:sz w:val="18"/>
                    <w:szCs w:val="18"/>
                  </w:rPr>
                </w:rPrChange>
              </w:rPr>
            </w:pPr>
            <w:r w:rsidRPr="0036314C">
              <w:rPr>
                <w:color w:val="000000"/>
                <w:sz w:val="18"/>
                <w:szCs w:val="18"/>
                <w:rPrChange w:id="5077" w:author="Gary Sullivan" w:date="2020-01-06T02:33:00Z">
                  <w:rPr>
                    <w:rFonts w:ascii="Calibri" w:hAnsi="Calibri" w:cs="Calibri"/>
                    <w:color w:val="000000"/>
                    <w:sz w:val="18"/>
                    <w:szCs w:val="18"/>
                  </w:rPr>
                </w:rPrChange>
              </w:rPr>
              <w:t>0.00%</w:t>
            </w:r>
          </w:p>
        </w:tc>
        <w:tc>
          <w:tcPr>
            <w:tcW w:w="341" w:type="pct"/>
            <w:shd w:val="clear" w:color="auto" w:fill="FFFFFF"/>
            <w:noWrap/>
            <w:vAlign w:val="center"/>
            <w:hideMark/>
          </w:tcPr>
          <w:p w14:paraId="1D7F0EB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078" w:author="Gary Sullivan" w:date="2020-01-06T02:33:00Z">
                  <w:rPr>
                    <w:rFonts w:ascii="Calibri" w:hAnsi="Calibri"/>
                    <w:color w:val="000000"/>
                    <w:sz w:val="18"/>
                    <w:szCs w:val="18"/>
                  </w:rPr>
                </w:rPrChange>
              </w:rPr>
            </w:pPr>
            <w:r w:rsidRPr="0036314C">
              <w:rPr>
                <w:color w:val="000000"/>
                <w:sz w:val="18"/>
                <w:szCs w:val="18"/>
                <w:rPrChange w:id="5079" w:author="Gary Sullivan" w:date="2020-01-06T02:33:00Z">
                  <w:rPr>
                    <w:rFonts w:ascii="Calibri" w:hAnsi="Calibri" w:cs="Calibri"/>
                    <w:color w:val="000000"/>
                    <w:sz w:val="18"/>
                    <w:szCs w:val="18"/>
                  </w:rPr>
                </w:rPrChange>
              </w:rPr>
              <w:t>-0.01%</w:t>
            </w:r>
          </w:p>
        </w:tc>
        <w:tc>
          <w:tcPr>
            <w:tcW w:w="341" w:type="pct"/>
            <w:shd w:val="clear" w:color="auto" w:fill="FFFFFF"/>
            <w:noWrap/>
            <w:vAlign w:val="center"/>
            <w:hideMark/>
          </w:tcPr>
          <w:p w14:paraId="2E64FDA4"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080" w:author="Gary Sullivan" w:date="2020-01-06T02:33:00Z">
                  <w:rPr>
                    <w:rFonts w:ascii="Calibri" w:hAnsi="Calibri"/>
                    <w:color w:val="000000"/>
                    <w:sz w:val="18"/>
                    <w:szCs w:val="18"/>
                  </w:rPr>
                </w:rPrChange>
              </w:rPr>
            </w:pPr>
            <w:r w:rsidRPr="0036314C">
              <w:rPr>
                <w:color w:val="000000"/>
                <w:sz w:val="18"/>
                <w:szCs w:val="18"/>
                <w:rPrChange w:id="5081" w:author="Gary Sullivan" w:date="2020-01-06T02:33:00Z">
                  <w:rPr>
                    <w:rFonts w:ascii="Calibri" w:hAnsi="Calibri" w:cs="Calibri"/>
                    <w:color w:val="000000"/>
                    <w:sz w:val="18"/>
                    <w:szCs w:val="18"/>
                  </w:rPr>
                </w:rPrChange>
              </w:rPr>
              <w:t>0.00%</w:t>
            </w:r>
          </w:p>
        </w:tc>
        <w:tc>
          <w:tcPr>
            <w:tcW w:w="275" w:type="pct"/>
            <w:shd w:val="clear" w:color="auto" w:fill="FFFFFF"/>
            <w:noWrap/>
            <w:vAlign w:val="center"/>
            <w:hideMark/>
          </w:tcPr>
          <w:p w14:paraId="73635105"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082" w:author="Gary Sullivan" w:date="2020-01-06T02:33:00Z">
                  <w:rPr>
                    <w:rFonts w:ascii="Calibri" w:hAnsi="Calibri"/>
                    <w:color w:val="000000"/>
                    <w:sz w:val="18"/>
                    <w:szCs w:val="18"/>
                  </w:rPr>
                </w:rPrChange>
              </w:rPr>
            </w:pPr>
            <w:r w:rsidRPr="0036314C">
              <w:rPr>
                <w:color w:val="000000"/>
                <w:sz w:val="18"/>
                <w:szCs w:val="18"/>
                <w:rPrChange w:id="5083" w:author="Gary Sullivan" w:date="2020-01-06T02:33:00Z">
                  <w:rPr>
                    <w:rFonts w:ascii="Calibri" w:hAnsi="Calibri" w:cs="Calibri"/>
                    <w:color w:val="000000"/>
                    <w:sz w:val="18"/>
                    <w:szCs w:val="18"/>
                  </w:rPr>
                </w:rPrChange>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084" w:author="Gary Sullivan" w:date="2020-01-06T02:33:00Z">
                  <w:rPr>
                    <w:rFonts w:ascii="Calibri" w:hAnsi="Calibri"/>
                    <w:color w:val="000000"/>
                    <w:sz w:val="18"/>
                    <w:szCs w:val="18"/>
                  </w:rPr>
                </w:rPrChange>
              </w:rPr>
            </w:pPr>
            <w:r w:rsidRPr="0036314C">
              <w:rPr>
                <w:color w:val="000000"/>
                <w:sz w:val="18"/>
                <w:szCs w:val="18"/>
                <w:rPrChange w:id="5085" w:author="Gary Sullivan" w:date="2020-01-06T02:33:00Z">
                  <w:rPr>
                    <w:rFonts w:ascii="Calibri" w:hAnsi="Calibri" w:cs="Calibri"/>
                    <w:color w:val="000000"/>
                    <w:sz w:val="18"/>
                    <w:szCs w:val="18"/>
                  </w:rPr>
                </w:rPrChange>
              </w:rPr>
              <w:t>100%</w:t>
            </w:r>
          </w:p>
        </w:tc>
        <w:tc>
          <w:tcPr>
            <w:tcW w:w="316" w:type="pct"/>
            <w:shd w:val="clear" w:color="auto" w:fill="FFFFFF"/>
            <w:noWrap/>
            <w:vAlign w:val="center"/>
          </w:tcPr>
          <w:p w14:paraId="52A79DE8"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086" w:author="Gary Sullivan" w:date="2020-01-06T02:33:00Z">
                  <w:rPr>
                    <w:rFonts w:ascii="Calibri" w:hAnsi="Calibri"/>
                    <w:color w:val="000000"/>
                    <w:sz w:val="18"/>
                    <w:szCs w:val="18"/>
                  </w:rPr>
                </w:rPrChange>
              </w:rPr>
            </w:pPr>
          </w:p>
        </w:tc>
        <w:tc>
          <w:tcPr>
            <w:tcW w:w="316" w:type="pct"/>
            <w:shd w:val="clear" w:color="auto" w:fill="FFFFFF"/>
            <w:noWrap/>
            <w:vAlign w:val="center"/>
          </w:tcPr>
          <w:p w14:paraId="0361B4D6"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087" w:author="Gary Sullivan" w:date="2020-01-06T02:33:00Z">
                  <w:rPr>
                    <w:rFonts w:ascii="Calibri" w:hAnsi="Calibri"/>
                    <w:color w:val="000000"/>
                    <w:sz w:val="18"/>
                    <w:szCs w:val="18"/>
                  </w:rPr>
                </w:rPrChange>
              </w:rPr>
            </w:pPr>
          </w:p>
        </w:tc>
        <w:tc>
          <w:tcPr>
            <w:tcW w:w="316" w:type="pct"/>
            <w:shd w:val="clear" w:color="auto" w:fill="FFFFFF"/>
            <w:noWrap/>
            <w:vAlign w:val="center"/>
          </w:tcPr>
          <w:p w14:paraId="56632A44"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088" w:author="Gary Sullivan" w:date="2020-01-06T02:33:00Z">
                  <w:rPr>
                    <w:rFonts w:ascii="Calibri" w:hAnsi="Calibri"/>
                    <w:color w:val="000000"/>
                    <w:sz w:val="18"/>
                    <w:szCs w:val="18"/>
                  </w:rPr>
                </w:rPrChange>
              </w:rPr>
            </w:pPr>
          </w:p>
        </w:tc>
        <w:tc>
          <w:tcPr>
            <w:tcW w:w="283" w:type="pct"/>
            <w:shd w:val="clear" w:color="auto" w:fill="FFFFFF"/>
            <w:noWrap/>
            <w:vAlign w:val="center"/>
          </w:tcPr>
          <w:p w14:paraId="35595935"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089" w:author="Gary Sullivan" w:date="2020-01-06T02:33:00Z">
                  <w:rPr>
                    <w:rFonts w:ascii="Calibri" w:hAnsi="Calibri"/>
                    <w:color w:val="000000"/>
                    <w:sz w:val="18"/>
                    <w:szCs w:val="18"/>
                  </w:rPr>
                </w:rPrChange>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090" w:author="Gary Sullivan" w:date="2020-01-06T02:33:00Z">
                  <w:rPr>
                    <w:rFonts w:ascii="Calibri" w:hAnsi="Calibri"/>
                    <w:color w:val="000000"/>
                    <w:sz w:val="18"/>
                    <w:szCs w:val="18"/>
                  </w:rPr>
                </w:rPrChange>
              </w:rPr>
            </w:pPr>
          </w:p>
        </w:tc>
        <w:tc>
          <w:tcPr>
            <w:tcW w:w="329" w:type="pct"/>
            <w:shd w:val="clear" w:color="auto" w:fill="FFFFFF"/>
            <w:noWrap/>
            <w:vAlign w:val="center"/>
            <w:hideMark/>
          </w:tcPr>
          <w:p w14:paraId="45A52C88"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091" w:author="Gary Sullivan" w:date="2020-01-06T02:33:00Z">
                  <w:rPr>
                    <w:rFonts w:ascii="Calibri" w:hAnsi="Calibri"/>
                    <w:color w:val="000000"/>
                    <w:sz w:val="18"/>
                    <w:szCs w:val="18"/>
                  </w:rPr>
                </w:rPrChange>
              </w:rPr>
            </w:pPr>
            <w:r w:rsidRPr="0036314C">
              <w:rPr>
                <w:color w:val="000000"/>
                <w:sz w:val="18"/>
                <w:szCs w:val="18"/>
                <w:rPrChange w:id="5092" w:author="Gary Sullivan" w:date="2020-01-06T02:33:00Z">
                  <w:rPr>
                    <w:rFonts w:ascii="Calibri" w:hAnsi="Calibri" w:cs="Calibri"/>
                    <w:color w:val="000000"/>
                    <w:sz w:val="18"/>
                    <w:szCs w:val="18"/>
                  </w:rPr>
                </w:rPrChange>
              </w:rPr>
              <w:t>0.00%</w:t>
            </w:r>
          </w:p>
        </w:tc>
        <w:tc>
          <w:tcPr>
            <w:tcW w:w="328" w:type="pct"/>
            <w:shd w:val="clear" w:color="auto" w:fill="FFFFFF"/>
            <w:noWrap/>
            <w:vAlign w:val="center"/>
            <w:hideMark/>
          </w:tcPr>
          <w:p w14:paraId="6CAA4495"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093" w:author="Gary Sullivan" w:date="2020-01-06T02:33:00Z">
                  <w:rPr>
                    <w:rFonts w:ascii="Calibri" w:hAnsi="Calibri"/>
                    <w:color w:val="000000"/>
                    <w:sz w:val="18"/>
                    <w:szCs w:val="18"/>
                  </w:rPr>
                </w:rPrChange>
              </w:rPr>
            </w:pPr>
            <w:r w:rsidRPr="0036314C">
              <w:rPr>
                <w:color w:val="000000"/>
                <w:sz w:val="18"/>
                <w:szCs w:val="18"/>
                <w:rPrChange w:id="5094" w:author="Gary Sullivan" w:date="2020-01-06T02:33:00Z">
                  <w:rPr>
                    <w:rFonts w:ascii="Calibri" w:hAnsi="Calibri" w:cs="Calibri"/>
                    <w:color w:val="000000"/>
                    <w:sz w:val="18"/>
                    <w:szCs w:val="18"/>
                  </w:rPr>
                </w:rPrChange>
              </w:rPr>
              <w:t>0.00%</w:t>
            </w:r>
          </w:p>
        </w:tc>
        <w:tc>
          <w:tcPr>
            <w:tcW w:w="328" w:type="pct"/>
            <w:shd w:val="clear" w:color="auto" w:fill="FFFFFF"/>
            <w:noWrap/>
            <w:vAlign w:val="center"/>
            <w:hideMark/>
          </w:tcPr>
          <w:p w14:paraId="5B15E68A"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095" w:author="Gary Sullivan" w:date="2020-01-06T02:33:00Z">
                  <w:rPr>
                    <w:rFonts w:ascii="Calibri" w:hAnsi="Calibri"/>
                    <w:color w:val="000000"/>
                    <w:sz w:val="18"/>
                    <w:szCs w:val="18"/>
                  </w:rPr>
                </w:rPrChange>
              </w:rPr>
              <w:pPrChange w:id="5096"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097" w:author="Gary Sullivan" w:date="2020-01-06T02:33:00Z">
                  <w:rPr>
                    <w:rFonts w:ascii="Calibri" w:hAnsi="Calibri" w:cs="Calibri"/>
                    <w:color w:val="000000"/>
                    <w:sz w:val="18"/>
                    <w:szCs w:val="18"/>
                  </w:rPr>
                </w:rPrChange>
              </w:rPr>
              <w:t>-0.01%</w:t>
            </w:r>
          </w:p>
        </w:tc>
        <w:tc>
          <w:tcPr>
            <w:tcW w:w="264" w:type="pct"/>
            <w:shd w:val="clear" w:color="auto" w:fill="FFFFFF"/>
            <w:noWrap/>
            <w:vAlign w:val="center"/>
            <w:hideMark/>
          </w:tcPr>
          <w:p w14:paraId="723A10E0"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098" w:author="Gary Sullivan" w:date="2020-01-06T02:33:00Z">
                  <w:rPr>
                    <w:rFonts w:ascii="Calibri" w:hAnsi="Calibri"/>
                    <w:color w:val="000000"/>
                    <w:sz w:val="18"/>
                    <w:szCs w:val="18"/>
                  </w:rPr>
                </w:rPrChange>
              </w:rPr>
              <w:pPrChange w:id="5099"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100" w:author="Gary Sullivan" w:date="2020-01-06T02:33:00Z">
                  <w:rPr>
                    <w:rFonts w:ascii="Calibri" w:hAnsi="Calibri" w:cs="Calibri"/>
                    <w:color w:val="000000"/>
                    <w:sz w:val="18"/>
                    <w:szCs w:val="18"/>
                  </w:rPr>
                </w:rPrChange>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101" w:author="Gary Sullivan" w:date="2020-01-06T02:33:00Z">
                  <w:rPr>
                    <w:rFonts w:ascii="Calibri" w:hAnsi="Calibri"/>
                    <w:color w:val="000000"/>
                    <w:sz w:val="18"/>
                    <w:szCs w:val="18"/>
                  </w:rPr>
                </w:rPrChange>
              </w:rPr>
              <w:pPrChange w:id="5102"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103" w:author="Gary Sullivan" w:date="2020-01-06T02:33:00Z">
                  <w:rPr>
                    <w:rFonts w:ascii="Calibri" w:hAnsi="Calibri" w:cs="Calibri"/>
                    <w:color w:val="000000"/>
                    <w:sz w:val="18"/>
                    <w:szCs w:val="18"/>
                  </w:rPr>
                </w:rPrChange>
              </w:rPr>
              <w:t>96%</w:t>
            </w:r>
          </w:p>
        </w:tc>
      </w:tr>
      <w:tr w:rsidR="00681606" w:rsidRPr="0036314C"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104" w:author="Gary Sullivan" w:date="2020-01-06T02:33:00Z">
                  <w:rPr>
                    <w:rFonts w:ascii="Calibri" w:hAnsi="Calibri"/>
                    <w:b/>
                    <w:bCs/>
                    <w:color w:val="000000"/>
                    <w:sz w:val="18"/>
                    <w:szCs w:val="18"/>
                  </w:rPr>
                </w:rPrChange>
              </w:rPr>
            </w:pPr>
            <w:r w:rsidRPr="0036314C">
              <w:rPr>
                <w:b/>
                <w:bCs/>
                <w:color w:val="000000"/>
                <w:sz w:val="18"/>
                <w:szCs w:val="18"/>
                <w:rPrChange w:id="5105" w:author="Gary Sullivan" w:date="2020-01-06T02:33:00Z">
                  <w:rPr>
                    <w:rFonts w:ascii="Calibri" w:hAnsi="Calibri"/>
                    <w:b/>
                    <w:bCs/>
                    <w:color w:val="000000"/>
                    <w:sz w:val="18"/>
                    <w:szCs w:val="18"/>
                  </w:rPr>
                </w:rPrChange>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106" w:author="Gary Sullivan" w:date="2020-01-06T02:33:00Z">
                  <w:rPr>
                    <w:rFonts w:ascii="Calibri" w:hAnsi="Calibri"/>
                    <w:color w:val="000000"/>
                    <w:sz w:val="18"/>
                    <w:szCs w:val="18"/>
                  </w:rPr>
                </w:rPrChange>
              </w:rPr>
            </w:pPr>
            <w:r w:rsidRPr="0036314C">
              <w:rPr>
                <w:color w:val="000000"/>
                <w:sz w:val="18"/>
                <w:szCs w:val="18"/>
                <w:rPrChange w:id="5107" w:author="Gary Sullivan" w:date="2020-01-06T02:33:00Z">
                  <w:rPr>
                    <w:rFonts w:ascii="Calibri" w:hAnsi="Calibri"/>
                    <w:color w:val="000000"/>
                    <w:sz w:val="18"/>
                    <w:szCs w:val="18"/>
                  </w:rPr>
                </w:rPrChange>
              </w:rPr>
              <w:t>0.07%</w:t>
            </w:r>
          </w:p>
        </w:tc>
        <w:tc>
          <w:tcPr>
            <w:tcW w:w="341" w:type="pct"/>
            <w:shd w:val="clear" w:color="auto" w:fill="FFFFFF"/>
            <w:noWrap/>
            <w:vAlign w:val="center"/>
            <w:hideMark/>
          </w:tcPr>
          <w:p w14:paraId="38F2034B"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108" w:author="Gary Sullivan" w:date="2020-01-06T02:33:00Z">
                  <w:rPr>
                    <w:rFonts w:ascii="Calibri" w:hAnsi="Calibri"/>
                    <w:color w:val="000000"/>
                    <w:sz w:val="18"/>
                    <w:szCs w:val="18"/>
                  </w:rPr>
                </w:rPrChange>
              </w:rPr>
            </w:pPr>
            <w:r w:rsidRPr="0036314C">
              <w:rPr>
                <w:color w:val="000000"/>
                <w:sz w:val="18"/>
                <w:szCs w:val="18"/>
                <w:rPrChange w:id="5109" w:author="Gary Sullivan" w:date="2020-01-06T02:33:00Z">
                  <w:rPr>
                    <w:rFonts w:ascii="Calibri" w:hAnsi="Calibri"/>
                    <w:color w:val="000000"/>
                    <w:sz w:val="18"/>
                    <w:szCs w:val="18"/>
                  </w:rPr>
                </w:rPrChange>
              </w:rPr>
              <w:t>0.02%</w:t>
            </w:r>
          </w:p>
        </w:tc>
        <w:tc>
          <w:tcPr>
            <w:tcW w:w="341" w:type="pct"/>
            <w:shd w:val="clear" w:color="auto" w:fill="FFFFFF"/>
            <w:noWrap/>
            <w:vAlign w:val="center"/>
            <w:hideMark/>
          </w:tcPr>
          <w:p w14:paraId="377521C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110" w:author="Gary Sullivan" w:date="2020-01-06T02:33:00Z">
                  <w:rPr>
                    <w:rFonts w:ascii="Calibri" w:hAnsi="Calibri"/>
                    <w:color w:val="000000"/>
                    <w:sz w:val="18"/>
                    <w:szCs w:val="18"/>
                  </w:rPr>
                </w:rPrChange>
              </w:rPr>
            </w:pPr>
            <w:r w:rsidRPr="0036314C">
              <w:rPr>
                <w:color w:val="000000"/>
                <w:sz w:val="18"/>
                <w:szCs w:val="18"/>
                <w:rPrChange w:id="5111" w:author="Gary Sullivan" w:date="2020-01-06T02:33:00Z">
                  <w:rPr>
                    <w:rFonts w:ascii="Calibri" w:hAnsi="Calibri"/>
                    <w:color w:val="000000"/>
                    <w:sz w:val="18"/>
                    <w:szCs w:val="18"/>
                  </w:rPr>
                </w:rPrChange>
              </w:rPr>
              <w:t>0.03%</w:t>
            </w:r>
          </w:p>
        </w:tc>
        <w:tc>
          <w:tcPr>
            <w:tcW w:w="275" w:type="pct"/>
            <w:shd w:val="clear" w:color="auto" w:fill="FFFFFF"/>
            <w:noWrap/>
            <w:vAlign w:val="center"/>
            <w:hideMark/>
          </w:tcPr>
          <w:p w14:paraId="239E68E0"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112" w:author="Gary Sullivan" w:date="2020-01-06T02:33:00Z">
                  <w:rPr>
                    <w:rFonts w:ascii="Calibri" w:hAnsi="Calibri"/>
                    <w:color w:val="000000"/>
                    <w:sz w:val="18"/>
                    <w:szCs w:val="18"/>
                  </w:rPr>
                </w:rPrChange>
              </w:rPr>
            </w:pPr>
            <w:r w:rsidRPr="0036314C">
              <w:rPr>
                <w:color w:val="000000"/>
                <w:sz w:val="18"/>
                <w:szCs w:val="18"/>
                <w:rPrChange w:id="5113" w:author="Gary Sullivan" w:date="2020-01-06T02:33:00Z">
                  <w:rPr>
                    <w:rFonts w:ascii="Calibri" w:hAnsi="Calibri"/>
                    <w:color w:val="000000"/>
                    <w:sz w:val="18"/>
                    <w:szCs w:val="18"/>
                  </w:rPr>
                </w:rPrChange>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114" w:author="Gary Sullivan" w:date="2020-01-06T02:33:00Z">
                  <w:rPr>
                    <w:rFonts w:ascii="Calibri" w:hAnsi="Calibri"/>
                    <w:color w:val="000000"/>
                    <w:sz w:val="18"/>
                    <w:szCs w:val="18"/>
                  </w:rPr>
                </w:rPrChange>
              </w:rPr>
            </w:pPr>
            <w:r w:rsidRPr="0036314C">
              <w:rPr>
                <w:color w:val="000000"/>
                <w:sz w:val="18"/>
                <w:szCs w:val="18"/>
                <w:rPrChange w:id="5115" w:author="Gary Sullivan" w:date="2020-01-06T02:33:00Z">
                  <w:rPr>
                    <w:rFonts w:ascii="Calibri" w:hAnsi="Calibri"/>
                    <w:color w:val="000000"/>
                    <w:sz w:val="18"/>
                    <w:szCs w:val="18"/>
                  </w:rPr>
                </w:rPrChange>
              </w:rPr>
              <w:t>99%</w:t>
            </w:r>
          </w:p>
        </w:tc>
        <w:tc>
          <w:tcPr>
            <w:tcW w:w="316" w:type="pct"/>
            <w:shd w:val="clear" w:color="auto" w:fill="FFFFFF"/>
            <w:noWrap/>
            <w:vAlign w:val="center"/>
            <w:hideMark/>
          </w:tcPr>
          <w:p w14:paraId="5EB6F0C6"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116" w:author="Gary Sullivan" w:date="2020-01-06T02:33:00Z">
                  <w:rPr>
                    <w:rFonts w:ascii="Calibri" w:hAnsi="Calibri"/>
                    <w:color w:val="000000"/>
                    <w:sz w:val="18"/>
                    <w:szCs w:val="18"/>
                  </w:rPr>
                </w:rPrChange>
              </w:rPr>
            </w:pPr>
            <w:r w:rsidRPr="0036314C">
              <w:rPr>
                <w:color w:val="000000"/>
                <w:sz w:val="18"/>
                <w:szCs w:val="18"/>
                <w:rPrChange w:id="5117" w:author="Gary Sullivan" w:date="2020-01-06T02:33:00Z">
                  <w:rPr>
                    <w:rFonts w:ascii="Calibri" w:hAnsi="Calibri" w:cs="Calibri"/>
                    <w:color w:val="000000"/>
                    <w:sz w:val="18"/>
                    <w:szCs w:val="18"/>
                  </w:rPr>
                </w:rPrChange>
              </w:rPr>
              <w:t>0.02%</w:t>
            </w:r>
          </w:p>
        </w:tc>
        <w:tc>
          <w:tcPr>
            <w:tcW w:w="316" w:type="pct"/>
            <w:shd w:val="clear" w:color="auto" w:fill="FFFFFF"/>
            <w:noWrap/>
            <w:vAlign w:val="center"/>
            <w:hideMark/>
          </w:tcPr>
          <w:p w14:paraId="2B3FD025"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118" w:author="Gary Sullivan" w:date="2020-01-06T02:33:00Z">
                  <w:rPr>
                    <w:rFonts w:ascii="Calibri" w:hAnsi="Calibri"/>
                    <w:color w:val="000000"/>
                    <w:sz w:val="18"/>
                    <w:szCs w:val="18"/>
                  </w:rPr>
                </w:rPrChange>
              </w:rPr>
            </w:pPr>
            <w:r w:rsidRPr="0036314C">
              <w:rPr>
                <w:color w:val="000000"/>
                <w:sz w:val="18"/>
                <w:szCs w:val="18"/>
                <w:rPrChange w:id="5119" w:author="Gary Sullivan" w:date="2020-01-06T02:33:00Z">
                  <w:rPr>
                    <w:rFonts w:ascii="Calibri" w:hAnsi="Calibri" w:cs="Calibri"/>
                    <w:color w:val="000000"/>
                    <w:sz w:val="18"/>
                    <w:szCs w:val="18"/>
                  </w:rPr>
                </w:rPrChange>
              </w:rPr>
              <w:t>0.01%</w:t>
            </w:r>
          </w:p>
        </w:tc>
        <w:tc>
          <w:tcPr>
            <w:tcW w:w="316" w:type="pct"/>
            <w:shd w:val="clear" w:color="auto" w:fill="FFFFFF"/>
            <w:noWrap/>
            <w:vAlign w:val="center"/>
            <w:hideMark/>
          </w:tcPr>
          <w:p w14:paraId="4A20EAB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20" w:author="Gary Sullivan" w:date="2020-01-06T02:33:00Z">
                  <w:rPr>
                    <w:rFonts w:ascii="Calibri" w:hAnsi="Calibri"/>
                    <w:color w:val="000000"/>
                    <w:sz w:val="18"/>
                    <w:szCs w:val="18"/>
                  </w:rPr>
                </w:rPrChange>
              </w:rPr>
            </w:pPr>
            <w:r w:rsidRPr="0036314C">
              <w:rPr>
                <w:color w:val="000000"/>
                <w:sz w:val="18"/>
                <w:szCs w:val="18"/>
                <w:rPrChange w:id="5121" w:author="Gary Sullivan" w:date="2020-01-06T02:33:00Z">
                  <w:rPr>
                    <w:rFonts w:ascii="Calibri" w:hAnsi="Calibri" w:cs="Calibri"/>
                    <w:color w:val="000000"/>
                    <w:sz w:val="18"/>
                    <w:szCs w:val="18"/>
                  </w:rPr>
                </w:rPrChange>
              </w:rPr>
              <w:t>0.00%</w:t>
            </w:r>
          </w:p>
        </w:tc>
        <w:tc>
          <w:tcPr>
            <w:tcW w:w="283" w:type="pct"/>
            <w:shd w:val="clear" w:color="auto" w:fill="FFFFFF"/>
            <w:noWrap/>
            <w:vAlign w:val="center"/>
            <w:hideMark/>
          </w:tcPr>
          <w:p w14:paraId="6BD94F10"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22" w:author="Gary Sullivan" w:date="2020-01-06T02:33:00Z">
                  <w:rPr>
                    <w:rFonts w:ascii="Calibri" w:hAnsi="Calibri"/>
                    <w:color w:val="000000"/>
                    <w:sz w:val="18"/>
                    <w:szCs w:val="18"/>
                  </w:rPr>
                </w:rPrChange>
              </w:rPr>
            </w:pPr>
            <w:r w:rsidRPr="0036314C">
              <w:rPr>
                <w:color w:val="000000"/>
                <w:sz w:val="18"/>
                <w:szCs w:val="18"/>
                <w:rPrChange w:id="5123" w:author="Gary Sullivan" w:date="2020-01-06T02:33:00Z">
                  <w:rPr>
                    <w:rFonts w:ascii="Calibri" w:hAnsi="Calibri" w:cs="Calibri"/>
                    <w:color w:val="000000"/>
                    <w:sz w:val="18"/>
                    <w:szCs w:val="18"/>
                  </w:rPr>
                </w:rPrChange>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24" w:author="Gary Sullivan" w:date="2020-01-06T02:33:00Z">
                  <w:rPr>
                    <w:rFonts w:ascii="Calibri" w:hAnsi="Calibri"/>
                    <w:color w:val="000000"/>
                    <w:sz w:val="18"/>
                    <w:szCs w:val="18"/>
                  </w:rPr>
                </w:rPrChange>
              </w:rPr>
            </w:pPr>
            <w:r w:rsidRPr="0036314C">
              <w:rPr>
                <w:color w:val="000000"/>
                <w:sz w:val="18"/>
                <w:szCs w:val="18"/>
                <w:rPrChange w:id="5125" w:author="Gary Sullivan" w:date="2020-01-06T02:33:00Z">
                  <w:rPr>
                    <w:rFonts w:ascii="Calibri" w:hAnsi="Calibri" w:cs="Calibri"/>
                    <w:color w:val="000000"/>
                    <w:sz w:val="18"/>
                    <w:szCs w:val="18"/>
                  </w:rPr>
                </w:rPrChange>
              </w:rPr>
              <w:t>99%</w:t>
            </w:r>
          </w:p>
        </w:tc>
        <w:tc>
          <w:tcPr>
            <w:tcW w:w="329" w:type="pct"/>
            <w:shd w:val="clear" w:color="auto" w:fill="FFFFFF"/>
            <w:noWrap/>
            <w:vAlign w:val="center"/>
            <w:hideMark/>
          </w:tcPr>
          <w:p w14:paraId="41C2196B"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26" w:author="Gary Sullivan" w:date="2020-01-06T02:33:00Z">
                  <w:rPr>
                    <w:rFonts w:ascii="Calibri" w:hAnsi="Calibri"/>
                    <w:color w:val="000000"/>
                    <w:sz w:val="18"/>
                    <w:szCs w:val="18"/>
                  </w:rPr>
                </w:rPrChange>
              </w:rPr>
            </w:pPr>
            <w:r w:rsidRPr="0036314C">
              <w:rPr>
                <w:color w:val="000000"/>
                <w:sz w:val="18"/>
                <w:szCs w:val="18"/>
                <w:rPrChange w:id="5127" w:author="Gary Sullivan" w:date="2020-01-06T02:33:00Z">
                  <w:rPr>
                    <w:rFonts w:ascii="Calibri" w:hAnsi="Calibri"/>
                    <w:color w:val="000000"/>
                    <w:sz w:val="18"/>
                    <w:szCs w:val="18"/>
                  </w:rPr>
                </w:rPrChange>
              </w:rPr>
              <w:t>0.05%</w:t>
            </w:r>
          </w:p>
        </w:tc>
        <w:tc>
          <w:tcPr>
            <w:tcW w:w="328" w:type="pct"/>
            <w:shd w:val="clear" w:color="auto" w:fill="FFFFFF"/>
            <w:noWrap/>
            <w:vAlign w:val="center"/>
            <w:hideMark/>
          </w:tcPr>
          <w:p w14:paraId="4E55E773"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128" w:author="Gary Sullivan" w:date="2020-01-06T02:33:00Z">
                  <w:rPr>
                    <w:rFonts w:ascii="Calibri" w:hAnsi="Calibri"/>
                    <w:color w:val="000000"/>
                    <w:sz w:val="18"/>
                    <w:szCs w:val="18"/>
                  </w:rPr>
                </w:rPrChange>
              </w:rPr>
            </w:pPr>
            <w:r w:rsidRPr="0036314C">
              <w:rPr>
                <w:color w:val="000000"/>
                <w:sz w:val="18"/>
                <w:szCs w:val="18"/>
                <w:rPrChange w:id="5129" w:author="Gary Sullivan" w:date="2020-01-06T02:33:00Z">
                  <w:rPr>
                    <w:rFonts w:ascii="Calibri" w:hAnsi="Calibri"/>
                    <w:color w:val="000000"/>
                    <w:sz w:val="18"/>
                    <w:szCs w:val="18"/>
                  </w:rPr>
                </w:rPrChange>
              </w:rPr>
              <w:t>-0.03%</w:t>
            </w:r>
          </w:p>
        </w:tc>
        <w:tc>
          <w:tcPr>
            <w:tcW w:w="328" w:type="pct"/>
            <w:shd w:val="clear" w:color="auto" w:fill="FFFFFF"/>
            <w:noWrap/>
            <w:vAlign w:val="center"/>
            <w:hideMark/>
          </w:tcPr>
          <w:p w14:paraId="509D0EDA"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130" w:author="Gary Sullivan" w:date="2020-01-06T02:33:00Z">
                  <w:rPr>
                    <w:rFonts w:ascii="Calibri" w:hAnsi="Calibri"/>
                    <w:color w:val="000000"/>
                    <w:sz w:val="18"/>
                    <w:szCs w:val="18"/>
                  </w:rPr>
                </w:rPrChange>
              </w:rPr>
              <w:pPrChange w:id="5131"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132" w:author="Gary Sullivan" w:date="2020-01-06T02:33:00Z">
                  <w:rPr>
                    <w:rFonts w:ascii="Calibri" w:hAnsi="Calibri"/>
                    <w:color w:val="000000"/>
                    <w:sz w:val="18"/>
                    <w:szCs w:val="18"/>
                  </w:rPr>
                </w:rPrChange>
              </w:rPr>
              <w:t>-0.04%</w:t>
            </w:r>
          </w:p>
        </w:tc>
        <w:tc>
          <w:tcPr>
            <w:tcW w:w="264" w:type="pct"/>
            <w:shd w:val="clear" w:color="auto" w:fill="FFFFFF"/>
            <w:noWrap/>
            <w:vAlign w:val="center"/>
            <w:hideMark/>
          </w:tcPr>
          <w:p w14:paraId="344FA680"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133" w:author="Gary Sullivan" w:date="2020-01-06T02:33:00Z">
                  <w:rPr>
                    <w:rFonts w:ascii="Calibri" w:hAnsi="Calibri"/>
                    <w:color w:val="000000"/>
                    <w:sz w:val="18"/>
                    <w:szCs w:val="18"/>
                  </w:rPr>
                </w:rPrChange>
              </w:rPr>
              <w:pPrChange w:id="5134"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135" w:author="Gary Sullivan" w:date="2020-01-06T02:33:00Z">
                  <w:rPr>
                    <w:rFonts w:ascii="Calibri" w:hAnsi="Calibri"/>
                    <w:color w:val="000000"/>
                    <w:sz w:val="18"/>
                    <w:szCs w:val="18"/>
                  </w:rPr>
                </w:rPrChange>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136" w:author="Gary Sullivan" w:date="2020-01-06T02:33:00Z">
                  <w:rPr>
                    <w:rFonts w:ascii="Calibri" w:hAnsi="Calibri"/>
                    <w:color w:val="000000"/>
                    <w:sz w:val="18"/>
                    <w:szCs w:val="18"/>
                  </w:rPr>
                </w:rPrChange>
              </w:rPr>
              <w:pPrChange w:id="5137"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138" w:author="Gary Sullivan" w:date="2020-01-06T02:33:00Z">
                  <w:rPr>
                    <w:rFonts w:ascii="Calibri" w:hAnsi="Calibri"/>
                    <w:color w:val="000000"/>
                    <w:sz w:val="18"/>
                    <w:szCs w:val="18"/>
                  </w:rPr>
                </w:rPrChange>
              </w:rPr>
              <w:t>99%</w:t>
            </w:r>
          </w:p>
        </w:tc>
      </w:tr>
      <w:tr w:rsidR="00681606" w:rsidRPr="0036314C"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139" w:author="Gary Sullivan" w:date="2020-01-06T02:33:00Z">
                  <w:rPr>
                    <w:rFonts w:ascii="Calibri" w:hAnsi="Calibri"/>
                    <w:b/>
                    <w:bCs/>
                    <w:color w:val="000000"/>
                    <w:sz w:val="18"/>
                    <w:szCs w:val="18"/>
                  </w:rPr>
                </w:rPrChange>
              </w:rPr>
            </w:pPr>
            <w:r w:rsidRPr="0036314C">
              <w:rPr>
                <w:b/>
                <w:bCs/>
                <w:color w:val="000000"/>
                <w:sz w:val="18"/>
                <w:szCs w:val="18"/>
                <w:rPrChange w:id="5140" w:author="Gary Sullivan" w:date="2020-01-06T02:33:00Z">
                  <w:rPr>
                    <w:rFonts w:ascii="Calibri" w:hAnsi="Calibri"/>
                    <w:b/>
                    <w:bCs/>
                    <w:color w:val="000000"/>
                    <w:sz w:val="18"/>
                    <w:szCs w:val="18"/>
                  </w:rPr>
                </w:rPrChange>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141" w:author="Gary Sullivan" w:date="2020-01-06T02:33:00Z">
                  <w:rPr>
                    <w:rFonts w:ascii="Calibri" w:hAnsi="Calibri"/>
                    <w:color w:val="000000"/>
                    <w:sz w:val="18"/>
                    <w:szCs w:val="18"/>
                  </w:rPr>
                </w:rPrChange>
              </w:rPr>
            </w:pPr>
            <w:r w:rsidRPr="0036314C">
              <w:rPr>
                <w:color w:val="000000"/>
                <w:sz w:val="18"/>
                <w:szCs w:val="18"/>
                <w:rPrChange w:id="5142" w:author="Gary Sullivan" w:date="2020-01-06T02:33:00Z">
                  <w:rPr>
                    <w:rFonts w:ascii="Calibri" w:hAnsi="Calibri"/>
                    <w:color w:val="000000"/>
                    <w:sz w:val="18"/>
                    <w:szCs w:val="18"/>
                  </w:rPr>
                </w:rPrChange>
              </w:rPr>
              <w:t>0.03%</w:t>
            </w:r>
          </w:p>
        </w:tc>
        <w:tc>
          <w:tcPr>
            <w:tcW w:w="341" w:type="pct"/>
            <w:shd w:val="clear" w:color="auto" w:fill="FFFFFF"/>
            <w:noWrap/>
            <w:vAlign w:val="center"/>
            <w:hideMark/>
          </w:tcPr>
          <w:p w14:paraId="0BB4C8AD"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143" w:author="Gary Sullivan" w:date="2020-01-06T02:33:00Z">
                  <w:rPr>
                    <w:rFonts w:ascii="Calibri" w:hAnsi="Calibri"/>
                    <w:color w:val="000000"/>
                    <w:sz w:val="18"/>
                    <w:szCs w:val="18"/>
                  </w:rPr>
                </w:rPrChange>
              </w:rPr>
            </w:pPr>
            <w:r w:rsidRPr="0036314C">
              <w:rPr>
                <w:color w:val="000000"/>
                <w:sz w:val="18"/>
                <w:szCs w:val="18"/>
                <w:rPrChange w:id="5144" w:author="Gary Sullivan" w:date="2020-01-06T02:33:00Z">
                  <w:rPr>
                    <w:rFonts w:ascii="Calibri" w:hAnsi="Calibri"/>
                    <w:color w:val="000000"/>
                    <w:sz w:val="18"/>
                    <w:szCs w:val="18"/>
                  </w:rPr>
                </w:rPrChange>
              </w:rPr>
              <w:t>0.01%</w:t>
            </w:r>
          </w:p>
        </w:tc>
        <w:tc>
          <w:tcPr>
            <w:tcW w:w="341" w:type="pct"/>
            <w:shd w:val="clear" w:color="auto" w:fill="FFFFFF"/>
            <w:noWrap/>
            <w:vAlign w:val="center"/>
            <w:hideMark/>
          </w:tcPr>
          <w:p w14:paraId="31835E0E"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145" w:author="Gary Sullivan" w:date="2020-01-06T02:33:00Z">
                  <w:rPr>
                    <w:rFonts w:ascii="Calibri" w:hAnsi="Calibri"/>
                    <w:color w:val="000000"/>
                    <w:sz w:val="18"/>
                    <w:szCs w:val="18"/>
                  </w:rPr>
                </w:rPrChange>
              </w:rPr>
            </w:pPr>
            <w:r w:rsidRPr="0036314C">
              <w:rPr>
                <w:color w:val="000000"/>
                <w:sz w:val="18"/>
                <w:szCs w:val="18"/>
                <w:rPrChange w:id="5146" w:author="Gary Sullivan" w:date="2020-01-06T02:33:00Z">
                  <w:rPr>
                    <w:rFonts w:ascii="Calibri" w:hAnsi="Calibri"/>
                    <w:color w:val="000000"/>
                    <w:sz w:val="18"/>
                    <w:szCs w:val="18"/>
                  </w:rPr>
                </w:rPrChange>
              </w:rPr>
              <w:t>0.01%</w:t>
            </w:r>
          </w:p>
        </w:tc>
        <w:tc>
          <w:tcPr>
            <w:tcW w:w="275" w:type="pct"/>
            <w:shd w:val="clear" w:color="auto" w:fill="FFFFFF"/>
            <w:noWrap/>
            <w:vAlign w:val="center"/>
            <w:hideMark/>
          </w:tcPr>
          <w:p w14:paraId="17BC0453"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147" w:author="Gary Sullivan" w:date="2020-01-06T02:33:00Z">
                  <w:rPr>
                    <w:rFonts w:ascii="Calibri" w:hAnsi="Calibri"/>
                    <w:color w:val="000000"/>
                    <w:sz w:val="18"/>
                    <w:szCs w:val="18"/>
                  </w:rPr>
                </w:rPrChange>
              </w:rPr>
            </w:pPr>
            <w:r w:rsidRPr="0036314C">
              <w:rPr>
                <w:color w:val="000000"/>
                <w:sz w:val="18"/>
                <w:szCs w:val="18"/>
                <w:rPrChange w:id="5148" w:author="Gary Sullivan" w:date="2020-01-06T02:33:00Z">
                  <w:rPr>
                    <w:rFonts w:ascii="Calibri" w:hAnsi="Calibri"/>
                    <w:color w:val="000000"/>
                    <w:sz w:val="18"/>
                    <w:szCs w:val="18"/>
                  </w:rPr>
                </w:rPrChange>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149" w:author="Gary Sullivan" w:date="2020-01-06T02:33:00Z">
                  <w:rPr>
                    <w:rFonts w:ascii="Calibri" w:hAnsi="Calibri"/>
                    <w:color w:val="000000"/>
                    <w:sz w:val="18"/>
                    <w:szCs w:val="18"/>
                  </w:rPr>
                </w:rPrChange>
              </w:rPr>
            </w:pPr>
            <w:r w:rsidRPr="0036314C">
              <w:rPr>
                <w:color w:val="000000"/>
                <w:sz w:val="18"/>
                <w:szCs w:val="18"/>
                <w:rPrChange w:id="5150" w:author="Gary Sullivan" w:date="2020-01-06T02:33:00Z">
                  <w:rPr>
                    <w:rFonts w:ascii="Calibri" w:hAnsi="Calibri"/>
                    <w:color w:val="000000"/>
                    <w:sz w:val="18"/>
                    <w:szCs w:val="18"/>
                  </w:rPr>
                </w:rPrChange>
              </w:rPr>
              <w:t>98%</w:t>
            </w:r>
          </w:p>
        </w:tc>
        <w:tc>
          <w:tcPr>
            <w:tcW w:w="316" w:type="pct"/>
            <w:shd w:val="clear" w:color="auto" w:fill="FFFFFF"/>
            <w:noWrap/>
            <w:vAlign w:val="center"/>
            <w:hideMark/>
          </w:tcPr>
          <w:p w14:paraId="1B1A5807"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151" w:author="Gary Sullivan" w:date="2020-01-06T02:33:00Z">
                  <w:rPr>
                    <w:rFonts w:ascii="Calibri" w:hAnsi="Calibri"/>
                    <w:color w:val="000000"/>
                    <w:sz w:val="18"/>
                    <w:szCs w:val="18"/>
                  </w:rPr>
                </w:rPrChange>
              </w:rPr>
            </w:pPr>
            <w:r w:rsidRPr="0036314C">
              <w:rPr>
                <w:color w:val="000000"/>
                <w:sz w:val="18"/>
                <w:szCs w:val="18"/>
                <w:rPrChange w:id="5152" w:author="Gary Sullivan" w:date="2020-01-06T02:33:00Z">
                  <w:rPr>
                    <w:rFonts w:ascii="Calibri" w:hAnsi="Calibri" w:cs="Calibri"/>
                    <w:color w:val="000000"/>
                    <w:sz w:val="18"/>
                    <w:szCs w:val="18"/>
                  </w:rPr>
                </w:rPrChange>
              </w:rPr>
              <w:t>0.00%</w:t>
            </w:r>
          </w:p>
        </w:tc>
        <w:tc>
          <w:tcPr>
            <w:tcW w:w="316" w:type="pct"/>
            <w:shd w:val="clear" w:color="auto" w:fill="FFFFFF"/>
            <w:noWrap/>
            <w:vAlign w:val="center"/>
            <w:hideMark/>
          </w:tcPr>
          <w:p w14:paraId="5CAFB878"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153" w:author="Gary Sullivan" w:date="2020-01-06T02:33:00Z">
                  <w:rPr>
                    <w:rFonts w:ascii="Calibri" w:hAnsi="Calibri"/>
                    <w:color w:val="000000"/>
                    <w:sz w:val="18"/>
                    <w:szCs w:val="18"/>
                  </w:rPr>
                </w:rPrChange>
              </w:rPr>
            </w:pPr>
            <w:r w:rsidRPr="0036314C">
              <w:rPr>
                <w:color w:val="000000"/>
                <w:sz w:val="18"/>
                <w:szCs w:val="18"/>
                <w:rPrChange w:id="5154" w:author="Gary Sullivan" w:date="2020-01-06T02:33:00Z">
                  <w:rPr>
                    <w:rFonts w:ascii="Calibri" w:hAnsi="Calibri" w:cs="Calibri"/>
                    <w:color w:val="000000"/>
                    <w:sz w:val="18"/>
                    <w:szCs w:val="18"/>
                  </w:rPr>
                </w:rPrChange>
              </w:rPr>
              <w:t>0.00%</w:t>
            </w:r>
          </w:p>
        </w:tc>
        <w:tc>
          <w:tcPr>
            <w:tcW w:w="316" w:type="pct"/>
            <w:shd w:val="clear" w:color="auto" w:fill="FFFFFF"/>
            <w:noWrap/>
            <w:vAlign w:val="center"/>
            <w:hideMark/>
          </w:tcPr>
          <w:p w14:paraId="5C44A8B6"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55" w:author="Gary Sullivan" w:date="2020-01-06T02:33:00Z">
                  <w:rPr>
                    <w:rFonts w:ascii="Calibri" w:hAnsi="Calibri"/>
                    <w:color w:val="000000"/>
                    <w:sz w:val="18"/>
                    <w:szCs w:val="18"/>
                  </w:rPr>
                </w:rPrChange>
              </w:rPr>
            </w:pPr>
            <w:r w:rsidRPr="0036314C">
              <w:rPr>
                <w:color w:val="000000"/>
                <w:sz w:val="18"/>
                <w:szCs w:val="18"/>
                <w:rPrChange w:id="5156" w:author="Gary Sullivan" w:date="2020-01-06T02:33:00Z">
                  <w:rPr>
                    <w:rFonts w:ascii="Calibri" w:hAnsi="Calibri" w:cs="Calibri"/>
                    <w:color w:val="000000"/>
                    <w:sz w:val="18"/>
                    <w:szCs w:val="18"/>
                  </w:rPr>
                </w:rPrChange>
              </w:rPr>
              <w:t>-0.01%</w:t>
            </w:r>
          </w:p>
        </w:tc>
        <w:tc>
          <w:tcPr>
            <w:tcW w:w="283" w:type="pct"/>
            <w:shd w:val="clear" w:color="auto" w:fill="FFFFFF"/>
            <w:noWrap/>
            <w:vAlign w:val="center"/>
            <w:hideMark/>
          </w:tcPr>
          <w:p w14:paraId="51093525"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57" w:author="Gary Sullivan" w:date="2020-01-06T02:33:00Z">
                  <w:rPr>
                    <w:rFonts w:ascii="Calibri" w:hAnsi="Calibri"/>
                    <w:color w:val="000000"/>
                    <w:sz w:val="18"/>
                    <w:szCs w:val="18"/>
                  </w:rPr>
                </w:rPrChange>
              </w:rPr>
            </w:pPr>
            <w:r w:rsidRPr="0036314C">
              <w:rPr>
                <w:color w:val="000000"/>
                <w:sz w:val="18"/>
                <w:szCs w:val="18"/>
                <w:rPrChange w:id="5158" w:author="Gary Sullivan" w:date="2020-01-06T02:33:00Z">
                  <w:rPr>
                    <w:rFonts w:ascii="Calibri" w:hAnsi="Calibri" w:cs="Calibri"/>
                    <w:color w:val="000000"/>
                    <w:sz w:val="18"/>
                    <w:szCs w:val="18"/>
                  </w:rPr>
                </w:rPrChange>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59" w:author="Gary Sullivan" w:date="2020-01-06T02:33:00Z">
                  <w:rPr>
                    <w:rFonts w:ascii="Calibri" w:hAnsi="Calibri"/>
                    <w:color w:val="000000"/>
                    <w:sz w:val="18"/>
                    <w:szCs w:val="18"/>
                  </w:rPr>
                </w:rPrChange>
              </w:rPr>
            </w:pPr>
            <w:r w:rsidRPr="0036314C">
              <w:rPr>
                <w:color w:val="000000"/>
                <w:sz w:val="18"/>
                <w:szCs w:val="18"/>
                <w:rPrChange w:id="5160" w:author="Gary Sullivan" w:date="2020-01-06T02:33:00Z">
                  <w:rPr>
                    <w:rFonts w:ascii="Calibri" w:hAnsi="Calibri" w:cs="Calibri"/>
                    <w:color w:val="000000"/>
                    <w:sz w:val="18"/>
                    <w:szCs w:val="18"/>
                  </w:rPr>
                </w:rPrChange>
              </w:rPr>
              <w:t>99%</w:t>
            </w:r>
          </w:p>
        </w:tc>
        <w:tc>
          <w:tcPr>
            <w:tcW w:w="329" w:type="pct"/>
            <w:shd w:val="clear" w:color="auto" w:fill="FFFFFF"/>
            <w:noWrap/>
            <w:vAlign w:val="center"/>
            <w:hideMark/>
          </w:tcPr>
          <w:p w14:paraId="21B899FF"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61" w:author="Gary Sullivan" w:date="2020-01-06T02:33:00Z">
                  <w:rPr>
                    <w:rFonts w:ascii="Calibri" w:hAnsi="Calibri"/>
                    <w:color w:val="000000"/>
                    <w:sz w:val="18"/>
                    <w:szCs w:val="18"/>
                  </w:rPr>
                </w:rPrChange>
              </w:rPr>
            </w:pPr>
            <w:r w:rsidRPr="0036314C">
              <w:rPr>
                <w:color w:val="000000"/>
                <w:sz w:val="18"/>
                <w:szCs w:val="18"/>
                <w:rPrChange w:id="5162" w:author="Gary Sullivan" w:date="2020-01-06T02:33:00Z">
                  <w:rPr>
                    <w:rFonts w:ascii="Calibri" w:hAnsi="Calibri"/>
                    <w:color w:val="000000"/>
                    <w:sz w:val="18"/>
                    <w:szCs w:val="18"/>
                  </w:rPr>
                </w:rPrChange>
              </w:rPr>
              <w:t>0.03%</w:t>
            </w:r>
          </w:p>
        </w:tc>
        <w:tc>
          <w:tcPr>
            <w:tcW w:w="328" w:type="pct"/>
            <w:shd w:val="clear" w:color="auto" w:fill="FFFFFF"/>
            <w:noWrap/>
            <w:vAlign w:val="center"/>
            <w:hideMark/>
          </w:tcPr>
          <w:p w14:paraId="41F88F13"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163" w:author="Gary Sullivan" w:date="2020-01-06T02:33:00Z">
                  <w:rPr>
                    <w:rFonts w:ascii="Calibri" w:hAnsi="Calibri"/>
                    <w:color w:val="000000"/>
                    <w:sz w:val="18"/>
                    <w:szCs w:val="18"/>
                  </w:rPr>
                </w:rPrChange>
              </w:rPr>
            </w:pPr>
            <w:r w:rsidRPr="0036314C">
              <w:rPr>
                <w:color w:val="000000"/>
                <w:sz w:val="18"/>
                <w:szCs w:val="18"/>
                <w:rPrChange w:id="5164" w:author="Gary Sullivan" w:date="2020-01-06T02:33:00Z">
                  <w:rPr>
                    <w:rFonts w:ascii="Calibri" w:hAnsi="Calibri"/>
                    <w:color w:val="000000"/>
                    <w:sz w:val="18"/>
                    <w:szCs w:val="18"/>
                  </w:rPr>
                </w:rPrChange>
              </w:rPr>
              <w:t>-0.01%</w:t>
            </w:r>
          </w:p>
        </w:tc>
        <w:tc>
          <w:tcPr>
            <w:tcW w:w="328" w:type="pct"/>
            <w:shd w:val="clear" w:color="auto" w:fill="FFFFFF"/>
            <w:noWrap/>
            <w:vAlign w:val="center"/>
            <w:hideMark/>
          </w:tcPr>
          <w:p w14:paraId="779591A8"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165" w:author="Gary Sullivan" w:date="2020-01-06T02:33:00Z">
                  <w:rPr>
                    <w:rFonts w:ascii="Calibri" w:hAnsi="Calibri"/>
                    <w:color w:val="000000"/>
                    <w:sz w:val="18"/>
                    <w:szCs w:val="18"/>
                  </w:rPr>
                </w:rPrChange>
              </w:rPr>
              <w:pPrChange w:id="5166"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167" w:author="Gary Sullivan" w:date="2020-01-06T02:33:00Z">
                  <w:rPr>
                    <w:rFonts w:ascii="Calibri" w:hAnsi="Calibri"/>
                    <w:color w:val="000000"/>
                    <w:sz w:val="18"/>
                    <w:szCs w:val="18"/>
                  </w:rPr>
                </w:rPrChange>
              </w:rPr>
              <w:t>-0.01%</w:t>
            </w:r>
          </w:p>
        </w:tc>
        <w:tc>
          <w:tcPr>
            <w:tcW w:w="264" w:type="pct"/>
            <w:shd w:val="clear" w:color="auto" w:fill="FFFFFF"/>
            <w:noWrap/>
            <w:vAlign w:val="center"/>
            <w:hideMark/>
          </w:tcPr>
          <w:p w14:paraId="4001DE5B"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168" w:author="Gary Sullivan" w:date="2020-01-06T02:33:00Z">
                  <w:rPr>
                    <w:rFonts w:ascii="Calibri" w:hAnsi="Calibri"/>
                    <w:color w:val="000000"/>
                    <w:sz w:val="18"/>
                    <w:szCs w:val="18"/>
                  </w:rPr>
                </w:rPrChange>
              </w:rPr>
              <w:pPrChange w:id="5169"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170" w:author="Gary Sullivan" w:date="2020-01-06T02:33:00Z">
                  <w:rPr>
                    <w:rFonts w:ascii="Calibri" w:hAnsi="Calibri"/>
                    <w:color w:val="000000"/>
                    <w:sz w:val="18"/>
                    <w:szCs w:val="18"/>
                  </w:rPr>
                </w:rPrChange>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171" w:author="Gary Sullivan" w:date="2020-01-06T02:33:00Z">
                  <w:rPr>
                    <w:rFonts w:ascii="Calibri" w:hAnsi="Calibri"/>
                    <w:color w:val="000000"/>
                    <w:sz w:val="18"/>
                    <w:szCs w:val="18"/>
                  </w:rPr>
                </w:rPrChange>
              </w:rPr>
              <w:pPrChange w:id="5172"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173" w:author="Gary Sullivan" w:date="2020-01-06T02:33:00Z">
                  <w:rPr>
                    <w:rFonts w:ascii="Calibri" w:hAnsi="Calibri"/>
                    <w:color w:val="000000"/>
                    <w:sz w:val="18"/>
                    <w:szCs w:val="18"/>
                  </w:rPr>
                </w:rPrChange>
              </w:rPr>
              <w:t>98%</w:t>
            </w:r>
          </w:p>
        </w:tc>
      </w:tr>
      <w:tr w:rsidR="00681606" w:rsidRPr="0036314C"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174" w:author="Gary Sullivan" w:date="2020-01-06T02:33:00Z">
                  <w:rPr>
                    <w:rFonts w:ascii="Calibri" w:hAnsi="Calibri"/>
                    <w:b/>
                    <w:bCs/>
                    <w:color w:val="000000"/>
                    <w:sz w:val="18"/>
                    <w:szCs w:val="18"/>
                  </w:rPr>
                </w:rPrChange>
              </w:rPr>
            </w:pPr>
            <w:r w:rsidRPr="0036314C">
              <w:rPr>
                <w:b/>
                <w:bCs/>
                <w:color w:val="000000"/>
                <w:sz w:val="18"/>
                <w:szCs w:val="18"/>
                <w:rPrChange w:id="5175" w:author="Gary Sullivan" w:date="2020-01-06T02:33:00Z">
                  <w:rPr>
                    <w:rFonts w:ascii="Calibri" w:hAnsi="Calibri"/>
                    <w:b/>
                    <w:bCs/>
                    <w:color w:val="000000"/>
                    <w:sz w:val="18"/>
                    <w:szCs w:val="18"/>
                  </w:rPr>
                </w:rPrChange>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176" w:author="Gary Sullivan" w:date="2020-01-06T02:33:00Z">
                  <w:rPr>
                    <w:rFonts w:ascii="Calibri" w:hAnsi="Calibri"/>
                    <w:color w:val="000000"/>
                    <w:sz w:val="18"/>
                    <w:szCs w:val="18"/>
                  </w:rPr>
                </w:rPrChange>
              </w:rPr>
            </w:pPr>
            <w:r w:rsidRPr="0036314C">
              <w:rPr>
                <w:color w:val="000000"/>
                <w:sz w:val="18"/>
                <w:szCs w:val="18"/>
                <w:rPrChange w:id="5177" w:author="Gary Sullivan" w:date="2020-01-06T02:33:00Z">
                  <w:rPr>
                    <w:rFonts w:ascii="Calibri" w:hAnsi="Calibri"/>
                    <w:color w:val="000000"/>
                    <w:sz w:val="18"/>
                    <w:szCs w:val="18"/>
                  </w:rPr>
                </w:rPrChange>
              </w:rPr>
              <w:t>0.08%</w:t>
            </w:r>
          </w:p>
        </w:tc>
        <w:tc>
          <w:tcPr>
            <w:tcW w:w="341" w:type="pct"/>
            <w:shd w:val="clear" w:color="auto" w:fill="FFFFFF"/>
            <w:noWrap/>
            <w:vAlign w:val="center"/>
            <w:hideMark/>
          </w:tcPr>
          <w:p w14:paraId="27591D25"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178" w:author="Gary Sullivan" w:date="2020-01-06T02:33:00Z">
                  <w:rPr>
                    <w:rFonts w:ascii="Calibri" w:hAnsi="Calibri"/>
                    <w:color w:val="000000"/>
                    <w:sz w:val="18"/>
                    <w:szCs w:val="18"/>
                  </w:rPr>
                </w:rPrChange>
              </w:rPr>
            </w:pPr>
            <w:r w:rsidRPr="0036314C">
              <w:rPr>
                <w:color w:val="000000"/>
                <w:sz w:val="18"/>
                <w:szCs w:val="18"/>
                <w:rPrChange w:id="5179" w:author="Gary Sullivan" w:date="2020-01-06T02:33:00Z">
                  <w:rPr>
                    <w:rFonts w:ascii="Calibri" w:hAnsi="Calibri"/>
                    <w:color w:val="000000"/>
                    <w:sz w:val="18"/>
                    <w:szCs w:val="18"/>
                  </w:rPr>
                </w:rPrChange>
              </w:rPr>
              <w:t>0.03%</w:t>
            </w:r>
          </w:p>
        </w:tc>
        <w:tc>
          <w:tcPr>
            <w:tcW w:w="341" w:type="pct"/>
            <w:shd w:val="clear" w:color="auto" w:fill="FFFFFF"/>
            <w:noWrap/>
            <w:vAlign w:val="center"/>
            <w:hideMark/>
          </w:tcPr>
          <w:p w14:paraId="20BFE66A"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180" w:author="Gary Sullivan" w:date="2020-01-06T02:33:00Z">
                  <w:rPr>
                    <w:rFonts w:ascii="Calibri" w:hAnsi="Calibri"/>
                    <w:color w:val="000000"/>
                    <w:sz w:val="18"/>
                    <w:szCs w:val="18"/>
                  </w:rPr>
                </w:rPrChange>
              </w:rPr>
            </w:pPr>
            <w:r w:rsidRPr="0036314C">
              <w:rPr>
                <w:color w:val="000000"/>
                <w:sz w:val="18"/>
                <w:szCs w:val="18"/>
                <w:rPrChange w:id="5181" w:author="Gary Sullivan" w:date="2020-01-06T02:33:00Z">
                  <w:rPr>
                    <w:rFonts w:ascii="Calibri" w:hAnsi="Calibri"/>
                    <w:color w:val="000000"/>
                    <w:sz w:val="18"/>
                    <w:szCs w:val="18"/>
                  </w:rPr>
                </w:rPrChange>
              </w:rPr>
              <w:t>0.02%</w:t>
            </w:r>
          </w:p>
        </w:tc>
        <w:tc>
          <w:tcPr>
            <w:tcW w:w="275" w:type="pct"/>
            <w:shd w:val="clear" w:color="auto" w:fill="FFFFFF"/>
            <w:noWrap/>
            <w:vAlign w:val="center"/>
            <w:hideMark/>
          </w:tcPr>
          <w:p w14:paraId="7CF73F67"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182" w:author="Gary Sullivan" w:date="2020-01-06T02:33:00Z">
                  <w:rPr>
                    <w:rFonts w:ascii="Calibri" w:hAnsi="Calibri"/>
                    <w:color w:val="000000"/>
                    <w:sz w:val="18"/>
                    <w:szCs w:val="18"/>
                  </w:rPr>
                </w:rPrChange>
              </w:rPr>
            </w:pPr>
            <w:r w:rsidRPr="0036314C">
              <w:rPr>
                <w:color w:val="000000"/>
                <w:sz w:val="18"/>
                <w:szCs w:val="18"/>
                <w:rPrChange w:id="5183" w:author="Gary Sullivan" w:date="2020-01-06T02:33:00Z">
                  <w:rPr>
                    <w:rFonts w:ascii="Calibri" w:hAnsi="Calibri"/>
                    <w:color w:val="000000"/>
                    <w:sz w:val="18"/>
                    <w:szCs w:val="18"/>
                  </w:rPr>
                </w:rPrChange>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184" w:author="Gary Sullivan" w:date="2020-01-06T02:33:00Z">
                  <w:rPr>
                    <w:rFonts w:ascii="Calibri" w:hAnsi="Calibri"/>
                    <w:color w:val="000000"/>
                    <w:sz w:val="18"/>
                    <w:szCs w:val="18"/>
                  </w:rPr>
                </w:rPrChange>
              </w:rPr>
            </w:pPr>
            <w:r w:rsidRPr="0036314C">
              <w:rPr>
                <w:color w:val="000000"/>
                <w:sz w:val="18"/>
                <w:szCs w:val="18"/>
                <w:rPrChange w:id="5185" w:author="Gary Sullivan" w:date="2020-01-06T02:33:00Z">
                  <w:rPr>
                    <w:rFonts w:ascii="Calibri" w:hAnsi="Calibri"/>
                    <w:color w:val="000000"/>
                    <w:sz w:val="18"/>
                    <w:szCs w:val="18"/>
                  </w:rPr>
                </w:rPrChange>
              </w:rPr>
              <w:t>99%</w:t>
            </w:r>
          </w:p>
        </w:tc>
        <w:tc>
          <w:tcPr>
            <w:tcW w:w="316" w:type="pct"/>
            <w:shd w:val="clear" w:color="auto" w:fill="FFFFFF"/>
            <w:noWrap/>
            <w:vAlign w:val="center"/>
            <w:hideMark/>
          </w:tcPr>
          <w:p w14:paraId="57203DB7"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186" w:author="Gary Sullivan" w:date="2020-01-06T02:33:00Z">
                  <w:rPr>
                    <w:rFonts w:ascii="Calibri" w:hAnsi="Calibri"/>
                    <w:color w:val="000000"/>
                    <w:sz w:val="18"/>
                    <w:szCs w:val="18"/>
                  </w:rPr>
                </w:rPrChange>
              </w:rPr>
            </w:pPr>
            <w:r w:rsidRPr="0036314C">
              <w:rPr>
                <w:color w:val="000000"/>
                <w:sz w:val="18"/>
                <w:szCs w:val="18"/>
                <w:rPrChange w:id="5187" w:author="Gary Sullivan" w:date="2020-01-06T02:33:00Z">
                  <w:rPr>
                    <w:rFonts w:ascii="Calibri" w:hAnsi="Calibri" w:cs="Calibri"/>
                    <w:color w:val="000000"/>
                    <w:sz w:val="18"/>
                    <w:szCs w:val="18"/>
                  </w:rPr>
                </w:rPrChange>
              </w:rPr>
              <w:t>0.01%</w:t>
            </w:r>
          </w:p>
        </w:tc>
        <w:tc>
          <w:tcPr>
            <w:tcW w:w="316" w:type="pct"/>
            <w:shd w:val="clear" w:color="auto" w:fill="FFFFFF"/>
            <w:noWrap/>
            <w:vAlign w:val="center"/>
            <w:hideMark/>
          </w:tcPr>
          <w:p w14:paraId="0AEC79BD"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188" w:author="Gary Sullivan" w:date="2020-01-06T02:33:00Z">
                  <w:rPr>
                    <w:rFonts w:ascii="Calibri" w:hAnsi="Calibri"/>
                    <w:color w:val="000000"/>
                    <w:sz w:val="18"/>
                    <w:szCs w:val="18"/>
                  </w:rPr>
                </w:rPrChange>
              </w:rPr>
            </w:pPr>
            <w:r w:rsidRPr="0036314C">
              <w:rPr>
                <w:color w:val="000000"/>
                <w:sz w:val="18"/>
                <w:szCs w:val="18"/>
                <w:rPrChange w:id="5189" w:author="Gary Sullivan" w:date="2020-01-06T02:33:00Z">
                  <w:rPr>
                    <w:rFonts w:ascii="Calibri" w:hAnsi="Calibri" w:cs="Calibri"/>
                    <w:color w:val="000000"/>
                    <w:sz w:val="18"/>
                    <w:szCs w:val="18"/>
                  </w:rPr>
                </w:rPrChange>
              </w:rPr>
              <w:t>0.00%</w:t>
            </w:r>
          </w:p>
        </w:tc>
        <w:tc>
          <w:tcPr>
            <w:tcW w:w="316" w:type="pct"/>
            <w:shd w:val="clear" w:color="auto" w:fill="FFFFFF"/>
            <w:noWrap/>
            <w:vAlign w:val="center"/>
            <w:hideMark/>
          </w:tcPr>
          <w:p w14:paraId="2D06FC7C"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90" w:author="Gary Sullivan" w:date="2020-01-06T02:33:00Z">
                  <w:rPr>
                    <w:rFonts w:ascii="Calibri" w:hAnsi="Calibri"/>
                    <w:color w:val="000000"/>
                    <w:sz w:val="18"/>
                    <w:szCs w:val="18"/>
                  </w:rPr>
                </w:rPrChange>
              </w:rPr>
            </w:pPr>
            <w:r w:rsidRPr="0036314C">
              <w:rPr>
                <w:color w:val="000000"/>
                <w:sz w:val="18"/>
                <w:szCs w:val="18"/>
                <w:rPrChange w:id="5191" w:author="Gary Sullivan" w:date="2020-01-06T02:33:00Z">
                  <w:rPr>
                    <w:rFonts w:ascii="Calibri" w:hAnsi="Calibri" w:cs="Calibri"/>
                    <w:color w:val="000000"/>
                    <w:sz w:val="18"/>
                    <w:szCs w:val="18"/>
                  </w:rPr>
                </w:rPrChange>
              </w:rPr>
              <w:t>0.00%</w:t>
            </w:r>
          </w:p>
        </w:tc>
        <w:tc>
          <w:tcPr>
            <w:tcW w:w="283" w:type="pct"/>
            <w:shd w:val="clear" w:color="auto" w:fill="FFFFFF"/>
            <w:noWrap/>
            <w:vAlign w:val="center"/>
            <w:hideMark/>
          </w:tcPr>
          <w:p w14:paraId="0010FD10"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92" w:author="Gary Sullivan" w:date="2020-01-06T02:33:00Z">
                  <w:rPr>
                    <w:rFonts w:ascii="Calibri" w:hAnsi="Calibri"/>
                    <w:color w:val="000000"/>
                    <w:sz w:val="18"/>
                    <w:szCs w:val="18"/>
                  </w:rPr>
                </w:rPrChange>
              </w:rPr>
            </w:pPr>
            <w:r w:rsidRPr="0036314C">
              <w:rPr>
                <w:color w:val="000000"/>
                <w:sz w:val="18"/>
                <w:szCs w:val="18"/>
                <w:rPrChange w:id="5193" w:author="Gary Sullivan" w:date="2020-01-06T02:33:00Z">
                  <w:rPr>
                    <w:rFonts w:ascii="Calibri" w:hAnsi="Calibri" w:cs="Calibri"/>
                    <w:color w:val="000000"/>
                    <w:sz w:val="18"/>
                    <w:szCs w:val="18"/>
                  </w:rPr>
                </w:rPrChange>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94" w:author="Gary Sullivan" w:date="2020-01-06T02:33:00Z">
                  <w:rPr>
                    <w:rFonts w:ascii="Calibri" w:hAnsi="Calibri"/>
                    <w:color w:val="000000"/>
                    <w:sz w:val="18"/>
                    <w:szCs w:val="18"/>
                  </w:rPr>
                </w:rPrChange>
              </w:rPr>
            </w:pPr>
            <w:r w:rsidRPr="0036314C">
              <w:rPr>
                <w:color w:val="000000"/>
                <w:sz w:val="18"/>
                <w:szCs w:val="18"/>
                <w:rPrChange w:id="5195" w:author="Gary Sullivan" w:date="2020-01-06T02:33:00Z">
                  <w:rPr>
                    <w:rFonts w:ascii="Calibri" w:hAnsi="Calibri" w:cs="Calibri"/>
                    <w:color w:val="000000"/>
                    <w:sz w:val="18"/>
                    <w:szCs w:val="18"/>
                  </w:rPr>
                </w:rPrChange>
              </w:rPr>
              <w:t>100%</w:t>
            </w:r>
          </w:p>
        </w:tc>
        <w:tc>
          <w:tcPr>
            <w:tcW w:w="329" w:type="pct"/>
            <w:shd w:val="clear" w:color="auto" w:fill="FFFFFF"/>
            <w:noWrap/>
            <w:vAlign w:val="center"/>
            <w:hideMark/>
          </w:tcPr>
          <w:p w14:paraId="08BA1EF0"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196" w:author="Gary Sullivan" w:date="2020-01-06T02:33:00Z">
                  <w:rPr>
                    <w:rFonts w:ascii="Calibri" w:hAnsi="Calibri"/>
                    <w:color w:val="000000"/>
                    <w:sz w:val="18"/>
                    <w:szCs w:val="18"/>
                  </w:rPr>
                </w:rPrChange>
              </w:rPr>
            </w:pPr>
            <w:r w:rsidRPr="0036314C">
              <w:rPr>
                <w:color w:val="000000"/>
                <w:sz w:val="18"/>
                <w:szCs w:val="18"/>
                <w:rPrChange w:id="5197" w:author="Gary Sullivan" w:date="2020-01-06T02:33:00Z">
                  <w:rPr>
                    <w:rFonts w:ascii="Calibri" w:hAnsi="Calibri"/>
                    <w:color w:val="000000"/>
                    <w:sz w:val="18"/>
                    <w:szCs w:val="18"/>
                  </w:rPr>
                </w:rPrChange>
              </w:rPr>
              <w:t>0.04%</w:t>
            </w:r>
          </w:p>
        </w:tc>
        <w:tc>
          <w:tcPr>
            <w:tcW w:w="328" w:type="pct"/>
            <w:shd w:val="clear" w:color="auto" w:fill="FFFFFF"/>
            <w:noWrap/>
            <w:vAlign w:val="center"/>
            <w:hideMark/>
          </w:tcPr>
          <w:p w14:paraId="67419D8D"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198" w:author="Gary Sullivan" w:date="2020-01-06T02:33:00Z">
                  <w:rPr>
                    <w:rFonts w:ascii="Calibri" w:hAnsi="Calibri"/>
                    <w:color w:val="000000"/>
                    <w:sz w:val="18"/>
                    <w:szCs w:val="18"/>
                  </w:rPr>
                </w:rPrChange>
              </w:rPr>
            </w:pPr>
            <w:r w:rsidRPr="0036314C">
              <w:rPr>
                <w:color w:val="000000"/>
                <w:sz w:val="18"/>
                <w:szCs w:val="18"/>
                <w:rPrChange w:id="5199" w:author="Gary Sullivan" w:date="2020-01-06T02:33:00Z">
                  <w:rPr>
                    <w:rFonts w:ascii="Calibri" w:hAnsi="Calibri"/>
                    <w:color w:val="000000"/>
                    <w:sz w:val="18"/>
                    <w:szCs w:val="18"/>
                  </w:rPr>
                </w:rPrChange>
              </w:rPr>
              <w:t>0.00%</w:t>
            </w:r>
          </w:p>
        </w:tc>
        <w:tc>
          <w:tcPr>
            <w:tcW w:w="328" w:type="pct"/>
            <w:shd w:val="clear" w:color="auto" w:fill="FFFFFF"/>
            <w:noWrap/>
            <w:vAlign w:val="center"/>
            <w:hideMark/>
          </w:tcPr>
          <w:p w14:paraId="5B46052F"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200" w:author="Gary Sullivan" w:date="2020-01-06T02:33:00Z">
                  <w:rPr>
                    <w:rFonts w:ascii="Calibri" w:hAnsi="Calibri"/>
                    <w:color w:val="000000"/>
                    <w:sz w:val="18"/>
                    <w:szCs w:val="18"/>
                  </w:rPr>
                </w:rPrChange>
              </w:rPr>
              <w:pPrChange w:id="5201"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202" w:author="Gary Sullivan" w:date="2020-01-06T02:33:00Z">
                  <w:rPr>
                    <w:rFonts w:ascii="Calibri" w:hAnsi="Calibri"/>
                    <w:color w:val="000000"/>
                    <w:sz w:val="18"/>
                    <w:szCs w:val="18"/>
                  </w:rPr>
                </w:rPrChange>
              </w:rPr>
              <w:t>-0.01%</w:t>
            </w:r>
          </w:p>
        </w:tc>
        <w:tc>
          <w:tcPr>
            <w:tcW w:w="264" w:type="pct"/>
            <w:shd w:val="clear" w:color="auto" w:fill="FFFFFF"/>
            <w:noWrap/>
            <w:vAlign w:val="center"/>
            <w:hideMark/>
          </w:tcPr>
          <w:p w14:paraId="2841C98C"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203" w:author="Gary Sullivan" w:date="2020-01-06T02:33:00Z">
                  <w:rPr>
                    <w:rFonts w:ascii="Calibri" w:hAnsi="Calibri"/>
                    <w:color w:val="000000"/>
                    <w:sz w:val="18"/>
                    <w:szCs w:val="18"/>
                  </w:rPr>
                </w:rPrChange>
              </w:rPr>
              <w:pPrChange w:id="5204"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205" w:author="Gary Sullivan" w:date="2020-01-06T02:33:00Z">
                  <w:rPr>
                    <w:rFonts w:ascii="Calibri" w:hAnsi="Calibri"/>
                    <w:color w:val="000000"/>
                    <w:sz w:val="18"/>
                    <w:szCs w:val="18"/>
                  </w:rPr>
                </w:rPrChange>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206" w:author="Gary Sullivan" w:date="2020-01-06T02:33:00Z">
                  <w:rPr>
                    <w:rFonts w:ascii="Calibri" w:hAnsi="Calibri"/>
                    <w:color w:val="000000"/>
                    <w:sz w:val="18"/>
                    <w:szCs w:val="18"/>
                  </w:rPr>
                </w:rPrChange>
              </w:rPr>
              <w:pPrChange w:id="5207" w:author="Gary Sullivan" w:date="2020-01-06T02:33:00Z">
                <w:pPr>
                  <w:keepNext/>
                  <w:keepLines/>
                  <w:tabs>
                    <w:tab w:val="clear" w:pos="360"/>
                  </w:tabs>
                  <w:overflowPunct/>
                  <w:autoSpaceDE/>
                  <w:adjustRightInd/>
                  <w:spacing w:before="0"/>
                  <w:jc w:val="right"/>
                </w:pPr>
              </w:pPrChange>
            </w:pPr>
            <w:r w:rsidRPr="0036314C">
              <w:rPr>
                <w:color w:val="000000"/>
                <w:sz w:val="18"/>
                <w:szCs w:val="18"/>
                <w:rPrChange w:id="5208" w:author="Gary Sullivan" w:date="2020-01-06T02:33:00Z">
                  <w:rPr>
                    <w:rFonts w:ascii="Calibri" w:hAnsi="Calibri"/>
                    <w:color w:val="000000"/>
                    <w:sz w:val="18"/>
                    <w:szCs w:val="18"/>
                  </w:rPr>
                </w:rPrChange>
              </w:rPr>
              <w:t>100%</w:t>
            </w:r>
          </w:p>
        </w:tc>
      </w:tr>
      <w:tr w:rsidR="00681606" w:rsidRPr="0036314C"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Pr="0036314C" w:rsidRDefault="00681606">
            <w:pPr>
              <w:keepNext/>
              <w:keepLines/>
              <w:tabs>
                <w:tab w:val="clear" w:pos="360"/>
              </w:tabs>
              <w:overflowPunct/>
              <w:autoSpaceDE/>
              <w:adjustRightInd/>
              <w:spacing w:before="0"/>
              <w:rPr>
                <w:b/>
                <w:bCs/>
                <w:color w:val="000000"/>
                <w:sz w:val="18"/>
                <w:szCs w:val="18"/>
                <w:rPrChange w:id="5209" w:author="Gary Sullivan" w:date="2020-01-06T02:33:00Z">
                  <w:rPr>
                    <w:rFonts w:ascii="Calibri" w:hAnsi="Calibri"/>
                    <w:b/>
                    <w:bCs/>
                    <w:color w:val="000000"/>
                    <w:sz w:val="18"/>
                    <w:szCs w:val="18"/>
                  </w:rPr>
                </w:rPrChange>
              </w:rPr>
            </w:pPr>
            <w:r w:rsidRPr="0036314C">
              <w:rPr>
                <w:b/>
                <w:bCs/>
                <w:color w:val="000000"/>
                <w:sz w:val="18"/>
                <w:szCs w:val="18"/>
                <w:rPrChange w:id="5210" w:author="Gary Sullivan" w:date="2020-01-06T02:33:00Z">
                  <w:rPr>
                    <w:rFonts w:ascii="Calibri" w:hAnsi="Calibri"/>
                    <w:b/>
                    <w:bCs/>
                    <w:color w:val="000000"/>
                    <w:sz w:val="18"/>
                    <w:szCs w:val="18"/>
                  </w:rPr>
                </w:rPrChange>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Pr="0036314C" w:rsidRDefault="00681606">
            <w:pPr>
              <w:keepNext/>
              <w:keepLines/>
              <w:tabs>
                <w:tab w:val="clear" w:pos="360"/>
              </w:tabs>
              <w:overflowPunct/>
              <w:autoSpaceDE/>
              <w:adjustRightInd/>
              <w:spacing w:before="0"/>
              <w:jc w:val="right"/>
              <w:rPr>
                <w:color w:val="000000"/>
                <w:sz w:val="18"/>
                <w:szCs w:val="18"/>
                <w:rPrChange w:id="5211" w:author="Gary Sullivan" w:date="2020-01-06T02:33:00Z">
                  <w:rPr>
                    <w:rFonts w:ascii="Calibri" w:hAnsi="Calibri"/>
                    <w:color w:val="000000"/>
                    <w:sz w:val="18"/>
                    <w:szCs w:val="18"/>
                  </w:rPr>
                </w:rPrChange>
              </w:rPr>
            </w:pPr>
            <w:r w:rsidRPr="0036314C">
              <w:rPr>
                <w:color w:val="000000"/>
                <w:sz w:val="18"/>
                <w:szCs w:val="18"/>
                <w:rPrChange w:id="5212" w:author="Gary Sullivan" w:date="2020-01-06T02:33:00Z">
                  <w:rPr>
                    <w:rFonts w:ascii="Calibri" w:hAnsi="Calibri"/>
                    <w:color w:val="000000"/>
                    <w:sz w:val="18"/>
                    <w:szCs w:val="18"/>
                  </w:rPr>
                </w:rPrChange>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Pr="0036314C" w:rsidRDefault="00681606">
            <w:pPr>
              <w:keepNext/>
              <w:keepLines/>
              <w:tabs>
                <w:tab w:val="clear" w:pos="360"/>
              </w:tabs>
              <w:overflowPunct/>
              <w:autoSpaceDE/>
              <w:adjustRightInd/>
              <w:spacing w:before="0"/>
              <w:jc w:val="right"/>
              <w:rPr>
                <w:color w:val="000000"/>
                <w:sz w:val="18"/>
                <w:szCs w:val="18"/>
                <w:rPrChange w:id="5213" w:author="Gary Sullivan" w:date="2020-01-06T02:33:00Z">
                  <w:rPr>
                    <w:rFonts w:ascii="Calibri" w:hAnsi="Calibri"/>
                    <w:color w:val="000000"/>
                    <w:sz w:val="18"/>
                    <w:szCs w:val="18"/>
                  </w:rPr>
                </w:rPrChange>
              </w:rPr>
            </w:pPr>
            <w:r w:rsidRPr="0036314C">
              <w:rPr>
                <w:color w:val="000000"/>
                <w:sz w:val="18"/>
                <w:szCs w:val="18"/>
                <w:rPrChange w:id="5214" w:author="Gary Sullivan" w:date="2020-01-06T02:33:00Z">
                  <w:rPr>
                    <w:rFonts w:ascii="Calibri" w:hAnsi="Calibri"/>
                    <w:color w:val="000000"/>
                    <w:sz w:val="18"/>
                    <w:szCs w:val="18"/>
                  </w:rPr>
                </w:rPrChange>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Pr="0036314C" w:rsidRDefault="00681606">
            <w:pPr>
              <w:keepNext/>
              <w:keepLines/>
              <w:tabs>
                <w:tab w:val="clear" w:pos="360"/>
              </w:tabs>
              <w:overflowPunct/>
              <w:autoSpaceDE/>
              <w:adjustRightInd/>
              <w:spacing w:before="0"/>
              <w:jc w:val="right"/>
              <w:rPr>
                <w:color w:val="000000"/>
                <w:sz w:val="18"/>
                <w:szCs w:val="18"/>
                <w:rPrChange w:id="5215" w:author="Gary Sullivan" w:date="2020-01-06T02:33:00Z">
                  <w:rPr>
                    <w:rFonts w:ascii="Calibri" w:hAnsi="Calibri"/>
                    <w:color w:val="000000"/>
                    <w:sz w:val="18"/>
                    <w:szCs w:val="18"/>
                  </w:rPr>
                </w:rPrChange>
              </w:rPr>
            </w:pPr>
            <w:r w:rsidRPr="0036314C">
              <w:rPr>
                <w:color w:val="000000"/>
                <w:sz w:val="18"/>
                <w:szCs w:val="18"/>
                <w:rPrChange w:id="5216" w:author="Gary Sullivan" w:date="2020-01-06T02:33:00Z">
                  <w:rPr>
                    <w:rFonts w:ascii="Calibri" w:hAnsi="Calibri"/>
                    <w:color w:val="000000"/>
                    <w:sz w:val="18"/>
                    <w:szCs w:val="18"/>
                  </w:rPr>
                </w:rPrChange>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Pr="0036314C" w:rsidRDefault="00681606">
            <w:pPr>
              <w:keepNext/>
              <w:keepLines/>
              <w:tabs>
                <w:tab w:val="clear" w:pos="360"/>
              </w:tabs>
              <w:overflowPunct/>
              <w:autoSpaceDE/>
              <w:adjustRightInd/>
              <w:spacing w:before="0"/>
              <w:jc w:val="right"/>
              <w:rPr>
                <w:color w:val="000000"/>
                <w:sz w:val="18"/>
                <w:szCs w:val="18"/>
                <w:rPrChange w:id="5217" w:author="Gary Sullivan" w:date="2020-01-06T02:33:00Z">
                  <w:rPr>
                    <w:rFonts w:ascii="Calibri" w:hAnsi="Calibri"/>
                    <w:color w:val="000000"/>
                    <w:sz w:val="18"/>
                    <w:szCs w:val="18"/>
                  </w:rPr>
                </w:rPrChange>
              </w:rPr>
            </w:pPr>
            <w:r w:rsidRPr="0036314C">
              <w:rPr>
                <w:color w:val="000000"/>
                <w:sz w:val="18"/>
                <w:szCs w:val="18"/>
                <w:rPrChange w:id="5218" w:author="Gary Sullivan" w:date="2020-01-06T02:33:00Z">
                  <w:rPr>
                    <w:rFonts w:ascii="Calibri" w:hAnsi="Calibri"/>
                    <w:color w:val="000000"/>
                    <w:sz w:val="18"/>
                    <w:szCs w:val="18"/>
                  </w:rPr>
                </w:rPrChange>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Pr="0036314C" w:rsidRDefault="00681606">
            <w:pPr>
              <w:keepNext/>
              <w:keepLines/>
              <w:tabs>
                <w:tab w:val="clear" w:pos="360"/>
              </w:tabs>
              <w:overflowPunct/>
              <w:autoSpaceDE/>
              <w:adjustRightInd/>
              <w:spacing w:before="0"/>
              <w:jc w:val="right"/>
              <w:rPr>
                <w:color w:val="000000"/>
                <w:sz w:val="18"/>
                <w:szCs w:val="18"/>
                <w:rPrChange w:id="5219" w:author="Gary Sullivan" w:date="2020-01-06T02:33:00Z">
                  <w:rPr>
                    <w:rFonts w:ascii="Calibri" w:hAnsi="Calibri"/>
                    <w:color w:val="000000"/>
                    <w:sz w:val="18"/>
                    <w:szCs w:val="18"/>
                  </w:rPr>
                </w:rPrChange>
              </w:rPr>
            </w:pPr>
            <w:r w:rsidRPr="0036314C">
              <w:rPr>
                <w:color w:val="000000"/>
                <w:sz w:val="18"/>
                <w:szCs w:val="18"/>
                <w:rPrChange w:id="5220" w:author="Gary Sullivan" w:date="2020-01-06T02:33:00Z">
                  <w:rPr>
                    <w:rFonts w:ascii="Calibri" w:hAnsi="Calibri"/>
                    <w:color w:val="000000"/>
                    <w:sz w:val="18"/>
                    <w:szCs w:val="18"/>
                  </w:rPr>
                </w:rPrChange>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Pr="0036314C" w:rsidRDefault="00681606">
            <w:pPr>
              <w:keepNext/>
              <w:keepLines/>
              <w:tabs>
                <w:tab w:val="clear" w:pos="360"/>
              </w:tabs>
              <w:overflowPunct/>
              <w:autoSpaceDE/>
              <w:adjustRightInd/>
              <w:spacing w:before="0"/>
              <w:jc w:val="right"/>
              <w:rPr>
                <w:color w:val="000000"/>
                <w:sz w:val="18"/>
                <w:szCs w:val="18"/>
                <w:rPrChange w:id="5221" w:author="Gary Sullivan" w:date="2020-01-06T02:33:00Z">
                  <w:rPr>
                    <w:rFonts w:ascii="Calibri" w:hAnsi="Calibri"/>
                    <w:color w:val="000000"/>
                    <w:sz w:val="18"/>
                    <w:szCs w:val="18"/>
                  </w:rPr>
                </w:rPrChange>
              </w:rPr>
            </w:pPr>
            <w:r w:rsidRPr="0036314C">
              <w:rPr>
                <w:color w:val="000000"/>
                <w:sz w:val="18"/>
                <w:szCs w:val="18"/>
                <w:rPrChange w:id="5222" w:author="Gary Sullivan" w:date="2020-01-06T02:33:00Z">
                  <w:rPr>
                    <w:rFonts w:ascii="Calibri" w:hAnsi="Calibri" w:cs="Calibri"/>
                    <w:color w:val="000000"/>
                    <w:sz w:val="18"/>
                    <w:szCs w:val="18"/>
                  </w:rPr>
                </w:rPrChange>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Pr="0036314C" w:rsidRDefault="00681606">
            <w:pPr>
              <w:keepNext/>
              <w:keepLines/>
              <w:tabs>
                <w:tab w:val="clear" w:pos="360"/>
              </w:tabs>
              <w:overflowPunct/>
              <w:autoSpaceDE/>
              <w:adjustRightInd/>
              <w:spacing w:before="0"/>
              <w:jc w:val="right"/>
              <w:rPr>
                <w:color w:val="000000"/>
                <w:sz w:val="18"/>
                <w:szCs w:val="18"/>
                <w:rPrChange w:id="5223" w:author="Gary Sullivan" w:date="2020-01-06T02:33:00Z">
                  <w:rPr>
                    <w:rFonts w:ascii="Calibri" w:hAnsi="Calibri"/>
                    <w:color w:val="000000"/>
                    <w:sz w:val="18"/>
                    <w:szCs w:val="18"/>
                  </w:rPr>
                </w:rPrChange>
              </w:rPr>
            </w:pPr>
            <w:r w:rsidRPr="0036314C">
              <w:rPr>
                <w:color w:val="000000"/>
                <w:sz w:val="18"/>
                <w:szCs w:val="18"/>
                <w:rPrChange w:id="5224" w:author="Gary Sullivan" w:date="2020-01-06T02:33:00Z">
                  <w:rPr>
                    <w:rFonts w:ascii="Calibri" w:hAnsi="Calibri" w:cs="Calibri"/>
                    <w:color w:val="000000"/>
                    <w:sz w:val="18"/>
                    <w:szCs w:val="18"/>
                  </w:rPr>
                </w:rPrChange>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Pr="0036314C" w:rsidRDefault="00681606">
            <w:pPr>
              <w:keepNext/>
              <w:keepLines/>
              <w:tabs>
                <w:tab w:val="clear" w:pos="360"/>
              </w:tabs>
              <w:overflowPunct/>
              <w:autoSpaceDE/>
              <w:adjustRightInd/>
              <w:spacing w:before="0"/>
              <w:jc w:val="right"/>
              <w:rPr>
                <w:color w:val="000000"/>
                <w:sz w:val="18"/>
                <w:szCs w:val="18"/>
                <w:rPrChange w:id="5225" w:author="Gary Sullivan" w:date="2020-01-06T02:33:00Z">
                  <w:rPr>
                    <w:rFonts w:ascii="Calibri" w:hAnsi="Calibri"/>
                    <w:color w:val="000000"/>
                    <w:sz w:val="18"/>
                    <w:szCs w:val="18"/>
                  </w:rPr>
                </w:rPrChange>
              </w:rPr>
            </w:pPr>
            <w:r w:rsidRPr="0036314C">
              <w:rPr>
                <w:color w:val="000000"/>
                <w:sz w:val="18"/>
                <w:szCs w:val="18"/>
                <w:rPrChange w:id="5226" w:author="Gary Sullivan" w:date="2020-01-06T02:33:00Z">
                  <w:rPr>
                    <w:rFonts w:ascii="Calibri" w:hAnsi="Calibri" w:cs="Calibri"/>
                    <w:color w:val="000000"/>
                    <w:sz w:val="18"/>
                    <w:szCs w:val="18"/>
                  </w:rPr>
                </w:rPrChange>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Pr="0036314C" w:rsidRDefault="00681606">
            <w:pPr>
              <w:keepNext/>
              <w:keepLines/>
              <w:tabs>
                <w:tab w:val="clear" w:pos="360"/>
              </w:tabs>
              <w:overflowPunct/>
              <w:autoSpaceDE/>
              <w:adjustRightInd/>
              <w:spacing w:before="0"/>
              <w:jc w:val="right"/>
              <w:rPr>
                <w:color w:val="000000"/>
                <w:sz w:val="18"/>
                <w:szCs w:val="18"/>
                <w:rPrChange w:id="5227" w:author="Gary Sullivan" w:date="2020-01-06T02:33:00Z">
                  <w:rPr>
                    <w:rFonts w:ascii="Calibri" w:hAnsi="Calibri"/>
                    <w:color w:val="000000"/>
                    <w:sz w:val="18"/>
                    <w:szCs w:val="18"/>
                  </w:rPr>
                </w:rPrChange>
              </w:rPr>
            </w:pPr>
            <w:r w:rsidRPr="0036314C">
              <w:rPr>
                <w:color w:val="000000"/>
                <w:sz w:val="18"/>
                <w:szCs w:val="18"/>
                <w:rPrChange w:id="5228" w:author="Gary Sullivan" w:date="2020-01-06T02:33:00Z">
                  <w:rPr>
                    <w:rFonts w:ascii="Calibri" w:hAnsi="Calibri" w:cs="Calibri"/>
                    <w:color w:val="000000"/>
                    <w:sz w:val="18"/>
                    <w:szCs w:val="18"/>
                  </w:rPr>
                </w:rPrChange>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Pr="0036314C" w:rsidRDefault="00681606">
            <w:pPr>
              <w:keepNext/>
              <w:keepLines/>
              <w:tabs>
                <w:tab w:val="clear" w:pos="360"/>
              </w:tabs>
              <w:overflowPunct/>
              <w:autoSpaceDE/>
              <w:adjustRightInd/>
              <w:spacing w:before="0"/>
              <w:jc w:val="right"/>
              <w:rPr>
                <w:color w:val="000000"/>
                <w:sz w:val="18"/>
                <w:szCs w:val="18"/>
                <w:rPrChange w:id="5229" w:author="Gary Sullivan" w:date="2020-01-06T02:33:00Z">
                  <w:rPr>
                    <w:rFonts w:ascii="Calibri" w:hAnsi="Calibri"/>
                    <w:color w:val="000000"/>
                    <w:sz w:val="18"/>
                    <w:szCs w:val="18"/>
                  </w:rPr>
                </w:rPrChange>
              </w:rPr>
            </w:pPr>
            <w:r w:rsidRPr="0036314C">
              <w:rPr>
                <w:color w:val="000000"/>
                <w:sz w:val="18"/>
                <w:szCs w:val="18"/>
                <w:rPrChange w:id="5230" w:author="Gary Sullivan" w:date="2020-01-06T02:33:00Z">
                  <w:rPr>
                    <w:rFonts w:ascii="Calibri" w:hAnsi="Calibri" w:cs="Calibri"/>
                    <w:color w:val="000000"/>
                    <w:sz w:val="18"/>
                    <w:szCs w:val="18"/>
                  </w:rPr>
                </w:rPrChange>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Pr="0036314C" w:rsidRDefault="00681606">
            <w:pPr>
              <w:keepNext/>
              <w:keepLines/>
              <w:tabs>
                <w:tab w:val="clear" w:pos="360"/>
              </w:tabs>
              <w:overflowPunct/>
              <w:autoSpaceDE/>
              <w:adjustRightInd/>
              <w:spacing w:before="0"/>
              <w:jc w:val="right"/>
              <w:rPr>
                <w:color w:val="000000"/>
                <w:sz w:val="18"/>
                <w:szCs w:val="18"/>
                <w:rPrChange w:id="5231" w:author="Gary Sullivan" w:date="2020-01-06T02:33:00Z">
                  <w:rPr>
                    <w:rFonts w:ascii="Calibri" w:hAnsi="Calibri"/>
                    <w:color w:val="000000"/>
                    <w:sz w:val="18"/>
                    <w:szCs w:val="18"/>
                  </w:rPr>
                </w:rPrChange>
              </w:rPr>
            </w:pPr>
            <w:r w:rsidRPr="0036314C">
              <w:rPr>
                <w:color w:val="000000"/>
                <w:sz w:val="18"/>
                <w:szCs w:val="18"/>
                <w:rPrChange w:id="5232" w:author="Gary Sullivan" w:date="2020-01-06T02:33:00Z">
                  <w:rPr>
                    <w:rFonts w:ascii="Calibri" w:hAnsi="Calibri"/>
                    <w:color w:val="000000"/>
                    <w:sz w:val="18"/>
                    <w:szCs w:val="18"/>
                  </w:rPr>
                </w:rPrChange>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Pr="0036314C" w:rsidRDefault="00681606">
            <w:pPr>
              <w:keepNext/>
              <w:keepLines/>
              <w:tabs>
                <w:tab w:val="clear" w:pos="360"/>
              </w:tabs>
              <w:overflowPunct/>
              <w:autoSpaceDE/>
              <w:adjustRightInd/>
              <w:spacing w:before="0"/>
              <w:jc w:val="right"/>
              <w:rPr>
                <w:color w:val="000000"/>
                <w:sz w:val="18"/>
                <w:szCs w:val="18"/>
                <w:rPrChange w:id="5233" w:author="Gary Sullivan" w:date="2020-01-06T02:33:00Z">
                  <w:rPr>
                    <w:rFonts w:ascii="Calibri" w:hAnsi="Calibri"/>
                    <w:color w:val="000000"/>
                    <w:sz w:val="18"/>
                    <w:szCs w:val="18"/>
                  </w:rPr>
                </w:rPrChange>
              </w:rPr>
            </w:pPr>
            <w:r w:rsidRPr="0036314C">
              <w:rPr>
                <w:color w:val="000000"/>
                <w:sz w:val="18"/>
                <w:szCs w:val="18"/>
                <w:rPrChange w:id="5234" w:author="Gary Sullivan" w:date="2020-01-06T02:33:00Z">
                  <w:rPr>
                    <w:rFonts w:ascii="Calibri" w:hAnsi="Calibri"/>
                    <w:color w:val="000000"/>
                    <w:sz w:val="18"/>
                    <w:szCs w:val="18"/>
                  </w:rPr>
                </w:rPrChange>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Pr="0036314C" w:rsidRDefault="00681606">
            <w:pPr>
              <w:keepNext/>
              <w:keepLines/>
              <w:tabs>
                <w:tab w:val="clear" w:pos="360"/>
              </w:tabs>
              <w:overflowPunct/>
              <w:autoSpaceDE/>
              <w:adjustRightInd/>
              <w:spacing w:before="0"/>
              <w:jc w:val="right"/>
              <w:rPr>
                <w:color w:val="000000"/>
                <w:sz w:val="18"/>
                <w:szCs w:val="18"/>
                <w:rPrChange w:id="5235" w:author="Gary Sullivan" w:date="2020-01-06T02:33:00Z">
                  <w:rPr>
                    <w:rFonts w:ascii="Calibri" w:hAnsi="Calibri"/>
                    <w:color w:val="000000"/>
                    <w:sz w:val="18"/>
                    <w:szCs w:val="18"/>
                  </w:rPr>
                </w:rPrChange>
              </w:rPr>
            </w:pPr>
            <w:r w:rsidRPr="0036314C">
              <w:rPr>
                <w:color w:val="000000"/>
                <w:sz w:val="18"/>
                <w:szCs w:val="18"/>
                <w:rPrChange w:id="5236" w:author="Gary Sullivan" w:date="2020-01-06T02:33:00Z">
                  <w:rPr>
                    <w:rFonts w:ascii="Calibri" w:hAnsi="Calibri"/>
                    <w:color w:val="000000"/>
                    <w:sz w:val="18"/>
                    <w:szCs w:val="18"/>
                  </w:rPr>
                </w:rPrChange>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Pr="0036314C" w:rsidRDefault="00681606">
            <w:pPr>
              <w:keepNext/>
              <w:keepLines/>
              <w:tabs>
                <w:tab w:val="clear" w:pos="360"/>
              </w:tabs>
              <w:overflowPunct/>
              <w:autoSpaceDE/>
              <w:adjustRightInd/>
              <w:spacing w:before="0"/>
              <w:jc w:val="right"/>
              <w:rPr>
                <w:color w:val="000000"/>
                <w:sz w:val="18"/>
                <w:szCs w:val="18"/>
                <w:rPrChange w:id="5237" w:author="Gary Sullivan" w:date="2020-01-06T02:33:00Z">
                  <w:rPr>
                    <w:rFonts w:ascii="Calibri" w:hAnsi="Calibri"/>
                    <w:color w:val="000000"/>
                    <w:sz w:val="18"/>
                    <w:szCs w:val="18"/>
                  </w:rPr>
                </w:rPrChange>
              </w:rPr>
            </w:pPr>
            <w:r w:rsidRPr="0036314C">
              <w:rPr>
                <w:color w:val="000000"/>
                <w:sz w:val="18"/>
                <w:szCs w:val="18"/>
                <w:rPrChange w:id="5238" w:author="Gary Sullivan" w:date="2020-01-06T02:33:00Z">
                  <w:rPr>
                    <w:rFonts w:ascii="Calibri" w:hAnsi="Calibri"/>
                    <w:color w:val="000000"/>
                    <w:sz w:val="18"/>
                    <w:szCs w:val="18"/>
                  </w:rPr>
                </w:rPrChange>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Pr="0036314C" w:rsidRDefault="00681606">
            <w:pPr>
              <w:keepNext/>
              <w:keepLines/>
              <w:tabs>
                <w:tab w:val="clear" w:pos="360"/>
              </w:tabs>
              <w:overflowPunct/>
              <w:autoSpaceDE/>
              <w:adjustRightInd/>
              <w:spacing w:before="0"/>
              <w:jc w:val="right"/>
              <w:rPr>
                <w:color w:val="000000"/>
                <w:sz w:val="18"/>
                <w:szCs w:val="18"/>
                <w:rPrChange w:id="5239" w:author="Gary Sullivan" w:date="2020-01-06T02:33:00Z">
                  <w:rPr>
                    <w:rFonts w:ascii="Calibri" w:hAnsi="Calibri"/>
                    <w:color w:val="000000"/>
                    <w:sz w:val="18"/>
                    <w:szCs w:val="18"/>
                  </w:rPr>
                </w:rPrChange>
              </w:rPr>
            </w:pPr>
            <w:r w:rsidRPr="0036314C">
              <w:rPr>
                <w:color w:val="000000"/>
                <w:sz w:val="18"/>
                <w:szCs w:val="18"/>
                <w:rPrChange w:id="5240" w:author="Gary Sullivan" w:date="2020-01-06T02:33:00Z">
                  <w:rPr>
                    <w:rFonts w:ascii="Calibri" w:hAnsi="Calibri"/>
                    <w:color w:val="000000"/>
                    <w:sz w:val="18"/>
                    <w:szCs w:val="18"/>
                  </w:rPr>
                </w:rPrChange>
              </w:rPr>
              <w:t>98%</w:t>
            </w:r>
          </w:p>
        </w:tc>
      </w:tr>
      <w:tr w:rsidR="00681606" w:rsidRPr="0036314C" w14:paraId="52567C7C" w14:textId="77777777" w:rsidTr="00681606">
        <w:trPr>
          <w:trHeight w:val="300"/>
        </w:trPr>
        <w:tc>
          <w:tcPr>
            <w:tcW w:w="430" w:type="pct"/>
            <w:shd w:val="clear" w:color="auto" w:fill="FFFFFF"/>
            <w:noWrap/>
            <w:vAlign w:val="center"/>
            <w:hideMark/>
          </w:tcPr>
          <w:p w14:paraId="53EFC9B7" w14:textId="77777777" w:rsidR="00681606" w:rsidRPr="0036314C" w:rsidRDefault="00681606">
            <w:pPr>
              <w:keepNext/>
              <w:keepLines/>
              <w:tabs>
                <w:tab w:val="clear" w:pos="360"/>
              </w:tabs>
              <w:overflowPunct/>
              <w:autoSpaceDE/>
              <w:adjustRightInd/>
              <w:spacing w:before="0"/>
              <w:rPr>
                <w:b/>
                <w:bCs/>
                <w:color w:val="000000"/>
                <w:sz w:val="18"/>
                <w:szCs w:val="18"/>
                <w:rPrChange w:id="5241" w:author="Gary Sullivan" w:date="2020-01-06T02:33:00Z">
                  <w:rPr>
                    <w:rFonts w:ascii="Calibri" w:hAnsi="Calibri"/>
                    <w:b/>
                    <w:bCs/>
                    <w:color w:val="000000"/>
                    <w:sz w:val="18"/>
                    <w:szCs w:val="18"/>
                  </w:rPr>
                </w:rPrChange>
              </w:rPr>
            </w:pPr>
            <w:r w:rsidRPr="0036314C">
              <w:rPr>
                <w:b/>
                <w:bCs/>
                <w:color w:val="000000"/>
                <w:sz w:val="18"/>
                <w:szCs w:val="18"/>
                <w:rPrChange w:id="5242" w:author="Gary Sullivan" w:date="2020-01-06T02:33:00Z">
                  <w:rPr>
                    <w:rFonts w:ascii="Calibri" w:hAnsi="Calibri"/>
                    <w:b/>
                    <w:bCs/>
                    <w:color w:val="000000"/>
                    <w:sz w:val="18"/>
                    <w:szCs w:val="18"/>
                  </w:rPr>
                </w:rPrChange>
              </w:rPr>
              <w:t> </w:t>
            </w:r>
          </w:p>
        </w:tc>
        <w:tc>
          <w:tcPr>
            <w:tcW w:w="342" w:type="pct"/>
            <w:shd w:val="clear" w:color="auto" w:fill="FFFFFF"/>
            <w:noWrap/>
            <w:vAlign w:val="center"/>
            <w:hideMark/>
          </w:tcPr>
          <w:p w14:paraId="311A5968" w14:textId="77777777" w:rsidR="00681606" w:rsidRPr="0036314C" w:rsidRDefault="00681606">
            <w:pPr>
              <w:keepNext/>
              <w:keepLines/>
              <w:tabs>
                <w:tab w:val="clear" w:pos="360"/>
              </w:tabs>
              <w:overflowPunct/>
              <w:autoSpaceDE/>
              <w:adjustRightInd/>
              <w:spacing w:before="0"/>
              <w:rPr>
                <w:color w:val="000000"/>
                <w:sz w:val="18"/>
                <w:szCs w:val="18"/>
                <w:rPrChange w:id="5243" w:author="Gary Sullivan" w:date="2020-01-06T02:33:00Z">
                  <w:rPr>
                    <w:rFonts w:ascii="Calibri" w:hAnsi="Calibri"/>
                    <w:color w:val="000000"/>
                    <w:sz w:val="18"/>
                    <w:szCs w:val="18"/>
                  </w:rPr>
                </w:rPrChange>
              </w:rPr>
            </w:pPr>
            <w:r w:rsidRPr="0036314C">
              <w:rPr>
                <w:color w:val="000000"/>
                <w:sz w:val="18"/>
                <w:szCs w:val="18"/>
                <w:rPrChange w:id="5244" w:author="Gary Sullivan" w:date="2020-01-06T02:33:00Z">
                  <w:rPr>
                    <w:rFonts w:ascii="Calibri" w:hAnsi="Calibri"/>
                    <w:color w:val="000000"/>
                    <w:sz w:val="18"/>
                    <w:szCs w:val="18"/>
                  </w:rPr>
                </w:rPrChange>
              </w:rPr>
              <w:t> </w:t>
            </w:r>
          </w:p>
        </w:tc>
        <w:tc>
          <w:tcPr>
            <w:tcW w:w="341" w:type="pct"/>
            <w:shd w:val="clear" w:color="auto" w:fill="FFFFFF"/>
            <w:noWrap/>
            <w:vAlign w:val="center"/>
            <w:hideMark/>
          </w:tcPr>
          <w:p w14:paraId="5AE4C225" w14:textId="77777777" w:rsidR="00681606" w:rsidRPr="0036314C" w:rsidRDefault="00681606">
            <w:pPr>
              <w:keepNext/>
              <w:keepLines/>
              <w:tabs>
                <w:tab w:val="clear" w:pos="360"/>
              </w:tabs>
              <w:overflowPunct/>
              <w:autoSpaceDE/>
              <w:adjustRightInd/>
              <w:spacing w:before="0"/>
              <w:rPr>
                <w:color w:val="000000"/>
                <w:sz w:val="18"/>
                <w:szCs w:val="18"/>
                <w:rPrChange w:id="5245" w:author="Gary Sullivan" w:date="2020-01-06T02:33:00Z">
                  <w:rPr>
                    <w:rFonts w:ascii="Calibri" w:hAnsi="Calibri"/>
                    <w:color w:val="000000"/>
                    <w:sz w:val="18"/>
                    <w:szCs w:val="18"/>
                  </w:rPr>
                </w:rPrChange>
              </w:rPr>
            </w:pPr>
            <w:r w:rsidRPr="0036314C">
              <w:rPr>
                <w:color w:val="000000"/>
                <w:sz w:val="18"/>
                <w:szCs w:val="18"/>
                <w:rPrChange w:id="5246" w:author="Gary Sullivan" w:date="2020-01-06T02:33:00Z">
                  <w:rPr>
                    <w:rFonts w:ascii="Calibri" w:hAnsi="Calibri"/>
                    <w:color w:val="000000"/>
                    <w:sz w:val="18"/>
                    <w:szCs w:val="18"/>
                  </w:rPr>
                </w:rPrChange>
              </w:rPr>
              <w:t> </w:t>
            </w:r>
          </w:p>
        </w:tc>
        <w:tc>
          <w:tcPr>
            <w:tcW w:w="341" w:type="pct"/>
            <w:shd w:val="clear" w:color="auto" w:fill="FFFFFF"/>
            <w:noWrap/>
            <w:vAlign w:val="center"/>
            <w:hideMark/>
          </w:tcPr>
          <w:p w14:paraId="14F8FDB4" w14:textId="77777777" w:rsidR="00681606" w:rsidRPr="0036314C" w:rsidRDefault="00681606">
            <w:pPr>
              <w:keepNext/>
              <w:keepLines/>
              <w:tabs>
                <w:tab w:val="clear" w:pos="360"/>
              </w:tabs>
              <w:overflowPunct/>
              <w:autoSpaceDE/>
              <w:adjustRightInd/>
              <w:spacing w:before="0"/>
              <w:rPr>
                <w:color w:val="000000"/>
                <w:sz w:val="18"/>
                <w:szCs w:val="18"/>
                <w:rPrChange w:id="5247" w:author="Gary Sullivan" w:date="2020-01-06T02:33:00Z">
                  <w:rPr>
                    <w:rFonts w:ascii="Calibri" w:hAnsi="Calibri"/>
                    <w:color w:val="000000"/>
                    <w:sz w:val="18"/>
                    <w:szCs w:val="18"/>
                  </w:rPr>
                </w:rPrChange>
              </w:rPr>
            </w:pPr>
            <w:r w:rsidRPr="0036314C">
              <w:rPr>
                <w:color w:val="000000"/>
                <w:sz w:val="18"/>
                <w:szCs w:val="18"/>
                <w:rPrChange w:id="5248" w:author="Gary Sullivan" w:date="2020-01-06T02:33:00Z">
                  <w:rPr>
                    <w:rFonts w:ascii="Calibri" w:hAnsi="Calibri"/>
                    <w:color w:val="000000"/>
                    <w:sz w:val="18"/>
                    <w:szCs w:val="18"/>
                  </w:rPr>
                </w:rPrChange>
              </w:rPr>
              <w:t> </w:t>
            </w:r>
          </w:p>
        </w:tc>
        <w:tc>
          <w:tcPr>
            <w:tcW w:w="275" w:type="pct"/>
            <w:shd w:val="clear" w:color="auto" w:fill="FFFFFF"/>
            <w:noWrap/>
            <w:vAlign w:val="center"/>
            <w:hideMark/>
          </w:tcPr>
          <w:p w14:paraId="2F29AA53" w14:textId="77777777" w:rsidR="00681606" w:rsidRPr="0036314C" w:rsidRDefault="00681606">
            <w:pPr>
              <w:keepNext/>
              <w:keepLines/>
              <w:tabs>
                <w:tab w:val="clear" w:pos="360"/>
              </w:tabs>
              <w:overflowPunct/>
              <w:autoSpaceDE/>
              <w:adjustRightInd/>
              <w:spacing w:before="0"/>
              <w:rPr>
                <w:color w:val="000000"/>
                <w:sz w:val="18"/>
                <w:szCs w:val="18"/>
                <w:rPrChange w:id="5249" w:author="Gary Sullivan" w:date="2020-01-06T02:33:00Z">
                  <w:rPr>
                    <w:rFonts w:ascii="Calibri" w:hAnsi="Calibri"/>
                    <w:color w:val="000000"/>
                    <w:sz w:val="18"/>
                    <w:szCs w:val="18"/>
                  </w:rPr>
                </w:rPrChange>
              </w:rPr>
            </w:pPr>
            <w:r w:rsidRPr="0036314C">
              <w:rPr>
                <w:color w:val="000000"/>
                <w:sz w:val="18"/>
                <w:szCs w:val="18"/>
                <w:rPrChange w:id="5250" w:author="Gary Sullivan" w:date="2020-01-06T02:33:00Z">
                  <w:rPr>
                    <w:rFonts w:ascii="Calibri" w:hAnsi="Calibri"/>
                    <w:color w:val="000000"/>
                    <w:sz w:val="18"/>
                    <w:szCs w:val="18"/>
                  </w:rPr>
                </w:rPrChange>
              </w:rPr>
              <w:t> </w:t>
            </w:r>
          </w:p>
        </w:tc>
        <w:tc>
          <w:tcPr>
            <w:tcW w:w="247" w:type="pct"/>
            <w:shd w:val="clear" w:color="auto" w:fill="FFFFFF"/>
            <w:noWrap/>
            <w:vAlign w:val="center"/>
            <w:hideMark/>
          </w:tcPr>
          <w:p w14:paraId="6C77F403" w14:textId="77777777" w:rsidR="00681606" w:rsidRPr="0036314C" w:rsidRDefault="00681606">
            <w:pPr>
              <w:keepNext/>
              <w:keepLines/>
              <w:tabs>
                <w:tab w:val="clear" w:pos="360"/>
              </w:tabs>
              <w:overflowPunct/>
              <w:autoSpaceDE/>
              <w:adjustRightInd/>
              <w:spacing w:before="0"/>
              <w:rPr>
                <w:color w:val="000000"/>
                <w:sz w:val="18"/>
                <w:szCs w:val="18"/>
                <w:rPrChange w:id="5251" w:author="Gary Sullivan" w:date="2020-01-06T02:33:00Z">
                  <w:rPr>
                    <w:rFonts w:ascii="Calibri" w:hAnsi="Calibri"/>
                    <w:color w:val="000000"/>
                    <w:sz w:val="18"/>
                    <w:szCs w:val="18"/>
                  </w:rPr>
                </w:rPrChange>
              </w:rPr>
            </w:pPr>
            <w:r w:rsidRPr="0036314C">
              <w:rPr>
                <w:color w:val="000000"/>
                <w:sz w:val="18"/>
                <w:szCs w:val="18"/>
                <w:rPrChange w:id="5252" w:author="Gary Sullivan" w:date="2020-01-06T02:33:00Z">
                  <w:rPr>
                    <w:rFonts w:ascii="Calibri" w:hAnsi="Calibri"/>
                    <w:color w:val="000000"/>
                    <w:sz w:val="18"/>
                    <w:szCs w:val="18"/>
                  </w:rPr>
                </w:rPrChange>
              </w:rPr>
              <w:t> </w:t>
            </w:r>
          </w:p>
        </w:tc>
        <w:tc>
          <w:tcPr>
            <w:tcW w:w="316" w:type="pct"/>
            <w:shd w:val="clear" w:color="auto" w:fill="FFFFFF"/>
            <w:noWrap/>
            <w:vAlign w:val="center"/>
            <w:hideMark/>
          </w:tcPr>
          <w:p w14:paraId="50D90A54" w14:textId="77777777" w:rsidR="00681606" w:rsidRPr="0036314C" w:rsidRDefault="00681606">
            <w:pPr>
              <w:keepNext/>
              <w:keepLines/>
              <w:tabs>
                <w:tab w:val="clear" w:pos="360"/>
              </w:tabs>
              <w:overflowPunct/>
              <w:autoSpaceDE/>
              <w:adjustRightInd/>
              <w:spacing w:before="0"/>
              <w:rPr>
                <w:color w:val="000000"/>
                <w:sz w:val="18"/>
                <w:szCs w:val="18"/>
                <w:rPrChange w:id="5253" w:author="Gary Sullivan" w:date="2020-01-06T02:33:00Z">
                  <w:rPr>
                    <w:rFonts w:ascii="Calibri" w:hAnsi="Calibri"/>
                    <w:color w:val="000000"/>
                    <w:sz w:val="18"/>
                    <w:szCs w:val="18"/>
                  </w:rPr>
                </w:rPrChange>
              </w:rPr>
            </w:pPr>
            <w:r w:rsidRPr="0036314C">
              <w:rPr>
                <w:color w:val="000000"/>
                <w:sz w:val="18"/>
                <w:szCs w:val="18"/>
                <w:rPrChange w:id="5254" w:author="Gary Sullivan" w:date="2020-01-06T02:33:00Z">
                  <w:rPr>
                    <w:rFonts w:ascii="Calibri" w:hAnsi="Calibri"/>
                    <w:color w:val="000000"/>
                    <w:sz w:val="18"/>
                    <w:szCs w:val="18"/>
                  </w:rPr>
                </w:rPrChange>
              </w:rPr>
              <w:t> </w:t>
            </w:r>
          </w:p>
        </w:tc>
        <w:tc>
          <w:tcPr>
            <w:tcW w:w="316" w:type="pct"/>
            <w:shd w:val="clear" w:color="auto" w:fill="FFFFFF"/>
            <w:noWrap/>
            <w:vAlign w:val="center"/>
            <w:hideMark/>
          </w:tcPr>
          <w:p w14:paraId="316E2071" w14:textId="77777777" w:rsidR="00681606" w:rsidRPr="0036314C" w:rsidRDefault="00681606">
            <w:pPr>
              <w:keepNext/>
              <w:keepLines/>
              <w:tabs>
                <w:tab w:val="clear" w:pos="360"/>
              </w:tabs>
              <w:overflowPunct/>
              <w:autoSpaceDE/>
              <w:adjustRightInd/>
              <w:spacing w:before="0"/>
              <w:rPr>
                <w:color w:val="000000"/>
                <w:sz w:val="18"/>
                <w:szCs w:val="18"/>
                <w:rPrChange w:id="5255" w:author="Gary Sullivan" w:date="2020-01-06T02:33:00Z">
                  <w:rPr>
                    <w:rFonts w:ascii="Calibri" w:hAnsi="Calibri"/>
                    <w:color w:val="000000"/>
                    <w:sz w:val="18"/>
                    <w:szCs w:val="18"/>
                  </w:rPr>
                </w:rPrChange>
              </w:rPr>
            </w:pPr>
            <w:r w:rsidRPr="0036314C">
              <w:rPr>
                <w:color w:val="000000"/>
                <w:sz w:val="18"/>
                <w:szCs w:val="18"/>
                <w:rPrChange w:id="5256" w:author="Gary Sullivan" w:date="2020-01-06T02:33:00Z">
                  <w:rPr>
                    <w:rFonts w:ascii="Calibri" w:hAnsi="Calibri"/>
                    <w:color w:val="000000"/>
                    <w:sz w:val="18"/>
                    <w:szCs w:val="18"/>
                  </w:rPr>
                </w:rPrChange>
              </w:rPr>
              <w:t> </w:t>
            </w:r>
          </w:p>
        </w:tc>
        <w:tc>
          <w:tcPr>
            <w:tcW w:w="316" w:type="pct"/>
            <w:shd w:val="clear" w:color="auto" w:fill="FFFFFF"/>
            <w:noWrap/>
            <w:vAlign w:val="center"/>
            <w:hideMark/>
          </w:tcPr>
          <w:p w14:paraId="68DF666A" w14:textId="77777777" w:rsidR="00681606" w:rsidRPr="0036314C" w:rsidRDefault="00681606">
            <w:pPr>
              <w:keepNext/>
              <w:keepLines/>
              <w:tabs>
                <w:tab w:val="clear" w:pos="360"/>
              </w:tabs>
              <w:overflowPunct/>
              <w:autoSpaceDE/>
              <w:adjustRightInd/>
              <w:spacing w:before="0"/>
              <w:rPr>
                <w:color w:val="000000"/>
                <w:sz w:val="18"/>
                <w:szCs w:val="18"/>
                <w:rPrChange w:id="5257" w:author="Gary Sullivan" w:date="2020-01-06T02:33:00Z">
                  <w:rPr>
                    <w:rFonts w:ascii="Calibri" w:hAnsi="Calibri"/>
                    <w:color w:val="000000"/>
                    <w:sz w:val="18"/>
                    <w:szCs w:val="18"/>
                  </w:rPr>
                </w:rPrChange>
              </w:rPr>
            </w:pPr>
            <w:r w:rsidRPr="0036314C">
              <w:rPr>
                <w:color w:val="000000"/>
                <w:sz w:val="18"/>
                <w:szCs w:val="18"/>
                <w:rPrChange w:id="5258" w:author="Gary Sullivan" w:date="2020-01-06T02:33:00Z">
                  <w:rPr>
                    <w:rFonts w:ascii="Calibri" w:hAnsi="Calibri"/>
                    <w:color w:val="000000"/>
                    <w:sz w:val="18"/>
                    <w:szCs w:val="18"/>
                  </w:rPr>
                </w:rPrChange>
              </w:rPr>
              <w:t> </w:t>
            </w:r>
          </w:p>
        </w:tc>
        <w:tc>
          <w:tcPr>
            <w:tcW w:w="283" w:type="pct"/>
            <w:shd w:val="clear" w:color="auto" w:fill="FFFFFF"/>
            <w:noWrap/>
            <w:vAlign w:val="center"/>
            <w:hideMark/>
          </w:tcPr>
          <w:p w14:paraId="5D68E8C4" w14:textId="77777777" w:rsidR="00681606" w:rsidRPr="0036314C" w:rsidRDefault="00681606">
            <w:pPr>
              <w:keepNext/>
              <w:keepLines/>
              <w:tabs>
                <w:tab w:val="clear" w:pos="360"/>
              </w:tabs>
              <w:overflowPunct/>
              <w:autoSpaceDE/>
              <w:adjustRightInd/>
              <w:spacing w:before="0"/>
              <w:rPr>
                <w:color w:val="000000"/>
                <w:sz w:val="18"/>
                <w:szCs w:val="18"/>
                <w:rPrChange w:id="5259" w:author="Gary Sullivan" w:date="2020-01-06T02:33:00Z">
                  <w:rPr>
                    <w:rFonts w:ascii="Calibri" w:hAnsi="Calibri"/>
                    <w:color w:val="000000"/>
                    <w:sz w:val="18"/>
                    <w:szCs w:val="18"/>
                  </w:rPr>
                </w:rPrChange>
              </w:rPr>
            </w:pPr>
            <w:r w:rsidRPr="0036314C">
              <w:rPr>
                <w:color w:val="000000"/>
                <w:sz w:val="18"/>
                <w:szCs w:val="18"/>
                <w:rPrChange w:id="5260" w:author="Gary Sullivan" w:date="2020-01-06T02:33:00Z">
                  <w:rPr>
                    <w:rFonts w:ascii="Calibri" w:hAnsi="Calibri"/>
                    <w:color w:val="000000"/>
                    <w:sz w:val="18"/>
                    <w:szCs w:val="18"/>
                  </w:rPr>
                </w:rPrChange>
              </w:rPr>
              <w:t> </w:t>
            </w:r>
          </w:p>
        </w:tc>
        <w:tc>
          <w:tcPr>
            <w:tcW w:w="283" w:type="pct"/>
            <w:shd w:val="clear" w:color="auto" w:fill="FFFFFF"/>
            <w:noWrap/>
            <w:vAlign w:val="center"/>
            <w:hideMark/>
          </w:tcPr>
          <w:p w14:paraId="1CB69580" w14:textId="77777777" w:rsidR="00681606" w:rsidRPr="0036314C" w:rsidRDefault="00681606">
            <w:pPr>
              <w:keepNext/>
              <w:keepLines/>
              <w:tabs>
                <w:tab w:val="clear" w:pos="360"/>
              </w:tabs>
              <w:overflowPunct/>
              <w:autoSpaceDE/>
              <w:adjustRightInd/>
              <w:spacing w:before="0"/>
              <w:rPr>
                <w:color w:val="000000"/>
                <w:sz w:val="18"/>
                <w:szCs w:val="18"/>
                <w:rPrChange w:id="5261" w:author="Gary Sullivan" w:date="2020-01-06T02:33:00Z">
                  <w:rPr>
                    <w:rFonts w:ascii="Calibri" w:hAnsi="Calibri"/>
                    <w:color w:val="000000"/>
                    <w:sz w:val="18"/>
                    <w:szCs w:val="18"/>
                  </w:rPr>
                </w:rPrChange>
              </w:rPr>
            </w:pPr>
            <w:r w:rsidRPr="0036314C">
              <w:rPr>
                <w:color w:val="000000"/>
                <w:sz w:val="18"/>
                <w:szCs w:val="18"/>
                <w:rPrChange w:id="5262" w:author="Gary Sullivan" w:date="2020-01-06T02:33:00Z">
                  <w:rPr>
                    <w:rFonts w:ascii="Calibri" w:hAnsi="Calibri"/>
                    <w:color w:val="000000"/>
                    <w:sz w:val="18"/>
                    <w:szCs w:val="18"/>
                  </w:rPr>
                </w:rPrChange>
              </w:rPr>
              <w:t> </w:t>
            </w:r>
          </w:p>
        </w:tc>
        <w:tc>
          <w:tcPr>
            <w:tcW w:w="329" w:type="pct"/>
            <w:shd w:val="clear" w:color="auto" w:fill="FFFFFF"/>
            <w:noWrap/>
            <w:vAlign w:val="center"/>
            <w:hideMark/>
          </w:tcPr>
          <w:p w14:paraId="2392115D" w14:textId="77777777" w:rsidR="00681606" w:rsidRPr="0036314C" w:rsidRDefault="00681606">
            <w:pPr>
              <w:keepNext/>
              <w:keepLines/>
              <w:tabs>
                <w:tab w:val="clear" w:pos="360"/>
              </w:tabs>
              <w:overflowPunct/>
              <w:autoSpaceDE/>
              <w:adjustRightInd/>
              <w:spacing w:before="0"/>
              <w:rPr>
                <w:color w:val="000000"/>
                <w:sz w:val="18"/>
                <w:szCs w:val="18"/>
                <w:rPrChange w:id="5263" w:author="Gary Sullivan" w:date="2020-01-06T02:33:00Z">
                  <w:rPr>
                    <w:rFonts w:ascii="Calibri" w:hAnsi="Calibri"/>
                    <w:color w:val="000000"/>
                    <w:sz w:val="18"/>
                    <w:szCs w:val="18"/>
                  </w:rPr>
                </w:rPrChange>
              </w:rPr>
            </w:pPr>
            <w:r w:rsidRPr="0036314C">
              <w:rPr>
                <w:color w:val="000000"/>
                <w:sz w:val="18"/>
                <w:szCs w:val="18"/>
                <w:rPrChange w:id="5264" w:author="Gary Sullivan" w:date="2020-01-06T02:33:00Z">
                  <w:rPr>
                    <w:rFonts w:ascii="Calibri" w:hAnsi="Calibri"/>
                    <w:color w:val="000000"/>
                    <w:sz w:val="18"/>
                    <w:szCs w:val="18"/>
                  </w:rPr>
                </w:rPrChange>
              </w:rPr>
              <w:t> </w:t>
            </w:r>
          </w:p>
        </w:tc>
        <w:tc>
          <w:tcPr>
            <w:tcW w:w="328" w:type="pct"/>
            <w:shd w:val="clear" w:color="auto" w:fill="FFFFFF"/>
            <w:noWrap/>
            <w:vAlign w:val="center"/>
            <w:hideMark/>
          </w:tcPr>
          <w:p w14:paraId="35B0E9AA" w14:textId="77777777" w:rsidR="00681606" w:rsidRPr="0036314C" w:rsidRDefault="00681606">
            <w:pPr>
              <w:keepNext/>
              <w:keepLines/>
              <w:tabs>
                <w:tab w:val="clear" w:pos="360"/>
              </w:tabs>
              <w:overflowPunct/>
              <w:autoSpaceDE/>
              <w:adjustRightInd/>
              <w:spacing w:before="0"/>
              <w:rPr>
                <w:color w:val="000000"/>
                <w:sz w:val="18"/>
                <w:szCs w:val="18"/>
                <w:rPrChange w:id="5265" w:author="Gary Sullivan" w:date="2020-01-06T02:33:00Z">
                  <w:rPr>
                    <w:rFonts w:ascii="Calibri" w:hAnsi="Calibri"/>
                    <w:color w:val="000000"/>
                    <w:sz w:val="18"/>
                    <w:szCs w:val="18"/>
                  </w:rPr>
                </w:rPrChange>
              </w:rPr>
            </w:pPr>
            <w:r w:rsidRPr="0036314C">
              <w:rPr>
                <w:color w:val="000000"/>
                <w:sz w:val="18"/>
                <w:szCs w:val="18"/>
                <w:rPrChange w:id="5266" w:author="Gary Sullivan" w:date="2020-01-06T02:33:00Z">
                  <w:rPr>
                    <w:rFonts w:ascii="Calibri" w:hAnsi="Calibri"/>
                    <w:color w:val="000000"/>
                    <w:sz w:val="18"/>
                    <w:szCs w:val="18"/>
                  </w:rPr>
                </w:rPrChange>
              </w:rPr>
              <w:t> </w:t>
            </w:r>
          </w:p>
        </w:tc>
        <w:tc>
          <w:tcPr>
            <w:tcW w:w="328" w:type="pct"/>
            <w:shd w:val="clear" w:color="auto" w:fill="FFFFFF"/>
            <w:noWrap/>
            <w:vAlign w:val="center"/>
            <w:hideMark/>
          </w:tcPr>
          <w:p w14:paraId="5F00E02B" w14:textId="77777777" w:rsidR="00681606" w:rsidRPr="0036314C" w:rsidRDefault="00681606">
            <w:pPr>
              <w:keepNext/>
              <w:keepLines/>
              <w:tabs>
                <w:tab w:val="clear" w:pos="360"/>
              </w:tabs>
              <w:overflowPunct/>
              <w:autoSpaceDE/>
              <w:adjustRightInd/>
              <w:spacing w:before="0"/>
              <w:rPr>
                <w:color w:val="000000"/>
                <w:sz w:val="18"/>
                <w:szCs w:val="18"/>
                <w:rPrChange w:id="5267" w:author="Gary Sullivan" w:date="2020-01-06T02:33:00Z">
                  <w:rPr>
                    <w:rFonts w:ascii="Calibri" w:hAnsi="Calibri"/>
                    <w:color w:val="000000"/>
                    <w:sz w:val="18"/>
                    <w:szCs w:val="18"/>
                  </w:rPr>
                </w:rPrChange>
              </w:rPr>
            </w:pPr>
            <w:r w:rsidRPr="0036314C">
              <w:rPr>
                <w:color w:val="000000"/>
                <w:sz w:val="18"/>
                <w:szCs w:val="18"/>
                <w:rPrChange w:id="5268" w:author="Gary Sullivan" w:date="2020-01-06T02:33:00Z">
                  <w:rPr>
                    <w:rFonts w:ascii="Calibri" w:hAnsi="Calibri"/>
                    <w:color w:val="000000"/>
                    <w:sz w:val="18"/>
                    <w:szCs w:val="18"/>
                  </w:rPr>
                </w:rPrChange>
              </w:rPr>
              <w:t> </w:t>
            </w:r>
          </w:p>
        </w:tc>
        <w:tc>
          <w:tcPr>
            <w:tcW w:w="264" w:type="pct"/>
            <w:shd w:val="clear" w:color="auto" w:fill="FFFFFF"/>
            <w:noWrap/>
            <w:vAlign w:val="center"/>
            <w:hideMark/>
          </w:tcPr>
          <w:p w14:paraId="3FA4C16A" w14:textId="77777777" w:rsidR="00681606" w:rsidRPr="0036314C" w:rsidRDefault="00681606">
            <w:pPr>
              <w:keepNext/>
              <w:keepLines/>
              <w:tabs>
                <w:tab w:val="clear" w:pos="360"/>
              </w:tabs>
              <w:overflowPunct/>
              <w:autoSpaceDE/>
              <w:adjustRightInd/>
              <w:spacing w:before="0"/>
              <w:rPr>
                <w:color w:val="000000"/>
                <w:sz w:val="18"/>
                <w:szCs w:val="18"/>
                <w:rPrChange w:id="5269" w:author="Gary Sullivan" w:date="2020-01-06T02:33:00Z">
                  <w:rPr>
                    <w:rFonts w:ascii="Calibri" w:hAnsi="Calibri"/>
                    <w:color w:val="000000"/>
                    <w:sz w:val="18"/>
                    <w:szCs w:val="18"/>
                  </w:rPr>
                </w:rPrChange>
              </w:rPr>
            </w:pPr>
            <w:r w:rsidRPr="0036314C">
              <w:rPr>
                <w:color w:val="000000"/>
                <w:sz w:val="18"/>
                <w:szCs w:val="18"/>
                <w:rPrChange w:id="5270" w:author="Gary Sullivan" w:date="2020-01-06T02:33:00Z">
                  <w:rPr>
                    <w:rFonts w:ascii="Calibri" w:hAnsi="Calibri"/>
                    <w:color w:val="000000"/>
                    <w:sz w:val="18"/>
                    <w:szCs w:val="18"/>
                  </w:rPr>
                </w:rPrChange>
              </w:rPr>
              <w:t> </w:t>
            </w:r>
          </w:p>
        </w:tc>
        <w:tc>
          <w:tcPr>
            <w:tcW w:w="261" w:type="pct"/>
            <w:shd w:val="clear" w:color="auto" w:fill="FFFFFF"/>
            <w:noWrap/>
            <w:vAlign w:val="center"/>
            <w:hideMark/>
          </w:tcPr>
          <w:p w14:paraId="2E9CD9A6" w14:textId="77777777" w:rsidR="00681606" w:rsidRPr="0036314C" w:rsidRDefault="00681606">
            <w:pPr>
              <w:keepNext/>
              <w:keepLines/>
              <w:tabs>
                <w:tab w:val="clear" w:pos="360"/>
              </w:tabs>
              <w:overflowPunct/>
              <w:autoSpaceDE/>
              <w:adjustRightInd/>
              <w:spacing w:before="0"/>
              <w:rPr>
                <w:color w:val="000000"/>
                <w:sz w:val="18"/>
                <w:szCs w:val="18"/>
                <w:rPrChange w:id="5271" w:author="Gary Sullivan" w:date="2020-01-06T02:33:00Z">
                  <w:rPr>
                    <w:rFonts w:ascii="Calibri" w:hAnsi="Calibri"/>
                    <w:color w:val="000000"/>
                    <w:sz w:val="18"/>
                    <w:szCs w:val="18"/>
                  </w:rPr>
                </w:rPrChange>
              </w:rPr>
            </w:pPr>
            <w:r w:rsidRPr="0036314C">
              <w:rPr>
                <w:color w:val="000000"/>
                <w:sz w:val="18"/>
                <w:szCs w:val="18"/>
                <w:rPrChange w:id="5272" w:author="Gary Sullivan" w:date="2020-01-06T02:33:00Z">
                  <w:rPr>
                    <w:rFonts w:ascii="Calibri" w:hAnsi="Calibri"/>
                    <w:color w:val="000000"/>
                    <w:sz w:val="18"/>
                    <w:szCs w:val="18"/>
                  </w:rPr>
                </w:rPrChange>
              </w:rPr>
              <w:t> </w:t>
            </w:r>
          </w:p>
        </w:tc>
      </w:tr>
      <w:tr w:rsidR="00681606" w:rsidRPr="0036314C"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Pr="0036314C" w:rsidRDefault="00681606" w:rsidP="0036314C">
            <w:pPr>
              <w:keepNext/>
              <w:keepLines/>
              <w:tabs>
                <w:tab w:val="clear" w:pos="360"/>
              </w:tabs>
              <w:overflowPunct/>
              <w:autoSpaceDE/>
              <w:adjustRightInd/>
              <w:spacing w:before="0"/>
              <w:jc w:val="center"/>
              <w:rPr>
                <w:b/>
                <w:bCs/>
                <w:color w:val="000000"/>
                <w:sz w:val="18"/>
                <w:szCs w:val="18"/>
                <w:rPrChange w:id="5273" w:author="Gary Sullivan" w:date="2020-01-06T02:33:00Z">
                  <w:rPr>
                    <w:rFonts w:ascii="Calibri" w:hAnsi="Calibri"/>
                    <w:b/>
                    <w:bCs/>
                    <w:color w:val="000000"/>
                    <w:sz w:val="18"/>
                    <w:szCs w:val="18"/>
                  </w:rPr>
                </w:rPrChange>
              </w:rPr>
            </w:pPr>
            <w:r w:rsidRPr="0036314C">
              <w:rPr>
                <w:b/>
                <w:bCs/>
                <w:color w:val="000000"/>
                <w:sz w:val="18"/>
                <w:szCs w:val="18"/>
                <w:rPrChange w:id="5274" w:author="Gary Sullivan" w:date="2020-01-06T02:33:00Z">
                  <w:rPr>
                    <w:rFonts w:ascii="Calibri" w:hAnsi="Calibri"/>
                    <w:b/>
                    <w:bCs/>
                    <w:color w:val="000000"/>
                    <w:sz w:val="18"/>
                    <w:szCs w:val="18"/>
                  </w:rPr>
                </w:rPrChange>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5275" w:author="Gary Sullivan" w:date="2020-01-06T02:33:00Z">
                  <w:rPr>
                    <w:rFonts w:ascii="Calibri" w:hAnsi="Calibri"/>
                    <w:b/>
                    <w:bCs/>
                    <w:color w:val="000000"/>
                    <w:sz w:val="18"/>
                    <w:szCs w:val="18"/>
                  </w:rPr>
                </w:rPrChange>
              </w:rPr>
            </w:pPr>
            <w:r w:rsidRPr="0036314C">
              <w:rPr>
                <w:b/>
                <w:bCs/>
                <w:color w:val="000000"/>
                <w:sz w:val="18"/>
                <w:szCs w:val="18"/>
                <w:rPrChange w:id="5276" w:author="Gary Sullivan" w:date="2020-01-06T02:33:00Z">
                  <w:rPr>
                    <w:rFonts w:ascii="Calibri" w:hAnsi="Calibri"/>
                    <w:b/>
                    <w:bCs/>
                    <w:color w:val="000000"/>
                    <w:sz w:val="18"/>
                    <w:szCs w:val="18"/>
                  </w:rPr>
                </w:rPrChange>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5277" w:author="Gary Sullivan" w:date="2020-01-06T02:33:00Z">
                  <w:rPr>
                    <w:rFonts w:ascii="Calibri" w:hAnsi="Calibri"/>
                    <w:b/>
                    <w:bCs/>
                    <w:color w:val="000000"/>
                    <w:sz w:val="18"/>
                    <w:szCs w:val="18"/>
                  </w:rPr>
                </w:rPrChange>
              </w:rPr>
            </w:pPr>
            <w:r w:rsidRPr="0036314C">
              <w:rPr>
                <w:b/>
                <w:bCs/>
                <w:color w:val="000000"/>
                <w:sz w:val="18"/>
                <w:szCs w:val="18"/>
                <w:rPrChange w:id="5278" w:author="Gary Sullivan" w:date="2020-01-06T02:33:00Z">
                  <w:rPr>
                    <w:rFonts w:ascii="Calibri" w:hAnsi="Calibri"/>
                    <w:b/>
                    <w:bCs/>
                    <w:color w:val="000000"/>
                    <w:sz w:val="18"/>
                    <w:szCs w:val="18"/>
                  </w:rPr>
                </w:rPrChange>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5279" w:author="Gary Sullivan" w:date="2020-01-06T02:33:00Z">
                  <w:rPr>
                    <w:rFonts w:ascii="Calibri" w:hAnsi="Calibri"/>
                    <w:b/>
                    <w:bCs/>
                    <w:color w:val="000000"/>
                    <w:sz w:val="18"/>
                    <w:szCs w:val="18"/>
                  </w:rPr>
                </w:rPrChange>
              </w:rPr>
            </w:pPr>
            <w:r w:rsidRPr="0036314C">
              <w:rPr>
                <w:b/>
                <w:bCs/>
                <w:color w:val="000000"/>
                <w:sz w:val="18"/>
                <w:szCs w:val="18"/>
                <w:rPrChange w:id="5280" w:author="Gary Sullivan" w:date="2020-01-06T02:33:00Z">
                  <w:rPr>
                    <w:rFonts w:ascii="Calibri" w:hAnsi="Calibri"/>
                    <w:b/>
                    <w:bCs/>
                    <w:color w:val="000000"/>
                    <w:sz w:val="18"/>
                    <w:szCs w:val="18"/>
                  </w:rPr>
                </w:rPrChange>
              </w:rPr>
              <w:t>Low Delay B (LB)</w:t>
            </w:r>
          </w:p>
        </w:tc>
      </w:tr>
      <w:tr w:rsidR="00681606" w:rsidRPr="0036314C"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Pr="0036314C" w:rsidRDefault="00681606"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5281" w:author="Gary Sullivan" w:date="2020-01-06T02:33:00Z">
                  <w:rPr>
                    <w:rFonts w:ascii="Calibri" w:hAnsi="Calibri"/>
                    <w:b/>
                    <w:bCs/>
                    <w:color w:val="000000"/>
                    <w:sz w:val="18"/>
                    <w:szCs w:val="18"/>
                  </w:rPr>
                </w:rPrChange>
              </w:rPr>
              <w:pPrChange w:id="5282" w:author="Gary Sullivan" w:date="2020-01-06T02:34:00Z">
                <w:pPr>
                  <w:tabs>
                    <w:tab w:val="clear" w:pos="360"/>
                    <w:tab w:val="clear" w:pos="720"/>
                    <w:tab w:val="clear" w:pos="1080"/>
                    <w:tab w:val="clear" w:pos="1440"/>
                  </w:tabs>
                  <w:overflowPunct/>
                  <w:autoSpaceDE/>
                  <w:autoSpaceDN/>
                  <w:adjustRightInd/>
                  <w:spacing w:before="0"/>
                </w:pPr>
              </w:pPrChange>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5283" w:author="Gary Sullivan" w:date="2020-01-06T02:33:00Z">
                  <w:rPr>
                    <w:rFonts w:ascii="Calibri" w:hAnsi="Calibri"/>
                    <w:color w:val="000000"/>
                    <w:sz w:val="18"/>
                    <w:szCs w:val="18"/>
                  </w:rPr>
                </w:rPrChange>
              </w:rPr>
            </w:pPr>
            <w:r w:rsidRPr="0036314C">
              <w:rPr>
                <w:color w:val="000000"/>
                <w:sz w:val="18"/>
                <w:szCs w:val="18"/>
                <w:rPrChange w:id="5284" w:author="Gary Sullivan" w:date="2020-01-06T02:33:00Z">
                  <w:rPr>
                    <w:rFonts w:ascii="Calibri" w:hAnsi="Calibri"/>
                    <w:color w:val="000000"/>
                    <w:sz w:val="18"/>
                    <w:szCs w:val="18"/>
                  </w:rPr>
                </w:rPrChange>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5285" w:author="Gary Sullivan" w:date="2020-01-06T02:33:00Z">
                  <w:rPr>
                    <w:rFonts w:ascii="Calibri" w:hAnsi="Calibri"/>
                    <w:color w:val="000000"/>
                    <w:sz w:val="18"/>
                    <w:szCs w:val="18"/>
                  </w:rPr>
                </w:rPrChange>
              </w:rPr>
            </w:pPr>
            <w:proofErr w:type="spellStart"/>
            <w:r w:rsidRPr="0036314C">
              <w:rPr>
                <w:color w:val="000000"/>
                <w:sz w:val="18"/>
                <w:szCs w:val="18"/>
                <w:rPrChange w:id="5286" w:author="Gary Sullivan" w:date="2020-01-06T02:33:00Z">
                  <w:rPr>
                    <w:rFonts w:ascii="Calibri" w:hAnsi="Calibri"/>
                    <w:color w:val="000000"/>
                    <w:sz w:val="18"/>
                    <w:szCs w:val="18"/>
                  </w:rPr>
                </w:rPrChange>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5287" w:author="Gary Sullivan" w:date="2020-01-06T02:33:00Z">
                  <w:rPr>
                    <w:rFonts w:ascii="Calibri" w:hAnsi="Calibri"/>
                    <w:color w:val="000000"/>
                    <w:sz w:val="18"/>
                    <w:szCs w:val="18"/>
                  </w:rPr>
                </w:rPrChange>
              </w:rPr>
            </w:pPr>
            <w:r w:rsidRPr="0036314C">
              <w:rPr>
                <w:color w:val="000000"/>
                <w:sz w:val="18"/>
                <w:szCs w:val="18"/>
                <w:rPrChange w:id="5288" w:author="Gary Sullivan" w:date="2020-01-06T02:33:00Z">
                  <w:rPr>
                    <w:rFonts w:ascii="Calibri" w:hAnsi="Calibri"/>
                    <w:color w:val="000000"/>
                    <w:sz w:val="18"/>
                    <w:szCs w:val="18"/>
                  </w:rPr>
                </w:rPrChange>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5289" w:author="Gary Sullivan" w:date="2020-01-06T02:33:00Z">
                  <w:rPr>
                    <w:rFonts w:ascii="Calibri" w:hAnsi="Calibri"/>
                    <w:color w:val="000000"/>
                    <w:sz w:val="18"/>
                    <w:szCs w:val="18"/>
                  </w:rPr>
                </w:rPrChange>
              </w:rPr>
            </w:pPr>
            <w:r w:rsidRPr="0036314C">
              <w:rPr>
                <w:color w:val="000000"/>
                <w:sz w:val="18"/>
                <w:szCs w:val="18"/>
                <w:rPrChange w:id="5290" w:author="Gary Sullivan" w:date="2020-01-06T02:33:00Z">
                  <w:rPr>
                    <w:rFonts w:ascii="Calibri" w:hAnsi="Calibri"/>
                    <w:color w:val="000000"/>
                    <w:sz w:val="18"/>
                    <w:szCs w:val="18"/>
                  </w:rPr>
                </w:rPrChange>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Pr="0036314C" w:rsidRDefault="00681606" w:rsidP="002C3012">
            <w:pPr>
              <w:keepNext/>
              <w:keepLines/>
              <w:tabs>
                <w:tab w:val="clear" w:pos="360"/>
              </w:tabs>
              <w:overflowPunct/>
              <w:autoSpaceDE/>
              <w:adjustRightInd/>
              <w:spacing w:before="0"/>
              <w:jc w:val="center"/>
              <w:rPr>
                <w:color w:val="000000"/>
                <w:sz w:val="18"/>
                <w:szCs w:val="18"/>
                <w:rPrChange w:id="5291" w:author="Gary Sullivan" w:date="2020-01-06T02:33:00Z">
                  <w:rPr>
                    <w:rFonts w:ascii="Calibri" w:hAnsi="Calibri"/>
                    <w:color w:val="000000"/>
                    <w:sz w:val="18"/>
                    <w:szCs w:val="18"/>
                  </w:rPr>
                </w:rPrChange>
              </w:rPr>
            </w:pPr>
            <w:r w:rsidRPr="0036314C">
              <w:rPr>
                <w:color w:val="000000"/>
                <w:sz w:val="18"/>
                <w:szCs w:val="18"/>
                <w:rPrChange w:id="5292" w:author="Gary Sullivan" w:date="2020-01-06T02:33:00Z">
                  <w:rPr>
                    <w:rFonts w:ascii="Calibri" w:hAnsi="Calibri"/>
                    <w:color w:val="000000"/>
                    <w:sz w:val="18"/>
                    <w:szCs w:val="18"/>
                  </w:rPr>
                </w:rPrChange>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Pr="0036314C" w:rsidRDefault="00681606" w:rsidP="00E95CC2">
            <w:pPr>
              <w:keepNext/>
              <w:keepLines/>
              <w:tabs>
                <w:tab w:val="clear" w:pos="360"/>
              </w:tabs>
              <w:overflowPunct/>
              <w:autoSpaceDE/>
              <w:adjustRightInd/>
              <w:spacing w:before="0"/>
              <w:jc w:val="center"/>
              <w:rPr>
                <w:color w:val="000000"/>
                <w:sz w:val="18"/>
                <w:szCs w:val="18"/>
                <w:rPrChange w:id="5293" w:author="Gary Sullivan" w:date="2020-01-06T02:33:00Z">
                  <w:rPr>
                    <w:rFonts w:ascii="Calibri" w:hAnsi="Calibri"/>
                    <w:color w:val="000000"/>
                    <w:sz w:val="18"/>
                    <w:szCs w:val="18"/>
                  </w:rPr>
                </w:rPrChange>
              </w:rPr>
            </w:pPr>
            <w:r w:rsidRPr="0036314C">
              <w:rPr>
                <w:color w:val="000000"/>
                <w:sz w:val="18"/>
                <w:szCs w:val="18"/>
                <w:rPrChange w:id="5294" w:author="Gary Sullivan" w:date="2020-01-06T02:33:00Z">
                  <w:rPr>
                    <w:rFonts w:ascii="Calibri" w:hAnsi="Calibri"/>
                    <w:color w:val="000000"/>
                    <w:sz w:val="18"/>
                    <w:szCs w:val="18"/>
                  </w:rPr>
                </w:rPrChange>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Pr="0036314C" w:rsidRDefault="00681606" w:rsidP="003C438C">
            <w:pPr>
              <w:keepNext/>
              <w:keepLines/>
              <w:tabs>
                <w:tab w:val="clear" w:pos="360"/>
              </w:tabs>
              <w:overflowPunct/>
              <w:autoSpaceDE/>
              <w:adjustRightInd/>
              <w:spacing w:before="0"/>
              <w:jc w:val="center"/>
              <w:rPr>
                <w:color w:val="000000"/>
                <w:sz w:val="18"/>
                <w:szCs w:val="18"/>
                <w:rPrChange w:id="5295" w:author="Gary Sullivan" w:date="2020-01-06T02:33:00Z">
                  <w:rPr>
                    <w:rFonts w:ascii="Calibri" w:hAnsi="Calibri"/>
                    <w:color w:val="000000"/>
                    <w:sz w:val="18"/>
                    <w:szCs w:val="18"/>
                  </w:rPr>
                </w:rPrChange>
              </w:rPr>
            </w:pPr>
            <w:proofErr w:type="spellStart"/>
            <w:r w:rsidRPr="0036314C">
              <w:rPr>
                <w:color w:val="000000"/>
                <w:sz w:val="18"/>
                <w:szCs w:val="18"/>
                <w:rPrChange w:id="5296" w:author="Gary Sullivan" w:date="2020-01-06T02:33:00Z">
                  <w:rPr>
                    <w:rFonts w:ascii="Calibri" w:hAnsi="Calibri"/>
                    <w:color w:val="000000"/>
                    <w:sz w:val="18"/>
                    <w:szCs w:val="18"/>
                  </w:rPr>
                </w:rPrChange>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Pr="0036314C" w:rsidRDefault="00681606" w:rsidP="00552C0F">
            <w:pPr>
              <w:keepNext/>
              <w:keepLines/>
              <w:tabs>
                <w:tab w:val="clear" w:pos="360"/>
              </w:tabs>
              <w:overflowPunct/>
              <w:autoSpaceDE/>
              <w:adjustRightInd/>
              <w:spacing w:before="0"/>
              <w:jc w:val="center"/>
              <w:rPr>
                <w:color w:val="000000"/>
                <w:sz w:val="18"/>
                <w:szCs w:val="18"/>
                <w:rPrChange w:id="5297" w:author="Gary Sullivan" w:date="2020-01-06T02:33:00Z">
                  <w:rPr>
                    <w:rFonts w:ascii="Calibri" w:hAnsi="Calibri"/>
                    <w:color w:val="000000"/>
                    <w:sz w:val="18"/>
                    <w:szCs w:val="18"/>
                  </w:rPr>
                </w:rPrChange>
              </w:rPr>
            </w:pPr>
            <w:r w:rsidRPr="0036314C">
              <w:rPr>
                <w:color w:val="000000"/>
                <w:sz w:val="18"/>
                <w:szCs w:val="18"/>
                <w:rPrChange w:id="5298" w:author="Gary Sullivan" w:date="2020-01-06T02:33:00Z">
                  <w:rPr>
                    <w:rFonts w:ascii="Calibri" w:hAnsi="Calibri"/>
                    <w:color w:val="000000"/>
                    <w:sz w:val="18"/>
                    <w:szCs w:val="18"/>
                  </w:rPr>
                </w:rPrChange>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299" w:author="Gary Sullivan" w:date="2020-01-06T02:33:00Z">
                  <w:rPr>
                    <w:rFonts w:ascii="Calibri" w:hAnsi="Calibri"/>
                    <w:color w:val="000000"/>
                    <w:sz w:val="18"/>
                    <w:szCs w:val="18"/>
                  </w:rPr>
                </w:rPrChange>
              </w:rPr>
            </w:pPr>
            <w:r w:rsidRPr="0036314C">
              <w:rPr>
                <w:color w:val="000000"/>
                <w:sz w:val="18"/>
                <w:szCs w:val="18"/>
                <w:rPrChange w:id="5300" w:author="Gary Sullivan" w:date="2020-01-06T02:33:00Z">
                  <w:rPr>
                    <w:rFonts w:ascii="Calibri" w:hAnsi="Calibri"/>
                    <w:color w:val="000000"/>
                    <w:sz w:val="18"/>
                    <w:szCs w:val="18"/>
                  </w:rPr>
                </w:rPrChange>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301" w:author="Gary Sullivan" w:date="2020-01-06T02:33:00Z">
                  <w:rPr>
                    <w:rFonts w:ascii="Calibri" w:hAnsi="Calibri"/>
                    <w:color w:val="000000"/>
                    <w:sz w:val="18"/>
                    <w:szCs w:val="18"/>
                  </w:rPr>
                </w:rPrChange>
              </w:rPr>
            </w:pPr>
            <w:r w:rsidRPr="0036314C">
              <w:rPr>
                <w:color w:val="000000"/>
                <w:sz w:val="18"/>
                <w:szCs w:val="18"/>
                <w:rPrChange w:id="5302" w:author="Gary Sullivan" w:date="2020-01-06T02:33:00Z">
                  <w:rPr>
                    <w:rFonts w:ascii="Calibri" w:hAnsi="Calibri"/>
                    <w:color w:val="000000"/>
                    <w:sz w:val="18"/>
                    <w:szCs w:val="18"/>
                  </w:rPr>
                </w:rPrChange>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303" w:author="Gary Sullivan" w:date="2020-01-06T02:33:00Z">
                  <w:rPr>
                    <w:rFonts w:ascii="Calibri" w:hAnsi="Calibri"/>
                    <w:color w:val="000000"/>
                    <w:sz w:val="18"/>
                    <w:szCs w:val="18"/>
                  </w:rPr>
                </w:rPrChange>
              </w:rPr>
            </w:pPr>
            <w:r w:rsidRPr="0036314C">
              <w:rPr>
                <w:color w:val="000000"/>
                <w:sz w:val="18"/>
                <w:szCs w:val="18"/>
                <w:rPrChange w:id="5304" w:author="Gary Sullivan" w:date="2020-01-06T02:33:00Z">
                  <w:rPr>
                    <w:rFonts w:ascii="Calibri" w:hAnsi="Calibri"/>
                    <w:color w:val="000000"/>
                    <w:sz w:val="18"/>
                    <w:szCs w:val="18"/>
                  </w:rPr>
                </w:rPrChange>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305" w:author="Gary Sullivan" w:date="2020-01-06T02:33:00Z">
                  <w:rPr>
                    <w:rFonts w:ascii="Calibri" w:hAnsi="Calibri"/>
                    <w:color w:val="000000"/>
                    <w:sz w:val="18"/>
                    <w:szCs w:val="18"/>
                  </w:rPr>
                </w:rPrChange>
              </w:rPr>
            </w:pPr>
            <w:proofErr w:type="spellStart"/>
            <w:r w:rsidRPr="0036314C">
              <w:rPr>
                <w:color w:val="000000"/>
                <w:sz w:val="18"/>
                <w:szCs w:val="18"/>
                <w:rPrChange w:id="5306" w:author="Gary Sullivan" w:date="2020-01-06T02:33:00Z">
                  <w:rPr>
                    <w:rFonts w:ascii="Calibri" w:hAnsi="Calibri"/>
                    <w:color w:val="000000"/>
                    <w:sz w:val="18"/>
                    <w:szCs w:val="18"/>
                  </w:rPr>
                </w:rPrChange>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Pr="0036314C" w:rsidRDefault="00681606" w:rsidP="00417B54">
            <w:pPr>
              <w:keepNext/>
              <w:keepLines/>
              <w:tabs>
                <w:tab w:val="clear" w:pos="360"/>
              </w:tabs>
              <w:overflowPunct/>
              <w:autoSpaceDE/>
              <w:adjustRightInd/>
              <w:spacing w:before="0"/>
              <w:jc w:val="center"/>
              <w:rPr>
                <w:color w:val="000000"/>
                <w:sz w:val="18"/>
                <w:szCs w:val="18"/>
                <w:rPrChange w:id="5307" w:author="Gary Sullivan" w:date="2020-01-06T02:33:00Z">
                  <w:rPr>
                    <w:rFonts w:ascii="Calibri" w:hAnsi="Calibri"/>
                    <w:color w:val="000000"/>
                    <w:sz w:val="18"/>
                    <w:szCs w:val="18"/>
                  </w:rPr>
                </w:rPrChange>
              </w:rPr>
            </w:pPr>
            <w:r w:rsidRPr="0036314C">
              <w:rPr>
                <w:color w:val="000000"/>
                <w:sz w:val="18"/>
                <w:szCs w:val="18"/>
                <w:rPrChange w:id="5308" w:author="Gary Sullivan" w:date="2020-01-06T02:33:00Z">
                  <w:rPr>
                    <w:rFonts w:ascii="Calibri" w:hAnsi="Calibri"/>
                    <w:color w:val="000000"/>
                    <w:sz w:val="18"/>
                    <w:szCs w:val="18"/>
                  </w:rPr>
                </w:rPrChange>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5309" w:author="Gary Sullivan" w:date="2020-01-06T02:33:00Z">
                  <w:rPr>
                    <w:rFonts w:ascii="Calibri" w:hAnsi="Calibri"/>
                    <w:color w:val="000000"/>
                    <w:sz w:val="18"/>
                    <w:szCs w:val="18"/>
                  </w:rPr>
                </w:rPrChange>
              </w:rPr>
              <w:pPrChange w:id="5310" w:author="Gary Sullivan" w:date="2020-01-06T02:34:00Z">
                <w:pPr>
                  <w:keepNext/>
                  <w:keepLines/>
                  <w:tabs>
                    <w:tab w:val="clear" w:pos="360"/>
                  </w:tabs>
                  <w:overflowPunct/>
                  <w:autoSpaceDE/>
                  <w:adjustRightInd/>
                  <w:spacing w:before="0"/>
                  <w:jc w:val="center"/>
                </w:pPr>
              </w:pPrChange>
            </w:pPr>
            <w:r w:rsidRPr="0036314C">
              <w:rPr>
                <w:color w:val="000000"/>
                <w:sz w:val="18"/>
                <w:szCs w:val="18"/>
                <w:rPrChange w:id="5311" w:author="Gary Sullivan" w:date="2020-01-06T02:33:00Z">
                  <w:rPr>
                    <w:rFonts w:ascii="Calibri" w:hAnsi="Calibri"/>
                    <w:color w:val="000000"/>
                    <w:sz w:val="18"/>
                    <w:szCs w:val="18"/>
                  </w:rPr>
                </w:rPrChange>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5312" w:author="Gary Sullivan" w:date="2020-01-06T02:33:00Z">
                  <w:rPr>
                    <w:rFonts w:ascii="Calibri" w:hAnsi="Calibri"/>
                    <w:color w:val="000000"/>
                    <w:sz w:val="18"/>
                    <w:szCs w:val="18"/>
                  </w:rPr>
                </w:rPrChange>
              </w:rPr>
              <w:pPrChange w:id="5313" w:author="Gary Sullivan" w:date="2020-01-06T02:34:00Z">
                <w:pPr>
                  <w:keepNext/>
                  <w:keepLines/>
                  <w:tabs>
                    <w:tab w:val="clear" w:pos="360"/>
                  </w:tabs>
                  <w:overflowPunct/>
                  <w:autoSpaceDE/>
                  <w:adjustRightInd/>
                  <w:spacing w:before="0"/>
                  <w:jc w:val="center"/>
                </w:pPr>
              </w:pPrChange>
            </w:pPr>
            <w:r w:rsidRPr="0036314C">
              <w:rPr>
                <w:color w:val="000000"/>
                <w:sz w:val="18"/>
                <w:szCs w:val="18"/>
                <w:rPrChange w:id="5314" w:author="Gary Sullivan" w:date="2020-01-06T02:33:00Z">
                  <w:rPr>
                    <w:rFonts w:ascii="Calibri" w:hAnsi="Calibri"/>
                    <w:color w:val="000000"/>
                    <w:sz w:val="18"/>
                    <w:szCs w:val="18"/>
                  </w:rPr>
                </w:rPrChange>
              </w:rPr>
              <w:t>Dec</w:t>
            </w:r>
          </w:p>
        </w:tc>
      </w:tr>
      <w:tr w:rsidR="00681606" w:rsidRPr="0036314C"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315" w:author="Gary Sullivan" w:date="2020-01-06T02:33:00Z">
                  <w:rPr>
                    <w:rFonts w:ascii="Calibri" w:hAnsi="Calibri"/>
                    <w:b/>
                    <w:bCs/>
                    <w:color w:val="000000"/>
                    <w:sz w:val="18"/>
                    <w:szCs w:val="18"/>
                  </w:rPr>
                </w:rPrChange>
              </w:rPr>
            </w:pPr>
            <w:r w:rsidRPr="0036314C">
              <w:rPr>
                <w:b/>
                <w:bCs/>
                <w:color w:val="000000"/>
                <w:sz w:val="18"/>
                <w:szCs w:val="18"/>
                <w:rPrChange w:id="5316" w:author="Gary Sullivan" w:date="2020-01-06T02:33:00Z">
                  <w:rPr>
                    <w:rFonts w:ascii="Calibri" w:hAnsi="Calibri"/>
                    <w:b/>
                    <w:bCs/>
                    <w:color w:val="000000"/>
                    <w:sz w:val="18"/>
                    <w:szCs w:val="18"/>
                  </w:rPr>
                </w:rPrChange>
              </w:rPr>
              <w:t>CE7-2.1</w:t>
            </w:r>
          </w:p>
        </w:tc>
        <w:tc>
          <w:tcPr>
            <w:tcW w:w="342" w:type="pct"/>
            <w:shd w:val="clear" w:color="auto" w:fill="FFFFFF"/>
            <w:noWrap/>
            <w:vAlign w:val="center"/>
            <w:hideMark/>
          </w:tcPr>
          <w:p w14:paraId="6F9737F3"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317" w:author="Gary Sullivan" w:date="2020-01-06T02:33:00Z">
                  <w:rPr>
                    <w:rFonts w:ascii="Calibri" w:hAnsi="Calibri"/>
                    <w:color w:val="000000"/>
                    <w:sz w:val="18"/>
                    <w:szCs w:val="18"/>
                  </w:rPr>
                </w:rPrChange>
              </w:rPr>
            </w:pPr>
            <w:r w:rsidRPr="0036314C">
              <w:rPr>
                <w:color w:val="000000"/>
                <w:sz w:val="18"/>
                <w:szCs w:val="18"/>
                <w:rPrChange w:id="5318" w:author="Gary Sullivan" w:date="2020-01-06T02:33:00Z">
                  <w:rPr>
                    <w:rFonts w:ascii="Calibri" w:hAnsi="Calibri"/>
                    <w:color w:val="000000"/>
                    <w:sz w:val="18"/>
                    <w:szCs w:val="18"/>
                  </w:rPr>
                </w:rPrChange>
              </w:rPr>
              <w:t>-0.12%</w:t>
            </w:r>
          </w:p>
        </w:tc>
        <w:tc>
          <w:tcPr>
            <w:tcW w:w="341" w:type="pct"/>
            <w:shd w:val="clear" w:color="auto" w:fill="FFFFFF"/>
            <w:noWrap/>
            <w:vAlign w:val="center"/>
            <w:hideMark/>
          </w:tcPr>
          <w:p w14:paraId="174A669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319" w:author="Gary Sullivan" w:date="2020-01-06T02:33:00Z">
                  <w:rPr>
                    <w:rFonts w:ascii="Calibri" w:hAnsi="Calibri"/>
                    <w:color w:val="000000"/>
                    <w:sz w:val="18"/>
                    <w:szCs w:val="18"/>
                  </w:rPr>
                </w:rPrChange>
              </w:rPr>
            </w:pPr>
            <w:r w:rsidRPr="0036314C">
              <w:rPr>
                <w:color w:val="000000"/>
                <w:sz w:val="18"/>
                <w:szCs w:val="18"/>
                <w:rPrChange w:id="5320" w:author="Gary Sullivan" w:date="2020-01-06T02:33:00Z">
                  <w:rPr>
                    <w:rFonts w:ascii="Calibri" w:hAnsi="Calibri"/>
                    <w:color w:val="000000"/>
                    <w:sz w:val="18"/>
                    <w:szCs w:val="18"/>
                  </w:rPr>
                </w:rPrChange>
              </w:rPr>
              <w:t>-0.09%</w:t>
            </w:r>
          </w:p>
        </w:tc>
        <w:tc>
          <w:tcPr>
            <w:tcW w:w="341" w:type="pct"/>
            <w:shd w:val="clear" w:color="auto" w:fill="FFFFFF"/>
            <w:noWrap/>
            <w:vAlign w:val="center"/>
            <w:hideMark/>
          </w:tcPr>
          <w:p w14:paraId="1C4F267F"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321" w:author="Gary Sullivan" w:date="2020-01-06T02:33:00Z">
                  <w:rPr>
                    <w:rFonts w:ascii="Calibri" w:hAnsi="Calibri"/>
                    <w:color w:val="000000"/>
                    <w:sz w:val="18"/>
                    <w:szCs w:val="18"/>
                  </w:rPr>
                </w:rPrChange>
              </w:rPr>
            </w:pPr>
            <w:r w:rsidRPr="0036314C">
              <w:rPr>
                <w:color w:val="000000"/>
                <w:sz w:val="18"/>
                <w:szCs w:val="18"/>
                <w:rPrChange w:id="5322" w:author="Gary Sullivan" w:date="2020-01-06T02:33:00Z">
                  <w:rPr>
                    <w:rFonts w:ascii="Calibri" w:hAnsi="Calibri"/>
                    <w:color w:val="000000"/>
                    <w:sz w:val="18"/>
                    <w:szCs w:val="18"/>
                  </w:rPr>
                </w:rPrChange>
              </w:rPr>
              <w:t>-0.10%</w:t>
            </w:r>
          </w:p>
        </w:tc>
        <w:tc>
          <w:tcPr>
            <w:tcW w:w="275" w:type="pct"/>
            <w:shd w:val="clear" w:color="auto" w:fill="FFFFFF"/>
            <w:noWrap/>
            <w:vAlign w:val="center"/>
            <w:hideMark/>
          </w:tcPr>
          <w:p w14:paraId="238495FA"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323" w:author="Gary Sullivan" w:date="2020-01-06T02:33:00Z">
                  <w:rPr>
                    <w:rFonts w:ascii="Calibri" w:hAnsi="Calibri"/>
                    <w:color w:val="000000"/>
                    <w:sz w:val="18"/>
                    <w:szCs w:val="18"/>
                  </w:rPr>
                </w:rPrChange>
              </w:rPr>
            </w:pPr>
            <w:r w:rsidRPr="0036314C">
              <w:rPr>
                <w:color w:val="000000"/>
                <w:sz w:val="18"/>
                <w:szCs w:val="18"/>
                <w:rPrChange w:id="5324" w:author="Gary Sullivan" w:date="2020-01-06T02:33:00Z">
                  <w:rPr>
                    <w:rFonts w:ascii="Calibri" w:hAnsi="Calibri"/>
                    <w:color w:val="000000"/>
                    <w:sz w:val="18"/>
                    <w:szCs w:val="18"/>
                  </w:rPr>
                </w:rPrChange>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325" w:author="Gary Sullivan" w:date="2020-01-06T02:33:00Z">
                  <w:rPr>
                    <w:rFonts w:ascii="Calibri" w:hAnsi="Calibri"/>
                    <w:color w:val="000000"/>
                    <w:sz w:val="18"/>
                    <w:szCs w:val="18"/>
                  </w:rPr>
                </w:rPrChange>
              </w:rPr>
            </w:pPr>
            <w:r w:rsidRPr="0036314C">
              <w:rPr>
                <w:color w:val="000000"/>
                <w:sz w:val="18"/>
                <w:szCs w:val="18"/>
                <w:rPrChange w:id="5326" w:author="Gary Sullivan" w:date="2020-01-06T02:33:00Z">
                  <w:rPr>
                    <w:rFonts w:ascii="Calibri" w:hAnsi="Calibri"/>
                    <w:color w:val="000000"/>
                    <w:sz w:val="18"/>
                    <w:szCs w:val="18"/>
                  </w:rPr>
                </w:rPrChange>
              </w:rPr>
              <w:t>101%</w:t>
            </w:r>
          </w:p>
        </w:tc>
        <w:tc>
          <w:tcPr>
            <w:tcW w:w="316" w:type="pct"/>
            <w:shd w:val="clear" w:color="auto" w:fill="FFFFFF"/>
            <w:noWrap/>
            <w:vAlign w:val="center"/>
            <w:hideMark/>
          </w:tcPr>
          <w:p w14:paraId="6302C21A"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327" w:author="Gary Sullivan" w:date="2020-01-06T02:33:00Z">
                  <w:rPr>
                    <w:rFonts w:ascii="Calibri" w:hAnsi="Calibri"/>
                    <w:color w:val="000000"/>
                    <w:sz w:val="18"/>
                    <w:szCs w:val="18"/>
                  </w:rPr>
                </w:rPrChange>
              </w:rPr>
            </w:pPr>
            <w:r w:rsidRPr="0036314C">
              <w:rPr>
                <w:color w:val="000000"/>
                <w:sz w:val="18"/>
                <w:szCs w:val="18"/>
                <w:rPrChange w:id="5328" w:author="Gary Sullivan" w:date="2020-01-06T02:33:00Z">
                  <w:rPr>
                    <w:rFonts w:ascii="Calibri" w:hAnsi="Calibri"/>
                    <w:color w:val="000000"/>
                    <w:sz w:val="18"/>
                    <w:szCs w:val="18"/>
                  </w:rPr>
                </w:rPrChange>
              </w:rPr>
              <w:t>-0.26%</w:t>
            </w:r>
          </w:p>
        </w:tc>
        <w:tc>
          <w:tcPr>
            <w:tcW w:w="316" w:type="pct"/>
            <w:shd w:val="clear" w:color="auto" w:fill="FFFFFF"/>
            <w:noWrap/>
            <w:vAlign w:val="center"/>
            <w:hideMark/>
          </w:tcPr>
          <w:p w14:paraId="7BDD451F"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329" w:author="Gary Sullivan" w:date="2020-01-06T02:33:00Z">
                  <w:rPr>
                    <w:rFonts w:ascii="Calibri" w:hAnsi="Calibri"/>
                    <w:color w:val="000000"/>
                    <w:sz w:val="18"/>
                    <w:szCs w:val="18"/>
                  </w:rPr>
                </w:rPrChange>
              </w:rPr>
            </w:pPr>
            <w:r w:rsidRPr="0036314C">
              <w:rPr>
                <w:color w:val="000000"/>
                <w:sz w:val="18"/>
                <w:szCs w:val="18"/>
                <w:rPrChange w:id="5330" w:author="Gary Sullivan" w:date="2020-01-06T02:33:00Z">
                  <w:rPr>
                    <w:rFonts w:ascii="Calibri" w:hAnsi="Calibri"/>
                    <w:color w:val="000000"/>
                    <w:sz w:val="18"/>
                    <w:szCs w:val="18"/>
                  </w:rPr>
                </w:rPrChange>
              </w:rPr>
              <w:t>-0.29%</w:t>
            </w:r>
          </w:p>
        </w:tc>
        <w:tc>
          <w:tcPr>
            <w:tcW w:w="316" w:type="pct"/>
            <w:shd w:val="clear" w:color="auto" w:fill="FFFFFF"/>
            <w:noWrap/>
            <w:vAlign w:val="center"/>
            <w:hideMark/>
          </w:tcPr>
          <w:p w14:paraId="72B1A2C1"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331" w:author="Gary Sullivan" w:date="2020-01-06T02:33:00Z">
                  <w:rPr>
                    <w:rFonts w:ascii="Calibri" w:hAnsi="Calibri"/>
                    <w:color w:val="000000"/>
                    <w:sz w:val="18"/>
                    <w:szCs w:val="18"/>
                  </w:rPr>
                </w:rPrChange>
              </w:rPr>
            </w:pPr>
            <w:r w:rsidRPr="0036314C">
              <w:rPr>
                <w:color w:val="000000"/>
                <w:sz w:val="18"/>
                <w:szCs w:val="18"/>
                <w:rPrChange w:id="5332" w:author="Gary Sullivan" w:date="2020-01-06T02:33:00Z">
                  <w:rPr>
                    <w:rFonts w:ascii="Calibri" w:hAnsi="Calibri"/>
                    <w:color w:val="000000"/>
                    <w:sz w:val="18"/>
                    <w:szCs w:val="18"/>
                  </w:rPr>
                </w:rPrChange>
              </w:rPr>
              <w:t>-0.30%</w:t>
            </w:r>
          </w:p>
        </w:tc>
        <w:tc>
          <w:tcPr>
            <w:tcW w:w="283" w:type="pct"/>
            <w:shd w:val="clear" w:color="auto" w:fill="FFFFFF"/>
            <w:noWrap/>
            <w:vAlign w:val="center"/>
            <w:hideMark/>
          </w:tcPr>
          <w:p w14:paraId="23BDC6EB"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333" w:author="Gary Sullivan" w:date="2020-01-06T02:33:00Z">
                  <w:rPr>
                    <w:rFonts w:ascii="Calibri" w:hAnsi="Calibri"/>
                    <w:color w:val="000000"/>
                    <w:sz w:val="18"/>
                    <w:szCs w:val="18"/>
                  </w:rPr>
                </w:rPrChange>
              </w:rPr>
            </w:pPr>
            <w:r w:rsidRPr="0036314C">
              <w:rPr>
                <w:color w:val="000000"/>
                <w:sz w:val="18"/>
                <w:szCs w:val="18"/>
                <w:rPrChange w:id="5334" w:author="Gary Sullivan" w:date="2020-01-06T02:33:00Z">
                  <w:rPr>
                    <w:rFonts w:ascii="Calibri" w:hAnsi="Calibri"/>
                    <w:color w:val="000000"/>
                    <w:sz w:val="18"/>
                    <w:szCs w:val="18"/>
                  </w:rPr>
                </w:rPrChange>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335" w:author="Gary Sullivan" w:date="2020-01-06T02:33:00Z">
                  <w:rPr>
                    <w:rFonts w:ascii="Calibri" w:hAnsi="Calibri"/>
                    <w:color w:val="000000"/>
                    <w:sz w:val="18"/>
                    <w:szCs w:val="18"/>
                  </w:rPr>
                </w:rPrChange>
              </w:rPr>
            </w:pPr>
            <w:r w:rsidRPr="0036314C">
              <w:rPr>
                <w:color w:val="000000"/>
                <w:sz w:val="18"/>
                <w:szCs w:val="18"/>
                <w:rPrChange w:id="5336" w:author="Gary Sullivan" w:date="2020-01-06T02:33:00Z">
                  <w:rPr>
                    <w:rFonts w:ascii="Calibri" w:hAnsi="Calibri"/>
                    <w:color w:val="000000"/>
                    <w:sz w:val="18"/>
                    <w:szCs w:val="18"/>
                  </w:rPr>
                </w:rPrChange>
              </w:rPr>
              <w:t>102%</w:t>
            </w:r>
          </w:p>
        </w:tc>
        <w:tc>
          <w:tcPr>
            <w:tcW w:w="329" w:type="pct"/>
            <w:shd w:val="clear" w:color="auto" w:fill="FFFFFF"/>
            <w:noWrap/>
            <w:vAlign w:val="center"/>
            <w:hideMark/>
          </w:tcPr>
          <w:p w14:paraId="7EE43E7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337" w:author="Gary Sullivan" w:date="2020-01-06T02:33:00Z">
                  <w:rPr>
                    <w:rFonts w:ascii="Calibri" w:hAnsi="Calibri"/>
                    <w:color w:val="000000"/>
                    <w:sz w:val="18"/>
                    <w:szCs w:val="18"/>
                  </w:rPr>
                </w:rPrChange>
              </w:rPr>
            </w:pPr>
            <w:r w:rsidRPr="0036314C">
              <w:rPr>
                <w:color w:val="000000"/>
                <w:sz w:val="18"/>
                <w:szCs w:val="18"/>
                <w:rPrChange w:id="5338" w:author="Gary Sullivan" w:date="2020-01-06T02:33:00Z">
                  <w:rPr>
                    <w:rFonts w:ascii="Calibri" w:hAnsi="Calibri"/>
                    <w:color w:val="000000"/>
                    <w:sz w:val="18"/>
                    <w:szCs w:val="18"/>
                  </w:rPr>
                </w:rPrChange>
              </w:rPr>
              <w:t>-0.06%</w:t>
            </w:r>
          </w:p>
        </w:tc>
        <w:tc>
          <w:tcPr>
            <w:tcW w:w="328" w:type="pct"/>
            <w:shd w:val="clear" w:color="auto" w:fill="FFFFFF"/>
            <w:noWrap/>
            <w:vAlign w:val="center"/>
            <w:hideMark/>
          </w:tcPr>
          <w:p w14:paraId="153D4EB3"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339" w:author="Gary Sullivan" w:date="2020-01-06T02:33:00Z">
                  <w:rPr>
                    <w:rFonts w:ascii="Calibri" w:hAnsi="Calibri"/>
                    <w:color w:val="000000"/>
                    <w:sz w:val="18"/>
                    <w:szCs w:val="18"/>
                  </w:rPr>
                </w:rPrChange>
              </w:rPr>
            </w:pPr>
            <w:r w:rsidRPr="0036314C">
              <w:rPr>
                <w:color w:val="000000"/>
                <w:sz w:val="18"/>
                <w:szCs w:val="18"/>
                <w:rPrChange w:id="5340" w:author="Gary Sullivan" w:date="2020-01-06T02:33:00Z">
                  <w:rPr>
                    <w:rFonts w:ascii="Calibri" w:hAnsi="Calibri"/>
                    <w:color w:val="000000"/>
                    <w:sz w:val="18"/>
                    <w:szCs w:val="18"/>
                  </w:rPr>
                </w:rPrChange>
              </w:rPr>
              <w:t>-0.06%</w:t>
            </w:r>
          </w:p>
        </w:tc>
        <w:tc>
          <w:tcPr>
            <w:tcW w:w="328" w:type="pct"/>
            <w:shd w:val="clear" w:color="auto" w:fill="FFFFFF"/>
            <w:noWrap/>
            <w:vAlign w:val="center"/>
            <w:hideMark/>
          </w:tcPr>
          <w:p w14:paraId="6C00D90E"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341" w:author="Gary Sullivan" w:date="2020-01-06T02:33:00Z">
                  <w:rPr>
                    <w:rFonts w:ascii="Calibri" w:hAnsi="Calibri"/>
                    <w:color w:val="000000"/>
                    <w:sz w:val="18"/>
                    <w:szCs w:val="18"/>
                  </w:rPr>
                </w:rPrChange>
              </w:rPr>
              <w:pPrChange w:id="5342"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343" w:author="Gary Sullivan" w:date="2020-01-06T02:33:00Z">
                  <w:rPr>
                    <w:rFonts w:ascii="Calibri" w:hAnsi="Calibri"/>
                    <w:color w:val="000000"/>
                    <w:sz w:val="18"/>
                    <w:szCs w:val="18"/>
                  </w:rPr>
                </w:rPrChange>
              </w:rPr>
              <w:t>-0.03%</w:t>
            </w:r>
          </w:p>
        </w:tc>
        <w:tc>
          <w:tcPr>
            <w:tcW w:w="264" w:type="pct"/>
            <w:shd w:val="clear" w:color="auto" w:fill="FFFFFF"/>
            <w:noWrap/>
            <w:vAlign w:val="center"/>
            <w:hideMark/>
          </w:tcPr>
          <w:p w14:paraId="7793D87B"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344" w:author="Gary Sullivan" w:date="2020-01-06T02:33:00Z">
                  <w:rPr>
                    <w:rFonts w:ascii="Calibri" w:hAnsi="Calibri"/>
                    <w:color w:val="000000"/>
                    <w:sz w:val="18"/>
                    <w:szCs w:val="18"/>
                  </w:rPr>
                </w:rPrChange>
              </w:rPr>
              <w:pPrChange w:id="5345"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346" w:author="Gary Sullivan" w:date="2020-01-06T02:33:00Z">
                  <w:rPr>
                    <w:rFonts w:ascii="Calibri" w:hAnsi="Calibri"/>
                    <w:color w:val="000000"/>
                    <w:sz w:val="18"/>
                    <w:szCs w:val="18"/>
                  </w:rPr>
                </w:rPrChange>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347" w:author="Gary Sullivan" w:date="2020-01-06T02:33:00Z">
                  <w:rPr>
                    <w:rFonts w:ascii="Calibri" w:hAnsi="Calibri"/>
                    <w:color w:val="000000"/>
                    <w:sz w:val="18"/>
                    <w:szCs w:val="18"/>
                  </w:rPr>
                </w:rPrChange>
              </w:rPr>
              <w:pPrChange w:id="5348"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349" w:author="Gary Sullivan" w:date="2020-01-06T02:33:00Z">
                  <w:rPr>
                    <w:rFonts w:ascii="Calibri" w:hAnsi="Calibri"/>
                    <w:color w:val="000000"/>
                    <w:sz w:val="18"/>
                    <w:szCs w:val="18"/>
                  </w:rPr>
                </w:rPrChange>
              </w:rPr>
              <w:t>99%</w:t>
            </w:r>
          </w:p>
        </w:tc>
      </w:tr>
      <w:tr w:rsidR="00681606" w:rsidRPr="0036314C"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350" w:author="Gary Sullivan" w:date="2020-01-06T02:33:00Z">
                  <w:rPr>
                    <w:rFonts w:ascii="Calibri" w:hAnsi="Calibri"/>
                    <w:b/>
                    <w:bCs/>
                    <w:color w:val="000000"/>
                    <w:sz w:val="18"/>
                    <w:szCs w:val="18"/>
                  </w:rPr>
                </w:rPrChange>
              </w:rPr>
            </w:pPr>
            <w:r w:rsidRPr="0036314C">
              <w:rPr>
                <w:b/>
                <w:bCs/>
                <w:color w:val="000000"/>
                <w:sz w:val="18"/>
                <w:szCs w:val="18"/>
                <w:rPrChange w:id="5351" w:author="Gary Sullivan" w:date="2020-01-06T02:33:00Z">
                  <w:rPr>
                    <w:rFonts w:ascii="Calibri" w:hAnsi="Calibri"/>
                    <w:b/>
                    <w:bCs/>
                    <w:color w:val="000000"/>
                    <w:sz w:val="18"/>
                    <w:szCs w:val="18"/>
                  </w:rPr>
                </w:rPrChange>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352" w:author="Gary Sullivan" w:date="2020-01-06T02:33:00Z">
                  <w:rPr>
                    <w:rFonts w:ascii="Calibri" w:hAnsi="Calibri"/>
                    <w:color w:val="000000"/>
                    <w:sz w:val="18"/>
                    <w:szCs w:val="18"/>
                  </w:rPr>
                </w:rPrChange>
              </w:rPr>
            </w:pPr>
            <w:r w:rsidRPr="0036314C">
              <w:rPr>
                <w:color w:val="000000"/>
                <w:sz w:val="18"/>
                <w:szCs w:val="18"/>
                <w:rPrChange w:id="5353" w:author="Gary Sullivan" w:date="2020-01-06T02:33:00Z">
                  <w:rPr>
                    <w:rFonts w:ascii="Calibri" w:hAnsi="Calibri"/>
                    <w:color w:val="000000"/>
                    <w:sz w:val="18"/>
                    <w:szCs w:val="18"/>
                  </w:rPr>
                </w:rPrChange>
              </w:rPr>
              <w:t>-1.01%</w:t>
            </w:r>
          </w:p>
        </w:tc>
        <w:tc>
          <w:tcPr>
            <w:tcW w:w="341" w:type="pct"/>
            <w:shd w:val="clear" w:color="auto" w:fill="FFFFFF"/>
            <w:noWrap/>
            <w:vAlign w:val="center"/>
            <w:hideMark/>
          </w:tcPr>
          <w:p w14:paraId="19EE93D6"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354" w:author="Gary Sullivan" w:date="2020-01-06T02:33:00Z">
                  <w:rPr>
                    <w:rFonts w:ascii="Calibri" w:hAnsi="Calibri"/>
                    <w:color w:val="000000"/>
                    <w:sz w:val="18"/>
                    <w:szCs w:val="18"/>
                  </w:rPr>
                </w:rPrChange>
              </w:rPr>
            </w:pPr>
            <w:r w:rsidRPr="0036314C">
              <w:rPr>
                <w:color w:val="000000"/>
                <w:sz w:val="18"/>
                <w:szCs w:val="18"/>
                <w:rPrChange w:id="5355" w:author="Gary Sullivan" w:date="2020-01-06T02:33:00Z">
                  <w:rPr>
                    <w:rFonts w:ascii="Calibri" w:hAnsi="Calibri"/>
                    <w:color w:val="000000"/>
                    <w:sz w:val="18"/>
                    <w:szCs w:val="18"/>
                  </w:rPr>
                </w:rPrChange>
              </w:rPr>
              <w:t>-1.57%</w:t>
            </w:r>
          </w:p>
        </w:tc>
        <w:tc>
          <w:tcPr>
            <w:tcW w:w="341" w:type="pct"/>
            <w:shd w:val="clear" w:color="auto" w:fill="FFFFFF"/>
            <w:noWrap/>
            <w:vAlign w:val="center"/>
            <w:hideMark/>
          </w:tcPr>
          <w:p w14:paraId="70AA2818"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356" w:author="Gary Sullivan" w:date="2020-01-06T02:33:00Z">
                  <w:rPr>
                    <w:rFonts w:ascii="Calibri" w:hAnsi="Calibri"/>
                    <w:color w:val="000000"/>
                    <w:sz w:val="18"/>
                    <w:szCs w:val="18"/>
                  </w:rPr>
                </w:rPrChange>
              </w:rPr>
            </w:pPr>
            <w:r w:rsidRPr="0036314C">
              <w:rPr>
                <w:color w:val="000000"/>
                <w:sz w:val="18"/>
                <w:szCs w:val="18"/>
                <w:rPrChange w:id="5357" w:author="Gary Sullivan" w:date="2020-01-06T02:33:00Z">
                  <w:rPr>
                    <w:rFonts w:ascii="Calibri" w:hAnsi="Calibri"/>
                    <w:color w:val="000000"/>
                    <w:sz w:val="18"/>
                    <w:szCs w:val="18"/>
                  </w:rPr>
                </w:rPrChange>
              </w:rPr>
              <w:t>-1.60%</w:t>
            </w:r>
          </w:p>
        </w:tc>
        <w:tc>
          <w:tcPr>
            <w:tcW w:w="275" w:type="pct"/>
            <w:shd w:val="clear" w:color="auto" w:fill="FFFFFF"/>
            <w:noWrap/>
            <w:vAlign w:val="center"/>
            <w:hideMark/>
          </w:tcPr>
          <w:p w14:paraId="4AD11921"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358" w:author="Gary Sullivan" w:date="2020-01-06T02:33:00Z">
                  <w:rPr>
                    <w:rFonts w:ascii="Calibri" w:hAnsi="Calibri"/>
                    <w:color w:val="000000"/>
                    <w:sz w:val="18"/>
                    <w:szCs w:val="18"/>
                  </w:rPr>
                </w:rPrChange>
              </w:rPr>
            </w:pPr>
            <w:r w:rsidRPr="0036314C">
              <w:rPr>
                <w:color w:val="000000"/>
                <w:sz w:val="18"/>
                <w:szCs w:val="18"/>
                <w:rPrChange w:id="5359" w:author="Gary Sullivan" w:date="2020-01-06T02:33:00Z">
                  <w:rPr>
                    <w:rFonts w:ascii="Calibri" w:hAnsi="Calibri"/>
                    <w:color w:val="000000"/>
                    <w:sz w:val="18"/>
                    <w:szCs w:val="18"/>
                  </w:rPr>
                </w:rPrChange>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360" w:author="Gary Sullivan" w:date="2020-01-06T02:33:00Z">
                  <w:rPr>
                    <w:rFonts w:ascii="Calibri" w:hAnsi="Calibri"/>
                    <w:color w:val="000000"/>
                    <w:sz w:val="18"/>
                    <w:szCs w:val="18"/>
                  </w:rPr>
                </w:rPrChange>
              </w:rPr>
            </w:pPr>
            <w:r w:rsidRPr="0036314C">
              <w:rPr>
                <w:color w:val="000000"/>
                <w:sz w:val="18"/>
                <w:szCs w:val="18"/>
                <w:rPrChange w:id="5361" w:author="Gary Sullivan" w:date="2020-01-06T02:33:00Z">
                  <w:rPr>
                    <w:rFonts w:ascii="Calibri" w:hAnsi="Calibri"/>
                    <w:color w:val="000000"/>
                    <w:sz w:val="18"/>
                    <w:szCs w:val="18"/>
                  </w:rPr>
                </w:rPrChange>
              </w:rPr>
              <w:t>96%</w:t>
            </w:r>
          </w:p>
        </w:tc>
        <w:tc>
          <w:tcPr>
            <w:tcW w:w="316" w:type="pct"/>
            <w:shd w:val="clear" w:color="auto" w:fill="FFFFFF"/>
            <w:noWrap/>
            <w:vAlign w:val="center"/>
            <w:hideMark/>
          </w:tcPr>
          <w:p w14:paraId="58D17D69"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362" w:author="Gary Sullivan" w:date="2020-01-06T02:33:00Z">
                  <w:rPr>
                    <w:rFonts w:ascii="Calibri" w:hAnsi="Calibri"/>
                    <w:color w:val="000000"/>
                    <w:sz w:val="18"/>
                    <w:szCs w:val="18"/>
                  </w:rPr>
                </w:rPrChange>
              </w:rPr>
            </w:pPr>
            <w:r w:rsidRPr="0036314C">
              <w:rPr>
                <w:color w:val="000000"/>
                <w:sz w:val="18"/>
                <w:szCs w:val="18"/>
                <w:rPrChange w:id="5363" w:author="Gary Sullivan" w:date="2020-01-06T02:33:00Z">
                  <w:rPr>
                    <w:rFonts w:ascii="Calibri" w:hAnsi="Calibri"/>
                    <w:color w:val="000000"/>
                    <w:sz w:val="18"/>
                    <w:szCs w:val="18"/>
                  </w:rPr>
                </w:rPrChange>
              </w:rPr>
              <w:t>-1.04%</w:t>
            </w:r>
          </w:p>
        </w:tc>
        <w:tc>
          <w:tcPr>
            <w:tcW w:w="316" w:type="pct"/>
            <w:shd w:val="clear" w:color="auto" w:fill="FFFFFF"/>
            <w:noWrap/>
            <w:vAlign w:val="center"/>
            <w:hideMark/>
          </w:tcPr>
          <w:p w14:paraId="77C51502"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364" w:author="Gary Sullivan" w:date="2020-01-06T02:33:00Z">
                  <w:rPr>
                    <w:rFonts w:ascii="Calibri" w:hAnsi="Calibri"/>
                    <w:color w:val="000000"/>
                    <w:sz w:val="18"/>
                    <w:szCs w:val="18"/>
                  </w:rPr>
                </w:rPrChange>
              </w:rPr>
            </w:pPr>
            <w:r w:rsidRPr="0036314C">
              <w:rPr>
                <w:color w:val="000000"/>
                <w:sz w:val="18"/>
                <w:szCs w:val="18"/>
                <w:rPrChange w:id="5365" w:author="Gary Sullivan" w:date="2020-01-06T02:33:00Z">
                  <w:rPr>
                    <w:rFonts w:ascii="Calibri" w:hAnsi="Calibri"/>
                    <w:color w:val="000000"/>
                    <w:sz w:val="18"/>
                    <w:szCs w:val="18"/>
                  </w:rPr>
                </w:rPrChange>
              </w:rPr>
              <w:t>-1.71%</w:t>
            </w:r>
          </w:p>
        </w:tc>
        <w:tc>
          <w:tcPr>
            <w:tcW w:w="316" w:type="pct"/>
            <w:shd w:val="clear" w:color="auto" w:fill="FFFFFF"/>
            <w:noWrap/>
            <w:vAlign w:val="center"/>
            <w:hideMark/>
          </w:tcPr>
          <w:p w14:paraId="5EC3F532"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366" w:author="Gary Sullivan" w:date="2020-01-06T02:33:00Z">
                  <w:rPr>
                    <w:rFonts w:ascii="Calibri" w:hAnsi="Calibri"/>
                    <w:color w:val="000000"/>
                    <w:sz w:val="18"/>
                    <w:szCs w:val="18"/>
                  </w:rPr>
                </w:rPrChange>
              </w:rPr>
            </w:pPr>
            <w:r w:rsidRPr="0036314C">
              <w:rPr>
                <w:color w:val="000000"/>
                <w:sz w:val="18"/>
                <w:szCs w:val="18"/>
                <w:rPrChange w:id="5367" w:author="Gary Sullivan" w:date="2020-01-06T02:33:00Z">
                  <w:rPr>
                    <w:rFonts w:ascii="Calibri" w:hAnsi="Calibri"/>
                    <w:color w:val="000000"/>
                    <w:sz w:val="18"/>
                    <w:szCs w:val="18"/>
                  </w:rPr>
                </w:rPrChange>
              </w:rPr>
              <w:t>-1.65%</w:t>
            </w:r>
          </w:p>
        </w:tc>
        <w:tc>
          <w:tcPr>
            <w:tcW w:w="283" w:type="pct"/>
            <w:shd w:val="clear" w:color="auto" w:fill="FFFFFF"/>
            <w:noWrap/>
            <w:vAlign w:val="center"/>
            <w:hideMark/>
          </w:tcPr>
          <w:p w14:paraId="1EA2689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368" w:author="Gary Sullivan" w:date="2020-01-06T02:33:00Z">
                  <w:rPr>
                    <w:rFonts w:ascii="Calibri" w:hAnsi="Calibri"/>
                    <w:color w:val="000000"/>
                    <w:sz w:val="18"/>
                    <w:szCs w:val="18"/>
                  </w:rPr>
                </w:rPrChange>
              </w:rPr>
            </w:pPr>
            <w:r w:rsidRPr="0036314C">
              <w:rPr>
                <w:color w:val="000000"/>
                <w:sz w:val="18"/>
                <w:szCs w:val="18"/>
                <w:rPrChange w:id="5369" w:author="Gary Sullivan" w:date="2020-01-06T02:33:00Z">
                  <w:rPr>
                    <w:rFonts w:ascii="Calibri" w:hAnsi="Calibri"/>
                    <w:color w:val="000000"/>
                    <w:sz w:val="18"/>
                    <w:szCs w:val="18"/>
                  </w:rPr>
                </w:rPrChange>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370" w:author="Gary Sullivan" w:date="2020-01-06T02:33:00Z">
                  <w:rPr>
                    <w:rFonts w:ascii="Calibri" w:hAnsi="Calibri"/>
                    <w:color w:val="000000"/>
                    <w:sz w:val="18"/>
                    <w:szCs w:val="18"/>
                  </w:rPr>
                </w:rPrChange>
              </w:rPr>
            </w:pPr>
            <w:r w:rsidRPr="0036314C">
              <w:rPr>
                <w:color w:val="000000"/>
                <w:sz w:val="18"/>
                <w:szCs w:val="18"/>
                <w:rPrChange w:id="5371" w:author="Gary Sullivan" w:date="2020-01-06T02:33:00Z">
                  <w:rPr>
                    <w:rFonts w:ascii="Calibri" w:hAnsi="Calibri"/>
                    <w:color w:val="000000"/>
                    <w:sz w:val="18"/>
                    <w:szCs w:val="18"/>
                  </w:rPr>
                </w:rPrChange>
              </w:rPr>
              <w:t>101%</w:t>
            </w:r>
          </w:p>
        </w:tc>
        <w:tc>
          <w:tcPr>
            <w:tcW w:w="329" w:type="pct"/>
            <w:shd w:val="clear" w:color="auto" w:fill="FFFFFF"/>
            <w:noWrap/>
            <w:vAlign w:val="center"/>
            <w:hideMark/>
          </w:tcPr>
          <w:p w14:paraId="44F734EB"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372" w:author="Gary Sullivan" w:date="2020-01-06T02:33:00Z">
                  <w:rPr>
                    <w:rFonts w:ascii="Calibri" w:hAnsi="Calibri"/>
                    <w:color w:val="000000"/>
                    <w:sz w:val="18"/>
                    <w:szCs w:val="18"/>
                  </w:rPr>
                </w:rPrChange>
              </w:rPr>
            </w:pPr>
            <w:r w:rsidRPr="0036314C">
              <w:rPr>
                <w:color w:val="000000"/>
                <w:sz w:val="18"/>
                <w:szCs w:val="18"/>
                <w:rPrChange w:id="5373" w:author="Gary Sullivan" w:date="2020-01-06T02:33:00Z">
                  <w:rPr>
                    <w:rFonts w:ascii="Calibri" w:hAnsi="Calibri"/>
                    <w:color w:val="000000"/>
                    <w:sz w:val="18"/>
                    <w:szCs w:val="18"/>
                  </w:rPr>
                </w:rPrChange>
              </w:rPr>
              <w:t>-1.06%</w:t>
            </w:r>
          </w:p>
        </w:tc>
        <w:tc>
          <w:tcPr>
            <w:tcW w:w="328" w:type="pct"/>
            <w:shd w:val="clear" w:color="auto" w:fill="FFFFFF"/>
            <w:noWrap/>
            <w:vAlign w:val="center"/>
            <w:hideMark/>
          </w:tcPr>
          <w:p w14:paraId="5AB5EACB"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374" w:author="Gary Sullivan" w:date="2020-01-06T02:33:00Z">
                  <w:rPr>
                    <w:rFonts w:ascii="Calibri" w:hAnsi="Calibri"/>
                    <w:color w:val="000000"/>
                    <w:sz w:val="18"/>
                    <w:szCs w:val="18"/>
                  </w:rPr>
                </w:rPrChange>
              </w:rPr>
            </w:pPr>
            <w:r w:rsidRPr="0036314C">
              <w:rPr>
                <w:color w:val="000000"/>
                <w:sz w:val="18"/>
                <w:szCs w:val="18"/>
                <w:rPrChange w:id="5375" w:author="Gary Sullivan" w:date="2020-01-06T02:33:00Z">
                  <w:rPr>
                    <w:rFonts w:ascii="Calibri" w:hAnsi="Calibri"/>
                    <w:color w:val="000000"/>
                    <w:sz w:val="18"/>
                    <w:szCs w:val="18"/>
                  </w:rPr>
                </w:rPrChange>
              </w:rPr>
              <w:t>-1.00%</w:t>
            </w:r>
          </w:p>
        </w:tc>
        <w:tc>
          <w:tcPr>
            <w:tcW w:w="328" w:type="pct"/>
            <w:shd w:val="clear" w:color="auto" w:fill="FFFFFF"/>
            <w:noWrap/>
            <w:vAlign w:val="center"/>
            <w:hideMark/>
          </w:tcPr>
          <w:p w14:paraId="0FFD5C45"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376" w:author="Gary Sullivan" w:date="2020-01-06T02:33:00Z">
                  <w:rPr>
                    <w:rFonts w:ascii="Calibri" w:hAnsi="Calibri"/>
                    <w:color w:val="000000"/>
                    <w:sz w:val="18"/>
                    <w:szCs w:val="18"/>
                  </w:rPr>
                </w:rPrChange>
              </w:rPr>
              <w:pPrChange w:id="5377"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378" w:author="Gary Sullivan" w:date="2020-01-06T02:33:00Z">
                  <w:rPr>
                    <w:rFonts w:ascii="Calibri" w:hAnsi="Calibri"/>
                    <w:color w:val="000000"/>
                    <w:sz w:val="18"/>
                    <w:szCs w:val="18"/>
                  </w:rPr>
                </w:rPrChange>
              </w:rPr>
              <w:t>-1.05%</w:t>
            </w:r>
          </w:p>
        </w:tc>
        <w:tc>
          <w:tcPr>
            <w:tcW w:w="264" w:type="pct"/>
            <w:shd w:val="clear" w:color="auto" w:fill="FFFFFF"/>
            <w:noWrap/>
            <w:vAlign w:val="center"/>
            <w:hideMark/>
          </w:tcPr>
          <w:p w14:paraId="05C97379"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379" w:author="Gary Sullivan" w:date="2020-01-06T02:33:00Z">
                  <w:rPr>
                    <w:rFonts w:ascii="Calibri" w:hAnsi="Calibri"/>
                    <w:color w:val="000000"/>
                    <w:sz w:val="18"/>
                    <w:szCs w:val="18"/>
                  </w:rPr>
                </w:rPrChange>
              </w:rPr>
              <w:pPrChange w:id="5380"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381" w:author="Gary Sullivan" w:date="2020-01-06T02:33:00Z">
                  <w:rPr>
                    <w:rFonts w:ascii="Calibri" w:hAnsi="Calibri"/>
                    <w:color w:val="000000"/>
                    <w:sz w:val="18"/>
                    <w:szCs w:val="18"/>
                  </w:rPr>
                </w:rPrChange>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382" w:author="Gary Sullivan" w:date="2020-01-06T02:33:00Z">
                  <w:rPr>
                    <w:rFonts w:ascii="Calibri" w:hAnsi="Calibri"/>
                    <w:color w:val="000000"/>
                    <w:sz w:val="18"/>
                    <w:szCs w:val="18"/>
                  </w:rPr>
                </w:rPrChange>
              </w:rPr>
              <w:pPrChange w:id="5383"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384" w:author="Gary Sullivan" w:date="2020-01-06T02:33:00Z">
                  <w:rPr>
                    <w:rFonts w:ascii="Calibri" w:hAnsi="Calibri"/>
                    <w:color w:val="000000"/>
                    <w:sz w:val="18"/>
                    <w:szCs w:val="18"/>
                  </w:rPr>
                </w:rPrChange>
              </w:rPr>
              <w:t>100%</w:t>
            </w:r>
          </w:p>
        </w:tc>
      </w:tr>
      <w:tr w:rsidR="00681606" w:rsidRPr="0036314C"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385" w:author="Gary Sullivan" w:date="2020-01-06T02:33:00Z">
                  <w:rPr>
                    <w:rFonts w:ascii="Calibri" w:hAnsi="Calibri"/>
                    <w:b/>
                    <w:bCs/>
                    <w:color w:val="000000"/>
                    <w:sz w:val="18"/>
                    <w:szCs w:val="18"/>
                  </w:rPr>
                </w:rPrChange>
              </w:rPr>
            </w:pPr>
            <w:r w:rsidRPr="0036314C">
              <w:rPr>
                <w:b/>
                <w:bCs/>
                <w:color w:val="000000"/>
                <w:sz w:val="18"/>
                <w:szCs w:val="18"/>
                <w:rPrChange w:id="5386" w:author="Gary Sullivan" w:date="2020-01-06T02:33:00Z">
                  <w:rPr>
                    <w:rFonts w:ascii="Calibri" w:hAnsi="Calibri"/>
                    <w:b/>
                    <w:bCs/>
                    <w:color w:val="000000"/>
                    <w:sz w:val="18"/>
                    <w:szCs w:val="18"/>
                  </w:rPr>
                </w:rPrChange>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387" w:author="Gary Sullivan" w:date="2020-01-06T02:33:00Z">
                  <w:rPr>
                    <w:rFonts w:ascii="Calibri" w:hAnsi="Calibri"/>
                    <w:color w:val="000000"/>
                    <w:sz w:val="18"/>
                    <w:szCs w:val="18"/>
                  </w:rPr>
                </w:rPrChange>
              </w:rPr>
            </w:pPr>
            <w:r w:rsidRPr="0036314C">
              <w:rPr>
                <w:color w:val="000000"/>
                <w:sz w:val="18"/>
                <w:szCs w:val="18"/>
                <w:rPrChange w:id="5388" w:author="Gary Sullivan" w:date="2020-01-06T02:33:00Z">
                  <w:rPr>
                    <w:rFonts w:ascii="Calibri" w:hAnsi="Calibri"/>
                    <w:color w:val="000000"/>
                    <w:sz w:val="18"/>
                    <w:szCs w:val="18"/>
                  </w:rPr>
                </w:rPrChange>
              </w:rPr>
              <w:t>-2.06%</w:t>
            </w:r>
          </w:p>
        </w:tc>
        <w:tc>
          <w:tcPr>
            <w:tcW w:w="341" w:type="pct"/>
            <w:shd w:val="clear" w:color="auto" w:fill="FFFFFF"/>
            <w:noWrap/>
            <w:vAlign w:val="center"/>
            <w:hideMark/>
          </w:tcPr>
          <w:p w14:paraId="71061086"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389" w:author="Gary Sullivan" w:date="2020-01-06T02:33:00Z">
                  <w:rPr>
                    <w:rFonts w:ascii="Calibri" w:hAnsi="Calibri"/>
                    <w:color w:val="000000"/>
                    <w:sz w:val="18"/>
                    <w:szCs w:val="18"/>
                  </w:rPr>
                </w:rPrChange>
              </w:rPr>
            </w:pPr>
            <w:r w:rsidRPr="0036314C">
              <w:rPr>
                <w:color w:val="000000"/>
                <w:sz w:val="18"/>
                <w:szCs w:val="18"/>
                <w:rPrChange w:id="5390" w:author="Gary Sullivan" w:date="2020-01-06T02:33:00Z">
                  <w:rPr>
                    <w:rFonts w:ascii="Calibri" w:hAnsi="Calibri"/>
                    <w:color w:val="000000"/>
                    <w:sz w:val="18"/>
                    <w:szCs w:val="18"/>
                  </w:rPr>
                </w:rPrChange>
              </w:rPr>
              <w:t>-1.57%</w:t>
            </w:r>
          </w:p>
        </w:tc>
        <w:tc>
          <w:tcPr>
            <w:tcW w:w="341" w:type="pct"/>
            <w:shd w:val="clear" w:color="auto" w:fill="FFFFFF"/>
            <w:noWrap/>
            <w:vAlign w:val="center"/>
            <w:hideMark/>
          </w:tcPr>
          <w:p w14:paraId="10B4C591"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391" w:author="Gary Sullivan" w:date="2020-01-06T02:33:00Z">
                  <w:rPr>
                    <w:rFonts w:ascii="Calibri" w:hAnsi="Calibri"/>
                    <w:color w:val="000000"/>
                    <w:sz w:val="18"/>
                    <w:szCs w:val="18"/>
                  </w:rPr>
                </w:rPrChange>
              </w:rPr>
            </w:pPr>
            <w:r w:rsidRPr="0036314C">
              <w:rPr>
                <w:color w:val="000000"/>
                <w:sz w:val="18"/>
                <w:szCs w:val="18"/>
                <w:rPrChange w:id="5392" w:author="Gary Sullivan" w:date="2020-01-06T02:33:00Z">
                  <w:rPr>
                    <w:rFonts w:ascii="Calibri" w:hAnsi="Calibri"/>
                    <w:color w:val="000000"/>
                    <w:sz w:val="18"/>
                    <w:szCs w:val="18"/>
                  </w:rPr>
                </w:rPrChange>
              </w:rPr>
              <w:t>-1.54%</w:t>
            </w:r>
          </w:p>
        </w:tc>
        <w:tc>
          <w:tcPr>
            <w:tcW w:w="275" w:type="pct"/>
            <w:shd w:val="clear" w:color="auto" w:fill="FFFFFF"/>
            <w:noWrap/>
            <w:vAlign w:val="center"/>
            <w:hideMark/>
          </w:tcPr>
          <w:p w14:paraId="020BF9E9"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393" w:author="Gary Sullivan" w:date="2020-01-06T02:33:00Z">
                  <w:rPr>
                    <w:rFonts w:ascii="Calibri" w:hAnsi="Calibri"/>
                    <w:color w:val="000000"/>
                    <w:sz w:val="18"/>
                    <w:szCs w:val="18"/>
                  </w:rPr>
                </w:rPrChange>
              </w:rPr>
            </w:pPr>
            <w:r w:rsidRPr="0036314C">
              <w:rPr>
                <w:color w:val="000000"/>
                <w:sz w:val="18"/>
                <w:szCs w:val="18"/>
                <w:rPrChange w:id="5394" w:author="Gary Sullivan" w:date="2020-01-06T02:33:00Z">
                  <w:rPr>
                    <w:rFonts w:ascii="Calibri" w:hAnsi="Calibri"/>
                    <w:color w:val="000000"/>
                    <w:sz w:val="18"/>
                    <w:szCs w:val="18"/>
                  </w:rPr>
                </w:rPrChange>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395" w:author="Gary Sullivan" w:date="2020-01-06T02:33:00Z">
                  <w:rPr>
                    <w:rFonts w:ascii="Calibri" w:hAnsi="Calibri"/>
                    <w:color w:val="000000"/>
                    <w:sz w:val="18"/>
                    <w:szCs w:val="18"/>
                  </w:rPr>
                </w:rPrChange>
              </w:rPr>
            </w:pPr>
            <w:r w:rsidRPr="0036314C">
              <w:rPr>
                <w:color w:val="000000"/>
                <w:sz w:val="18"/>
                <w:szCs w:val="18"/>
                <w:rPrChange w:id="5396" w:author="Gary Sullivan" w:date="2020-01-06T02:33:00Z">
                  <w:rPr>
                    <w:rFonts w:ascii="Calibri" w:hAnsi="Calibri"/>
                    <w:color w:val="000000"/>
                    <w:sz w:val="18"/>
                    <w:szCs w:val="18"/>
                  </w:rPr>
                </w:rPrChange>
              </w:rPr>
              <w:t>96%</w:t>
            </w:r>
          </w:p>
        </w:tc>
        <w:tc>
          <w:tcPr>
            <w:tcW w:w="316" w:type="pct"/>
            <w:shd w:val="clear" w:color="auto" w:fill="FFFFFF"/>
            <w:noWrap/>
            <w:vAlign w:val="center"/>
            <w:hideMark/>
          </w:tcPr>
          <w:p w14:paraId="4677B927"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397" w:author="Gary Sullivan" w:date="2020-01-06T02:33:00Z">
                  <w:rPr>
                    <w:rFonts w:ascii="Calibri" w:hAnsi="Calibri"/>
                    <w:color w:val="000000"/>
                    <w:sz w:val="18"/>
                    <w:szCs w:val="18"/>
                  </w:rPr>
                </w:rPrChange>
              </w:rPr>
            </w:pPr>
            <w:r w:rsidRPr="0036314C">
              <w:rPr>
                <w:color w:val="000000"/>
                <w:sz w:val="18"/>
                <w:szCs w:val="18"/>
                <w:rPrChange w:id="5398" w:author="Gary Sullivan" w:date="2020-01-06T02:33:00Z">
                  <w:rPr>
                    <w:rFonts w:ascii="Calibri" w:hAnsi="Calibri"/>
                    <w:color w:val="000000"/>
                    <w:sz w:val="18"/>
                    <w:szCs w:val="18"/>
                  </w:rPr>
                </w:rPrChange>
              </w:rPr>
              <w:t>-1.76%</w:t>
            </w:r>
          </w:p>
        </w:tc>
        <w:tc>
          <w:tcPr>
            <w:tcW w:w="316" w:type="pct"/>
            <w:shd w:val="clear" w:color="auto" w:fill="FFFFFF"/>
            <w:noWrap/>
            <w:vAlign w:val="center"/>
            <w:hideMark/>
          </w:tcPr>
          <w:p w14:paraId="7A06D82B"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399" w:author="Gary Sullivan" w:date="2020-01-06T02:33:00Z">
                  <w:rPr>
                    <w:rFonts w:ascii="Calibri" w:hAnsi="Calibri"/>
                    <w:color w:val="000000"/>
                    <w:sz w:val="18"/>
                    <w:szCs w:val="18"/>
                  </w:rPr>
                </w:rPrChange>
              </w:rPr>
            </w:pPr>
            <w:r w:rsidRPr="0036314C">
              <w:rPr>
                <w:color w:val="000000"/>
                <w:sz w:val="18"/>
                <w:szCs w:val="18"/>
                <w:rPrChange w:id="5400" w:author="Gary Sullivan" w:date="2020-01-06T02:33:00Z">
                  <w:rPr>
                    <w:rFonts w:ascii="Calibri" w:hAnsi="Calibri"/>
                    <w:color w:val="000000"/>
                    <w:sz w:val="18"/>
                    <w:szCs w:val="18"/>
                  </w:rPr>
                </w:rPrChange>
              </w:rPr>
              <w:t>-1.68%</w:t>
            </w:r>
          </w:p>
        </w:tc>
        <w:tc>
          <w:tcPr>
            <w:tcW w:w="316" w:type="pct"/>
            <w:shd w:val="clear" w:color="auto" w:fill="FFFFFF"/>
            <w:noWrap/>
            <w:vAlign w:val="center"/>
            <w:hideMark/>
          </w:tcPr>
          <w:p w14:paraId="739FE301"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401" w:author="Gary Sullivan" w:date="2020-01-06T02:33:00Z">
                  <w:rPr>
                    <w:rFonts w:ascii="Calibri" w:hAnsi="Calibri"/>
                    <w:color w:val="000000"/>
                    <w:sz w:val="18"/>
                    <w:szCs w:val="18"/>
                  </w:rPr>
                </w:rPrChange>
              </w:rPr>
            </w:pPr>
            <w:r w:rsidRPr="0036314C">
              <w:rPr>
                <w:color w:val="000000"/>
                <w:sz w:val="18"/>
                <w:szCs w:val="18"/>
                <w:rPrChange w:id="5402" w:author="Gary Sullivan" w:date="2020-01-06T02:33:00Z">
                  <w:rPr>
                    <w:rFonts w:ascii="Calibri" w:hAnsi="Calibri"/>
                    <w:color w:val="000000"/>
                    <w:sz w:val="18"/>
                    <w:szCs w:val="18"/>
                  </w:rPr>
                </w:rPrChange>
              </w:rPr>
              <w:t>-1.55%</w:t>
            </w:r>
          </w:p>
        </w:tc>
        <w:tc>
          <w:tcPr>
            <w:tcW w:w="283" w:type="pct"/>
            <w:shd w:val="clear" w:color="auto" w:fill="FFFFFF"/>
            <w:noWrap/>
            <w:vAlign w:val="center"/>
            <w:hideMark/>
          </w:tcPr>
          <w:p w14:paraId="57D4811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403" w:author="Gary Sullivan" w:date="2020-01-06T02:33:00Z">
                  <w:rPr>
                    <w:rFonts w:ascii="Calibri" w:hAnsi="Calibri"/>
                    <w:color w:val="000000"/>
                    <w:sz w:val="18"/>
                    <w:szCs w:val="18"/>
                  </w:rPr>
                </w:rPrChange>
              </w:rPr>
            </w:pPr>
            <w:r w:rsidRPr="0036314C">
              <w:rPr>
                <w:color w:val="000000"/>
                <w:sz w:val="18"/>
                <w:szCs w:val="18"/>
                <w:rPrChange w:id="5404" w:author="Gary Sullivan" w:date="2020-01-06T02:33:00Z">
                  <w:rPr>
                    <w:rFonts w:ascii="Calibri" w:hAnsi="Calibri"/>
                    <w:color w:val="000000"/>
                    <w:sz w:val="18"/>
                    <w:szCs w:val="18"/>
                  </w:rPr>
                </w:rPrChange>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405" w:author="Gary Sullivan" w:date="2020-01-06T02:33:00Z">
                  <w:rPr>
                    <w:rFonts w:ascii="Calibri" w:hAnsi="Calibri"/>
                    <w:color w:val="000000"/>
                    <w:sz w:val="18"/>
                    <w:szCs w:val="18"/>
                  </w:rPr>
                </w:rPrChange>
              </w:rPr>
            </w:pPr>
            <w:r w:rsidRPr="0036314C">
              <w:rPr>
                <w:color w:val="000000"/>
                <w:sz w:val="18"/>
                <w:szCs w:val="18"/>
                <w:rPrChange w:id="5406" w:author="Gary Sullivan" w:date="2020-01-06T02:33:00Z">
                  <w:rPr>
                    <w:rFonts w:ascii="Calibri" w:hAnsi="Calibri"/>
                    <w:color w:val="000000"/>
                    <w:sz w:val="18"/>
                    <w:szCs w:val="18"/>
                  </w:rPr>
                </w:rPrChange>
              </w:rPr>
              <w:t>99%</w:t>
            </w:r>
          </w:p>
        </w:tc>
        <w:tc>
          <w:tcPr>
            <w:tcW w:w="329" w:type="pct"/>
            <w:shd w:val="clear" w:color="auto" w:fill="FFFFFF"/>
            <w:noWrap/>
            <w:vAlign w:val="center"/>
            <w:hideMark/>
          </w:tcPr>
          <w:p w14:paraId="77C5022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407" w:author="Gary Sullivan" w:date="2020-01-06T02:33:00Z">
                  <w:rPr>
                    <w:rFonts w:ascii="Calibri" w:hAnsi="Calibri"/>
                    <w:color w:val="000000"/>
                    <w:sz w:val="18"/>
                    <w:szCs w:val="18"/>
                  </w:rPr>
                </w:rPrChange>
              </w:rPr>
            </w:pPr>
            <w:r w:rsidRPr="0036314C">
              <w:rPr>
                <w:color w:val="000000"/>
                <w:sz w:val="18"/>
                <w:szCs w:val="18"/>
                <w:rPrChange w:id="5408" w:author="Gary Sullivan" w:date="2020-01-06T02:33:00Z">
                  <w:rPr>
                    <w:rFonts w:ascii="Calibri" w:hAnsi="Calibri"/>
                    <w:color w:val="000000"/>
                    <w:sz w:val="18"/>
                    <w:szCs w:val="18"/>
                  </w:rPr>
                </w:rPrChange>
              </w:rPr>
              <w:t>-1.13%</w:t>
            </w:r>
          </w:p>
        </w:tc>
        <w:tc>
          <w:tcPr>
            <w:tcW w:w="328" w:type="pct"/>
            <w:shd w:val="clear" w:color="auto" w:fill="FFFFFF"/>
            <w:noWrap/>
            <w:vAlign w:val="center"/>
            <w:hideMark/>
          </w:tcPr>
          <w:p w14:paraId="5BEFF445"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409" w:author="Gary Sullivan" w:date="2020-01-06T02:33:00Z">
                  <w:rPr>
                    <w:rFonts w:ascii="Calibri" w:hAnsi="Calibri"/>
                    <w:color w:val="000000"/>
                    <w:sz w:val="18"/>
                    <w:szCs w:val="18"/>
                  </w:rPr>
                </w:rPrChange>
              </w:rPr>
            </w:pPr>
            <w:r w:rsidRPr="0036314C">
              <w:rPr>
                <w:color w:val="000000"/>
                <w:sz w:val="18"/>
                <w:szCs w:val="18"/>
                <w:rPrChange w:id="5410" w:author="Gary Sullivan" w:date="2020-01-06T02:33:00Z">
                  <w:rPr>
                    <w:rFonts w:ascii="Calibri" w:hAnsi="Calibri"/>
                    <w:color w:val="000000"/>
                    <w:sz w:val="18"/>
                    <w:szCs w:val="18"/>
                  </w:rPr>
                </w:rPrChange>
              </w:rPr>
              <w:t>-1.05%</w:t>
            </w:r>
          </w:p>
        </w:tc>
        <w:tc>
          <w:tcPr>
            <w:tcW w:w="328" w:type="pct"/>
            <w:shd w:val="clear" w:color="auto" w:fill="FFFFFF"/>
            <w:noWrap/>
            <w:vAlign w:val="center"/>
            <w:hideMark/>
          </w:tcPr>
          <w:p w14:paraId="1F7AE923"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411" w:author="Gary Sullivan" w:date="2020-01-06T02:33:00Z">
                  <w:rPr>
                    <w:rFonts w:ascii="Calibri" w:hAnsi="Calibri"/>
                    <w:color w:val="000000"/>
                    <w:sz w:val="18"/>
                    <w:szCs w:val="18"/>
                  </w:rPr>
                </w:rPrChange>
              </w:rPr>
              <w:pPrChange w:id="5412"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413" w:author="Gary Sullivan" w:date="2020-01-06T02:33:00Z">
                  <w:rPr>
                    <w:rFonts w:ascii="Calibri" w:hAnsi="Calibri"/>
                    <w:color w:val="000000"/>
                    <w:sz w:val="18"/>
                    <w:szCs w:val="18"/>
                  </w:rPr>
                </w:rPrChange>
              </w:rPr>
              <w:t>-1.06%</w:t>
            </w:r>
          </w:p>
        </w:tc>
        <w:tc>
          <w:tcPr>
            <w:tcW w:w="264" w:type="pct"/>
            <w:shd w:val="clear" w:color="auto" w:fill="FFFFFF"/>
            <w:noWrap/>
            <w:vAlign w:val="center"/>
            <w:hideMark/>
          </w:tcPr>
          <w:p w14:paraId="494EB709"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414" w:author="Gary Sullivan" w:date="2020-01-06T02:33:00Z">
                  <w:rPr>
                    <w:rFonts w:ascii="Calibri" w:hAnsi="Calibri"/>
                    <w:color w:val="000000"/>
                    <w:sz w:val="18"/>
                    <w:szCs w:val="18"/>
                  </w:rPr>
                </w:rPrChange>
              </w:rPr>
              <w:pPrChange w:id="5415"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416" w:author="Gary Sullivan" w:date="2020-01-06T02:33:00Z">
                  <w:rPr>
                    <w:rFonts w:ascii="Calibri" w:hAnsi="Calibri"/>
                    <w:color w:val="000000"/>
                    <w:sz w:val="18"/>
                    <w:szCs w:val="18"/>
                  </w:rPr>
                </w:rPrChange>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417" w:author="Gary Sullivan" w:date="2020-01-06T02:33:00Z">
                  <w:rPr>
                    <w:rFonts w:ascii="Calibri" w:hAnsi="Calibri"/>
                    <w:color w:val="000000"/>
                    <w:sz w:val="18"/>
                    <w:szCs w:val="18"/>
                  </w:rPr>
                </w:rPrChange>
              </w:rPr>
              <w:pPrChange w:id="5418"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419" w:author="Gary Sullivan" w:date="2020-01-06T02:33:00Z">
                  <w:rPr>
                    <w:rFonts w:ascii="Calibri" w:hAnsi="Calibri"/>
                    <w:color w:val="000000"/>
                    <w:sz w:val="18"/>
                    <w:szCs w:val="18"/>
                  </w:rPr>
                </w:rPrChange>
              </w:rPr>
              <w:t>98%</w:t>
            </w:r>
          </w:p>
        </w:tc>
      </w:tr>
      <w:tr w:rsidR="00681606" w:rsidRPr="0036314C"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420" w:author="Gary Sullivan" w:date="2020-01-06T02:33:00Z">
                  <w:rPr>
                    <w:rFonts w:ascii="Calibri" w:hAnsi="Calibri"/>
                    <w:b/>
                    <w:bCs/>
                    <w:color w:val="000000"/>
                    <w:sz w:val="18"/>
                    <w:szCs w:val="18"/>
                  </w:rPr>
                </w:rPrChange>
              </w:rPr>
            </w:pPr>
            <w:r w:rsidRPr="0036314C">
              <w:rPr>
                <w:b/>
                <w:bCs/>
                <w:color w:val="000000"/>
                <w:sz w:val="18"/>
                <w:szCs w:val="18"/>
                <w:rPrChange w:id="5421" w:author="Gary Sullivan" w:date="2020-01-06T02:33:00Z">
                  <w:rPr>
                    <w:rFonts w:ascii="Calibri" w:hAnsi="Calibri"/>
                    <w:b/>
                    <w:bCs/>
                    <w:color w:val="000000"/>
                    <w:sz w:val="18"/>
                    <w:szCs w:val="18"/>
                  </w:rPr>
                </w:rPrChange>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422" w:author="Gary Sullivan" w:date="2020-01-06T02:33:00Z">
                  <w:rPr>
                    <w:rFonts w:ascii="Calibri" w:hAnsi="Calibri"/>
                    <w:color w:val="000000"/>
                    <w:sz w:val="18"/>
                    <w:szCs w:val="18"/>
                  </w:rPr>
                </w:rPrChange>
              </w:rPr>
            </w:pPr>
            <w:r w:rsidRPr="0036314C">
              <w:rPr>
                <w:color w:val="000000"/>
                <w:sz w:val="18"/>
                <w:szCs w:val="18"/>
                <w:rPrChange w:id="5423" w:author="Gary Sullivan" w:date="2020-01-06T02:33:00Z">
                  <w:rPr>
                    <w:rFonts w:ascii="Calibri" w:hAnsi="Calibri"/>
                    <w:color w:val="000000"/>
                    <w:sz w:val="18"/>
                    <w:szCs w:val="18"/>
                  </w:rPr>
                </w:rPrChange>
              </w:rPr>
              <w:t>-1.46%</w:t>
            </w:r>
          </w:p>
        </w:tc>
        <w:tc>
          <w:tcPr>
            <w:tcW w:w="341" w:type="pct"/>
            <w:shd w:val="clear" w:color="auto" w:fill="FFFFFF"/>
            <w:noWrap/>
            <w:vAlign w:val="center"/>
            <w:hideMark/>
          </w:tcPr>
          <w:p w14:paraId="34C5D063"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424" w:author="Gary Sullivan" w:date="2020-01-06T02:33:00Z">
                  <w:rPr>
                    <w:rFonts w:ascii="Calibri" w:hAnsi="Calibri"/>
                    <w:color w:val="000000"/>
                    <w:sz w:val="18"/>
                    <w:szCs w:val="18"/>
                  </w:rPr>
                </w:rPrChange>
              </w:rPr>
            </w:pPr>
            <w:r w:rsidRPr="0036314C">
              <w:rPr>
                <w:color w:val="000000"/>
                <w:sz w:val="18"/>
                <w:szCs w:val="18"/>
                <w:rPrChange w:id="5425" w:author="Gary Sullivan" w:date="2020-01-06T02:33:00Z">
                  <w:rPr>
                    <w:rFonts w:ascii="Calibri" w:hAnsi="Calibri"/>
                    <w:color w:val="000000"/>
                    <w:sz w:val="18"/>
                    <w:szCs w:val="18"/>
                  </w:rPr>
                </w:rPrChange>
              </w:rPr>
              <w:t>-1.57%</w:t>
            </w:r>
          </w:p>
        </w:tc>
        <w:tc>
          <w:tcPr>
            <w:tcW w:w="341" w:type="pct"/>
            <w:shd w:val="clear" w:color="auto" w:fill="FFFFFF"/>
            <w:noWrap/>
            <w:vAlign w:val="center"/>
            <w:hideMark/>
          </w:tcPr>
          <w:p w14:paraId="23D83E15"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426" w:author="Gary Sullivan" w:date="2020-01-06T02:33:00Z">
                  <w:rPr>
                    <w:rFonts w:ascii="Calibri" w:hAnsi="Calibri"/>
                    <w:color w:val="000000"/>
                    <w:sz w:val="18"/>
                    <w:szCs w:val="18"/>
                  </w:rPr>
                </w:rPrChange>
              </w:rPr>
            </w:pPr>
            <w:r w:rsidRPr="0036314C">
              <w:rPr>
                <w:color w:val="000000"/>
                <w:sz w:val="18"/>
                <w:szCs w:val="18"/>
                <w:rPrChange w:id="5427" w:author="Gary Sullivan" w:date="2020-01-06T02:33:00Z">
                  <w:rPr>
                    <w:rFonts w:ascii="Calibri" w:hAnsi="Calibri"/>
                    <w:color w:val="000000"/>
                    <w:sz w:val="18"/>
                    <w:szCs w:val="18"/>
                  </w:rPr>
                </w:rPrChange>
              </w:rPr>
              <w:t>-1.53%</w:t>
            </w:r>
          </w:p>
        </w:tc>
        <w:tc>
          <w:tcPr>
            <w:tcW w:w="275" w:type="pct"/>
            <w:shd w:val="clear" w:color="auto" w:fill="FFFFFF"/>
            <w:noWrap/>
            <w:vAlign w:val="center"/>
            <w:hideMark/>
          </w:tcPr>
          <w:p w14:paraId="39D2767C"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428" w:author="Gary Sullivan" w:date="2020-01-06T02:33:00Z">
                  <w:rPr>
                    <w:rFonts w:ascii="Calibri" w:hAnsi="Calibri"/>
                    <w:color w:val="000000"/>
                    <w:sz w:val="18"/>
                    <w:szCs w:val="18"/>
                  </w:rPr>
                </w:rPrChange>
              </w:rPr>
            </w:pPr>
            <w:r w:rsidRPr="0036314C">
              <w:rPr>
                <w:color w:val="000000"/>
                <w:sz w:val="18"/>
                <w:szCs w:val="18"/>
                <w:rPrChange w:id="5429" w:author="Gary Sullivan" w:date="2020-01-06T02:33:00Z">
                  <w:rPr>
                    <w:rFonts w:ascii="Calibri" w:hAnsi="Calibri"/>
                    <w:color w:val="000000"/>
                    <w:sz w:val="18"/>
                    <w:szCs w:val="18"/>
                  </w:rPr>
                </w:rPrChange>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430" w:author="Gary Sullivan" w:date="2020-01-06T02:33:00Z">
                  <w:rPr>
                    <w:rFonts w:ascii="Calibri" w:hAnsi="Calibri"/>
                    <w:color w:val="000000"/>
                    <w:sz w:val="18"/>
                    <w:szCs w:val="18"/>
                  </w:rPr>
                </w:rPrChange>
              </w:rPr>
            </w:pPr>
            <w:r w:rsidRPr="0036314C">
              <w:rPr>
                <w:color w:val="000000"/>
                <w:sz w:val="18"/>
                <w:szCs w:val="18"/>
                <w:rPrChange w:id="5431" w:author="Gary Sullivan" w:date="2020-01-06T02:33:00Z">
                  <w:rPr>
                    <w:rFonts w:ascii="Calibri" w:hAnsi="Calibri"/>
                    <w:color w:val="000000"/>
                    <w:sz w:val="18"/>
                    <w:szCs w:val="18"/>
                  </w:rPr>
                </w:rPrChange>
              </w:rPr>
              <w:t>98%</w:t>
            </w:r>
          </w:p>
        </w:tc>
        <w:tc>
          <w:tcPr>
            <w:tcW w:w="316" w:type="pct"/>
            <w:shd w:val="clear" w:color="auto" w:fill="FFFFFF"/>
            <w:noWrap/>
            <w:vAlign w:val="center"/>
            <w:hideMark/>
          </w:tcPr>
          <w:p w14:paraId="6E2E35F5"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432" w:author="Gary Sullivan" w:date="2020-01-06T02:33:00Z">
                  <w:rPr>
                    <w:rFonts w:ascii="Calibri" w:hAnsi="Calibri"/>
                    <w:color w:val="000000"/>
                    <w:sz w:val="18"/>
                    <w:szCs w:val="18"/>
                  </w:rPr>
                </w:rPrChange>
              </w:rPr>
            </w:pPr>
            <w:r w:rsidRPr="0036314C">
              <w:rPr>
                <w:color w:val="000000"/>
                <w:sz w:val="18"/>
                <w:szCs w:val="18"/>
                <w:rPrChange w:id="5433" w:author="Gary Sullivan" w:date="2020-01-06T02:33:00Z">
                  <w:rPr>
                    <w:rFonts w:ascii="Calibri" w:hAnsi="Calibri"/>
                    <w:color w:val="000000"/>
                    <w:sz w:val="18"/>
                    <w:szCs w:val="18"/>
                  </w:rPr>
                </w:rPrChange>
              </w:rPr>
              <w:t>-1.64%</w:t>
            </w:r>
          </w:p>
        </w:tc>
        <w:tc>
          <w:tcPr>
            <w:tcW w:w="316" w:type="pct"/>
            <w:shd w:val="clear" w:color="auto" w:fill="FFFFFF"/>
            <w:noWrap/>
            <w:vAlign w:val="center"/>
            <w:hideMark/>
          </w:tcPr>
          <w:p w14:paraId="7DD8EE63"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434" w:author="Gary Sullivan" w:date="2020-01-06T02:33:00Z">
                  <w:rPr>
                    <w:rFonts w:ascii="Calibri" w:hAnsi="Calibri"/>
                    <w:color w:val="000000"/>
                    <w:sz w:val="18"/>
                    <w:szCs w:val="18"/>
                  </w:rPr>
                </w:rPrChange>
              </w:rPr>
            </w:pPr>
            <w:r w:rsidRPr="0036314C">
              <w:rPr>
                <w:color w:val="000000"/>
                <w:sz w:val="18"/>
                <w:szCs w:val="18"/>
                <w:rPrChange w:id="5435" w:author="Gary Sullivan" w:date="2020-01-06T02:33:00Z">
                  <w:rPr>
                    <w:rFonts w:ascii="Calibri" w:hAnsi="Calibri"/>
                    <w:color w:val="000000"/>
                    <w:sz w:val="18"/>
                    <w:szCs w:val="18"/>
                  </w:rPr>
                </w:rPrChange>
              </w:rPr>
              <w:t>-1.67%</w:t>
            </w:r>
          </w:p>
        </w:tc>
        <w:tc>
          <w:tcPr>
            <w:tcW w:w="316" w:type="pct"/>
            <w:shd w:val="clear" w:color="auto" w:fill="FFFFFF"/>
            <w:noWrap/>
            <w:vAlign w:val="center"/>
            <w:hideMark/>
          </w:tcPr>
          <w:p w14:paraId="063E4BDF"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436" w:author="Gary Sullivan" w:date="2020-01-06T02:33:00Z">
                  <w:rPr>
                    <w:rFonts w:ascii="Calibri" w:hAnsi="Calibri"/>
                    <w:color w:val="000000"/>
                    <w:sz w:val="18"/>
                    <w:szCs w:val="18"/>
                  </w:rPr>
                </w:rPrChange>
              </w:rPr>
            </w:pPr>
            <w:r w:rsidRPr="0036314C">
              <w:rPr>
                <w:color w:val="000000"/>
                <w:sz w:val="18"/>
                <w:szCs w:val="18"/>
                <w:rPrChange w:id="5437" w:author="Gary Sullivan" w:date="2020-01-06T02:33:00Z">
                  <w:rPr>
                    <w:rFonts w:ascii="Calibri" w:hAnsi="Calibri"/>
                    <w:color w:val="000000"/>
                    <w:sz w:val="18"/>
                    <w:szCs w:val="18"/>
                  </w:rPr>
                </w:rPrChange>
              </w:rPr>
              <w:t>-1.71%</w:t>
            </w:r>
          </w:p>
        </w:tc>
        <w:tc>
          <w:tcPr>
            <w:tcW w:w="283" w:type="pct"/>
            <w:shd w:val="clear" w:color="auto" w:fill="FFFFFF"/>
            <w:noWrap/>
            <w:vAlign w:val="center"/>
            <w:hideMark/>
          </w:tcPr>
          <w:p w14:paraId="1EF15FE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438" w:author="Gary Sullivan" w:date="2020-01-06T02:33:00Z">
                  <w:rPr>
                    <w:rFonts w:ascii="Calibri" w:hAnsi="Calibri"/>
                    <w:color w:val="000000"/>
                    <w:sz w:val="18"/>
                    <w:szCs w:val="18"/>
                  </w:rPr>
                </w:rPrChange>
              </w:rPr>
            </w:pPr>
            <w:r w:rsidRPr="0036314C">
              <w:rPr>
                <w:color w:val="000000"/>
                <w:sz w:val="18"/>
                <w:szCs w:val="18"/>
                <w:rPrChange w:id="5439" w:author="Gary Sullivan" w:date="2020-01-06T02:33:00Z">
                  <w:rPr>
                    <w:rFonts w:ascii="Calibri" w:hAnsi="Calibri"/>
                    <w:color w:val="000000"/>
                    <w:sz w:val="18"/>
                    <w:szCs w:val="18"/>
                  </w:rPr>
                </w:rPrChange>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440" w:author="Gary Sullivan" w:date="2020-01-06T02:33:00Z">
                  <w:rPr>
                    <w:rFonts w:ascii="Calibri" w:hAnsi="Calibri"/>
                    <w:color w:val="000000"/>
                    <w:sz w:val="18"/>
                    <w:szCs w:val="18"/>
                  </w:rPr>
                </w:rPrChange>
              </w:rPr>
            </w:pPr>
            <w:r w:rsidRPr="0036314C">
              <w:rPr>
                <w:color w:val="000000"/>
                <w:sz w:val="18"/>
                <w:szCs w:val="18"/>
                <w:rPrChange w:id="5441" w:author="Gary Sullivan" w:date="2020-01-06T02:33:00Z">
                  <w:rPr>
                    <w:rFonts w:ascii="Calibri" w:hAnsi="Calibri"/>
                    <w:color w:val="000000"/>
                    <w:sz w:val="18"/>
                    <w:szCs w:val="18"/>
                  </w:rPr>
                </w:rPrChange>
              </w:rPr>
              <w:t>102%</w:t>
            </w:r>
          </w:p>
        </w:tc>
        <w:tc>
          <w:tcPr>
            <w:tcW w:w="329" w:type="pct"/>
            <w:shd w:val="clear" w:color="auto" w:fill="FFFFFF"/>
            <w:noWrap/>
            <w:vAlign w:val="center"/>
            <w:hideMark/>
          </w:tcPr>
          <w:p w14:paraId="4D6C7985"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442" w:author="Gary Sullivan" w:date="2020-01-06T02:33:00Z">
                  <w:rPr>
                    <w:rFonts w:ascii="Calibri" w:hAnsi="Calibri"/>
                    <w:color w:val="000000"/>
                    <w:sz w:val="18"/>
                    <w:szCs w:val="18"/>
                  </w:rPr>
                </w:rPrChange>
              </w:rPr>
            </w:pPr>
            <w:r w:rsidRPr="0036314C">
              <w:rPr>
                <w:color w:val="000000"/>
                <w:sz w:val="18"/>
                <w:szCs w:val="18"/>
                <w:rPrChange w:id="5443" w:author="Gary Sullivan" w:date="2020-01-06T02:33:00Z">
                  <w:rPr>
                    <w:rFonts w:ascii="Calibri" w:hAnsi="Calibri"/>
                    <w:color w:val="000000"/>
                    <w:sz w:val="18"/>
                    <w:szCs w:val="18"/>
                  </w:rPr>
                </w:rPrChange>
              </w:rPr>
              <w:t>-1.10%</w:t>
            </w:r>
          </w:p>
        </w:tc>
        <w:tc>
          <w:tcPr>
            <w:tcW w:w="328" w:type="pct"/>
            <w:shd w:val="clear" w:color="auto" w:fill="FFFFFF"/>
            <w:noWrap/>
            <w:vAlign w:val="center"/>
            <w:hideMark/>
          </w:tcPr>
          <w:p w14:paraId="557EBD87"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444" w:author="Gary Sullivan" w:date="2020-01-06T02:33:00Z">
                  <w:rPr>
                    <w:rFonts w:ascii="Calibri" w:hAnsi="Calibri"/>
                    <w:color w:val="000000"/>
                    <w:sz w:val="18"/>
                    <w:szCs w:val="18"/>
                  </w:rPr>
                </w:rPrChange>
              </w:rPr>
            </w:pPr>
            <w:r w:rsidRPr="0036314C">
              <w:rPr>
                <w:color w:val="000000"/>
                <w:sz w:val="18"/>
                <w:szCs w:val="18"/>
                <w:rPrChange w:id="5445" w:author="Gary Sullivan" w:date="2020-01-06T02:33:00Z">
                  <w:rPr>
                    <w:rFonts w:ascii="Calibri" w:hAnsi="Calibri"/>
                    <w:color w:val="000000"/>
                    <w:sz w:val="18"/>
                    <w:szCs w:val="18"/>
                  </w:rPr>
                </w:rPrChange>
              </w:rPr>
              <w:t>-1.10%</w:t>
            </w:r>
          </w:p>
        </w:tc>
        <w:tc>
          <w:tcPr>
            <w:tcW w:w="328" w:type="pct"/>
            <w:shd w:val="clear" w:color="auto" w:fill="FFFFFF"/>
            <w:noWrap/>
            <w:vAlign w:val="center"/>
            <w:hideMark/>
          </w:tcPr>
          <w:p w14:paraId="7A39D88E"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446" w:author="Gary Sullivan" w:date="2020-01-06T02:33:00Z">
                  <w:rPr>
                    <w:rFonts w:ascii="Calibri" w:hAnsi="Calibri"/>
                    <w:color w:val="000000"/>
                    <w:sz w:val="18"/>
                    <w:szCs w:val="18"/>
                  </w:rPr>
                </w:rPrChange>
              </w:rPr>
              <w:pPrChange w:id="5447"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448" w:author="Gary Sullivan" w:date="2020-01-06T02:33:00Z">
                  <w:rPr>
                    <w:rFonts w:ascii="Calibri" w:hAnsi="Calibri"/>
                    <w:color w:val="000000"/>
                    <w:sz w:val="18"/>
                    <w:szCs w:val="18"/>
                  </w:rPr>
                </w:rPrChange>
              </w:rPr>
              <w:t>-1.18%</w:t>
            </w:r>
          </w:p>
        </w:tc>
        <w:tc>
          <w:tcPr>
            <w:tcW w:w="264" w:type="pct"/>
            <w:shd w:val="clear" w:color="auto" w:fill="FFFFFF"/>
            <w:noWrap/>
            <w:vAlign w:val="center"/>
            <w:hideMark/>
          </w:tcPr>
          <w:p w14:paraId="1835AABC"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449" w:author="Gary Sullivan" w:date="2020-01-06T02:33:00Z">
                  <w:rPr>
                    <w:rFonts w:ascii="Calibri" w:hAnsi="Calibri"/>
                    <w:color w:val="000000"/>
                    <w:sz w:val="18"/>
                    <w:szCs w:val="18"/>
                  </w:rPr>
                </w:rPrChange>
              </w:rPr>
              <w:pPrChange w:id="5450"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451" w:author="Gary Sullivan" w:date="2020-01-06T02:33:00Z">
                  <w:rPr>
                    <w:rFonts w:ascii="Calibri" w:hAnsi="Calibri"/>
                    <w:color w:val="000000"/>
                    <w:sz w:val="18"/>
                    <w:szCs w:val="18"/>
                  </w:rPr>
                </w:rPrChange>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452" w:author="Gary Sullivan" w:date="2020-01-06T02:33:00Z">
                  <w:rPr>
                    <w:rFonts w:ascii="Calibri" w:hAnsi="Calibri"/>
                    <w:color w:val="000000"/>
                    <w:sz w:val="18"/>
                    <w:szCs w:val="18"/>
                  </w:rPr>
                </w:rPrChange>
              </w:rPr>
              <w:pPrChange w:id="5453"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454" w:author="Gary Sullivan" w:date="2020-01-06T02:33:00Z">
                  <w:rPr>
                    <w:rFonts w:ascii="Calibri" w:hAnsi="Calibri"/>
                    <w:color w:val="000000"/>
                    <w:sz w:val="18"/>
                    <w:szCs w:val="18"/>
                  </w:rPr>
                </w:rPrChange>
              </w:rPr>
              <w:t>102%</w:t>
            </w:r>
          </w:p>
        </w:tc>
      </w:tr>
      <w:tr w:rsidR="00681606" w:rsidRPr="0036314C"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Pr="0036314C" w:rsidRDefault="00681606">
            <w:pPr>
              <w:keepNext/>
              <w:keepLines/>
              <w:tabs>
                <w:tab w:val="clear" w:pos="360"/>
              </w:tabs>
              <w:overflowPunct/>
              <w:autoSpaceDE/>
              <w:adjustRightInd/>
              <w:spacing w:before="0"/>
              <w:rPr>
                <w:b/>
                <w:bCs/>
                <w:color w:val="000000"/>
                <w:sz w:val="18"/>
                <w:szCs w:val="18"/>
                <w:rPrChange w:id="5455" w:author="Gary Sullivan" w:date="2020-01-06T02:33:00Z">
                  <w:rPr>
                    <w:rFonts w:ascii="Calibri" w:hAnsi="Calibri"/>
                    <w:b/>
                    <w:bCs/>
                    <w:color w:val="000000"/>
                    <w:sz w:val="18"/>
                    <w:szCs w:val="18"/>
                  </w:rPr>
                </w:rPrChange>
              </w:rPr>
            </w:pPr>
            <w:r w:rsidRPr="0036314C">
              <w:rPr>
                <w:b/>
                <w:bCs/>
                <w:color w:val="000000"/>
                <w:sz w:val="18"/>
                <w:szCs w:val="18"/>
                <w:rPrChange w:id="5456" w:author="Gary Sullivan" w:date="2020-01-06T02:33:00Z">
                  <w:rPr>
                    <w:rFonts w:ascii="Calibri" w:hAnsi="Calibri"/>
                    <w:b/>
                    <w:bCs/>
                    <w:color w:val="000000"/>
                    <w:sz w:val="18"/>
                    <w:szCs w:val="18"/>
                  </w:rPr>
                </w:rPrChange>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Pr="0036314C" w:rsidRDefault="00681606">
            <w:pPr>
              <w:keepNext/>
              <w:keepLines/>
              <w:tabs>
                <w:tab w:val="clear" w:pos="360"/>
              </w:tabs>
              <w:overflowPunct/>
              <w:autoSpaceDE/>
              <w:adjustRightInd/>
              <w:spacing w:before="0"/>
              <w:jc w:val="right"/>
              <w:rPr>
                <w:color w:val="000000"/>
                <w:sz w:val="18"/>
                <w:szCs w:val="18"/>
                <w:rPrChange w:id="5457" w:author="Gary Sullivan" w:date="2020-01-06T02:33:00Z">
                  <w:rPr>
                    <w:rFonts w:ascii="Calibri" w:hAnsi="Calibri"/>
                    <w:color w:val="000000"/>
                    <w:sz w:val="18"/>
                    <w:szCs w:val="18"/>
                  </w:rPr>
                </w:rPrChange>
              </w:rPr>
            </w:pPr>
            <w:r w:rsidRPr="0036314C">
              <w:rPr>
                <w:color w:val="000000"/>
                <w:sz w:val="18"/>
                <w:szCs w:val="18"/>
                <w:rPrChange w:id="5458" w:author="Gary Sullivan" w:date="2020-01-06T02:33:00Z">
                  <w:rPr>
                    <w:rFonts w:ascii="Calibri" w:hAnsi="Calibri"/>
                    <w:color w:val="000000"/>
                    <w:sz w:val="18"/>
                    <w:szCs w:val="18"/>
                  </w:rPr>
                </w:rPrChange>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Pr="0036314C" w:rsidRDefault="00681606">
            <w:pPr>
              <w:keepNext/>
              <w:keepLines/>
              <w:tabs>
                <w:tab w:val="clear" w:pos="360"/>
              </w:tabs>
              <w:overflowPunct/>
              <w:autoSpaceDE/>
              <w:adjustRightInd/>
              <w:spacing w:before="0"/>
              <w:jc w:val="right"/>
              <w:rPr>
                <w:color w:val="000000"/>
                <w:sz w:val="18"/>
                <w:szCs w:val="18"/>
                <w:rPrChange w:id="5459" w:author="Gary Sullivan" w:date="2020-01-06T02:33:00Z">
                  <w:rPr>
                    <w:rFonts w:ascii="Calibri" w:hAnsi="Calibri"/>
                    <w:color w:val="000000"/>
                    <w:sz w:val="18"/>
                    <w:szCs w:val="18"/>
                  </w:rPr>
                </w:rPrChange>
              </w:rPr>
            </w:pPr>
            <w:r w:rsidRPr="0036314C">
              <w:rPr>
                <w:color w:val="000000"/>
                <w:sz w:val="18"/>
                <w:szCs w:val="18"/>
                <w:rPrChange w:id="5460" w:author="Gary Sullivan" w:date="2020-01-06T02:33:00Z">
                  <w:rPr>
                    <w:rFonts w:ascii="Calibri" w:hAnsi="Calibri"/>
                    <w:color w:val="000000"/>
                    <w:sz w:val="18"/>
                    <w:szCs w:val="18"/>
                  </w:rPr>
                </w:rPrChange>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Pr="0036314C" w:rsidRDefault="00681606">
            <w:pPr>
              <w:keepNext/>
              <w:keepLines/>
              <w:tabs>
                <w:tab w:val="clear" w:pos="360"/>
              </w:tabs>
              <w:overflowPunct/>
              <w:autoSpaceDE/>
              <w:adjustRightInd/>
              <w:spacing w:before="0"/>
              <w:jc w:val="right"/>
              <w:rPr>
                <w:color w:val="000000"/>
                <w:sz w:val="18"/>
                <w:szCs w:val="18"/>
                <w:rPrChange w:id="5461" w:author="Gary Sullivan" w:date="2020-01-06T02:33:00Z">
                  <w:rPr>
                    <w:rFonts w:ascii="Calibri" w:hAnsi="Calibri"/>
                    <w:color w:val="000000"/>
                    <w:sz w:val="18"/>
                    <w:szCs w:val="18"/>
                  </w:rPr>
                </w:rPrChange>
              </w:rPr>
            </w:pPr>
            <w:r w:rsidRPr="0036314C">
              <w:rPr>
                <w:color w:val="000000"/>
                <w:sz w:val="18"/>
                <w:szCs w:val="18"/>
                <w:rPrChange w:id="5462" w:author="Gary Sullivan" w:date="2020-01-06T02:33:00Z">
                  <w:rPr>
                    <w:rFonts w:ascii="Calibri" w:hAnsi="Calibri"/>
                    <w:color w:val="000000"/>
                    <w:sz w:val="18"/>
                    <w:szCs w:val="18"/>
                  </w:rPr>
                </w:rPrChange>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Pr="0036314C" w:rsidRDefault="00681606">
            <w:pPr>
              <w:keepNext/>
              <w:keepLines/>
              <w:tabs>
                <w:tab w:val="clear" w:pos="360"/>
              </w:tabs>
              <w:overflowPunct/>
              <w:autoSpaceDE/>
              <w:adjustRightInd/>
              <w:spacing w:before="0"/>
              <w:jc w:val="right"/>
              <w:rPr>
                <w:color w:val="000000"/>
                <w:sz w:val="18"/>
                <w:szCs w:val="18"/>
                <w:rPrChange w:id="5463" w:author="Gary Sullivan" w:date="2020-01-06T02:33:00Z">
                  <w:rPr>
                    <w:rFonts w:ascii="Calibri" w:hAnsi="Calibri"/>
                    <w:color w:val="000000"/>
                    <w:sz w:val="18"/>
                    <w:szCs w:val="18"/>
                  </w:rPr>
                </w:rPrChange>
              </w:rPr>
            </w:pPr>
            <w:r w:rsidRPr="0036314C">
              <w:rPr>
                <w:color w:val="000000"/>
                <w:sz w:val="18"/>
                <w:szCs w:val="18"/>
                <w:rPrChange w:id="5464" w:author="Gary Sullivan" w:date="2020-01-06T02:33:00Z">
                  <w:rPr>
                    <w:rFonts w:ascii="Calibri" w:hAnsi="Calibri"/>
                    <w:color w:val="000000"/>
                    <w:sz w:val="18"/>
                    <w:szCs w:val="18"/>
                  </w:rPr>
                </w:rPrChange>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Pr="0036314C" w:rsidRDefault="00681606">
            <w:pPr>
              <w:keepNext/>
              <w:keepLines/>
              <w:tabs>
                <w:tab w:val="clear" w:pos="360"/>
              </w:tabs>
              <w:overflowPunct/>
              <w:autoSpaceDE/>
              <w:adjustRightInd/>
              <w:spacing w:before="0"/>
              <w:jc w:val="right"/>
              <w:rPr>
                <w:color w:val="000000"/>
                <w:sz w:val="18"/>
                <w:szCs w:val="18"/>
                <w:rPrChange w:id="5465" w:author="Gary Sullivan" w:date="2020-01-06T02:33:00Z">
                  <w:rPr>
                    <w:rFonts w:ascii="Calibri" w:hAnsi="Calibri"/>
                    <w:color w:val="000000"/>
                    <w:sz w:val="18"/>
                    <w:szCs w:val="18"/>
                  </w:rPr>
                </w:rPrChange>
              </w:rPr>
            </w:pPr>
            <w:r w:rsidRPr="0036314C">
              <w:rPr>
                <w:color w:val="000000"/>
                <w:sz w:val="18"/>
                <w:szCs w:val="18"/>
                <w:rPrChange w:id="5466" w:author="Gary Sullivan" w:date="2020-01-06T02:33:00Z">
                  <w:rPr>
                    <w:rFonts w:ascii="Calibri" w:hAnsi="Calibri"/>
                    <w:color w:val="000000"/>
                    <w:sz w:val="18"/>
                    <w:szCs w:val="18"/>
                  </w:rPr>
                </w:rPrChange>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Pr="0036314C" w:rsidRDefault="00681606">
            <w:pPr>
              <w:keepNext/>
              <w:keepLines/>
              <w:tabs>
                <w:tab w:val="clear" w:pos="360"/>
              </w:tabs>
              <w:overflowPunct/>
              <w:autoSpaceDE/>
              <w:adjustRightInd/>
              <w:spacing w:before="0"/>
              <w:jc w:val="right"/>
              <w:rPr>
                <w:color w:val="000000"/>
                <w:sz w:val="18"/>
                <w:szCs w:val="18"/>
                <w:rPrChange w:id="5467" w:author="Gary Sullivan" w:date="2020-01-06T02:33:00Z">
                  <w:rPr>
                    <w:rFonts w:ascii="Calibri" w:hAnsi="Calibri"/>
                    <w:color w:val="000000"/>
                    <w:sz w:val="18"/>
                    <w:szCs w:val="18"/>
                  </w:rPr>
                </w:rPrChange>
              </w:rPr>
            </w:pPr>
            <w:r w:rsidRPr="0036314C">
              <w:rPr>
                <w:color w:val="000000"/>
                <w:sz w:val="18"/>
                <w:szCs w:val="18"/>
                <w:rPrChange w:id="5468" w:author="Gary Sullivan" w:date="2020-01-06T02:33:00Z">
                  <w:rPr>
                    <w:rFonts w:ascii="Calibri" w:hAnsi="Calibri"/>
                    <w:color w:val="000000"/>
                    <w:sz w:val="18"/>
                    <w:szCs w:val="18"/>
                  </w:rPr>
                </w:rPrChange>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Pr="0036314C" w:rsidRDefault="00681606">
            <w:pPr>
              <w:keepNext/>
              <w:keepLines/>
              <w:tabs>
                <w:tab w:val="clear" w:pos="360"/>
              </w:tabs>
              <w:overflowPunct/>
              <w:autoSpaceDE/>
              <w:adjustRightInd/>
              <w:spacing w:before="0"/>
              <w:jc w:val="right"/>
              <w:rPr>
                <w:color w:val="000000"/>
                <w:sz w:val="18"/>
                <w:szCs w:val="18"/>
                <w:rPrChange w:id="5469" w:author="Gary Sullivan" w:date="2020-01-06T02:33:00Z">
                  <w:rPr>
                    <w:rFonts w:ascii="Calibri" w:hAnsi="Calibri"/>
                    <w:color w:val="000000"/>
                    <w:sz w:val="18"/>
                    <w:szCs w:val="18"/>
                  </w:rPr>
                </w:rPrChange>
              </w:rPr>
            </w:pPr>
            <w:r w:rsidRPr="0036314C">
              <w:rPr>
                <w:color w:val="000000"/>
                <w:sz w:val="18"/>
                <w:szCs w:val="18"/>
                <w:rPrChange w:id="5470" w:author="Gary Sullivan" w:date="2020-01-06T02:33:00Z">
                  <w:rPr>
                    <w:rFonts w:ascii="Calibri" w:hAnsi="Calibri"/>
                    <w:color w:val="000000"/>
                    <w:sz w:val="18"/>
                    <w:szCs w:val="18"/>
                  </w:rPr>
                </w:rPrChange>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Pr="0036314C" w:rsidRDefault="00681606">
            <w:pPr>
              <w:keepNext/>
              <w:keepLines/>
              <w:tabs>
                <w:tab w:val="clear" w:pos="360"/>
              </w:tabs>
              <w:overflowPunct/>
              <w:autoSpaceDE/>
              <w:adjustRightInd/>
              <w:spacing w:before="0"/>
              <w:jc w:val="right"/>
              <w:rPr>
                <w:color w:val="000000"/>
                <w:sz w:val="18"/>
                <w:szCs w:val="18"/>
                <w:rPrChange w:id="5471" w:author="Gary Sullivan" w:date="2020-01-06T02:33:00Z">
                  <w:rPr>
                    <w:rFonts w:ascii="Calibri" w:hAnsi="Calibri"/>
                    <w:color w:val="000000"/>
                    <w:sz w:val="18"/>
                    <w:szCs w:val="18"/>
                  </w:rPr>
                </w:rPrChange>
              </w:rPr>
            </w:pPr>
            <w:r w:rsidRPr="0036314C">
              <w:rPr>
                <w:color w:val="000000"/>
                <w:sz w:val="18"/>
                <w:szCs w:val="18"/>
                <w:rPrChange w:id="5472" w:author="Gary Sullivan" w:date="2020-01-06T02:33:00Z">
                  <w:rPr>
                    <w:rFonts w:ascii="Calibri" w:hAnsi="Calibri"/>
                    <w:color w:val="000000"/>
                    <w:sz w:val="18"/>
                    <w:szCs w:val="18"/>
                  </w:rPr>
                </w:rPrChange>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Pr="0036314C" w:rsidRDefault="00681606">
            <w:pPr>
              <w:keepNext/>
              <w:keepLines/>
              <w:tabs>
                <w:tab w:val="clear" w:pos="360"/>
              </w:tabs>
              <w:overflowPunct/>
              <w:autoSpaceDE/>
              <w:adjustRightInd/>
              <w:spacing w:before="0"/>
              <w:jc w:val="right"/>
              <w:rPr>
                <w:color w:val="000000"/>
                <w:sz w:val="18"/>
                <w:szCs w:val="18"/>
                <w:rPrChange w:id="5473" w:author="Gary Sullivan" w:date="2020-01-06T02:33:00Z">
                  <w:rPr>
                    <w:rFonts w:ascii="Calibri" w:hAnsi="Calibri"/>
                    <w:color w:val="000000"/>
                    <w:sz w:val="18"/>
                    <w:szCs w:val="18"/>
                  </w:rPr>
                </w:rPrChange>
              </w:rPr>
            </w:pPr>
            <w:r w:rsidRPr="0036314C">
              <w:rPr>
                <w:color w:val="000000"/>
                <w:sz w:val="18"/>
                <w:szCs w:val="18"/>
                <w:rPrChange w:id="5474" w:author="Gary Sullivan" w:date="2020-01-06T02:33:00Z">
                  <w:rPr>
                    <w:rFonts w:ascii="Calibri" w:hAnsi="Calibri"/>
                    <w:color w:val="000000"/>
                    <w:sz w:val="18"/>
                    <w:szCs w:val="18"/>
                  </w:rPr>
                </w:rPrChange>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Pr="0036314C" w:rsidRDefault="00681606">
            <w:pPr>
              <w:keepNext/>
              <w:keepLines/>
              <w:tabs>
                <w:tab w:val="clear" w:pos="360"/>
              </w:tabs>
              <w:overflowPunct/>
              <w:autoSpaceDE/>
              <w:adjustRightInd/>
              <w:spacing w:before="0"/>
              <w:jc w:val="right"/>
              <w:rPr>
                <w:color w:val="000000"/>
                <w:sz w:val="18"/>
                <w:szCs w:val="18"/>
                <w:rPrChange w:id="5475" w:author="Gary Sullivan" w:date="2020-01-06T02:33:00Z">
                  <w:rPr>
                    <w:rFonts w:ascii="Calibri" w:hAnsi="Calibri"/>
                    <w:color w:val="000000"/>
                    <w:sz w:val="18"/>
                    <w:szCs w:val="18"/>
                  </w:rPr>
                </w:rPrChange>
              </w:rPr>
            </w:pPr>
            <w:r w:rsidRPr="0036314C">
              <w:rPr>
                <w:color w:val="000000"/>
                <w:sz w:val="18"/>
                <w:szCs w:val="18"/>
                <w:rPrChange w:id="5476" w:author="Gary Sullivan" w:date="2020-01-06T02:33:00Z">
                  <w:rPr>
                    <w:rFonts w:ascii="Calibri" w:hAnsi="Calibri"/>
                    <w:color w:val="000000"/>
                    <w:sz w:val="18"/>
                    <w:szCs w:val="18"/>
                  </w:rPr>
                </w:rPrChange>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Pr="0036314C" w:rsidRDefault="00681606">
            <w:pPr>
              <w:keepNext/>
              <w:keepLines/>
              <w:tabs>
                <w:tab w:val="clear" w:pos="360"/>
              </w:tabs>
              <w:overflowPunct/>
              <w:autoSpaceDE/>
              <w:adjustRightInd/>
              <w:spacing w:before="0"/>
              <w:jc w:val="right"/>
              <w:rPr>
                <w:color w:val="000000"/>
                <w:sz w:val="18"/>
                <w:szCs w:val="18"/>
                <w:rPrChange w:id="5477" w:author="Gary Sullivan" w:date="2020-01-06T02:33:00Z">
                  <w:rPr>
                    <w:rFonts w:ascii="Calibri" w:hAnsi="Calibri"/>
                    <w:color w:val="000000"/>
                    <w:sz w:val="18"/>
                    <w:szCs w:val="18"/>
                  </w:rPr>
                </w:rPrChange>
              </w:rPr>
            </w:pPr>
            <w:r w:rsidRPr="0036314C">
              <w:rPr>
                <w:color w:val="000000"/>
                <w:sz w:val="18"/>
                <w:szCs w:val="18"/>
                <w:rPrChange w:id="5478" w:author="Gary Sullivan" w:date="2020-01-06T02:33:00Z">
                  <w:rPr>
                    <w:rFonts w:ascii="Calibri" w:hAnsi="Calibri"/>
                    <w:color w:val="000000"/>
                    <w:sz w:val="18"/>
                    <w:szCs w:val="18"/>
                  </w:rPr>
                </w:rPrChange>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Pr="0036314C" w:rsidRDefault="00681606">
            <w:pPr>
              <w:keepNext/>
              <w:keepLines/>
              <w:tabs>
                <w:tab w:val="clear" w:pos="360"/>
              </w:tabs>
              <w:overflowPunct/>
              <w:autoSpaceDE/>
              <w:adjustRightInd/>
              <w:spacing w:before="0"/>
              <w:jc w:val="right"/>
              <w:rPr>
                <w:color w:val="000000"/>
                <w:sz w:val="18"/>
                <w:szCs w:val="18"/>
                <w:rPrChange w:id="5479" w:author="Gary Sullivan" w:date="2020-01-06T02:33:00Z">
                  <w:rPr>
                    <w:rFonts w:ascii="Calibri" w:hAnsi="Calibri"/>
                    <w:color w:val="000000"/>
                    <w:sz w:val="18"/>
                    <w:szCs w:val="18"/>
                  </w:rPr>
                </w:rPrChange>
              </w:rPr>
            </w:pPr>
            <w:r w:rsidRPr="0036314C">
              <w:rPr>
                <w:color w:val="000000"/>
                <w:sz w:val="18"/>
                <w:szCs w:val="18"/>
                <w:rPrChange w:id="5480" w:author="Gary Sullivan" w:date="2020-01-06T02:33:00Z">
                  <w:rPr>
                    <w:rFonts w:ascii="Calibri" w:hAnsi="Calibri"/>
                    <w:color w:val="000000"/>
                    <w:sz w:val="18"/>
                    <w:szCs w:val="18"/>
                  </w:rPr>
                </w:rPrChange>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Pr="0036314C" w:rsidRDefault="00681606">
            <w:pPr>
              <w:keepNext/>
              <w:keepLines/>
              <w:tabs>
                <w:tab w:val="clear" w:pos="360"/>
              </w:tabs>
              <w:overflowPunct/>
              <w:autoSpaceDE/>
              <w:adjustRightInd/>
              <w:spacing w:before="0"/>
              <w:jc w:val="right"/>
              <w:rPr>
                <w:color w:val="000000"/>
                <w:sz w:val="18"/>
                <w:szCs w:val="18"/>
                <w:rPrChange w:id="5481" w:author="Gary Sullivan" w:date="2020-01-06T02:33:00Z">
                  <w:rPr>
                    <w:rFonts w:ascii="Calibri" w:hAnsi="Calibri"/>
                    <w:color w:val="000000"/>
                    <w:sz w:val="18"/>
                    <w:szCs w:val="18"/>
                  </w:rPr>
                </w:rPrChange>
              </w:rPr>
            </w:pPr>
            <w:r w:rsidRPr="0036314C">
              <w:rPr>
                <w:color w:val="000000"/>
                <w:sz w:val="18"/>
                <w:szCs w:val="18"/>
                <w:rPrChange w:id="5482" w:author="Gary Sullivan" w:date="2020-01-06T02:33:00Z">
                  <w:rPr>
                    <w:rFonts w:ascii="Calibri" w:hAnsi="Calibri"/>
                    <w:color w:val="000000"/>
                    <w:sz w:val="18"/>
                    <w:szCs w:val="18"/>
                  </w:rPr>
                </w:rPrChange>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Pr="0036314C" w:rsidRDefault="00681606">
            <w:pPr>
              <w:keepNext/>
              <w:keepLines/>
              <w:tabs>
                <w:tab w:val="clear" w:pos="360"/>
              </w:tabs>
              <w:overflowPunct/>
              <w:autoSpaceDE/>
              <w:adjustRightInd/>
              <w:spacing w:before="0"/>
              <w:jc w:val="right"/>
              <w:rPr>
                <w:color w:val="000000"/>
                <w:sz w:val="18"/>
                <w:szCs w:val="18"/>
                <w:rPrChange w:id="5483" w:author="Gary Sullivan" w:date="2020-01-06T02:33:00Z">
                  <w:rPr>
                    <w:rFonts w:ascii="Calibri" w:hAnsi="Calibri"/>
                    <w:color w:val="000000"/>
                    <w:sz w:val="18"/>
                    <w:szCs w:val="18"/>
                  </w:rPr>
                </w:rPrChange>
              </w:rPr>
            </w:pPr>
            <w:r w:rsidRPr="0036314C">
              <w:rPr>
                <w:color w:val="000000"/>
                <w:sz w:val="18"/>
                <w:szCs w:val="18"/>
                <w:rPrChange w:id="5484" w:author="Gary Sullivan" w:date="2020-01-06T02:33:00Z">
                  <w:rPr>
                    <w:rFonts w:ascii="Calibri" w:hAnsi="Calibri"/>
                    <w:color w:val="000000"/>
                    <w:sz w:val="18"/>
                    <w:szCs w:val="18"/>
                  </w:rPr>
                </w:rPrChange>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Pr="0036314C" w:rsidRDefault="00681606">
            <w:pPr>
              <w:keepNext/>
              <w:keepLines/>
              <w:tabs>
                <w:tab w:val="clear" w:pos="360"/>
              </w:tabs>
              <w:overflowPunct/>
              <w:autoSpaceDE/>
              <w:adjustRightInd/>
              <w:spacing w:before="0"/>
              <w:jc w:val="right"/>
              <w:rPr>
                <w:color w:val="000000"/>
                <w:sz w:val="18"/>
                <w:szCs w:val="18"/>
                <w:rPrChange w:id="5485" w:author="Gary Sullivan" w:date="2020-01-06T02:33:00Z">
                  <w:rPr>
                    <w:rFonts w:ascii="Calibri" w:hAnsi="Calibri"/>
                    <w:color w:val="000000"/>
                    <w:sz w:val="18"/>
                    <w:szCs w:val="18"/>
                  </w:rPr>
                </w:rPrChange>
              </w:rPr>
            </w:pPr>
            <w:r w:rsidRPr="0036314C">
              <w:rPr>
                <w:color w:val="000000"/>
                <w:sz w:val="18"/>
                <w:szCs w:val="18"/>
                <w:rPrChange w:id="5486" w:author="Gary Sullivan" w:date="2020-01-06T02:33:00Z">
                  <w:rPr>
                    <w:rFonts w:ascii="Calibri" w:hAnsi="Calibri"/>
                    <w:color w:val="000000"/>
                    <w:sz w:val="18"/>
                    <w:szCs w:val="18"/>
                  </w:rPr>
                </w:rPrChange>
              </w:rPr>
              <w:t>100%</w:t>
            </w:r>
          </w:p>
        </w:tc>
      </w:tr>
      <w:tr w:rsidR="00681606" w:rsidRPr="0036314C" w14:paraId="6C7ED00A" w14:textId="77777777" w:rsidTr="00681606">
        <w:trPr>
          <w:trHeight w:val="300"/>
        </w:trPr>
        <w:tc>
          <w:tcPr>
            <w:tcW w:w="430" w:type="pct"/>
            <w:shd w:val="clear" w:color="auto" w:fill="FFFFFF"/>
            <w:noWrap/>
            <w:vAlign w:val="center"/>
            <w:hideMark/>
          </w:tcPr>
          <w:p w14:paraId="3EF053B5" w14:textId="77777777" w:rsidR="00681606" w:rsidRPr="0036314C" w:rsidRDefault="00681606">
            <w:pPr>
              <w:keepNext/>
              <w:keepLines/>
              <w:tabs>
                <w:tab w:val="clear" w:pos="360"/>
              </w:tabs>
              <w:overflowPunct/>
              <w:autoSpaceDE/>
              <w:adjustRightInd/>
              <w:spacing w:before="0"/>
              <w:rPr>
                <w:b/>
                <w:bCs/>
                <w:color w:val="000000"/>
                <w:sz w:val="18"/>
                <w:szCs w:val="18"/>
                <w:rPrChange w:id="5487" w:author="Gary Sullivan" w:date="2020-01-06T02:33:00Z">
                  <w:rPr>
                    <w:rFonts w:ascii="Calibri" w:hAnsi="Calibri"/>
                    <w:b/>
                    <w:bCs/>
                    <w:color w:val="000000"/>
                    <w:sz w:val="18"/>
                    <w:szCs w:val="18"/>
                  </w:rPr>
                </w:rPrChange>
              </w:rPr>
            </w:pPr>
            <w:r w:rsidRPr="0036314C">
              <w:rPr>
                <w:b/>
                <w:bCs/>
                <w:color w:val="000000"/>
                <w:sz w:val="18"/>
                <w:szCs w:val="18"/>
                <w:rPrChange w:id="5488" w:author="Gary Sullivan" w:date="2020-01-06T02:33:00Z">
                  <w:rPr>
                    <w:rFonts w:ascii="Calibri" w:hAnsi="Calibri"/>
                    <w:b/>
                    <w:bCs/>
                    <w:color w:val="000000"/>
                    <w:sz w:val="18"/>
                    <w:szCs w:val="18"/>
                  </w:rPr>
                </w:rPrChange>
              </w:rPr>
              <w:t> </w:t>
            </w:r>
          </w:p>
        </w:tc>
        <w:tc>
          <w:tcPr>
            <w:tcW w:w="342" w:type="pct"/>
            <w:shd w:val="clear" w:color="auto" w:fill="FFFFFF"/>
            <w:noWrap/>
            <w:vAlign w:val="center"/>
            <w:hideMark/>
          </w:tcPr>
          <w:p w14:paraId="24C80BD7" w14:textId="77777777" w:rsidR="00681606" w:rsidRPr="0036314C" w:rsidRDefault="00681606">
            <w:pPr>
              <w:keepNext/>
              <w:keepLines/>
              <w:tabs>
                <w:tab w:val="clear" w:pos="360"/>
              </w:tabs>
              <w:overflowPunct/>
              <w:autoSpaceDE/>
              <w:adjustRightInd/>
              <w:spacing w:before="0"/>
              <w:rPr>
                <w:color w:val="000000"/>
                <w:sz w:val="18"/>
                <w:szCs w:val="18"/>
                <w:rPrChange w:id="5489" w:author="Gary Sullivan" w:date="2020-01-06T02:33:00Z">
                  <w:rPr>
                    <w:rFonts w:ascii="Calibri" w:hAnsi="Calibri"/>
                    <w:color w:val="000000"/>
                    <w:sz w:val="18"/>
                    <w:szCs w:val="18"/>
                  </w:rPr>
                </w:rPrChange>
              </w:rPr>
            </w:pPr>
            <w:r w:rsidRPr="0036314C">
              <w:rPr>
                <w:color w:val="000000"/>
                <w:sz w:val="18"/>
                <w:szCs w:val="18"/>
                <w:rPrChange w:id="5490" w:author="Gary Sullivan" w:date="2020-01-06T02:33:00Z">
                  <w:rPr>
                    <w:rFonts w:ascii="Calibri" w:hAnsi="Calibri"/>
                    <w:color w:val="000000"/>
                    <w:sz w:val="18"/>
                    <w:szCs w:val="18"/>
                  </w:rPr>
                </w:rPrChange>
              </w:rPr>
              <w:t> </w:t>
            </w:r>
          </w:p>
        </w:tc>
        <w:tc>
          <w:tcPr>
            <w:tcW w:w="341" w:type="pct"/>
            <w:shd w:val="clear" w:color="auto" w:fill="FFFFFF"/>
            <w:noWrap/>
            <w:vAlign w:val="center"/>
            <w:hideMark/>
          </w:tcPr>
          <w:p w14:paraId="297AFCB7" w14:textId="77777777" w:rsidR="00681606" w:rsidRPr="0036314C" w:rsidRDefault="00681606">
            <w:pPr>
              <w:keepNext/>
              <w:keepLines/>
              <w:tabs>
                <w:tab w:val="clear" w:pos="360"/>
              </w:tabs>
              <w:overflowPunct/>
              <w:autoSpaceDE/>
              <w:adjustRightInd/>
              <w:spacing w:before="0"/>
              <w:rPr>
                <w:color w:val="000000"/>
                <w:sz w:val="18"/>
                <w:szCs w:val="18"/>
                <w:rPrChange w:id="5491" w:author="Gary Sullivan" w:date="2020-01-06T02:33:00Z">
                  <w:rPr>
                    <w:rFonts w:ascii="Calibri" w:hAnsi="Calibri"/>
                    <w:color w:val="000000"/>
                    <w:sz w:val="18"/>
                    <w:szCs w:val="18"/>
                  </w:rPr>
                </w:rPrChange>
              </w:rPr>
            </w:pPr>
            <w:r w:rsidRPr="0036314C">
              <w:rPr>
                <w:color w:val="000000"/>
                <w:sz w:val="18"/>
                <w:szCs w:val="18"/>
                <w:rPrChange w:id="5492" w:author="Gary Sullivan" w:date="2020-01-06T02:33:00Z">
                  <w:rPr>
                    <w:rFonts w:ascii="Calibri" w:hAnsi="Calibri"/>
                    <w:color w:val="000000"/>
                    <w:sz w:val="18"/>
                    <w:szCs w:val="18"/>
                  </w:rPr>
                </w:rPrChange>
              </w:rPr>
              <w:t> </w:t>
            </w:r>
          </w:p>
        </w:tc>
        <w:tc>
          <w:tcPr>
            <w:tcW w:w="341" w:type="pct"/>
            <w:shd w:val="clear" w:color="auto" w:fill="FFFFFF"/>
            <w:noWrap/>
            <w:vAlign w:val="center"/>
            <w:hideMark/>
          </w:tcPr>
          <w:p w14:paraId="6E3DC880" w14:textId="77777777" w:rsidR="00681606" w:rsidRPr="0036314C" w:rsidRDefault="00681606">
            <w:pPr>
              <w:keepNext/>
              <w:keepLines/>
              <w:tabs>
                <w:tab w:val="clear" w:pos="360"/>
              </w:tabs>
              <w:overflowPunct/>
              <w:autoSpaceDE/>
              <w:adjustRightInd/>
              <w:spacing w:before="0"/>
              <w:rPr>
                <w:color w:val="000000"/>
                <w:sz w:val="18"/>
                <w:szCs w:val="18"/>
                <w:rPrChange w:id="5493" w:author="Gary Sullivan" w:date="2020-01-06T02:33:00Z">
                  <w:rPr>
                    <w:rFonts w:ascii="Calibri" w:hAnsi="Calibri"/>
                    <w:color w:val="000000"/>
                    <w:sz w:val="18"/>
                    <w:szCs w:val="18"/>
                  </w:rPr>
                </w:rPrChange>
              </w:rPr>
            </w:pPr>
            <w:r w:rsidRPr="0036314C">
              <w:rPr>
                <w:color w:val="000000"/>
                <w:sz w:val="18"/>
                <w:szCs w:val="18"/>
                <w:rPrChange w:id="5494" w:author="Gary Sullivan" w:date="2020-01-06T02:33:00Z">
                  <w:rPr>
                    <w:rFonts w:ascii="Calibri" w:hAnsi="Calibri"/>
                    <w:color w:val="000000"/>
                    <w:sz w:val="18"/>
                    <w:szCs w:val="18"/>
                  </w:rPr>
                </w:rPrChange>
              </w:rPr>
              <w:t> </w:t>
            </w:r>
          </w:p>
        </w:tc>
        <w:tc>
          <w:tcPr>
            <w:tcW w:w="275" w:type="pct"/>
            <w:shd w:val="clear" w:color="auto" w:fill="FFFFFF"/>
            <w:noWrap/>
            <w:vAlign w:val="center"/>
            <w:hideMark/>
          </w:tcPr>
          <w:p w14:paraId="5341D667" w14:textId="77777777" w:rsidR="00681606" w:rsidRPr="0036314C" w:rsidRDefault="00681606">
            <w:pPr>
              <w:keepNext/>
              <w:keepLines/>
              <w:tabs>
                <w:tab w:val="clear" w:pos="360"/>
              </w:tabs>
              <w:overflowPunct/>
              <w:autoSpaceDE/>
              <w:adjustRightInd/>
              <w:spacing w:before="0"/>
              <w:rPr>
                <w:color w:val="000000"/>
                <w:sz w:val="18"/>
                <w:szCs w:val="18"/>
                <w:rPrChange w:id="5495" w:author="Gary Sullivan" w:date="2020-01-06T02:33:00Z">
                  <w:rPr>
                    <w:rFonts w:ascii="Calibri" w:hAnsi="Calibri"/>
                    <w:color w:val="000000"/>
                    <w:sz w:val="18"/>
                    <w:szCs w:val="18"/>
                  </w:rPr>
                </w:rPrChange>
              </w:rPr>
            </w:pPr>
            <w:r w:rsidRPr="0036314C">
              <w:rPr>
                <w:color w:val="000000"/>
                <w:sz w:val="18"/>
                <w:szCs w:val="18"/>
                <w:rPrChange w:id="5496" w:author="Gary Sullivan" w:date="2020-01-06T02:33:00Z">
                  <w:rPr>
                    <w:rFonts w:ascii="Calibri" w:hAnsi="Calibri"/>
                    <w:color w:val="000000"/>
                    <w:sz w:val="18"/>
                    <w:szCs w:val="18"/>
                  </w:rPr>
                </w:rPrChange>
              </w:rPr>
              <w:t> </w:t>
            </w:r>
          </w:p>
        </w:tc>
        <w:tc>
          <w:tcPr>
            <w:tcW w:w="247" w:type="pct"/>
            <w:shd w:val="clear" w:color="auto" w:fill="FFFFFF"/>
            <w:noWrap/>
            <w:vAlign w:val="center"/>
            <w:hideMark/>
          </w:tcPr>
          <w:p w14:paraId="1FCB09A8" w14:textId="77777777" w:rsidR="00681606" w:rsidRPr="0036314C" w:rsidRDefault="00681606">
            <w:pPr>
              <w:keepNext/>
              <w:keepLines/>
              <w:tabs>
                <w:tab w:val="clear" w:pos="360"/>
              </w:tabs>
              <w:overflowPunct/>
              <w:autoSpaceDE/>
              <w:adjustRightInd/>
              <w:spacing w:before="0"/>
              <w:rPr>
                <w:color w:val="000000"/>
                <w:sz w:val="18"/>
                <w:szCs w:val="18"/>
                <w:rPrChange w:id="5497" w:author="Gary Sullivan" w:date="2020-01-06T02:33:00Z">
                  <w:rPr>
                    <w:rFonts w:ascii="Calibri" w:hAnsi="Calibri"/>
                    <w:color w:val="000000"/>
                    <w:sz w:val="18"/>
                    <w:szCs w:val="18"/>
                  </w:rPr>
                </w:rPrChange>
              </w:rPr>
            </w:pPr>
            <w:r w:rsidRPr="0036314C">
              <w:rPr>
                <w:color w:val="000000"/>
                <w:sz w:val="18"/>
                <w:szCs w:val="18"/>
                <w:rPrChange w:id="5498" w:author="Gary Sullivan" w:date="2020-01-06T02:33:00Z">
                  <w:rPr>
                    <w:rFonts w:ascii="Calibri" w:hAnsi="Calibri"/>
                    <w:color w:val="000000"/>
                    <w:sz w:val="18"/>
                    <w:szCs w:val="18"/>
                  </w:rPr>
                </w:rPrChange>
              </w:rPr>
              <w:t> </w:t>
            </w:r>
          </w:p>
        </w:tc>
        <w:tc>
          <w:tcPr>
            <w:tcW w:w="316" w:type="pct"/>
            <w:shd w:val="clear" w:color="auto" w:fill="FFFFFF"/>
            <w:noWrap/>
            <w:vAlign w:val="center"/>
            <w:hideMark/>
          </w:tcPr>
          <w:p w14:paraId="4B3E3C82" w14:textId="77777777" w:rsidR="00681606" w:rsidRPr="0036314C" w:rsidRDefault="00681606">
            <w:pPr>
              <w:keepNext/>
              <w:keepLines/>
              <w:tabs>
                <w:tab w:val="clear" w:pos="360"/>
              </w:tabs>
              <w:overflowPunct/>
              <w:autoSpaceDE/>
              <w:adjustRightInd/>
              <w:spacing w:before="0"/>
              <w:rPr>
                <w:color w:val="000000"/>
                <w:sz w:val="18"/>
                <w:szCs w:val="18"/>
                <w:rPrChange w:id="5499" w:author="Gary Sullivan" w:date="2020-01-06T02:33:00Z">
                  <w:rPr>
                    <w:rFonts w:ascii="Calibri" w:hAnsi="Calibri"/>
                    <w:color w:val="000000"/>
                    <w:sz w:val="18"/>
                    <w:szCs w:val="18"/>
                  </w:rPr>
                </w:rPrChange>
              </w:rPr>
            </w:pPr>
            <w:r w:rsidRPr="0036314C">
              <w:rPr>
                <w:color w:val="000000"/>
                <w:sz w:val="18"/>
                <w:szCs w:val="18"/>
                <w:rPrChange w:id="5500" w:author="Gary Sullivan" w:date="2020-01-06T02:33:00Z">
                  <w:rPr>
                    <w:rFonts w:ascii="Calibri" w:hAnsi="Calibri"/>
                    <w:color w:val="000000"/>
                    <w:sz w:val="18"/>
                    <w:szCs w:val="18"/>
                  </w:rPr>
                </w:rPrChange>
              </w:rPr>
              <w:t> </w:t>
            </w:r>
          </w:p>
        </w:tc>
        <w:tc>
          <w:tcPr>
            <w:tcW w:w="316" w:type="pct"/>
            <w:shd w:val="clear" w:color="auto" w:fill="FFFFFF"/>
            <w:noWrap/>
            <w:vAlign w:val="center"/>
            <w:hideMark/>
          </w:tcPr>
          <w:p w14:paraId="2DA43632" w14:textId="77777777" w:rsidR="00681606" w:rsidRPr="0036314C" w:rsidRDefault="00681606">
            <w:pPr>
              <w:keepNext/>
              <w:keepLines/>
              <w:tabs>
                <w:tab w:val="clear" w:pos="360"/>
              </w:tabs>
              <w:overflowPunct/>
              <w:autoSpaceDE/>
              <w:adjustRightInd/>
              <w:spacing w:before="0"/>
              <w:rPr>
                <w:color w:val="000000"/>
                <w:sz w:val="18"/>
                <w:szCs w:val="18"/>
                <w:rPrChange w:id="5501" w:author="Gary Sullivan" w:date="2020-01-06T02:33:00Z">
                  <w:rPr>
                    <w:rFonts w:ascii="Calibri" w:hAnsi="Calibri"/>
                    <w:color w:val="000000"/>
                    <w:sz w:val="18"/>
                    <w:szCs w:val="18"/>
                  </w:rPr>
                </w:rPrChange>
              </w:rPr>
            </w:pPr>
            <w:r w:rsidRPr="0036314C">
              <w:rPr>
                <w:color w:val="000000"/>
                <w:sz w:val="18"/>
                <w:szCs w:val="18"/>
                <w:rPrChange w:id="5502" w:author="Gary Sullivan" w:date="2020-01-06T02:33:00Z">
                  <w:rPr>
                    <w:rFonts w:ascii="Calibri" w:hAnsi="Calibri"/>
                    <w:color w:val="000000"/>
                    <w:sz w:val="18"/>
                    <w:szCs w:val="18"/>
                  </w:rPr>
                </w:rPrChange>
              </w:rPr>
              <w:t> </w:t>
            </w:r>
          </w:p>
        </w:tc>
        <w:tc>
          <w:tcPr>
            <w:tcW w:w="316" w:type="pct"/>
            <w:shd w:val="clear" w:color="auto" w:fill="FFFFFF"/>
            <w:noWrap/>
            <w:vAlign w:val="center"/>
            <w:hideMark/>
          </w:tcPr>
          <w:p w14:paraId="0FBFF662" w14:textId="77777777" w:rsidR="00681606" w:rsidRPr="0036314C" w:rsidRDefault="00681606">
            <w:pPr>
              <w:keepNext/>
              <w:keepLines/>
              <w:tabs>
                <w:tab w:val="clear" w:pos="360"/>
              </w:tabs>
              <w:overflowPunct/>
              <w:autoSpaceDE/>
              <w:adjustRightInd/>
              <w:spacing w:before="0"/>
              <w:rPr>
                <w:color w:val="000000"/>
                <w:sz w:val="18"/>
                <w:szCs w:val="18"/>
                <w:rPrChange w:id="5503" w:author="Gary Sullivan" w:date="2020-01-06T02:33:00Z">
                  <w:rPr>
                    <w:rFonts w:ascii="Calibri" w:hAnsi="Calibri"/>
                    <w:color w:val="000000"/>
                    <w:sz w:val="18"/>
                    <w:szCs w:val="18"/>
                  </w:rPr>
                </w:rPrChange>
              </w:rPr>
            </w:pPr>
            <w:r w:rsidRPr="0036314C">
              <w:rPr>
                <w:color w:val="000000"/>
                <w:sz w:val="18"/>
                <w:szCs w:val="18"/>
                <w:rPrChange w:id="5504" w:author="Gary Sullivan" w:date="2020-01-06T02:33:00Z">
                  <w:rPr>
                    <w:rFonts w:ascii="Calibri" w:hAnsi="Calibri"/>
                    <w:color w:val="000000"/>
                    <w:sz w:val="18"/>
                    <w:szCs w:val="18"/>
                  </w:rPr>
                </w:rPrChange>
              </w:rPr>
              <w:t> </w:t>
            </w:r>
          </w:p>
        </w:tc>
        <w:tc>
          <w:tcPr>
            <w:tcW w:w="283" w:type="pct"/>
            <w:shd w:val="clear" w:color="auto" w:fill="FFFFFF"/>
            <w:noWrap/>
            <w:vAlign w:val="center"/>
            <w:hideMark/>
          </w:tcPr>
          <w:p w14:paraId="525BB563" w14:textId="77777777" w:rsidR="00681606" w:rsidRPr="0036314C" w:rsidRDefault="00681606">
            <w:pPr>
              <w:keepNext/>
              <w:keepLines/>
              <w:tabs>
                <w:tab w:val="clear" w:pos="360"/>
              </w:tabs>
              <w:overflowPunct/>
              <w:autoSpaceDE/>
              <w:adjustRightInd/>
              <w:spacing w:before="0"/>
              <w:rPr>
                <w:color w:val="000000"/>
                <w:sz w:val="18"/>
                <w:szCs w:val="18"/>
                <w:rPrChange w:id="5505" w:author="Gary Sullivan" w:date="2020-01-06T02:33:00Z">
                  <w:rPr>
                    <w:rFonts w:ascii="Calibri" w:hAnsi="Calibri"/>
                    <w:color w:val="000000"/>
                    <w:sz w:val="18"/>
                    <w:szCs w:val="18"/>
                  </w:rPr>
                </w:rPrChange>
              </w:rPr>
            </w:pPr>
            <w:r w:rsidRPr="0036314C">
              <w:rPr>
                <w:color w:val="000000"/>
                <w:sz w:val="18"/>
                <w:szCs w:val="18"/>
                <w:rPrChange w:id="5506" w:author="Gary Sullivan" w:date="2020-01-06T02:33:00Z">
                  <w:rPr>
                    <w:rFonts w:ascii="Calibri" w:hAnsi="Calibri"/>
                    <w:color w:val="000000"/>
                    <w:sz w:val="18"/>
                    <w:szCs w:val="18"/>
                  </w:rPr>
                </w:rPrChange>
              </w:rPr>
              <w:t> </w:t>
            </w:r>
          </w:p>
        </w:tc>
        <w:tc>
          <w:tcPr>
            <w:tcW w:w="283" w:type="pct"/>
            <w:shd w:val="clear" w:color="auto" w:fill="FFFFFF"/>
            <w:noWrap/>
            <w:vAlign w:val="center"/>
            <w:hideMark/>
          </w:tcPr>
          <w:p w14:paraId="234A821D" w14:textId="77777777" w:rsidR="00681606" w:rsidRPr="0036314C" w:rsidRDefault="00681606">
            <w:pPr>
              <w:keepNext/>
              <w:keepLines/>
              <w:tabs>
                <w:tab w:val="clear" w:pos="360"/>
              </w:tabs>
              <w:overflowPunct/>
              <w:autoSpaceDE/>
              <w:adjustRightInd/>
              <w:spacing w:before="0"/>
              <w:rPr>
                <w:color w:val="000000"/>
                <w:sz w:val="18"/>
                <w:szCs w:val="18"/>
                <w:rPrChange w:id="5507" w:author="Gary Sullivan" w:date="2020-01-06T02:33:00Z">
                  <w:rPr>
                    <w:rFonts w:ascii="Calibri" w:hAnsi="Calibri"/>
                    <w:color w:val="000000"/>
                    <w:sz w:val="18"/>
                    <w:szCs w:val="18"/>
                  </w:rPr>
                </w:rPrChange>
              </w:rPr>
            </w:pPr>
            <w:r w:rsidRPr="0036314C">
              <w:rPr>
                <w:color w:val="000000"/>
                <w:sz w:val="18"/>
                <w:szCs w:val="18"/>
                <w:rPrChange w:id="5508" w:author="Gary Sullivan" w:date="2020-01-06T02:33:00Z">
                  <w:rPr>
                    <w:rFonts w:ascii="Calibri" w:hAnsi="Calibri"/>
                    <w:color w:val="000000"/>
                    <w:sz w:val="18"/>
                    <w:szCs w:val="18"/>
                  </w:rPr>
                </w:rPrChange>
              </w:rPr>
              <w:t> </w:t>
            </w:r>
          </w:p>
        </w:tc>
        <w:tc>
          <w:tcPr>
            <w:tcW w:w="329" w:type="pct"/>
            <w:shd w:val="clear" w:color="auto" w:fill="FFFFFF"/>
            <w:noWrap/>
            <w:vAlign w:val="center"/>
            <w:hideMark/>
          </w:tcPr>
          <w:p w14:paraId="7C6E62A1" w14:textId="77777777" w:rsidR="00681606" w:rsidRPr="0036314C" w:rsidRDefault="00681606">
            <w:pPr>
              <w:keepNext/>
              <w:keepLines/>
              <w:tabs>
                <w:tab w:val="clear" w:pos="360"/>
              </w:tabs>
              <w:overflowPunct/>
              <w:autoSpaceDE/>
              <w:adjustRightInd/>
              <w:spacing w:before="0"/>
              <w:rPr>
                <w:color w:val="000000"/>
                <w:sz w:val="18"/>
                <w:szCs w:val="18"/>
                <w:rPrChange w:id="5509" w:author="Gary Sullivan" w:date="2020-01-06T02:33:00Z">
                  <w:rPr>
                    <w:rFonts w:ascii="Calibri" w:hAnsi="Calibri"/>
                    <w:color w:val="000000"/>
                    <w:sz w:val="18"/>
                    <w:szCs w:val="18"/>
                  </w:rPr>
                </w:rPrChange>
              </w:rPr>
            </w:pPr>
            <w:r w:rsidRPr="0036314C">
              <w:rPr>
                <w:color w:val="000000"/>
                <w:sz w:val="18"/>
                <w:szCs w:val="18"/>
                <w:rPrChange w:id="5510" w:author="Gary Sullivan" w:date="2020-01-06T02:33:00Z">
                  <w:rPr>
                    <w:rFonts w:ascii="Calibri" w:hAnsi="Calibri"/>
                    <w:color w:val="000000"/>
                    <w:sz w:val="18"/>
                    <w:szCs w:val="18"/>
                  </w:rPr>
                </w:rPrChange>
              </w:rPr>
              <w:t> </w:t>
            </w:r>
          </w:p>
        </w:tc>
        <w:tc>
          <w:tcPr>
            <w:tcW w:w="328" w:type="pct"/>
            <w:shd w:val="clear" w:color="auto" w:fill="FFFFFF"/>
            <w:noWrap/>
            <w:vAlign w:val="center"/>
            <w:hideMark/>
          </w:tcPr>
          <w:p w14:paraId="31CAC15C" w14:textId="77777777" w:rsidR="00681606" w:rsidRPr="0036314C" w:rsidRDefault="00681606">
            <w:pPr>
              <w:keepNext/>
              <w:keepLines/>
              <w:tabs>
                <w:tab w:val="clear" w:pos="360"/>
              </w:tabs>
              <w:overflowPunct/>
              <w:autoSpaceDE/>
              <w:adjustRightInd/>
              <w:spacing w:before="0"/>
              <w:rPr>
                <w:color w:val="000000"/>
                <w:sz w:val="18"/>
                <w:szCs w:val="18"/>
                <w:rPrChange w:id="5511" w:author="Gary Sullivan" w:date="2020-01-06T02:33:00Z">
                  <w:rPr>
                    <w:rFonts w:ascii="Calibri" w:hAnsi="Calibri"/>
                    <w:color w:val="000000"/>
                    <w:sz w:val="18"/>
                    <w:szCs w:val="18"/>
                  </w:rPr>
                </w:rPrChange>
              </w:rPr>
            </w:pPr>
            <w:r w:rsidRPr="0036314C">
              <w:rPr>
                <w:color w:val="000000"/>
                <w:sz w:val="18"/>
                <w:szCs w:val="18"/>
                <w:rPrChange w:id="5512" w:author="Gary Sullivan" w:date="2020-01-06T02:33:00Z">
                  <w:rPr>
                    <w:rFonts w:ascii="Calibri" w:hAnsi="Calibri"/>
                    <w:color w:val="000000"/>
                    <w:sz w:val="18"/>
                    <w:szCs w:val="18"/>
                  </w:rPr>
                </w:rPrChange>
              </w:rPr>
              <w:t> </w:t>
            </w:r>
          </w:p>
        </w:tc>
        <w:tc>
          <w:tcPr>
            <w:tcW w:w="328" w:type="pct"/>
            <w:shd w:val="clear" w:color="auto" w:fill="FFFFFF"/>
            <w:noWrap/>
            <w:vAlign w:val="center"/>
            <w:hideMark/>
          </w:tcPr>
          <w:p w14:paraId="4A68BE76" w14:textId="77777777" w:rsidR="00681606" w:rsidRPr="0036314C" w:rsidRDefault="00681606">
            <w:pPr>
              <w:keepNext/>
              <w:keepLines/>
              <w:tabs>
                <w:tab w:val="clear" w:pos="360"/>
              </w:tabs>
              <w:overflowPunct/>
              <w:autoSpaceDE/>
              <w:adjustRightInd/>
              <w:spacing w:before="0"/>
              <w:rPr>
                <w:color w:val="000000"/>
                <w:sz w:val="18"/>
                <w:szCs w:val="18"/>
                <w:rPrChange w:id="5513" w:author="Gary Sullivan" w:date="2020-01-06T02:33:00Z">
                  <w:rPr>
                    <w:rFonts w:ascii="Calibri" w:hAnsi="Calibri"/>
                    <w:color w:val="000000"/>
                    <w:sz w:val="18"/>
                    <w:szCs w:val="18"/>
                  </w:rPr>
                </w:rPrChange>
              </w:rPr>
            </w:pPr>
            <w:r w:rsidRPr="0036314C">
              <w:rPr>
                <w:color w:val="000000"/>
                <w:sz w:val="18"/>
                <w:szCs w:val="18"/>
                <w:rPrChange w:id="5514" w:author="Gary Sullivan" w:date="2020-01-06T02:33:00Z">
                  <w:rPr>
                    <w:rFonts w:ascii="Calibri" w:hAnsi="Calibri"/>
                    <w:color w:val="000000"/>
                    <w:sz w:val="18"/>
                    <w:szCs w:val="18"/>
                  </w:rPr>
                </w:rPrChange>
              </w:rPr>
              <w:t> </w:t>
            </w:r>
          </w:p>
        </w:tc>
        <w:tc>
          <w:tcPr>
            <w:tcW w:w="264" w:type="pct"/>
            <w:shd w:val="clear" w:color="auto" w:fill="FFFFFF"/>
            <w:noWrap/>
            <w:vAlign w:val="center"/>
            <w:hideMark/>
          </w:tcPr>
          <w:p w14:paraId="2F5F9F1E" w14:textId="77777777" w:rsidR="00681606" w:rsidRPr="0036314C" w:rsidRDefault="00681606">
            <w:pPr>
              <w:keepNext/>
              <w:keepLines/>
              <w:tabs>
                <w:tab w:val="clear" w:pos="360"/>
              </w:tabs>
              <w:overflowPunct/>
              <w:autoSpaceDE/>
              <w:adjustRightInd/>
              <w:spacing w:before="0"/>
              <w:rPr>
                <w:color w:val="000000"/>
                <w:sz w:val="18"/>
                <w:szCs w:val="18"/>
                <w:rPrChange w:id="5515" w:author="Gary Sullivan" w:date="2020-01-06T02:33:00Z">
                  <w:rPr>
                    <w:rFonts w:ascii="Calibri" w:hAnsi="Calibri"/>
                    <w:color w:val="000000"/>
                    <w:sz w:val="18"/>
                    <w:szCs w:val="18"/>
                  </w:rPr>
                </w:rPrChange>
              </w:rPr>
            </w:pPr>
            <w:r w:rsidRPr="0036314C">
              <w:rPr>
                <w:color w:val="000000"/>
                <w:sz w:val="18"/>
                <w:szCs w:val="18"/>
                <w:rPrChange w:id="5516" w:author="Gary Sullivan" w:date="2020-01-06T02:33:00Z">
                  <w:rPr>
                    <w:rFonts w:ascii="Calibri" w:hAnsi="Calibri"/>
                    <w:color w:val="000000"/>
                    <w:sz w:val="18"/>
                    <w:szCs w:val="18"/>
                  </w:rPr>
                </w:rPrChange>
              </w:rPr>
              <w:t> </w:t>
            </w:r>
          </w:p>
        </w:tc>
        <w:tc>
          <w:tcPr>
            <w:tcW w:w="261" w:type="pct"/>
            <w:shd w:val="clear" w:color="auto" w:fill="FFFFFF"/>
            <w:noWrap/>
            <w:vAlign w:val="center"/>
            <w:hideMark/>
          </w:tcPr>
          <w:p w14:paraId="02680B1C" w14:textId="77777777" w:rsidR="00681606" w:rsidRPr="0036314C" w:rsidRDefault="00681606">
            <w:pPr>
              <w:keepNext/>
              <w:keepLines/>
              <w:tabs>
                <w:tab w:val="clear" w:pos="360"/>
              </w:tabs>
              <w:overflowPunct/>
              <w:autoSpaceDE/>
              <w:adjustRightInd/>
              <w:spacing w:before="0"/>
              <w:rPr>
                <w:color w:val="000000"/>
                <w:sz w:val="18"/>
                <w:szCs w:val="18"/>
                <w:rPrChange w:id="5517" w:author="Gary Sullivan" w:date="2020-01-06T02:33:00Z">
                  <w:rPr>
                    <w:rFonts w:ascii="Calibri" w:hAnsi="Calibri"/>
                    <w:color w:val="000000"/>
                    <w:sz w:val="18"/>
                    <w:szCs w:val="18"/>
                  </w:rPr>
                </w:rPrChange>
              </w:rPr>
            </w:pPr>
            <w:r w:rsidRPr="0036314C">
              <w:rPr>
                <w:color w:val="000000"/>
                <w:sz w:val="18"/>
                <w:szCs w:val="18"/>
                <w:rPrChange w:id="5518" w:author="Gary Sullivan" w:date="2020-01-06T02:33:00Z">
                  <w:rPr>
                    <w:rFonts w:ascii="Calibri" w:hAnsi="Calibri"/>
                    <w:color w:val="000000"/>
                    <w:sz w:val="18"/>
                    <w:szCs w:val="18"/>
                  </w:rPr>
                </w:rPrChange>
              </w:rPr>
              <w:t> </w:t>
            </w:r>
          </w:p>
        </w:tc>
      </w:tr>
      <w:tr w:rsidR="00681606" w:rsidRPr="0036314C"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Pr="0036314C" w:rsidRDefault="00681606" w:rsidP="0036314C">
            <w:pPr>
              <w:keepNext/>
              <w:keepLines/>
              <w:tabs>
                <w:tab w:val="clear" w:pos="360"/>
              </w:tabs>
              <w:overflowPunct/>
              <w:autoSpaceDE/>
              <w:adjustRightInd/>
              <w:spacing w:before="0"/>
              <w:jc w:val="center"/>
              <w:rPr>
                <w:b/>
                <w:bCs/>
                <w:color w:val="000000"/>
                <w:sz w:val="18"/>
                <w:szCs w:val="18"/>
                <w:rPrChange w:id="5519" w:author="Gary Sullivan" w:date="2020-01-06T02:33:00Z">
                  <w:rPr>
                    <w:rFonts w:ascii="Calibri" w:hAnsi="Calibri"/>
                    <w:b/>
                    <w:bCs/>
                    <w:color w:val="000000"/>
                    <w:sz w:val="18"/>
                    <w:szCs w:val="18"/>
                  </w:rPr>
                </w:rPrChange>
              </w:rPr>
            </w:pPr>
            <w:r w:rsidRPr="0036314C">
              <w:rPr>
                <w:b/>
                <w:bCs/>
                <w:color w:val="000000"/>
                <w:sz w:val="18"/>
                <w:szCs w:val="18"/>
                <w:rPrChange w:id="5520" w:author="Gary Sullivan" w:date="2020-01-06T02:33:00Z">
                  <w:rPr>
                    <w:rFonts w:ascii="Calibri" w:hAnsi="Calibri"/>
                    <w:b/>
                    <w:bCs/>
                    <w:color w:val="000000"/>
                    <w:sz w:val="18"/>
                    <w:szCs w:val="18"/>
                  </w:rPr>
                </w:rPrChange>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5521" w:author="Gary Sullivan" w:date="2020-01-06T02:33:00Z">
                  <w:rPr>
                    <w:rFonts w:ascii="Calibri" w:hAnsi="Calibri"/>
                    <w:b/>
                    <w:bCs/>
                    <w:color w:val="000000"/>
                    <w:sz w:val="18"/>
                    <w:szCs w:val="18"/>
                  </w:rPr>
                </w:rPrChange>
              </w:rPr>
            </w:pPr>
            <w:r w:rsidRPr="0036314C">
              <w:rPr>
                <w:b/>
                <w:bCs/>
                <w:color w:val="000000"/>
                <w:sz w:val="18"/>
                <w:szCs w:val="18"/>
                <w:rPrChange w:id="5522" w:author="Gary Sullivan" w:date="2020-01-06T02:33:00Z">
                  <w:rPr>
                    <w:rFonts w:ascii="Calibri" w:hAnsi="Calibri"/>
                    <w:b/>
                    <w:bCs/>
                    <w:color w:val="000000"/>
                    <w:sz w:val="18"/>
                    <w:szCs w:val="18"/>
                  </w:rPr>
                </w:rPrChange>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5523" w:author="Gary Sullivan" w:date="2020-01-06T02:33:00Z">
                  <w:rPr>
                    <w:rFonts w:ascii="Calibri" w:hAnsi="Calibri"/>
                    <w:b/>
                    <w:bCs/>
                    <w:color w:val="000000"/>
                    <w:sz w:val="18"/>
                    <w:szCs w:val="18"/>
                  </w:rPr>
                </w:rPrChange>
              </w:rPr>
            </w:pPr>
            <w:r w:rsidRPr="0036314C">
              <w:rPr>
                <w:b/>
                <w:bCs/>
                <w:color w:val="000000"/>
                <w:sz w:val="18"/>
                <w:szCs w:val="18"/>
                <w:rPrChange w:id="5524" w:author="Gary Sullivan" w:date="2020-01-06T02:33:00Z">
                  <w:rPr>
                    <w:rFonts w:ascii="Calibri" w:hAnsi="Calibri"/>
                    <w:b/>
                    <w:bCs/>
                    <w:color w:val="000000"/>
                    <w:sz w:val="18"/>
                    <w:szCs w:val="18"/>
                  </w:rPr>
                </w:rPrChange>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Pr="0036314C" w:rsidRDefault="00681606" w:rsidP="00F643D3">
            <w:pPr>
              <w:keepNext/>
              <w:keepLines/>
              <w:tabs>
                <w:tab w:val="clear" w:pos="360"/>
              </w:tabs>
              <w:overflowPunct/>
              <w:autoSpaceDE/>
              <w:adjustRightInd/>
              <w:spacing w:before="0"/>
              <w:jc w:val="center"/>
              <w:rPr>
                <w:b/>
                <w:bCs/>
                <w:color w:val="000000"/>
                <w:sz w:val="18"/>
                <w:szCs w:val="18"/>
                <w:rPrChange w:id="5525" w:author="Gary Sullivan" w:date="2020-01-06T02:33:00Z">
                  <w:rPr>
                    <w:rFonts w:ascii="Calibri" w:hAnsi="Calibri"/>
                    <w:b/>
                    <w:bCs/>
                    <w:color w:val="000000"/>
                    <w:sz w:val="18"/>
                    <w:szCs w:val="18"/>
                  </w:rPr>
                </w:rPrChange>
              </w:rPr>
            </w:pPr>
            <w:r w:rsidRPr="0036314C">
              <w:rPr>
                <w:b/>
                <w:bCs/>
                <w:color w:val="000000"/>
                <w:sz w:val="18"/>
                <w:szCs w:val="18"/>
                <w:rPrChange w:id="5526" w:author="Gary Sullivan" w:date="2020-01-06T02:33:00Z">
                  <w:rPr>
                    <w:rFonts w:ascii="Calibri" w:hAnsi="Calibri"/>
                    <w:b/>
                    <w:bCs/>
                    <w:color w:val="000000"/>
                    <w:sz w:val="18"/>
                    <w:szCs w:val="18"/>
                  </w:rPr>
                </w:rPrChange>
              </w:rPr>
              <w:t>Low Delay B (LB)</w:t>
            </w:r>
          </w:p>
        </w:tc>
      </w:tr>
      <w:tr w:rsidR="00681606" w:rsidRPr="0036314C"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Pr="0036314C" w:rsidRDefault="00681606"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5527" w:author="Gary Sullivan" w:date="2020-01-06T02:33:00Z">
                  <w:rPr>
                    <w:rFonts w:ascii="Calibri" w:hAnsi="Calibri"/>
                    <w:b/>
                    <w:bCs/>
                    <w:color w:val="000000"/>
                    <w:sz w:val="18"/>
                    <w:szCs w:val="18"/>
                  </w:rPr>
                </w:rPrChange>
              </w:rPr>
              <w:pPrChange w:id="5528" w:author="Gary Sullivan" w:date="2020-01-06T02:34:00Z">
                <w:pPr>
                  <w:tabs>
                    <w:tab w:val="clear" w:pos="360"/>
                    <w:tab w:val="clear" w:pos="720"/>
                    <w:tab w:val="clear" w:pos="1080"/>
                    <w:tab w:val="clear" w:pos="1440"/>
                  </w:tabs>
                  <w:overflowPunct/>
                  <w:autoSpaceDE/>
                  <w:autoSpaceDN/>
                  <w:adjustRightInd/>
                  <w:spacing w:before="0"/>
                </w:pPr>
              </w:pPrChange>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5529" w:author="Gary Sullivan" w:date="2020-01-06T02:33:00Z">
                  <w:rPr>
                    <w:rFonts w:ascii="Calibri" w:hAnsi="Calibri"/>
                    <w:color w:val="000000"/>
                    <w:sz w:val="18"/>
                    <w:szCs w:val="18"/>
                  </w:rPr>
                </w:rPrChange>
              </w:rPr>
            </w:pPr>
            <w:r w:rsidRPr="0036314C">
              <w:rPr>
                <w:color w:val="000000"/>
                <w:sz w:val="18"/>
                <w:szCs w:val="18"/>
                <w:rPrChange w:id="5530" w:author="Gary Sullivan" w:date="2020-01-06T02:33:00Z">
                  <w:rPr>
                    <w:rFonts w:ascii="Calibri" w:hAnsi="Calibri"/>
                    <w:color w:val="000000"/>
                    <w:sz w:val="18"/>
                    <w:szCs w:val="18"/>
                  </w:rPr>
                </w:rPrChange>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5531" w:author="Gary Sullivan" w:date="2020-01-06T02:33:00Z">
                  <w:rPr>
                    <w:rFonts w:ascii="Calibri" w:hAnsi="Calibri"/>
                    <w:color w:val="000000"/>
                    <w:sz w:val="18"/>
                    <w:szCs w:val="18"/>
                  </w:rPr>
                </w:rPrChange>
              </w:rPr>
            </w:pPr>
            <w:proofErr w:type="spellStart"/>
            <w:r w:rsidRPr="0036314C">
              <w:rPr>
                <w:color w:val="000000"/>
                <w:sz w:val="18"/>
                <w:szCs w:val="18"/>
                <w:rPrChange w:id="5532" w:author="Gary Sullivan" w:date="2020-01-06T02:33:00Z">
                  <w:rPr>
                    <w:rFonts w:ascii="Calibri" w:hAnsi="Calibri"/>
                    <w:color w:val="000000"/>
                    <w:sz w:val="18"/>
                    <w:szCs w:val="18"/>
                  </w:rPr>
                </w:rPrChange>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5533" w:author="Gary Sullivan" w:date="2020-01-06T02:33:00Z">
                  <w:rPr>
                    <w:rFonts w:ascii="Calibri" w:hAnsi="Calibri"/>
                    <w:color w:val="000000"/>
                    <w:sz w:val="18"/>
                    <w:szCs w:val="18"/>
                  </w:rPr>
                </w:rPrChange>
              </w:rPr>
            </w:pPr>
            <w:r w:rsidRPr="0036314C">
              <w:rPr>
                <w:color w:val="000000"/>
                <w:sz w:val="18"/>
                <w:szCs w:val="18"/>
                <w:rPrChange w:id="5534" w:author="Gary Sullivan" w:date="2020-01-06T02:33:00Z">
                  <w:rPr>
                    <w:rFonts w:ascii="Calibri" w:hAnsi="Calibri"/>
                    <w:color w:val="000000"/>
                    <w:sz w:val="18"/>
                    <w:szCs w:val="18"/>
                  </w:rPr>
                </w:rPrChange>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Pr="0036314C" w:rsidRDefault="00681606" w:rsidP="00F643D3">
            <w:pPr>
              <w:keepNext/>
              <w:keepLines/>
              <w:tabs>
                <w:tab w:val="clear" w:pos="360"/>
              </w:tabs>
              <w:overflowPunct/>
              <w:autoSpaceDE/>
              <w:adjustRightInd/>
              <w:spacing w:before="0"/>
              <w:jc w:val="center"/>
              <w:rPr>
                <w:color w:val="000000"/>
                <w:sz w:val="18"/>
                <w:szCs w:val="18"/>
                <w:rPrChange w:id="5535" w:author="Gary Sullivan" w:date="2020-01-06T02:33:00Z">
                  <w:rPr>
                    <w:rFonts w:ascii="Calibri" w:hAnsi="Calibri"/>
                    <w:color w:val="000000"/>
                    <w:sz w:val="18"/>
                    <w:szCs w:val="18"/>
                  </w:rPr>
                </w:rPrChange>
              </w:rPr>
            </w:pPr>
            <w:r w:rsidRPr="0036314C">
              <w:rPr>
                <w:color w:val="000000"/>
                <w:sz w:val="18"/>
                <w:szCs w:val="18"/>
                <w:rPrChange w:id="5536" w:author="Gary Sullivan" w:date="2020-01-06T02:33:00Z">
                  <w:rPr>
                    <w:rFonts w:ascii="Calibri" w:hAnsi="Calibri"/>
                    <w:color w:val="000000"/>
                    <w:sz w:val="18"/>
                    <w:szCs w:val="18"/>
                  </w:rPr>
                </w:rPrChange>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Pr="0036314C" w:rsidRDefault="00681606" w:rsidP="002C3012">
            <w:pPr>
              <w:keepNext/>
              <w:keepLines/>
              <w:tabs>
                <w:tab w:val="clear" w:pos="360"/>
              </w:tabs>
              <w:overflowPunct/>
              <w:autoSpaceDE/>
              <w:adjustRightInd/>
              <w:spacing w:before="0"/>
              <w:jc w:val="center"/>
              <w:rPr>
                <w:color w:val="000000"/>
                <w:sz w:val="18"/>
                <w:szCs w:val="18"/>
                <w:rPrChange w:id="5537" w:author="Gary Sullivan" w:date="2020-01-06T02:33:00Z">
                  <w:rPr>
                    <w:rFonts w:ascii="Calibri" w:hAnsi="Calibri"/>
                    <w:color w:val="000000"/>
                    <w:sz w:val="18"/>
                    <w:szCs w:val="18"/>
                  </w:rPr>
                </w:rPrChange>
              </w:rPr>
            </w:pPr>
            <w:r w:rsidRPr="0036314C">
              <w:rPr>
                <w:color w:val="000000"/>
                <w:sz w:val="18"/>
                <w:szCs w:val="18"/>
                <w:rPrChange w:id="5538" w:author="Gary Sullivan" w:date="2020-01-06T02:33:00Z">
                  <w:rPr>
                    <w:rFonts w:ascii="Calibri" w:hAnsi="Calibri"/>
                    <w:color w:val="000000"/>
                    <w:sz w:val="18"/>
                    <w:szCs w:val="18"/>
                  </w:rPr>
                </w:rPrChange>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Pr="0036314C" w:rsidRDefault="00681606" w:rsidP="00E95CC2">
            <w:pPr>
              <w:keepNext/>
              <w:keepLines/>
              <w:tabs>
                <w:tab w:val="clear" w:pos="360"/>
              </w:tabs>
              <w:overflowPunct/>
              <w:autoSpaceDE/>
              <w:adjustRightInd/>
              <w:spacing w:before="0"/>
              <w:jc w:val="center"/>
              <w:rPr>
                <w:color w:val="000000"/>
                <w:sz w:val="18"/>
                <w:szCs w:val="18"/>
                <w:rPrChange w:id="5539" w:author="Gary Sullivan" w:date="2020-01-06T02:33:00Z">
                  <w:rPr>
                    <w:rFonts w:ascii="Calibri" w:hAnsi="Calibri"/>
                    <w:color w:val="000000"/>
                    <w:sz w:val="18"/>
                    <w:szCs w:val="18"/>
                  </w:rPr>
                </w:rPrChange>
              </w:rPr>
            </w:pPr>
            <w:r w:rsidRPr="0036314C">
              <w:rPr>
                <w:color w:val="000000"/>
                <w:sz w:val="18"/>
                <w:szCs w:val="18"/>
                <w:rPrChange w:id="5540" w:author="Gary Sullivan" w:date="2020-01-06T02:33:00Z">
                  <w:rPr>
                    <w:rFonts w:ascii="Calibri" w:hAnsi="Calibri"/>
                    <w:color w:val="000000"/>
                    <w:sz w:val="18"/>
                    <w:szCs w:val="18"/>
                  </w:rPr>
                </w:rPrChange>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Pr="0036314C" w:rsidRDefault="00681606" w:rsidP="003C438C">
            <w:pPr>
              <w:keepNext/>
              <w:keepLines/>
              <w:tabs>
                <w:tab w:val="clear" w:pos="360"/>
              </w:tabs>
              <w:overflowPunct/>
              <w:autoSpaceDE/>
              <w:adjustRightInd/>
              <w:spacing w:before="0"/>
              <w:jc w:val="center"/>
              <w:rPr>
                <w:color w:val="000000"/>
                <w:sz w:val="18"/>
                <w:szCs w:val="18"/>
                <w:rPrChange w:id="5541" w:author="Gary Sullivan" w:date="2020-01-06T02:33:00Z">
                  <w:rPr>
                    <w:rFonts w:ascii="Calibri" w:hAnsi="Calibri"/>
                    <w:color w:val="000000"/>
                    <w:sz w:val="18"/>
                    <w:szCs w:val="18"/>
                  </w:rPr>
                </w:rPrChange>
              </w:rPr>
            </w:pPr>
            <w:proofErr w:type="spellStart"/>
            <w:r w:rsidRPr="0036314C">
              <w:rPr>
                <w:color w:val="000000"/>
                <w:sz w:val="18"/>
                <w:szCs w:val="18"/>
                <w:rPrChange w:id="5542" w:author="Gary Sullivan" w:date="2020-01-06T02:33:00Z">
                  <w:rPr>
                    <w:rFonts w:ascii="Calibri" w:hAnsi="Calibri"/>
                    <w:color w:val="000000"/>
                    <w:sz w:val="18"/>
                    <w:szCs w:val="18"/>
                  </w:rPr>
                </w:rPrChange>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Pr="0036314C" w:rsidRDefault="00681606" w:rsidP="00552C0F">
            <w:pPr>
              <w:keepNext/>
              <w:keepLines/>
              <w:tabs>
                <w:tab w:val="clear" w:pos="360"/>
              </w:tabs>
              <w:overflowPunct/>
              <w:autoSpaceDE/>
              <w:adjustRightInd/>
              <w:spacing w:before="0"/>
              <w:jc w:val="center"/>
              <w:rPr>
                <w:color w:val="000000"/>
                <w:sz w:val="18"/>
                <w:szCs w:val="18"/>
                <w:rPrChange w:id="5543" w:author="Gary Sullivan" w:date="2020-01-06T02:33:00Z">
                  <w:rPr>
                    <w:rFonts w:ascii="Calibri" w:hAnsi="Calibri"/>
                    <w:color w:val="000000"/>
                    <w:sz w:val="18"/>
                    <w:szCs w:val="18"/>
                  </w:rPr>
                </w:rPrChange>
              </w:rPr>
            </w:pPr>
            <w:r w:rsidRPr="0036314C">
              <w:rPr>
                <w:color w:val="000000"/>
                <w:sz w:val="18"/>
                <w:szCs w:val="18"/>
                <w:rPrChange w:id="5544" w:author="Gary Sullivan" w:date="2020-01-06T02:33:00Z">
                  <w:rPr>
                    <w:rFonts w:ascii="Calibri" w:hAnsi="Calibri"/>
                    <w:color w:val="000000"/>
                    <w:sz w:val="18"/>
                    <w:szCs w:val="18"/>
                  </w:rPr>
                </w:rPrChange>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545" w:author="Gary Sullivan" w:date="2020-01-06T02:33:00Z">
                  <w:rPr>
                    <w:rFonts w:ascii="Calibri" w:hAnsi="Calibri"/>
                    <w:color w:val="000000"/>
                    <w:sz w:val="18"/>
                    <w:szCs w:val="18"/>
                  </w:rPr>
                </w:rPrChange>
              </w:rPr>
            </w:pPr>
            <w:r w:rsidRPr="0036314C">
              <w:rPr>
                <w:color w:val="000000"/>
                <w:sz w:val="18"/>
                <w:szCs w:val="18"/>
                <w:rPrChange w:id="5546" w:author="Gary Sullivan" w:date="2020-01-06T02:33:00Z">
                  <w:rPr>
                    <w:rFonts w:ascii="Calibri" w:hAnsi="Calibri"/>
                    <w:color w:val="000000"/>
                    <w:sz w:val="18"/>
                    <w:szCs w:val="18"/>
                  </w:rPr>
                </w:rPrChange>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547" w:author="Gary Sullivan" w:date="2020-01-06T02:33:00Z">
                  <w:rPr>
                    <w:rFonts w:ascii="Calibri" w:hAnsi="Calibri"/>
                    <w:color w:val="000000"/>
                    <w:sz w:val="18"/>
                    <w:szCs w:val="18"/>
                  </w:rPr>
                </w:rPrChange>
              </w:rPr>
            </w:pPr>
            <w:r w:rsidRPr="0036314C">
              <w:rPr>
                <w:color w:val="000000"/>
                <w:sz w:val="18"/>
                <w:szCs w:val="18"/>
                <w:rPrChange w:id="5548" w:author="Gary Sullivan" w:date="2020-01-06T02:33:00Z">
                  <w:rPr>
                    <w:rFonts w:ascii="Calibri" w:hAnsi="Calibri"/>
                    <w:color w:val="000000"/>
                    <w:sz w:val="18"/>
                    <w:szCs w:val="18"/>
                  </w:rPr>
                </w:rPrChange>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549" w:author="Gary Sullivan" w:date="2020-01-06T02:33:00Z">
                  <w:rPr>
                    <w:rFonts w:ascii="Calibri" w:hAnsi="Calibri"/>
                    <w:color w:val="000000"/>
                    <w:sz w:val="18"/>
                    <w:szCs w:val="18"/>
                  </w:rPr>
                </w:rPrChange>
              </w:rPr>
            </w:pPr>
            <w:r w:rsidRPr="0036314C">
              <w:rPr>
                <w:color w:val="000000"/>
                <w:sz w:val="18"/>
                <w:szCs w:val="18"/>
                <w:rPrChange w:id="5550" w:author="Gary Sullivan" w:date="2020-01-06T02:33:00Z">
                  <w:rPr>
                    <w:rFonts w:ascii="Calibri" w:hAnsi="Calibri"/>
                    <w:color w:val="000000"/>
                    <w:sz w:val="18"/>
                    <w:szCs w:val="18"/>
                  </w:rPr>
                </w:rPrChange>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Pr="0036314C" w:rsidRDefault="00681606" w:rsidP="00741F4C">
            <w:pPr>
              <w:keepNext/>
              <w:keepLines/>
              <w:tabs>
                <w:tab w:val="clear" w:pos="360"/>
              </w:tabs>
              <w:overflowPunct/>
              <w:autoSpaceDE/>
              <w:adjustRightInd/>
              <w:spacing w:before="0"/>
              <w:jc w:val="center"/>
              <w:rPr>
                <w:color w:val="000000"/>
                <w:sz w:val="18"/>
                <w:szCs w:val="18"/>
                <w:rPrChange w:id="5551" w:author="Gary Sullivan" w:date="2020-01-06T02:33:00Z">
                  <w:rPr>
                    <w:rFonts w:ascii="Calibri" w:hAnsi="Calibri"/>
                    <w:color w:val="000000"/>
                    <w:sz w:val="18"/>
                    <w:szCs w:val="18"/>
                  </w:rPr>
                </w:rPrChange>
              </w:rPr>
            </w:pPr>
            <w:proofErr w:type="spellStart"/>
            <w:r w:rsidRPr="0036314C">
              <w:rPr>
                <w:color w:val="000000"/>
                <w:sz w:val="18"/>
                <w:szCs w:val="18"/>
                <w:rPrChange w:id="5552" w:author="Gary Sullivan" w:date="2020-01-06T02:33:00Z">
                  <w:rPr>
                    <w:rFonts w:ascii="Calibri" w:hAnsi="Calibri"/>
                    <w:color w:val="000000"/>
                    <w:sz w:val="18"/>
                    <w:szCs w:val="18"/>
                  </w:rPr>
                </w:rPrChange>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Pr="0036314C" w:rsidRDefault="00681606" w:rsidP="00417B54">
            <w:pPr>
              <w:keepNext/>
              <w:keepLines/>
              <w:tabs>
                <w:tab w:val="clear" w:pos="360"/>
              </w:tabs>
              <w:overflowPunct/>
              <w:autoSpaceDE/>
              <w:adjustRightInd/>
              <w:spacing w:before="0"/>
              <w:jc w:val="center"/>
              <w:rPr>
                <w:color w:val="000000"/>
                <w:sz w:val="18"/>
                <w:szCs w:val="18"/>
                <w:rPrChange w:id="5553" w:author="Gary Sullivan" w:date="2020-01-06T02:33:00Z">
                  <w:rPr>
                    <w:rFonts w:ascii="Calibri" w:hAnsi="Calibri"/>
                    <w:color w:val="000000"/>
                    <w:sz w:val="18"/>
                    <w:szCs w:val="18"/>
                  </w:rPr>
                </w:rPrChange>
              </w:rPr>
            </w:pPr>
            <w:r w:rsidRPr="0036314C">
              <w:rPr>
                <w:color w:val="000000"/>
                <w:sz w:val="18"/>
                <w:szCs w:val="18"/>
                <w:rPrChange w:id="5554" w:author="Gary Sullivan" w:date="2020-01-06T02:33:00Z">
                  <w:rPr>
                    <w:rFonts w:ascii="Calibri" w:hAnsi="Calibri"/>
                    <w:color w:val="000000"/>
                    <w:sz w:val="18"/>
                    <w:szCs w:val="18"/>
                  </w:rPr>
                </w:rPrChange>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5555" w:author="Gary Sullivan" w:date="2020-01-06T02:33:00Z">
                  <w:rPr>
                    <w:rFonts w:ascii="Calibri" w:hAnsi="Calibri"/>
                    <w:color w:val="000000"/>
                    <w:sz w:val="18"/>
                    <w:szCs w:val="18"/>
                  </w:rPr>
                </w:rPrChange>
              </w:rPr>
              <w:pPrChange w:id="5556" w:author="Gary Sullivan" w:date="2020-01-06T02:34:00Z">
                <w:pPr>
                  <w:keepNext/>
                  <w:keepLines/>
                  <w:tabs>
                    <w:tab w:val="clear" w:pos="360"/>
                  </w:tabs>
                  <w:overflowPunct/>
                  <w:autoSpaceDE/>
                  <w:adjustRightInd/>
                  <w:spacing w:before="0"/>
                  <w:jc w:val="center"/>
                </w:pPr>
              </w:pPrChange>
            </w:pPr>
            <w:r w:rsidRPr="0036314C">
              <w:rPr>
                <w:color w:val="000000"/>
                <w:sz w:val="18"/>
                <w:szCs w:val="18"/>
                <w:rPrChange w:id="5557" w:author="Gary Sullivan" w:date="2020-01-06T02:33:00Z">
                  <w:rPr>
                    <w:rFonts w:ascii="Calibri" w:hAnsi="Calibri"/>
                    <w:color w:val="000000"/>
                    <w:sz w:val="18"/>
                    <w:szCs w:val="18"/>
                  </w:rPr>
                </w:rPrChange>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Pr="0036314C" w:rsidRDefault="00681606" w:rsidP="0036314C">
            <w:pPr>
              <w:keepNext/>
              <w:keepLines/>
              <w:tabs>
                <w:tab w:val="clear" w:pos="360"/>
              </w:tabs>
              <w:overflowPunct/>
              <w:autoSpaceDE/>
              <w:adjustRightInd/>
              <w:spacing w:before="0"/>
              <w:jc w:val="center"/>
              <w:rPr>
                <w:color w:val="000000"/>
                <w:sz w:val="18"/>
                <w:szCs w:val="18"/>
                <w:rPrChange w:id="5558" w:author="Gary Sullivan" w:date="2020-01-06T02:33:00Z">
                  <w:rPr>
                    <w:rFonts w:ascii="Calibri" w:hAnsi="Calibri"/>
                    <w:color w:val="000000"/>
                    <w:sz w:val="18"/>
                    <w:szCs w:val="18"/>
                  </w:rPr>
                </w:rPrChange>
              </w:rPr>
              <w:pPrChange w:id="5559" w:author="Gary Sullivan" w:date="2020-01-06T02:34:00Z">
                <w:pPr>
                  <w:keepNext/>
                  <w:keepLines/>
                  <w:tabs>
                    <w:tab w:val="clear" w:pos="360"/>
                  </w:tabs>
                  <w:overflowPunct/>
                  <w:autoSpaceDE/>
                  <w:adjustRightInd/>
                  <w:spacing w:before="0"/>
                  <w:jc w:val="center"/>
                </w:pPr>
              </w:pPrChange>
            </w:pPr>
            <w:r w:rsidRPr="0036314C">
              <w:rPr>
                <w:color w:val="000000"/>
                <w:sz w:val="18"/>
                <w:szCs w:val="18"/>
                <w:rPrChange w:id="5560" w:author="Gary Sullivan" w:date="2020-01-06T02:33:00Z">
                  <w:rPr>
                    <w:rFonts w:ascii="Calibri" w:hAnsi="Calibri"/>
                    <w:color w:val="000000"/>
                    <w:sz w:val="18"/>
                    <w:szCs w:val="18"/>
                  </w:rPr>
                </w:rPrChange>
              </w:rPr>
              <w:t>Dec</w:t>
            </w:r>
          </w:p>
        </w:tc>
      </w:tr>
      <w:tr w:rsidR="00681606" w:rsidRPr="0036314C"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561" w:author="Gary Sullivan" w:date="2020-01-06T02:33:00Z">
                  <w:rPr>
                    <w:rFonts w:ascii="Calibri" w:hAnsi="Calibri"/>
                    <w:b/>
                    <w:bCs/>
                    <w:color w:val="000000"/>
                    <w:sz w:val="18"/>
                    <w:szCs w:val="18"/>
                  </w:rPr>
                </w:rPrChange>
              </w:rPr>
            </w:pPr>
            <w:r w:rsidRPr="0036314C">
              <w:rPr>
                <w:b/>
                <w:bCs/>
                <w:color w:val="000000"/>
                <w:sz w:val="18"/>
                <w:szCs w:val="18"/>
                <w:rPrChange w:id="5562" w:author="Gary Sullivan" w:date="2020-01-06T02:33:00Z">
                  <w:rPr>
                    <w:rFonts w:ascii="Calibri" w:hAnsi="Calibri"/>
                    <w:b/>
                    <w:bCs/>
                    <w:color w:val="000000"/>
                    <w:sz w:val="18"/>
                    <w:szCs w:val="18"/>
                  </w:rPr>
                </w:rPrChange>
              </w:rPr>
              <w:t>CE7-2.1</w:t>
            </w:r>
          </w:p>
        </w:tc>
        <w:tc>
          <w:tcPr>
            <w:tcW w:w="342" w:type="pct"/>
            <w:shd w:val="clear" w:color="auto" w:fill="FFFFFF"/>
            <w:noWrap/>
            <w:vAlign w:val="center"/>
            <w:hideMark/>
          </w:tcPr>
          <w:p w14:paraId="2758CA6D"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563" w:author="Gary Sullivan" w:date="2020-01-06T02:33:00Z">
                  <w:rPr>
                    <w:rFonts w:ascii="Calibri" w:hAnsi="Calibri"/>
                    <w:color w:val="000000"/>
                    <w:sz w:val="18"/>
                    <w:szCs w:val="18"/>
                  </w:rPr>
                </w:rPrChange>
              </w:rPr>
            </w:pPr>
            <w:r w:rsidRPr="0036314C">
              <w:rPr>
                <w:color w:val="000000"/>
                <w:sz w:val="18"/>
                <w:szCs w:val="18"/>
                <w:rPrChange w:id="5564" w:author="Gary Sullivan" w:date="2020-01-06T02:33:00Z">
                  <w:rPr>
                    <w:rFonts w:ascii="Calibri" w:hAnsi="Calibri"/>
                    <w:color w:val="000000"/>
                    <w:sz w:val="18"/>
                    <w:szCs w:val="18"/>
                  </w:rPr>
                </w:rPrChange>
              </w:rPr>
              <w:t>-0.32%</w:t>
            </w:r>
          </w:p>
        </w:tc>
        <w:tc>
          <w:tcPr>
            <w:tcW w:w="341" w:type="pct"/>
            <w:shd w:val="clear" w:color="auto" w:fill="FFFFFF"/>
            <w:noWrap/>
            <w:vAlign w:val="center"/>
            <w:hideMark/>
          </w:tcPr>
          <w:p w14:paraId="145A6EAC"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565" w:author="Gary Sullivan" w:date="2020-01-06T02:33:00Z">
                  <w:rPr>
                    <w:rFonts w:ascii="Calibri" w:hAnsi="Calibri"/>
                    <w:color w:val="000000"/>
                    <w:sz w:val="18"/>
                    <w:szCs w:val="18"/>
                  </w:rPr>
                </w:rPrChange>
              </w:rPr>
            </w:pPr>
            <w:r w:rsidRPr="0036314C">
              <w:rPr>
                <w:color w:val="000000"/>
                <w:sz w:val="18"/>
                <w:szCs w:val="18"/>
                <w:rPrChange w:id="5566" w:author="Gary Sullivan" w:date="2020-01-06T02:33:00Z">
                  <w:rPr>
                    <w:rFonts w:ascii="Calibri" w:hAnsi="Calibri"/>
                    <w:color w:val="000000"/>
                    <w:sz w:val="18"/>
                    <w:szCs w:val="18"/>
                  </w:rPr>
                </w:rPrChange>
              </w:rPr>
              <w:t>-0.26%</w:t>
            </w:r>
          </w:p>
        </w:tc>
        <w:tc>
          <w:tcPr>
            <w:tcW w:w="341" w:type="pct"/>
            <w:shd w:val="clear" w:color="auto" w:fill="FFFFFF"/>
            <w:noWrap/>
            <w:vAlign w:val="center"/>
            <w:hideMark/>
          </w:tcPr>
          <w:p w14:paraId="6C54835D"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567" w:author="Gary Sullivan" w:date="2020-01-06T02:33:00Z">
                  <w:rPr>
                    <w:rFonts w:ascii="Calibri" w:hAnsi="Calibri"/>
                    <w:color w:val="000000"/>
                    <w:sz w:val="18"/>
                    <w:szCs w:val="18"/>
                  </w:rPr>
                </w:rPrChange>
              </w:rPr>
            </w:pPr>
            <w:r w:rsidRPr="0036314C">
              <w:rPr>
                <w:color w:val="000000"/>
                <w:sz w:val="18"/>
                <w:szCs w:val="18"/>
                <w:rPrChange w:id="5568" w:author="Gary Sullivan" w:date="2020-01-06T02:33:00Z">
                  <w:rPr>
                    <w:rFonts w:ascii="Calibri" w:hAnsi="Calibri"/>
                    <w:color w:val="000000"/>
                    <w:sz w:val="18"/>
                    <w:szCs w:val="18"/>
                  </w:rPr>
                </w:rPrChange>
              </w:rPr>
              <w:t>-0.25%</w:t>
            </w:r>
          </w:p>
        </w:tc>
        <w:tc>
          <w:tcPr>
            <w:tcW w:w="275" w:type="pct"/>
            <w:shd w:val="clear" w:color="auto" w:fill="FFFFFF"/>
            <w:noWrap/>
            <w:vAlign w:val="center"/>
            <w:hideMark/>
          </w:tcPr>
          <w:p w14:paraId="0140808C"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569" w:author="Gary Sullivan" w:date="2020-01-06T02:33:00Z">
                  <w:rPr>
                    <w:rFonts w:ascii="Calibri" w:hAnsi="Calibri"/>
                    <w:color w:val="000000"/>
                    <w:sz w:val="18"/>
                    <w:szCs w:val="18"/>
                  </w:rPr>
                </w:rPrChange>
              </w:rPr>
            </w:pPr>
            <w:r w:rsidRPr="0036314C">
              <w:rPr>
                <w:color w:val="000000"/>
                <w:sz w:val="18"/>
                <w:szCs w:val="18"/>
                <w:rPrChange w:id="5570" w:author="Gary Sullivan" w:date="2020-01-06T02:33:00Z">
                  <w:rPr>
                    <w:rFonts w:ascii="Calibri" w:hAnsi="Calibri"/>
                    <w:color w:val="000000"/>
                    <w:sz w:val="18"/>
                    <w:szCs w:val="18"/>
                  </w:rPr>
                </w:rPrChange>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571" w:author="Gary Sullivan" w:date="2020-01-06T02:33:00Z">
                  <w:rPr>
                    <w:rFonts w:ascii="Calibri" w:hAnsi="Calibri"/>
                    <w:color w:val="000000"/>
                    <w:sz w:val="18"/>
                    <w:szCs w:val="18"/>
                  </w:rPr>
                </w:rPrChange>
              </w:rPr>
            </w:pPr>
            <w:r w:rsidRPr="0036314C">
              <w:rPr>
                <w:color w:val="000000"/>
                <w:sz w:val="18"/>
                <w:szCs w:val="18"/>
                <w:rPrChange w:id="5572" w:author="Gary Sullivan" w:date="2020-01-06T02:33:00Z">
                  <w:rPr>
                    <w:rFonts w:ascii="Calibri" w:hAnsi="Calibri"/>
                    <w:color w:val="000000"/>
                    <w:sz w:val="18"/>
                    <w:szCs w:val="18"/>
                  </w:rPr>
                </w:rPrChange>
              </w:rPr>
              <w:t>102%</w:t>
            </w:r>
          </w:p>
        </w:tc>
        <w:tc>
          <w:tcPr>
            <w:tcW w:w="316" w:type="pct"/>
            <w:shd w:val="clear" w:color="auto" w:fill="FFFFFF"/>
            <w:noWrap/>
            <w:vAlign w:val="center"/>
            <w:hideMark/>
          </w:tcPr>
          <w:p w14:paraId="11459FCC"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573" w:author="Gary Sullivan" w:date="2020-01-06T02:33:00Z">
                  <w:rPr>
                    <w:rFonts w:ascii="Calibri" w:hAnsi="Calibri"/>
                    <w:color w:val="000000"/>
                    <w:sz w:val="18"/>
                    <w:szCs w:val="18"/>
                  </w:rPr>
                </w:rPrChange>
              </w:rPr>
            </w:pPr>
            <w:r w:rsidRPr="0036314C">
              <w:rPr>
                <w:color w:val="000000"/>
                <w:sz w:val="18"/>
                <w:szCs w:val="18"/>
                <w:rPrChange w:id="5574" w:author="Gary Sullivan" w:date="2020-01-06T02:33:00Z">
                  <w:rPr>
                    <w:rFonts w:ascii="Calibri" w:hAnsi="Calibri"/>
                    <w:color w:val="000000"/>
                    <w:sz w:val="18"/>
                    <w:szCs w:val="18"/>
                  </w:rPr>
                </w:rPrChange>
              </w:rPr>
              <w:t>-0.31%</w:t>
            </w:r>
          </w:p>
        </w:tc>
        <w:tc>
          <w:tcPr>
            <w:tcW w:w="316" w:type="pct"/>
            <w:shd w:val="clear" w:color="auto" w:fill="FFFFFF"/>
            <w:noWrap/>
            <w:vAlign w:val="center"/>
            <w:hideMark/>
          </w:tcPr>
          <w:p w14:paraId="37100A7F"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575" w:author="Gary Sullivan" w:date="2020-01-06T02:33:00Z">
                  <w:rPr>
                    <w:rFonts w:ascii="Calibri" w:hAnsi="Calibri"/>
                    <w:color w:val="000000"/>
                    <w:sz w:val="18"/>
                    <w:szCs w:val="18"/>
                  </w:rPr>
                </w:rPrChange>
              </w:rPr>
            </w:pPr>
            <w:r w:rsidRPr="0036314C">
              <w:rPr>
                <w:color w:val="000000"/>
                <w:sz w:val="18"/>
                <w:szCs w:val="18"/>
                <w:rPrChange w:id="5576" w:author="Gary Sullivan" w:date="2020-01-06T02:33:00Z">
                  <w:rPr>
                    <w:rFonts w:ascii="Calibri" w:hAnsi="Calibri"/>
                    <w:color w:val="000000"/>
                    <w:sz w:val="18"/>
                    <w:szCs w:val="18"/>
                  </w:rPr>
                </w:rPrChange>
              </w:rPr>
              <w:t>-0.25%</w:t>
            </w:r>
          </w:p>
        </w:tc>
        <w:tc>
          <w:tcPr>
            <w:tcW w:w="316" w:type="pct"/>
            <w:shd w:val="clear" w:color="auto" w:fill="FFFFFF"/>
            <w:noWrap/>
            <w:vAlign w:val="center"/>
            <w:hideMark/>
          </w:tcPr>
          <w:p w14:paraId="7D6F80DD"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577" w:author="Gary Sullivan" w:date="2020-01-06T02:33:00Z">
                  <w:rPr>
                    <w:rFonts w:ascii="Calibri" w:hAnsi="Calibri"/>
                    <w:color w:val="000000"/>
                    <w:sz w:val="18"/>
                    <w:szCs w:val="18"/>
                  </w:rPr>
                </w:rPrChange>
              </w:rPr>
            </w:pPr>
            <w:r w:rsidRPr="0036314C">
              <w:rPr>
                <w:color w:val="000000"/>
                <w:sz w:val="18"/>
                <w:szCs w:val="18"/>
                <w:rPrChange w:id="5578" w:author="Gary Sullivan" w:date="2020-01-06T02:33:00Z">
                  <w:rPr>
                    <w:rFonts w:ascii="Calibri" w:hAnsi="Calibri"/>
                    <w:color w:val="000000"/>
                    <w:sz w:val="18"/>
                    <w:szCs w:val="18"/>
                  </w:rPr>
                </w:rPrChange>
              </w:rPr>
              <w:t>-0.23%</w:t>
            </w:r>
          </w:p>
        </w:tc>
        <w:tc>
          <w:tcPr>
            <w:tcW w:w="283" w:type="pct"/>
            <w:shd w:val="clear" w:color="auto" w:fill="FFFFFF"/>
            <w:noWrap/>
            <w:vAlign w:val="center"/>
            <w:hideMark/>
          </w:tcPr>
          <w:p w14:paraId="39AF94D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579" w:author="Gary Sullivan" w:date="2020-01-06T02:33:00Z">
                  <w:rPr>
                    <w:rFonts w:ascii="Calibri" w:hAnsi="Calibri"/>
                    <w:color w:val="000000"/>
                    <w:sz w:val="18"/>
                    <w:szCs w:val="18"/>
                  </w:rPr>
                </w:rPrChange>
              </w:rPr>
            </w:pPr>
            <w:r w:rsidRPr="0036314C">
              <w:rPr>
                <w:color w:val="000000"/>
                <w:sz w:val="18"/>
                <w:szCs w:val="18"/>
                <w:rPrChange w:id="5580" w:author="Gary Sullivan" w:date="2020-01-06T02:33:00Z">
                  <w:rPr>
                    <w:rFonts w:ascii="Calibri" w:hAnsi="Calibri"/>
                    <w:color w:val="000000"/>
                    <w:sz w:val="18"/>
                    <w:szCs w:val="18"/>
                  </w:rPr>
                </w:rPrChange>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581" w:author="Gary Sullivan" w:date="2020-01-06T02:33:00Z">
                  <w:rPr>
                    <w:rFonts w:ascii="Calibri" w:hAnsi="Calibri"/>
                    <w:color w:val="000000"/>
                    <w:sz w:val="18"/>
                    <w:szCs w:val="18"/>
                  </w:rPr>
                </w:rPrChange>
              </w:rPr>
            </w:pPr>
            <w:r w:rsidRPr="0036314C">
              <w:rPr>
                <w:color w:val="000000"/>
                <w:sz w:val="18"/>
                <w:szCs w:val="18"/>
                <w:rPrChange w:id="5582" w:author="Gary Sullivan" w:date="2020-01-06T02:33:00Z">
                  <w:rPr>
                    <w:rFonts w:ascii="Calibri" w:hAnsi="Calibri"/>
                    <w:color w:val="000000"/>
                    <w:sz w:val="18"/>
                    <w:szCs w:val="18"/>
                  </w:rPr>
                </w:rPrChange>
              </w:rPr>
              <w:t>99%</w:t>
            </w:r>
          </w:p>
        </w:tc>
        <w:tc>
          <w:tcPr>
            <w:tcW w:w="329" w:type="pct"/>
            <w:shd w:val="clear" w:color="auto" w:fill="FFFFFF"/>
            <w:noWrap/>
            <w:vAlign w:val="center"/>
            <w:hideMark/>
          </w:tcPr>
          <w:p w14:paraId="6787A9DD"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583" w:author="Gary Sullivan" w:date="2020-01-06T02:33:00Z">
                  <w:rPr>
                    <w:rFonts w:ascii="Calibri" w:hAnsi="Calibri"/>
                    <w:color w:val="000000"/>
                    <w:sz w:val="18"/>
                    <w:szCs w:val="18"/>
                  </w:rPr>
                </w:rPrChange>
              </w:rPr>
            </w:pPr>
            <w:r w:rsidRPr="0036314C">
              <w:rPr>
                <w:color w:val="000000"/>
                <w:sz w:val="18"/>
                <w:szCs w:val="18"/>
                <w:rPrChange w:id="5584" w:author="Gary Sullivan" w:date="2020-01-06T02:33:00Z">
                  <w:rPr>
                    <w:rFonts w:ascii="Calibri" w:hAnsi="Calibri"/>
                    <w:color w:val="000000"/>
                    <w:sz w:val="18"/>
                    <w:szCs w:val="18"/>
                  </w:rPr>
                </w:rPrChange>
              </w:rPr>
              <w:t>-0.28%</w:t>
            </w:r>
          </w:p>
        </w:tc>
        <w:tc>
          <w:tcPr>
            <w:tcW w:w="328" w:type="pct"/>
            <w:shd w:val="clear" w:color="auto" w:fill="FFFFFF"/>
            <w:noWrap/>
            <w:vAlign w:val="center"/>
            <w:hideMark/>
          </w:tcPr>
          <w:p w14:paraId="5A8C65AA"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585" w:author="Gary Sullivan" w:date="2020-01-06T02:33:00Z">
                  <w:rPr>
                    <w:rFonts w:ascii="Calibri" w:hAnsi="Calibri"/>
                    <w:color w:val="000000"/>
                    <w:sz w:val="18"/>
                    <w:szCs w:val="18"/>
                  </w:rPr>
                </w:rPrChange>
              </w:rPr>
            </w:pPr>
            <w:r w:rsidRPr="0036314C">
              <w:rPr>
                <w:color w:val="000000"/>
                <w:sz w:val="18"/>
                <w:szCs w:val="18"/>
                <w:rPrChange w:id="5586" w:author="Gary Sullivan" w:date="2020-01-06T02:33:00Z">
                  <w:rPr>
                    <w:rFonts w:ascii="Calibri" w:hAnsi="Calibri"/>
                    <w:color w:val="000000"/>
                    <w:sz w:val="18"/>
                    <w:szCs w:val="18"/>
                  </w:rPr>
                </w:rPrChange>
              </w:rPr>
              <w:t>-0.15%</w:t>
            </w:r>
          </w:p>
        </w:tc>
        <w:tc>
          <w:tcPr>
            <w:tcW w:w="328" w:type="pct"/>
            <w:shd w:val="clear" w:color="auto" w:fill="FFFFFF"/>
            <w:noWrap/>
            <w:vAlign w:val="center"/>
            <w:hideMark/>
          </w:tcPr>
          <w:p w14:paraId="5725178D"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587" w:author="Gary Sullivan" w:date="2020-01-06T02:33:00Z">
                  <w:rPr>
                    <w:rFonts w:ascii="Calibri" w:hAnsi="Calibri"/>
                    <w:color w:val="000000"/>
                    <w:sz w:val="18"/>
                    <w:szCs w:val="18"/>
                  </w:rPr>
                </w:rPrChange>
              </w:rPr>
              <w:pPrChange w:id="5588"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589" w:author="Gary Sullivan" w:date="2020-01-06T02:33:00Z">
                  <w:rPr>
                    <w:rFonts w:ascii="Calibri" w:hAnsi="Calibri"/>
                    <w:color w:val="000000"/>
                    <w:sz w:val="18"/>
                    <w:szCs w:val="18"/>
                  </w:rPr>
                </w:rPrChange>
              </w:rPr>
              <w:t>-0.09%</w:t>
            </w:r>
          </w:p>
        </w:tc>
        <w:tc>
          <w:tcPr>
            <w:tcW w:w="264" w:type="pct"/>
            <w:shd w:val="clear" w:color="auto" w:fill="FFFFFF"/>
            <w:noWrap/>
            <w:vAlign w:val="center"/>
            <w:hideMark/>
          </w:tcPr>
          <w:p w14:paraId="45057289"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590" w:author="Gary Sullivan" w:date="2020-01-06T02:33:00Z">
                  <w:rPr>
                    <w:rFonts w:ascii="Calibri" w:hAnsi="Calibri"/>
                    <w:color w:val="000000"/>
                    <w:sz w:val="18"/>
                    <w:szCs w:val="18"/>
                  </w:rPr>
                </w:rPrChange>
              </w:rPr>
              <w:pPrChange w:id="5591"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592" w:author="Gary Sullivan" w:date="2020-01-06T02:33:00Z">
                  <w:rPr>
                    <w:rFonts w:ascii="Calibri" w:hAnsi="Calibri"/>
                    <w:color w:val="000000"/>
                    <w:sz w:val="18"/>
                    <w:szCs w:val="18"/>
                  </w:rPr>
                </w:rPrChange>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593" w:author="Gary Sullivan" w:date="2020-01-06T02:33:00Z">
                  <w:rPr>
                    <w:rFonts w:ascii="Calibri" w:hAnsi="Calibri"/>
                    <w:color w:val="000000"/>
                    <w:sz w:val="18"/>
                    <w:szCs w:val="18"/>
                  </w:rPr>
                </w:rPrChange>
              </w:rPr>
              <w:pPrChange w:id="5594"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595" w:author="Gary Sullivan" w:date="2020-01-06T02:33:00Z">
                  <w:rPr>
                    <w:rFonts w:ascii="Calibri" w:hAnsi="Calibri"/>
                    <w:color w:val="000000"/>
                    <w:sz w:val="18"/>
                    <w:szCs w:val="18"/>
                  </w:rPr>
                </w:rPrChange>
              </w:rPr>
              <w:t>97%</w:t>
            </w:r>
          </w:p>
        </w:tc>
      </w:tr>
      <w:tr w:rsidR="00681606" w:rsidRPr="0036314C"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596" w:author="Gary Sullivan" w:date="2020-01-06T02:33:00Z">
                  <w:rPr>
                    <w:rFonts w:ascii="Calibri" w:hAnsi="Calibri"/>
                    <w:b/>
                    <w:bCs/>
                    <w:color w:val="000000"/>
                    <w:sz w:val="18"/>
                    <w:szCs w:val="18"/>
                  </w:rPr>
                </w:rPrChange>
              </w:rPr>
            </w:pPr>
            <w:r w:rsidRPr="0036314C">
              <w:rPr>
                <w:b/>
                <w:bCs/>
                <w:color w:val="000000"/>
                <w:sz w:val="18"/>
                <w:szCs w:val="18"/>
                <w:rPrChange w:id="5597" w:author="Gary Sullivan" w:date="2020-01-06T02:33:00Z">
                  <w:rPr>
                    <w:rFonts w:ascii="Calibri" w:hAnsi="Calibri"/>
                    <w:b/>
                    <w:bCs/>
                    <w:color w:val="000000"/>
                    <w:sz w:val="18"/>
                    <w:szCs w:val="18"/>
                  </w:rPr>
                </w:rPrChange>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598" w:author="Gary Sullivan" w:date="2020-01-06T02:33:00Z">
                  <w:rPr>
                    <w:rFonts w:ascii="Calibri" w:hAnsi="Calibri"/>
                    <w:color w:val="000000"/>
                    <w:sz w:val="18"/>
                    <w:szCs w:val="18"/>
                  </w:rPr>
                </w:rPrChange>
              </w:rPr>
            </w:pPr>
            <w:r w:rsidRPr="0036314C">
              <w:rPr>
                <w:color w:val="000000"/>
                <w:sz w:val="18"/>
                <w:szCs w:val="18"/>
                <w:rPrChange w:id="5599" w:author="Gary Sullivan" w:date="2020-01-06T02:33:00Z">
                  <w:rPr>
                    <w:rFonts w:ascii="Calibri" w:hAnsi="Calibri"/>
                    <w:color w:val="000000"/>
                    <w:sz w:val="18"/>
                    <w:szCs w:val="18"/>
                  </w:rPr>
                </w:rPrChange>
              </w:rPr>
              <w:t>-5.60%</w:t>
            </w:r>
          </w:p>
        </w:tc>
        <w:tc>
          <w:tcPr>
            <w:tcW w:w="341" w:type="pct"/>
            <w:shd w:val="clear" w:color="auto" w:fill="FFFFFF"/>
            <w:noWrap/>
            <w:vAlign w:val="center"/>
            <w:hideMark/>
          </w:tcPr>
          <w:p w14:paraId="23721C28"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600" w:author="Gary Sullivan" w:date="2020-01-06T02:33:00Z">
                  <w:rPr>
                    <w:rFonts w:ascii="Calibri" w:hAnsi="Calibri"/>
                    <w:color w:val="000000"/>
                    <w:sz w:val="18"/>
                    <w:szCs w:val="18"/>
                  </w:rPr>
                </w:rPrChange>
              </w:rPr>
            </w:pPr>
            <w:r w:rsidRPr="0036314C">
              <w:rPr>
                <w:color w:val="000000"/>
                <w:sz w:val="18"/>
                <w:szCs w:val="18"/>
                <w:rPrChange w:id="5601" w:author="Gary Sullivan" w:date="2020-01-06T02:33:00Z">
                  <w:rPr>
                    <w:rFonts w:ascii="Calibri" w:hAnsi="Calibri"/>
                    <w:color w:val="000000"/>
                    <w:sz w:val="18"/>
                    <w:szCs w:val="18"/>
                  </w:rPr>
                </w:rPrChange>
              </w:rPr>
              <w:t>-4.88%</w:t>
            </w:r>
          </w:p>
        </w:tc>
        <w:tc>
          <w:tcPr>
            <w:tcW w:w="341" w:type="pct"/>
            <w:shd w:val="clear" w:color="auto" w:fill="FFFFFF"/>
            <w:noWrap/>
            <w:vAlign w:val="center"/>
            <w:hideMark/>
          </w:tcPr>
          <w:p w14:paraId="6BAEFAB4"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602" w:author="Gary Sullivan" w:date="2020-01-06T02:33:00Z">
                  <w:rPr>
                    <w:rFonts w:ascii="Calibri" w:hAnsi="Calibri"/>
                    <w:color w:val="000000"/>
                    <w:sz w:val="18"/>
                    <w:szCs w:val="18"/>
                  </w:rPr>
                </w:rPrChange>
              </w:rPr>
            </w:pPr>
            <w:r w:rsidRPr="0036314C">
              <w:rPr>
                <w:color w:val="000000"/>
                <w:sz w:val="18"/>
                <w:szCs w:val="18"/>
                <w:rPrChange w:id="5603" w:author="Gary Sullivan" w:date="2020-01-06T02:33:00Z">
                  <w:rPr>
                    <w:rFonts w:ascii="Calibri" w:hAnsi="Calibri"/>
                    <w:color w:val="000000"/>
                    <w:sz w:val="18"/>
                    <w:szCs w:val="18"/>
                  </w:rPr>
                </w:rPrChange>
              </w:rPr>
              <w:t>-4.86%</w:t>
            </w:r>
          </w:p>
        </w:tc>
        <w:tc>
          <w:tcPr>
            <w:tcW w:w="275" w:type="pct"/>
            <w:shd w:val="clear" w:color="auto" w:fill="FFFFFF"/>
            <w:noWrap/>
            <w:vAlign w:val="center"/>
            <w:hideMark/>
          </w:tcPr>
          <w:p w14:paraId="32D4B2DE"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604" w:author="Gary Sullivan" w:date="2020-01-06T02:33:00Z">
                  <w:rPr>
                    <w:rFonts w:ascii="Calibri" w:hAnsi="Calibri"/>
                    <w:color w:val="000000"/>
                    <w:sz w:val="18"/>
                    <w:szCs w:val="18"/>
                  </w:rPr>
                </w:rPrChange>
              </w:rPr>
            </w:pPr>
            <w:r w:rsidRPr="0036314C">
              <w:rPr>
                <w:color w:val="000000"/>
                <w:sz w:val="18"/>
                <w:szCs w:val="18"/>
                <w:rPrChange w:id="5605" w:author="Gary Sullivan" w:date="2020-01-06T02:33:00Z">
                  <w:rPr>
                    <w:rFonts w:ascii="Calibri" w:hAnsi="Calibri"/>
                    <w:color w:val="000000"/>
                    <w:sz w:val="18"/>
                    <w:szCs w:val="18"/>
                  </w:rPr>
                </w:rPrChange>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606" w:author="Gary Sullivan" w:date="2020-01-06T02:33:00Z">
                  <w:rPr>
                    <w:rFonts w:ascii="Calibri" w:hAnsi="Calibri"/>
                    <w:color w:val="000000"/>
                    <w:sz w:val="18"/>
                    <w:szCs w:val="18"/>
                  </w:rPr>
                </w:rPrChange>
              </w:rPr>
            </w:pPr>
            <w:r w:rsidRPr="0036314C">
              <w:rPr>
                <w:color w:val="000000"/>
                <w:sz w:val="18"/>
                <w:szCs w:val="18"/>
                <w:rPrChange w:id="5607" w:author="Gary Sullivan" w:date="2020-01-06T02:33:00Z">
                  <w:rPr>
                    <w:rFonts w:ascii="Calibri" w:hAnsi="Calibri"/>
                    <w:color w:val="000000"/>
                    <w:sz w:val="18"/>
                    <w:szCs w:val="18"/>
                  </w:rPr>
                </w:rPrChange>
              </w:rPr>
              <w:t>98%</w:t>
            </w:r>
          </w:p>
        </w:tc>
        <w:tc>
          <w:tcPr>
            <w:tcW w:w="316" w:type="pct"/>
            <w:shd w:val="clear" w:color="auto" w:fill="FFFFFF"/>
            <w:noWrap/>
            <w:vAlign w:val="center"/>
            <w:hideMark/>
          </w:tcPr>
          <w:p w14:paraId="10DDFF2C"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608" w:author="Gary Sullivan" w:date="2020-01-06T02:33:00Z">
                  <w:rPr>
                    <w:rFonts w:ascii="Calibri" w:hAnsi="Calibri"/>
                    <w:color w:val="000000"/>
                    <w:sz w:val="18"/>
                    <w:szCs w:val="18"/>
                  </w:rPr>
                </w:rPrChange>
              </w:rPr>
            </w:pPr>
            <w:r w:rsidRPr="0036314C">
              <w:rPr>
                <w:color w:val="000000"/>
                <w:sz w:val="18"/>
                <w:szCs w:val="18"/>
                <w:rPrChange w:id="5609" w:author="Gary Sullivan" w:date="2020-01-06T02:33:00Z">
                  <w:rPr>
                    <w:rFonts w:ascii="Calibri" w:hAnsi="Calibri"/>
                    <w:color w:val="000000"/>
                    <w:sz w:val="18"/>
                    <w:szCs w:val="18"/>
                  </w:rPr>
                </w:rPrChange>
              </w:rPr>
              <w:t>-5.28%</w:t>
            </w:r>
          </w:p>
        </w:tc>
        <w:tc>
          <w:tcPr>
            <w:tcW w:w="316" w:type="pct"/>
            <w:shd w:val="clear" w:color="auto" w:fill="FFFFFF"/>
            <w:noWrap/>
            <w:vAlign w:val="center"/>
            <w:hideMark/>
          </w:tcPr>
          <w:p w14:paraId="2F92FC8C"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610" w:author="Gary Sullivan" w:date="2020-01-06T02:33:00Z">
                  <w:rPr>
                    <w:rFonts w:ascii="Calibri" w:hAnsi="Calibri"/>
                    <w:color w:val="000000"/>
                    <w:sz w:val="18"/>
                    <w:szCs w:val="18"/>
                  </w:rPr>
                </w:rPrChange>
              </w:rPr>
            </w:pPr>
            <w:r w:rsidRPr="0036314C">
              <w:rPr>
                <w:color w:val="000000"/>
                <w:sz w:val="18"/>
                <w:szCs w:val="18"/>
                <w:rPrChange w:id="5611" w:author="Gary Sullivan" w:date="2020-01-06T02:33:00Z">
                  <w:rPr>
                    <w:rFonts w:ascii="Calibri" w:hAnsi="Calibri"/>
                    <w:color w:val="000000"/>
                    <w:sz w:val="18"/>
                    <w:szCs w:val="18"/>
                  </w:rPr>
                </w:rPrChange>
              </w:rPr>
              <w:t>-3.92%</w:t>
            </w:r>
          </w:p>
        </w:tc>
        <w:tc>
          <w:tcPr>
            <w:tcW w:w="316" w:type="pct"/>
            <w:shd w:val="clear" w:color="auto" w:fill="FFFFFF"/>
            <w:noWrap/>
            <w:vAlign w:val="center"/>
            <w:hideMark/>
          </w:tcPr>
          <w:p w14:paraId="34EF5E3A"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12" w:author="Gary Sullivan" w:date="2020-01-06T02:33:00Z">
                  <w:rPr>
                    <w:rFonts w:ascii="Calibri" w:hAnsi="Calibri"/>
                    <w:color w:val="000000"/>
                    <w:sz w:val="18"/>
                    <w:szCs w:val="18"/>
                  </w:rPr>
                </w:rPrChange>
              </w:rPr>
            </w:pPr>
            <w:r w:rsidRPr="0036314C">
              <w:rPr>
                <w:color w:val="000000"/>
                <w:sz w:val="18"/>
                <w:szCs w:val="18"/>
                <w:rPrChange w:id="5613" w:author="Gary Sullivan" w:date="2020-01-06T02:33:00Z">
                  <w:rPr>
                    <w:rFonts w:ascii="Calibri" w:hAnsi="Calibri"/>
                    <w:color w:val="000000"/>
                    <w:sz w:val="18"/>
                    <w:szCs w:val="18"/>
                  </w:rPr>
                </w:rPrChange>
              </w:rPr>
              <w:t>-3.94%</w:t>
            </w:r>
          </w:p>
        </w:tc>
        <w:tc>
          <w:tcPr>
            <w:tcW w:w="283" w:type="pct"/>
            <w:shd w:val="clear" w:color="auto" w:fill="FFFFFF"/>
            <w:noWrap/>
            <w:vAlign w:val="center"/>
            <w:hideMark/>
          </w:tcPr>
          <w:p w14:paraId="5DFEA8F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14" w:author="Gary Sullivan" w:date="2020-01-06T02:33:00Z">
                  <w:rPr>
                    <w:rFonts w:ascii="Calibri" w:hAnsi="Calibri"/>
                    <w:color w:val="000000"/>
                    <w:sz w:val="18"/>
                    <w:szCs w:val="18"/>
                  </w:rPr>
                </w:rPrChange>
              </w:rPr>
            </w:pPr>
            <w:r w:rsidRPr="0036314C">
              <w:rPr>
                <w:color w:val="000000"/>
                <w:sz w:val="18"/>
                <w:szCs w:val="18"/>
                <w:rPrChange w:id="5615" w:author="Gary Sullivan" w:date="2020-01-06T02:33:00Z">
                  <w:rPr>
                    <w:rFonts w:ascii="Calibri" w:hAnsi="Calibri"/>
                    <w:color w:val="000000"/>
                    <w:sz w:val="18"/>
                    <w:szCs w:val="18"/>
                  </w:rPr>
                </w:rPrChange>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16" w:author="Gary Sullivan" w:date="2020-01-06T02:33:00Z">
                  <w:rPr>
                    <w:rFonts w:ascii="Calibri" w:hAnsi="Calibri"/>
                    <w:color w:val="000000"/>
                    <w:sz w:val="18"/>
                    <w:szCs w:val="18"/>
                  </w:rPr>
                </w:rPrChange>
              </w:rPr>
            </w:pPr>
            <w:r w:rsidRPr="0036314C">
              <w:rPr>
                <w:color w:val="000000"/>
                <w:sz w:val="18"/>
                <w:szCs w:val="18"/>
                <w:rPrChange w:id="5617" w:author="Gary Sullivan" w:date="2020-01-06T02:33:00Z">
                  <w:rPr>
                    <w:rFonts w:ascii="Calibri" w:hAnsi="Calibri"/>
                    <w:color w:val="000000"/>
                    <w:sz w:val="18"/>
                    <w:szCs w:val="18"/>
                  </w:rPr>
                </w:rPrChange>
              </w:rPr>
              <w:t>99%</w:t>
            </w:r>
          </w:p>
        </w:tc>
        <w:tc>
          <w:tcPr>
            <w:tcW w:w="329" w:type="pct"/>
            <w:shd w:val="clear" w:color="auto" w:fill="FFFFFF"/>
            <w:noWrap/>
            <w:vAlign w:val="center"/>
            <w:hideMark/>
          </w:tcPr>
          <w:p w14:paraId="0D18A069"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18" w:author="Gary Sullivan" w:date="2020-01-06T02:33:00Z">
                  <w:rPr>
                    <w:rFonts w:ascii="Calibri" w:hAnsi="Calibri"/>
                    <w:color w:val="000000"/>
                    <w:sz w:val="18"/>
                    <w:szCs w:val="18"/>
                  </w:rPr>
                </w:rPrChange>
              </w:rPr>
            </w:pPr>
            <w:r w:rsidRPr="0036314C">
              <w:rPr>
                <w:color w:val="000000"/>
                <w:sz w:val="18"/>
                <w:szCs w:val="18"/>
                <w:rPrChange w:id="5619" w:author="Gary Sullivan" w:date="2020-01-06T02:33:00Z">
                  <w:rPr>
                    <w:rFonts w:ascii="Calibri" w:hAnsi="Calibri"/>
                    <w:color w:val="000000"/>
                    <w:sz w:val="18"/>
                    <w:szCs w:val="18"/>
                  </w:rPr>
                </w:rPrChange>
              </w:rPr>
              <w:t>-3.56%</w:t>
            </w:r>
          </w:p>
        </w:tc>
        <w:tc>
          <w:tcPr>
            <w:tcW w:w="328" w:type="pct"/>
            <w:shd w:val="clear" w:color="auto" w:fill="FFFFFF"/>
            <w:noWrap/>
            <w:vAlign w:val="center"/>
            <w:hideMark/>
          </w:tcPr>
          <w:p w14:paraId="04CE82A9"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620" w:author="Gary Sullivan" w:date="2020-01-06T02:33:00Z">
                  <w:rPr>
                    <w:rFonts w:ascii="Calibri" w:hAnsi="Calibri"/>
                    <w:color w:val="000000"/>
                    <w:sz w:val="18"/>
                    <w:szCs w:val="18"/>
                  </w:rPr>
                </w:rPrChange>
              </w:rPr>
            </w:pPr>
            <w:r w:rsidRPr="0036314C">
              <w:rPr>
                <w:color w:val="000000"/>
                <w:sz w:val="18"/>
                <w:szCs w:val="18"/>
                <w:rPrChange w:id="5621" w:author="Gary Sullivan" w:date="2020-01-06T02:33:00Z">
                  <w:rPr>
                    <w:rFonts w:ascii="Calibri" w:hAnsi="Calibri"/>
                    <w:color w:val="000000"/>
                    <w:sz w:val="18"/>
                    <w:szCs w:val="18"/>
                  </w:rPr>
                </w:rPrChange>
              </w:rPr>
              <w:t>-2.89%</w:t>
            </w:r>
          </w:p>
        </w:tc>
        <w:tc>
          <w:tcPr>
            <w:tcW w:w="328" w:type="pct"/>
            <w:shd w:val="clear" w:color="auto" w:fill="FFFFFF"/>
            <w:noWrap/>
            <w:vAlign w:val="center"/>
            <w:hideMark/>
          </w:tcPr>
          <w:p w14:paraId="01774ED0"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622" w:author="Gary Sullivan" w:date="2020-01-06T02:33:00Z">
                  <w:rPr>
                    <w:rFonts w:ascii="Calibri" w:hAnsi="Calibri"/>
                    <w:color w:val="000000"/>
                    <w:sz w:val="18"/>
                    <w:szCs w:val="18"/>
                  </w:rPr>
                </w:rPrChange>
              </w:rPr>
              <w:pPrChange w:id="5623"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624" w:author="Gary Sullivan" w:date="2020-01-06T02:33:00Z">
                  <w:rPr>
                    <w:rFonts w:ascii="Calibri" w:hAnsi="Calibri"/>
                    <w:color w:val="000000"/>
                    <w:sz w:val="18"/>
                    <w:szCs w:val="18"/>
                  </w:rPr>
                </w:rPrChange>
              </w:rPr>
              <w:t>-2.85%</w:t>
            </w:r>
          </w:p>
        </w:tc>
        <w:tc>
          <w:tcPr>
            <w:tcW w:w="264" w:type="pct"/>
            <w:shd w:val="clear" w:color="auto" w:fill="FFFFFF"/>
            <w:noWrap/>
            <w:vAlign w:val="center"/>
            <w:hideMark/>
          </w:tcPr>
          <w:p w14:paraId="591724A1"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625" w:author="Gary Sullivan" w:date="2020-01-06T02:33:00Z">
                  <w:rPr>
                    <w:rFonts w:ascii="Calibri" w:hAnsi="Calibri"/>
                    <w:color w:val="000000"/>
                    <w:sz w:val="18"/>
                    <w:szCs w:val="18"/>
                  </w:rPr>
                </w:rPrChange>
              </w:rPr>
              <w:pPrChange w:id="5626"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627" w:author="Gary Sullivan" w:date="2020-01-06T02:33:00Z">
                  <w:rPr>
                    <w:rFonts w:ascii="Calibri" w:hAnsi="Calibri"/>
                    <w:color w:val="000000"/>
                    <w:sz w:val="18"/>
                    <w:szCs w:val="18"/>
                  </w:rPr>
                </w:rPrChange>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628" w:author="Gary Sullivan" w:date="2020-01-06T02:33:00Z">
                  <w:rPr>
                    <w:rFonts w:ascii="Calibri" w:hAnsi="Calibri"/>
                    <w:color w:val="000000"/>
                    <w:sz w:val="18"/>
                    <w:szCs w:val="18"/>
                  </w:rPr>
                </w:rPrChange>
              </w:rPr>
              <w:pPrChange w:id="5629"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630" w:author="Gary Sullivan" w:date="2020-01-06T02:33:00Z">
                  <w:rPr>
                    <w:rFonts w:ascii="Calibri" w:hAnsi="Calibri"/>
                    <w:color w:val="000000"/>
                    <w:sz w:val="18"/>
                    <w:szCs w:val="18"/>
                  </w:rPr>
                </w:rPrChange>
              </w:rPr>
              <w:t>101%</w:t>
            </w:r>
          </w:p>
        </w:tc>
      </w:tr>
      <w:tr w:rsidR="00681606" w:rsidRPr="0036314C"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631" w:author="Gary Sullivan" w:date="2020-01-06T02:33:00Z">
                  <w:rPr>
                    <w:rFonts w:ascii="Calibri" w:hAnsi="Calibri"/>
                    <w:b/>
                    <w:bCs/>
                    <w:color w:val="000000"/>
                    <w:sz w:val="18"/>
                    <w:szCs w:val="18"/>
                  </w:rPr>
                </w:rPrChange>
              </w:rPr>
            </w:pPr>
            <w:r w:rsidRPr="0036314C">
              <w:rPr>
                <w:b/>
                <w:bCs/>
                <w:color w:val="000000"/>
                <w:sz w:val="18"/>
                <w:szCs w:val="18"/>
                <w:rPrChange w:id="5632" w:author="Gary Sullivan" w:date="2020-01-06T02:33:00Z">
                  <w:rPr>
                    <w:rFonts w:ascii="Calibri" w:hAnsi="Calibri"/>
                    <w:b/>
                    <w:bCs/>
                    <w:color w:val="000000"/>
                    <w:sz w:val="18"/>
                    <w:szCs w:val="18"/>
                  </w:rPr>
                </w:rPrChange>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633" w:author="Gary Sullivan" w:date="2020-01-06T02:33:00Z">
                  <w:rPr>
                    <w:rFonts w:ascii="Calibri" w:hAnsi="Calibri"/>
                    <w:color w:val="000000"/>
                    <w:sz w:val="18"/>
                    <w:szCs w:val="18"/>
                  </w:rPr>
                </w:rPrChange>
              </w:rPr>
            </w:pPr>
            <w:r w:rsidRPr="0036314C">
              <w:rPr>
                <w:color w:val="000000"/>
                <w:sz w:val="18"/>
                <w:szCs w:val="18"/>
                <w:rPrChange w:id="5634" w:author="Gary Sullivan" w:date="2020-01-06T02:33:00Z">
                  <w:rPr>
                    <w:rFonts w:ascii="Calibri" w:hAnsi="Calibri"/>
                    <w:color w:val="000000"/>
                    <w:sz w:val="18"/>
                    <w:szCs w:val="18"/>
                  </w:rPr>
                </w:rPrChange>
              </w:rPr>
              <w:t>-5.43%</w:t>
            </w:r>
          </w:p>
        </w:tc>
        <w:tc>
          <w:tcPr>
            <w:tcW w:w="341" w:type="pct"/>
            <w:shd w:val="clear" w:color="auto" w:fill="FFFFFF"/>
            <w:noWrap/>
            <w:vAlign w:val="center"/>
            <w:hideMark/>
          </w:tcPr>
          <w:p w14:paraId="02B819C7"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635" w:author="Gary Sullivan" w:date="2020-01-06T02:33:00Z">
                  <w:rPr>
                    <w:rFonts w:ascii="Calibri" w:hAnsi="Calibri"/>
                    <w:color w:val="000000"/>
                    <w:sz w:val="18"/>
                    <w:szCs w:val="18"/>
                  </w:rPr>
                </w:rPrChange>
              </w:rPr>
            </w:pPr>
            <w:r w:rsidRPr="0036314C">
              <w:rPr>
                <w:color w:val="000000"/>
                <w:sz w:val="18"/>
                <w:szCs w:val="18"/>
                <w:rPrChange w:id="5636" w:author="Gary Sullivan" w:date="2020-01-06T02:33:00Z">
                  <w:rPr>
                    <w:rFonts w:ascii="Calibri" w:hAnsi="Calibri"/>
                    <w:color w:val="000000"/>
                    <w:sz w:val="18"/>
                    <w:szCs w:val="18"/>
                  </w:rPr>
                </w:rPrChange>
              </w:rPr>
              <w:t>-4.74%</w:t>
            </w:r>
          </w:p>
        </w:tc>
        <w:tc>
          <w:tcPr>
            <w:tcW w:w="341" w:type="pct"/>
            <w:shd w:val="clear" w:color="auto" w:fill="FFFFFF"/>
            <w:noWrap/>
            <w:vAlign w:val="center"/>
            <w:hideMark/>
          </w:tcPr>
          <w:p w14:paraId="6BC1ABDA"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637" w:author="Gary Sullivan" w:date="2020-01-06T02:33:00Z">
                  <w:rPr>
                    <w:rFonts w:ascii="Calibri" w:hAnsi="Calibri"/>
                    <w:color w:val="000000"/>
                    <w:sz w:val="18"/>
                    <w:szCs w:val="18"/>
                  </w:rPr>
                </w:rPrChange>
              </w:rPr>
            </w:pPr>
            <w:r w:rsidRPr="0036314C">
              <w:rPr>
                <w:color w:val="000000"/>
                <w:sz w:val="18"/>
                <w:szCs w:val="18"/>
                <w:rPrChange w:id="5638" w:author="Gary Sullivan" w:date="2020-01-06T02:33:00Z">
                  <w:rPr>
                    <w:rFonts w:ascii="Calibri" w:hAnsi="Calibri"/>
                    <w:color w:val="000000"/>
                    <w:sz w:val="18"/>
                    <w:szCs w:val="18"/>
                  </w:rPr>
                </w:rPrChange>
              </w:rPr>
              <w:t>-4.74%</w:t>
            </w:r>
          </w:p>
        </w:tc>
        <w:tc>
          <w:tcPr>
            <w:tcW w:w="275" w:type="pct"/>
            <w:shd w:val="clear" w:color="auto" w:fill="FFFFFF"/>
            <w:noWrap/>
            <w:vAlign w:val="center"/>
            <w:hideMark/>
          </w:tcPr>
          <w:p w14:paraId="7FEAABC0"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639" w:author="Gary Sullivan" w:date="2020-01-06T02:33:00Z">
                  <w:rPr>
                    <w:rFonts w:ascii="Calibri" w:hAnsi="Calibri"/>
                    <w:color w:val="000000"/>
                    <w:sz w:val="18"/>
                    <w:szCs w:val="18"/>
                  </w:rPr>
                </w:rPrChange>
              </w:rPr>
            </w:pPr>
            <w:r w:rsidRPr="0036314C">
              <w:rPr>
                <w:color w:val="000000"/>
                <w:sz w:val="18"/>
                <w:szCs w:val="18"/>
                <w:rPrChange w:id="5640" w:author="Gary Sullivan" w:date="2020-01-06T02:33:00Z">
                  <w:rPr>
                    <w:rFonts w:ascii="Calibri" w:hAnsi="Calibri"/>
                    <w:color w:val="000000"/>
                    <w:sz w:val="18"/>
                    <w:szCs w:val="18"/>
                  </w:rPr>
                </w:rPrChange>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641" w:author="Gary Sullivan" w:date="2020-01-06T02:33:00Z">
                  <w:rPr>
                    <w:rFonts w:ascii="Calibri" w:hAnsi="Calibri"/>
                    <w:color w:val="000000"/>
                    <w:sz w:val="18"/>
                    <w:szCs w:val="18"/>
                  </w:rPr>
                </w:rPrChange>
              </w:rPr>
            </w:pPr>
            <w:r w:rsidRPr="0036314C">
              <w:rPr>
                <w:color w:val="000000"/>
                <w:sz w:val="18"/>
                <w:szCs w:val="18"/>
                <w:rPrChange w:id="5642" w:author="Gary Sullivan" w:date="2020-01-06T02:33:00Z">
                  <w:rPr>
                    <w:rFonts w:ascii="Calibri" w:hAnsi="Calibri"/>
                    <w:color w:val="000000"/>
                    <w:sz w:val="18"/>
                    <w:szCs w:val="18"/>
                  </w:rPr>
                </w:rPrChange>
              </w:rPr>
              <w:t>97%</w:t>
            </w:r>
          </w:p>
        </w:tc>
        <w:tc>
          <w:tcPr>
            <w:tcW w:w="316" w:type="pct"/>
            <w:shd w:val="clear" w:color="auto" w:fill="FFFFFF"/>
            <w:noWrap/>
            <w:vAlign w:val="center"/>
            <w:hideMark/>
          </w:tcPr>
          <w:p w14:paraId="71AAEFEB"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643" w:author="Gary Sullivan" w:date="2020-01-06T02:33:00Z">
                  <w:rPr>
                    <w:rFonts w:ascii="Calibri" w:hAnsi="Calibri"/>
                    <w:color w:val="000000"/>
                    <w:sz w:val="18"/>
                    <w:szCs w:val="18"/>
                  </w:rPr>
                </w:rPrChange>
              </w:rPr>
            </w:pPr>
            <w:r w:rsidRPr="0036314C">
              <w:rPr>
                <w:color w:val="000000"/>
                <w:sz w:val="18"/>
                <w:szCs w:val="18"/>
                <w:rPrChange w:id="5644" w:author="Gary Sullivan" w:date="2020-01-06T02:33:00Z">
                  <w:rPr>
                    <w:rFonts w:ascii="Calibri" w:hAnsi="Calibri"/>
                    <w:color w:val="000000"/>
                    <w:sz w:val="18"/>
                    <w:szCs w:val="18"/>
                  </w:rPr>
                </w:rPrChange>
              </w:rPr>
              <w:t>-5.36%</w:t>
            </w:r>
          </w:p>
        </w:tc>
        <w:tc>
          <w:tcPr>
            <w:tcW w:w="316" w:type="pct"/>
            <w:shd w:val="clear" w:color="auto" w:fill="FFFFFF"/>
            <w:noWrap/>
            <w:vAlign w:val="center"/>
            <w:hideMark/>
          </w:tcPr>
          <w:p w14:paraId="45C302DB"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645" w:author="Gary Sullivan" w:date="2020-01-06T02:33:00Z">
                  <w:rPr>
                    <w:rFonts w:ascii="Calibri" w:hAnsi="Calibri"/>
                    <w:color w:val="000000"/>
                    <w:sz w:val="18"/>
                    <w:szCs w:val="18"/>
                  </w:rPr>
                </w:rPrChange>
              </w:rPr>
            </w:pPr>
            <w:r w:rsidRPr="0036314C">
              <w:rPr>
                <w:color w:val="000000"/>
                <w:sz w:val="18"/>
                <w:szCs w:val="18"/>
                <w:rPrChange w:id="5646" w:author="Gary Sullivan" w:date="2020-01-06T02:33:00Z">
                  <w:rPr>
                    <w:rFonts w:ascii="Calibri" w:hAnsi="Calibri"/>
                    <w:color w:val="000000"/>
                    <w:sz w:val="18"/>
                    <w:szCs w:val="18"/>
                  </w:rPr>
                </w:rPrChange>
              </w:rPr>
              <w:t>-3.67%</w:t>
            </w:r>
          </w:p>
        </w:tc>
        <w:tc>
          <w:tcPr>
            <w:tcW w:w="316" w:type="pct"/>
            <w:shd w:val="clear" w:color="auto" w:fill="FFFFFF"/>
            <w:noWrap/>
            <w:vAlign w:val="center"/>
            <w:hideMark/>
          </w:tcPr>
          <w:p w14:paraId="65516865"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47" w:author="Gary Sullivan" w:date="2020-01-06T02:33:00Z">
                  <w:rPr>
                    <w:rFonts w:ascii="Calibri" w:hAnsi="Calibri"/>
                    <w:color w:val="000000"/>
                    <w:sz w:val="18"/>
                    <w:szCs w:val="18"/>
                  </w:rPr>
                </w:rPrChange>
              </w:rPr>
            </w:pPr>
            <w:r w:rsidRPr="0036314C">
              <w:rPr>
                <w:color w:val="000000"/>
                <w:sz w:val="18"/>
                <w:szCs w:val="18"/>
                <w:rPrChange w:id="5648" w:author="Gary Sullivan" w:date="2020-01-06T02:33:00Z">
                  <w:rPr>
                    <w:rFonts w:ascii="Calibri" w:hAnsi="Calibri"/>
                    <w:color w:val="000000"/>
                    <w:sz w:val="18"/>
                    <w:szCs w:val="18"/>
                  </w:rPr>
                </w:rPrChange>
              </w:rPr>
              <w:t>-3.66%</w:t>
            </w:r>
          </w:p>
        </w:tc>
        <w:tc>
          <w:tcPr>
            <w:tcW w:w="283" w:type="pct"/>
            <w:shd w:val="clear" w:color="auto" w:fill="FFFFFF"/>
            <w:noWrap/>
            <w:vAlign w:val="center"/>
            <w:hideMark/>
          </w:tcPr>
          <w:p w14:paraId="7F1EC68D"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49" w:author="Gary Sullivan" w:date="2020-01-06T02:33:00Z">
                  <w:rPr>
                    <w:rFonts w:ascii="Calibri" w:hAnsi="Calibri"/>
                    <w:color w:val="000000"/>
                    <w:sz w:val="18"/>
                    <w:szCs w:val="18"/>
                  </w:rPr>
                </w:rPrChange>
              </w:rPr>
            </w:pPr>
            <w:r w:rsidRPr="0036314C">
              <w:rPr>
                <w:color w:val="000000"/>
                <w:sz w:val="18"/>
                <w:szCs w:val="18"/>
                <w:rPrChange w:id="5650" w:author="Gary Sullivan" w:date="2020-01-06T02:33:00Z">
                  <w:rPr>
                    <w:rFonts w:ascii="Calibri" w:hAnsi="Calibri"/>
                    <w:color w:val="000000"/>
                    <w:sz w:val="18"/>
                    <w:szCs w:val="18"/>
                  </w:rPr>
                </w:rPrChange>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51" w:author="Gary Sullivan" w:date="2020-01-06T02:33:00Z">
                  <w:rPr>
                    <w:rFonts w:ascii="Calibri" w:hAnsi="Calibri"/>
                    <w:color w:val="000000"/>
                    <w:sz w:val="18"/>
                    <w:szCs w:val="18"/>
                  </w:rPr>
                </w:rPrChange>
              </w:rPr>
            </w:pPr>
            <w:r w:rsidRPr="0036314C">
              <w:rPr>
                <w:color w:val="000000"/>
                <w:sz w:val="18"/>
                <w:szCs w:val="18"/>
                <w:rPrChange w:id="5652" w:author="Gary Sullivan" w:date="2020-01-06T02:33:00Z">
                  <w:rPr>
                    <w:rFonts w:ascii="Calibri" w:hAnsi="Calibri"/>
                    <w:color w:val="000000"/>
                    <w:sz w:val="18"/>
                    <w:szCs w:val="18"/>
                  </w:rPr>
                </w:rPrChange>
              </w:rPr>
              <w:t>97%</w:t>
            </w:r>
          </w:p>
        </w:tc>
        <w:tc>
          <w:tcPr>
            <w:tcW w:w="329" w:type="pct"/>
            <w:shd w:val="clear" w:color="auto" w:fill="FFFFFF"/>
            <w:noWrap/>
            <w:vAlign w:val="center"/>
            <w:hideMark/>
          </w:tcPr>
          <w:p w14:paraId="46FA6EC7"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53" w:author="Gary Sullivan" w:date="2020-01-06T02:33:00Z">
                  <w:rPr>
                    <w:rFonts w:ascii="Calibri" w:hAnsi="Calibri"/>
                    <w:color w:val="000000"/>
                    <w:sz w:val="18"/>
                    <w:szCs w:val="18"/>
                  </w:rPr>
                </w:rPrChange>
              </w:rPr>
            </w:pPr>
            <w:r w:rsidRPr="0036314C">
              <w:rPr>
                <w:color w:val="000000"/>
                <w:sz w:val="18"/>
                <w:szCs w:val="18"/>
                <w:rPrChange w:id="5654" w:author="Gary Sullivan" w:date="2020-01-06T02:33:00Z">
                  <w:rPr>
                    <w:rFonts w:ascii="Calibri" w:hAnsi="Calibri"/>
                    <w:color w:val="000000"/>
                    <w:sz w:val="18"/>
                    <w:szCs w:val="18"/>
                  </w:rPr>
                </w:rPrChange>
              </w:rPr>
              <w:t>-3.41%</w:t>
            </w:r>
          </w:p>
        </w:tc>
        <w:tc>
          <w:tcPr>
            <w:tcW w:w="328" w:type="pct"/>
            <w:shd w:val="clear" w:color="auto" w:fill="FFFFFF"/>
            <w:noWrap/>
            <w:vAlign w:val="center"/>
            <w:hideMark/>
          </w:tcPr>
          <w:p w14:paraId="1078A79B"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655" w:author="Gary Sullivan" w:date="2020-01-06T02:33:00Z">
                  <w:rPr>
                    <w:rFonts w:ascii="Calibri" w:hAnsi="Calibri"/>
                    <w:color w:val="000000"/>
                    <w:sz w:val="18"/>
                    <w:szCs w:val="18"/>
                  </w:rPr>
                </w:rPrChange>
              </w:rPr>
            </w:pPr>
            <w:r w:rsidRPr="0036314C">
              <w:rPr>
                <w:color w:val="000000"/>
                <w:sz w:val="18"/>
                <w:szCs w:val="18"/>
                <w:rPrChange w:id="5656" w:author="Gary Sullivan" w:date="2020-01-06T02:33:00Z">
                  <w:rPr>
                    <w:rFonts w:ascii="Calibri" w:hAnsi="Calibri"/>
                    <w:color w:val="000000"/>
                    <w:sz w:val="18"/>
                    <w:szCs w:val="18"/>
                  </w:rPr>
                </w:rPrChange>
              </w:rPr>
              <w:t>-2.94%</w:t>
            </w:r>
          </w:p>
        </w:tc>
        <w:tc>
          <w:tcPr>
            <w:tcW w:w="328" w:type="pct"/>
            <w:shd w:val="clear" w:color="auto" w:fill="FFFFFF"/>
            <w:noWrap/>
            <w:vAlign w:val="center"/>
            <w:hideMark/>
          </w:tcPr>
          <w:p w14:paraId="7FC29A94"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657" w:author="Gary Sullivan" w:date="2020-01-06T02:33:00Z">
                  <w:rPr>
                    <w:rFonts w:ascii="Calibri" w:hAnsi="Calibri"/>
                    <w:color w:val="000000"/>
                    <w:sz w:val="18"/>
                    <w:szCs w:val="18"/>
                  </w:rPr>
                </w:rPrChange>
              </w:rPr>
              <w:pPrChange w:id="5658"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659" w:author="Gary Sullivan" w:date="2020-01-06T02:33:00Z">
                  <w:rPr>
                    <w:rFonts w:ascii="Calibri" w:hAnsi="Calibri"/>
                    <w:color w:val="000000"/>
                    <w:sz w:val="18"/>
                    <w:szCs w:val="18"/>
                  </w:rPr>
                </w:rPrChange>
              </w:rPr>
              <w:t>-2.90%</w:t>
            </w:r>
          </w:p>
        </w:tc>
        <w:tc>
          <w:tcPr>
            <w:tcW w:w="264" w:type="pct"/>
            <w:shd w:val="clear" w:color="auto" w:fill="FFFFFF"/>
            <w:noWrap/>
            <w:vAlign w:val="center"/>
            <w:hideMark/>
          </w:tcPr>
          <w:p w14:paraId="67B12596"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660" w:author="Gary Sullivan" w:date="2020-01-06T02:33:00Z">
                  <w:rPr>
                    <w:rFonts w:ascii="Calibri" w:hAnsi="Calibri"/>
                    <w:color w:val="000000"/>
                    <w:sz w:val="18"/>
                    <w:szCs w:val="18"/>
                  </w:rPr>
                </w:rPrChange>
              </w:rPr>
              <w:pPrChange w:id="5661"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662" w:author="Gary Sullivan" w:date="2020-01-06T02:33:00Z">
                  <w:rPr>
                    <w:rFonts w:ascii="Calibri" w:hAnsi="Calibri"/>
                    <w:color w:val="000000"/>
                    <w:sz w:val="18"/>
                    <w:szCs w:val="18"/>
                  </w:rPr>
                </w:rPrChange>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663" w:author="Gary Sullivan" w:date="2020-01-06T02:33:00Z">
                  <w:rPr>
                    <w:rFonts w:ascii="Calibri" w:hAnsi="Calibri"/>
                    <w:color w:val="000000"/>
                    <w:sz w:val="18"/>
                    <w:szCs w:val="18"/>
                  </w:rPr>
                </w:rPrChange>
              </w:rPr>
              <w:pPrChange w:id="5664"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665" w:author="Gary Sullivan" w:date="2020-01-06T02:33:00Z">
                  <w:rPr>
                    <w:rFonts w:ascii="Calibri" w:hAnsi="Calibri"/>
                    <w:color w:val="000000"/>
                    <w:sz w:val="18"/>
                    <w:szCs w:val="18"/>
                  </w:rPr>
                </w:rPrChange>
              </w:rPr>
              <w:t>99%</w:t>
            </w:r>
          </w:p>
        </w:tc>
      </w:tr>
      <w:tr w:rsidR="00681606" w:rsidRPr="0036314C"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Pr="0036314C" w:rsidRDefault="00681606" w:rsidP="0036314C">
            <w:pPr>
              <w:keepNext/>
              <w:keepLines/>
              <w:tabs>
                <w:tab w:val="clear" w:pos="360"/>
              </w:tabs>
              <w:overflowPunct/>
              <w:autoSpaceDE/>
              <w:adjustRightInd/>
              <w:spacing w:before="0"/>
              <w:rPr>
                <w:b/>
                <w:bCs/>
                <w:color w:val="000000"/>
                <w:sz w:val="18"/>
                <w:szCs w:val="18"/>
                <w:rPrChange w:id="5666" w:author="Gary Sullivan" w:date="2020-01-06T02:33:00Z">
                  <w:rPr>
                    <w:rFonts w:ascii="Calibri" w:hAnsi="Calibri"/>
                    <w:b/>
                    <w:bCs/>
                    <w:color w:val="000000"/>
                    <w:sz w:val="18"/>
                    <w:szCs w:val="18"/>
                  </w:rPr>
                </w:rPrChange>
              </w:rPr>
            </w:pPr>
            <w:r w:rsidRPr="0036314C">
              <w:rPr>
                <w:b/>
                <w:bCs/>
                <w:color w:val="000000"/>
                <w:sz w:val="18"/>
                <w:szCs w:val="18"/>
                <w:rPrChange w:id="5667" w:author="Gary Sullivan" w:date="2020-01-06T02:33:00Z">
                  <w:rPr>
                    <w:rFonts w:ascii="Calibri" w:hAnsi="Calibri"/>
                    <w:b/>
                    <w:bCs/>
                    <w:color w:val="000000"/>
                    <w:sz w:val="18"/>
                    <w:szCs w:val="18"/>
                  </w:rPr>
                </w:rPrChange>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668" w:author="Gary Sullivan" w:date="2020-01-06T02:33:00Z">
                  <w:rPr>
                    <w:rFonts w:ascii="Calibri" w:hAnsi="Calibri"/>
                    <w:color w:val="000000"/>
                    <w:sz w:val="18"/>
                    <w:szCs w:val="18"/>
                  </w:rPr>
                </w:rPrChange>
              </w:rPr>
            </w:pPr>
            <w:r w:rsidRPr="0036314C">
              <w:rPr>
                <w:color w:val="000000"/>
                <w:sz w:val="18"/>
                <w:szCs w:val="18"/>
                <w:rPrChange w:id="5669" w:author="Gary Sullivan" w:date="2020-01-06T02:33:00Z">
                  <w:rPr>
                    <w:rFonts w:ascii="Calibri" w:hAnsi="Calibri"/>
                    <w:color w:val="000000"/>
                    <w:sz w:val="18"/>
                    <w:szCs w:val="18"/>
                  </w:rPr>
                </w:rPrChange>
              </w:rPr>
              <w:t>-5.69%</w:t>
            </w:r>
          </w:p>
        </w:tc>
        <w:tc>
          <w:tcPr>
            <w:tcW w:w="341" w:type="pct"/>
            <w:shd w:val="clear" w:color="auto" w:fill="FFFFFF"/>
            <w:noWrap/>
            <w:vAlign w:val="center"/>
            <w:hideMark/>
          </w:tcPr>
          <w:p w14:paraId="6597F651"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670" w:author="Gary Sullivan" w:date="2020-01-06T02:33:00Z">
                  <w:rPr>
                    <w:rFonts w:ascii="Calibri" w:hAnsi="Calibri"/>
                    <w:color w:val="000000"/>
                    <w:sz w:val="18"/>
                    <w:szCs w:val="18"/>
                  </w:rPr>
                </w:rPrChange>
              </w:rPr>
            </w:pPr>
            <w:r w:rsidRPr="0036314C">
              <w:rPr>
                <w:color w:val="000000"/>
                <w:sz w:val="18"/>
                <w:szCs w:val="18"/>
                <w:rPrChange w:id="5671" w:author="Gary Sullivan" w:date="2020-01-06T02:33:00Z">
                  <w:rPr>
                    <w:rFonts w:ascii="Calibri" w:hAnsi="Calibri"/>
                    <w:color w:val="000000"/>
                    <w:sz w:val="18"/>
                    <w:szCs w:val="18"/>
                  </w:rPr>
                </w:rPrChange>
              </w:rPr>
              <w:t>-4.96%</w:t>
            </w:r>
          </w:p>
        </w:tc>
        <w:tc>
          <w:tcPr>
            <w:tcW w:w="341" w:type="pct"/>
            <w:shd w:val="clear" w:color="auto" w:fill="FFFFFF"/>
            <w:noWrap/>
            <w:vAlign w:val="center"/>
            <w:hideMark/>
          </w:tcPr>
          <w:p w14:paraId="11D178DD" w14:textId="77777777" w:rsidR="00681606" w:rsidRPr="0036314C" w:rsidRDefault="00681606" w:rsidP="00F643D3">
            <w:pPr>
              <w:keepNext/>
              <w:keepLines/>
              <w:tabs>
                <w:tab w:val="clear" w:pos="360"/>
              </w:tabs>
              <w:overflowPunct/>
              <w:autoSpaceDE/>
              <w:adjustRightInd/>
              <w:spacing w:before="0"/>
              <w:jc w:val="right"/>
              <w:rPr>
                <w:color w:val="000000"/>
                <w:sz w:val="18"/>
                <w:szCs w:val="18"/>
                <w:rPrChange w:id="5672" w:author="Gary Sullivan" w:date="2020-01-06T02:33:00Z">
                  <w:rPr>
                    <w:rFonts w:ascii="Calibri" w:hAnsi="Calibri"/>
                    <w:color w:val="000000"/>
                    <w:sz w:val="18"/>
                    <w:szCs w:val="18"/>
                  </w:rPr>
                </w:rPrChange>
              </w:rPr>
            </w:pPr>
            <w:r w:rsidRPr="0036314C">
              <w:rPr>
                <w:color w:val="000000"/>
                <w:sz w:val="18"/>
                <w:szCs w:val="18"/>
                <w:rPrChange w:id="5673" w:author="Gary Sullivan" w:date="2020-01-06T02:33:00Z">
                  <w:rPr>
                    <w:rFonts w:ascii="Calibri" w:hAnsi="Calibri"/>
                    <w:color w:val="000000"/>
                    <w:sz w:val="18"/>
                    <w:szCs w:val="18"/>
                  </w:rPr>
                </w:rPrChange>
              </w:rPr>
              <w:t>-4.97%</w:t>
            </w:r>
          </w:p>
        </w:tc>
        <w:tc>
          <w:tcPr>
            <w:tcW w:w="275" w:type="pct"/>
            <w:shd w:val="clear" w:color="auto" w:fill="FFFFFF"/>
            <w:noWrap/>
            <w:vAlign w:val="center"/>
            <w:hideMark/>
          </w:tcPr>
          <w:p w14:paraId="2C167E4B" w14:textId="77777777" w:rsidR="00681606" w:rsidRPr="0036314C" w:rsidRDefault="00681606" w:rsidP="002C3012">
            <w:pPr>
              <w:keepNext/>
              <w:keepLines/>
              <w:tabs>
                <w:tab w:val="clear" w:pos="360"/>
              </w:tabs>
              <w:overflowPunct/>
              <w:autoSpaceDE/>
              <w:adjustRightInd/>
              <w:spacing w:before="0"/>
              <w:jc w:val="right"/>
              <w:rPr>
                <w:color w:val="000000"/>
                <w:sz w:val="18"/>
                <w:szCs w:val="18"/>
                <w:rPrChange w:id="5674" w:author="Gary Sullivan" w:date="2020-01-06T02:33:00Z">
                  <w:rPr>
                    <w:rFonts w:ascii="Calibri" w:hAnsi="Calibri"/>
                    <w:color w:val="000000"/>
                    <w:sz w:val="18"/>
                    <w:szCs w:val="18"/>
                  </w:rPr>
                </w:rPrChange>
              </w:rPr>
            </w:pPr>
            <w:r w:rsidRPr="0036314C">
              <w:rPr>
                <w:color w:val="000000"/>
                <w:sz w:val="18"/>
                <w:szCs w:val="18"/>
                <w:rPrChange w:id="5675" w:author="Gary Sullivan" w:date="2020-01-06T02:33:00Z">
                  <w:rPr>
                    <w:rFonts w:ascii="Calibri" w:hAnsi="Calibri"/>
                    <w:color w:val="000000"/>
                    <w:sz w:val="18"/>
                    <w:szCs w:val="18"/>
                  </w:rPr>
                </w:rPrChange>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Pr="0036314C" w:rsidRDefault="00681606" w:rsidP="00E95CC2">
            <w:pPr>
              <w:keepNext/>
              <w:keepLines/>
              <w:tabs>
                <w:tab w:val="clear" w:pos="360"/>
              </w:tabs>
              <w:overflowPunct/>
              <w:autoSpaceDE/>
              <w:adjustRightInd/>
              <w:spacing w:before="0"/>
              <w:jc w:val="right"/>
              <w:rPr>
                <w:color w:val="000000"/>
                <w:sz w:val="18"/>
                <w:szCs w:val="18"/>
                <w:rPrChange w:id="5676" w:author="Gary Sullivan" w:date="2020-01-06T02:33:00Z">
                  <w:rPr>
                    <w:rFonts w:ascii="Calibri" w:hAnsi="Calibri"/>
                    <w:color w:val="000000"/>
                    <w:sz w:val="18"/>
                    <w:szCs w:val="18"/>
                  </w:rPr>
                </w:rPrChange>
              </w:rPr>
            </w:pPr>
            <w:r w:rsidRPr="0036314C">
              <w:rPr>
                <w:color w:val="000000"/>
                <w:sz w:val="18"/>
                <w:szCs w:val="18"/>
                <w:rPrChange w:id="5677" w:author="Gary Sullivan" w:date="2020-01-06T02:33:00Z">
                  <w:rPr>
                    <w:rFonts w:ascii="Calibri" w:hAnsi="Calibri"/>
                    <w:color w:val="000000"/>
                    <w:sz w:val="18"/>
                    <w:szCs w:val="18"/>
                  </w:rPr>
                </w:rPrChange>
              </w:rPr>
              <w:t>97%</w:t>
            </w:r>
          </w:p>
        </w:tc>
        <w:tc>
          <w:tcPr>
            <w:tcW w:w="316" w:type="pct"/>
            <w:shd w:val="clear" w:color="auto" w:fill="FFFFFF"/>
            <w:noWrap/>
            <w:vAlign w:val="center"/>
            <w:hideMark/>
          </w:tcPr>
          <w:p w14:paraId="3E5CE405" w14:textId="77777777" w:rsidR="00681606" w:rsidRPr="0036314C" w:rsidRDefault="00681606" w:rsidP="003C438C">
            <w:pPr>
              <w:keepNext/>
              <w:keepLines/>
              <w:tabs>
                <w:tab w:val="clear" w:pos="360"/>
              </w:tabs>
              <w:overflowPunct/>
              <w:autoSpaceDE/>
              <w:adjustRightInd/>
              <w:spacing w:before="0"/>
              <w:jc w:val="right"/>
              <w:rPr>
                <w:color w:val="000000"/>
                <w:sz w:val="18"/>
                <w:szCs w:val="18"/>
                <w:rPrChange w:id="5678" w:author="Gary Sullivan" w:date="2020-01-06T02:33:00Z">
                  <w:rPr>
                    <w:rFonts w:ascii="Calibri" w:hAnsi="Calibri"/>
                    <w:color w:val="000000"/>
                    <w:sz w:val="18"/>
                    <w:szCs w:val="18"/>
                  </w:rPr>
                </w:rPrChange>
              </w:rPr>
            </w:pPr>
            <w:r w:rsidRPr="0036314C">
              <w:rPr>
                <w:color w:val="000000"/>
                <w:sz w:val="18"/>
                <w:szCs w:val="18"/>
                <w:rPrChange w:id="5679" w:author="Gary Sullivan" w:date="2020-01-06T02:33:00Z">
                  <w:rPr>
                    <w:rFonts w:ascii="Calibri" w:hAnsi="Calibri"/>
                    <w:color w:val="000000"/>
                    <w:sz w:val="18"/>
                    <w:szCs w:val="18"/>
                  </w:rPr>
                </w:rPrChange>
              </w:rPr>
              <w:t>-4.62%</w:t>
            </w:r>
          </w:p>
        </w:tc>
        <w:tc>
          <w:tcPr>
            <w:tcW w:w="316" w:type="pct"/>
            <w:shd w:val="clear" w:color="auto" w:fill="FFFFFF"/>
            <w:noWrap/>
            <w:vAlign w:val="center"/>
            <w:hideMark/>
          </w:tcPr>
          <w:p w14:paraId="0CA47C0C" w14:textId="77777777" w:rsidR="00681606" w:rsidRPr="0036314C" w:rsidRDefault="00681606" w:rsidP="00552C0F">
            <w:pPr>
              <w:keepNext/>
              <w:keepLines/>
              <w:tabs>
                <w:tab w:val="clear" w:pos="360"/>
              </w:tabs>
              <w:overflowPunct/>
              <w:autoSpaceDE/>
              <w:adjustRightInd/>
              <w:spacing w:before="0"/>
              <w:jc w:val="right"/>
              <w:rPr>
                <w:color w:val="000000"/>
                <w:sz w:val="18"/>
                <w:szCs w:val="18"/>
                <w:rPrChange w:id="5680" w:author="Gary Sullivan" w:date="2020-01-06T02:33:00Z">
                  <w:rPr>
                    <w:rFonts w:ascii="Calibri" w:hAnsi="Calibri"/>
                    <w:color w:val="000000"/>
                    <w:sz w:val="18"/>
                    <w:szCs w:val="18"/>
                  </w:rPr>
                </w:rPrChange>
              </w:rPr>
            </w:pPr>
            <w:r w:rsidRPr="0036314C">
              <w:rPr>
                <w:color w:val="000000"/>
                <w:sz w:val="18"/>
                <w:szCs w:val="18"/>
                <w:rPrChange w:id="5681" w:author="Gary Sullivan" w:date="2020-01-06T02:33:00Z">
                  <w:rPr>
                    <w:rFonts w:ascii="Calibri" w:hAnsi="Calibri"/>
                    <w:color w:val="000000"/>
                    <w:sz w:val="18"/>
                    <w:szCs w:val="18"/>
                  </w:rPr>
                </w:rPrChange>
              </w:rPr>
              <w:t>-3.90%</w:t>
            </w:r>
          </w:p>
        </w:tc>
        <w:tc>
          <w:tcPr>
            <w:tcW w:w="316" w:type="pct"/>
            <w:shd w:val="clear" w:color="auto" w:fill="FFFFFF"/>
            <w:noWrap/>
            <w:vAlign w:val="center"/>
            <w:hideMark/>
          </w:tcPr>
          <w:p w14:paraId="1D377EE0"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82" w:author="Gary Sullivan" w:date="2020-01-06T02:33:00Z">
                  <w:rPr>
                    <w:rFonts w:ascii="Calibri" w:hAnsi="Calibri"/>
                    <w:color w:val="000000"/>
                    <w:sz w:val="18"/>
                    <w:szCs w:val="18"/>
                  </w:rPr>
                </w:rPrChange>
              </w:rPr>
            </w:pPr>
            <w:r w:rsidRPr="0036314C">
              <w:rPr>
                <w:color w:val="000000"/>
                <w:sz w:val="18"/>
                <w:szCs w:val="18"/>
                <w:rPrChange w:id="5683" w:author="Gary Sullivan" w:date="2020-01-06T02:33:00Z">
                  <w:rPr>
                    <w:rFonts w:ascii="Calibri" w:hAnsi="Calibri"/>
                    <w:color w:val="000000"/>
                    <w:sz w:val="18"/>
                    <w:szCs w:val="18"/>
                  </w:rPr>
                </w:rPrChange>
              </w:rPr>
              <w:t>-3.88%</w:t>
            </w:r>
          </w:p>
        </w:tc>
        <w:tc>
          <w:tcPr>
            <w:tcW w:w="283" w:type="pct"/>
            <w:shd w:val="clear" w:color="auto" w:fill="FFFFFF"/>
            <w:noWrap/>
            <w:vAlign w:val="center"/>
            <w:hideMark/>
          </w:tcPr>
          <w:p w14:paraId="750B18C9"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84" w:author="Gary Sullivan" w:date="2020-01-06T02:33:00Z">
                  <w:rPr>
                    <w:rFonts w:ascii="Calibri" w:hAnsi="Calibri"/>
                    <w:color w:val="000000"/>
                    <w:sz w:val="18"/>
                    <w:szCs w:val="18"/>
                  </w:rPr>
                </w:rPrChange>
              </w:rPr>
            </w:pPr>
            <w:r w:rsidRPr="0036314C">
              <w:rPr>
                <w:color w:val="000000"/>
                <w:sz w:val="18"/>
                <w:szCs w:val="18"/>
                <w:rPrChange w:id="5685" w:author="Gary Sullivan" w:date="2020-01-06T02:33:00Z">
                  <w:rPr>
                    <w:rFonts w:ascii="Calibri" w:hAnsi="Calibri"/>
                    <w:color w:val="000000"/>
                    <w:sz w:val="18"/>
                    <w:szCs w:val="18"/>
                  </w:rPr>
                </w:rPrChange>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86" w:author="Gary Sullivan" w:date="2020-01-06T02:33:00Z">
                  <w:rPr>
                    <w:rFonts w:ascii="Calibri" w:hAnsi="Calibri"/>
                    <w:color w:val="000000"/>
                    <w:sz w:val="18"/>
                    <w:szCs w:val="18"/>
                  </w:rPr>
                </w:rPrChange>
              </w:rPr>
            </w:pPr>
            <w:r w:rsidRPr="0036314C">
              <w:rPr>
                <w:color w:val="000000"/>
                <w:sz w:val="18"/>
                <w:szCs w:val="18"/>
                <w:rPrChange w:id="5687" w:author="Gary Sullivan" w:date="2020-01-06T02:33:00Z">
                  <w:rPr>
                    <w:rFonts w:ascii="Calibri" w:hAnsi="Calibri"/>
                    <w:color w:val="000000"/>
                    <w:sz w:val="18"/>
                    <w:szCs w:val="18"/>
                  </w:rPr>
                </w:rPrChange>
              </w:rPr>
              <w:t>100%</w:t>
            </w:r>
          </w:p>
        </w:tc>
        <w:tc>
          <w:tcPr>
            <w:tcW w:w="329" w:type="pct"/>
            <w:shd w:val="clear" w:color="auto" w:fill="FFFFFF"/>
            <w:noWrap/>
            <w:vAlign w:val="center"/>
            <w:hideMark/>
          </w:tcPr>
          <w:p w14:paraId="5C51F3B3" w14:textId="77777777" w:rsidR="00681606" w:rsidRPr="0036314C" w:rsidRDefault="00681606" w:rsidP="00741F4C">
            <w:pPr>
              <w:keepNext/>
              <w:keepLines/>
              <w:tabs>
                <w:tab w:val="clear" w:pos="360"/>
              </w:tabs>
              <w:overflowPunct/>
              <w:autoSpaceDE/>
              <w:adjustRightInd/>
              <w:spacing w:before="0"/>
              <w:jc w:val="right"/>
              <w:rPr>
                <w:color w:val="000000"/>
                <w:sz w:val="18"/>
                <w:szCs w:val="18"/>
                <w:rPrChange w:id="5688" w:author="Gary Sullivan" w:date="2020-01-06T02:33:00Z">
                  <w:rPr>
                    <w:rFonts w:ascii="Calibri" w:hAnsi="Calibri"/>
                    <w:color w:val="000000"/>
                    <w:sz w:val="18"/>
                    <w:szCs w:val="18"/>
                  </w:rPr>
                </w:rPrChange>
              </w:rPr>
            </w:pPr>
            <w:r w:rsidRPr="0036314C">
              <w:rPr>
                <w:color w:val="000000"/>
                <w:sz w:val="18"/>
                <w:szCs w:val="18"/>
                <w:rPrChange w:id="5689" w:author="Gary Sullivan" w:date="2020-01-06T02:33:00Z">
                  <w:rPr>
                    <w:rFonts w:ascii="Calibri" w:hAnsi="Calibri"/>
                    <w:color w:val="000000"/>
                    <w:sz w:val="18"/>
                    <w:szCs w:val="18"/>
                  </w:rPr>
                </w:rPrChange>
              </w:rPr>
              <w:t>-3.51%</w:t>
            </w:r>
          </w:p>
        </w:tc>
        <w:tc>
          <w:tcPr>
            <w:tcW w:w="328" w:type="pct"/>
            <w:shd w:val="clear" w:color="auto" w:fill="FFFFFF"/>
            <w:noWrap/>
            <w:vAlign w:val="center"/>
            <w:hideMark/>
          </w:tcPr>
          <w:p w14:paraId="4EFF0792" w14:textId="77777777" w:rsidR="00681606" w:rsidRPr="0036314C" w:rsidRDefault="00681606" w:rsidP="00417B54">
            <w:pPr>
              <w:keepNext/>
              <w:keepLines/>
              <w:tabs>
                <w:tab w:val="clear" w:pos="360"/>
              </w:tabs>
              <w:overflowPunct/>
              <w:autoSpaceDE/>
              <w:adjustRightInd/>
              <w:spacing w:before="0"/>
              <w:jc w:val="right"/>
              <w:rPr>
                <w:color w:val="000000"/>
                <w:sz w:val="18"/>
                <w:szCs w:val="18"/>
                <w:rPrChange w:id="5690" w:author="Gary Sullivan" w:date="2020-01-06T02:33:00Z">
                  <w:rPr>
                    <w:rFonts w:ascii="Calibri" w:hAnsi="Calibri"/>
                    <w:color w:val="000000"/>
                    <w:sz w:val="18"/>
                    <w:szCs w:val="18"/>
                  </w:rPr>
                </w:rPrChange>
              </w:rPr>
            </w:pPr>
            <w:r w:rsidRPr="0036314C">
              <w:rPr>
                <w:color w:val="000000"/>
                <w:sz w:val="18"/>
                <w:szCs w:val="18"/>
                <w:rPrChange w:id="5691" w:author="Gary Sullivan" w:date="2020-01-06T02:33:00Z">
                  <w:rPr>
                    <w:rFonts w:ascii="Calibri" w:hAnsi="Calibri"/>
                    <w:color w:val="000000"/>
                    <w:sz w:val="18"/>
                    <w:szCs w:val="18"/>
                  </w:rPr>
                </w:rPrChange>
              </w:rPr>
              <w:t>-3.10%</w:t>
            </w:r>
          </w:p>
        </w:tc>
        <w:tc>
          <w:tcPr>
            <w:tcW w:w="328" w:type="pct"/>
            <w:shd w:val="clear" w:color="auto" w:fill="FFFFFF"/>
            <w:noWrap/>
            <w:vAlign w:val="center"/>
            <w:hideMark/>
          </w:tcPr>
          <w:p w14:paraId="28D25B4F"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692" w:author="Gary Sullivan" w:date="2020-01-06T02:33:00Z">
                  <w:rPr>
                    <w:rFonts w:ascii="Calibri" w:hAnsi="Calibri"/>
                    <w:color w:val="000000"/>
                    <w:sz w:val="18"/>
                    <w:szCs w:val="18"/>
                  </w:rPr>
                </w:rPrChange>
              </w:rPr>
              <w:pPrChange w:id="5693"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694" w:author="Gary Sullivan" w:date="2020-01-06T02:33:00Z">
                  <w:rPr>
                    <w:rFonts w:ascii="Calibri" w:hAnsi="Calibri"/>
                    <w:color w:val="000000"/>
                    <w:sz w:val="18"/>
                    <w:szCs w:val="18"/>
                  </w:rPr>
                </w:rPrChange>
              </w:rPr>
              <w:t>-3.14%</w:t>
            </w:r>
          </w:p>
        </w:tc>
        <w:tc>
          <w:tcPr>
            <w:tcW w:w="264" w:type="pct"/>
            <w:shd w:val="clear" w:color="auto" w:fill="FFFFFF"/>
            <w:noWrap/>
            <w:vAlign w:val="center"/>
            <w:hideMark/>
          </w:tcPr>
          <w:p w14:paraId="2905B56D"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695" w:author="Gary Sullivan" w:date="2020-01-06T02:33:00Z">
                  <w:rPr>
                    <w:rFonts w:ascii="Calibri" w:hAnsi="Calibri"/>
                    <w:color w:val="000000"/>
                    <w:sz w:val="18"/>
                    <w:szCs w:val="18"/>
                  </w:rPr>
                </w:rPrChange>
              </w:rPr>
              <w:pPrChange w:id="5696"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697" w:author="Gary Sullivan" w:date="2020-01-06T02:33:00Z">
                  <w:rPr>
                    <w:rFonts w:ascii="Calibri" w:hAnsi="Calibri"/>
                    <w:color w:val="000000"/>
                    <w:sz w:val="18"/>
                    <w:szCs w:val="18"/>
                  </w:rPr>
                </w:rPrChange>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Pr="0036314C" w:rsidRDefault="00681606" w:rsidP="0036314C">
            <w:pPr>
              <w:keepNext/>
              <w:keepLines/>
              <w:tabs>
                <w:tab w:val="clear" w:pos="360"/>
              </w:tabs>
              <w:overflowPunct/>
              <w:autoSpaceDE/>
              <w:adjustRightInd/>
              <w:spacing w:before="0"/>
              <w:jc w:val="right"/>
              <w:rPr>
                <w:color w:val="000000"/>
                <w:sz w:val="18"/>
                <w:szCs w:val="18"/>
                <w:rPrChange w:id="5698" w:author="Gary Sullivan" w:date="2020-01-06T02:33:00Z">
                  <w:rPr>
                    <w:rFonts w:ascii="Calibri" w:hAnsi="Calibri"/>
                    <w:color w:val="000000"/>
                    <w:sz w:val="18"/>
                    <w:szCs w:val="18"/>
                  </w:rPr>
                </w:rPrChange>
              </w:rPr>
              <w:pPrChange w:id="5699"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700" w:author="Gary Sullivan" w:date="2020-01-06T02:33:00Z">
                  <w:rPr>
                    <w:rFonts w:ascii="Calibri" w:hAnsi="Calibri"/>
                    <w:color w:val="000000"/>
                    <w:sz w:val="18"/>
                    <w:szCs w:val="18"/>
                  </w:rPr>
                </w:rPrChange>
              </w:rPr>
              <w:t>99%</w:t>
            </w:r>
          </w:p>
        </w:tc>
      </w:tr>
      <w:tr w:rsidR="00681606" w:rsidRPr="0036314C"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Pr="0036314C" w:rsidRDefault="00681606">
            <w:pPr>
              <w:keepNext/>
              <w:keepLines/>
              <w:tabs>
                <w:tab w:val="clear" w:pos="360"/>
              </w:tabs>
              <w:overflowPunct/>
              <w:autoSpaceDE/>
              <w:adjustRightInd/>
              <w:spacing w:before="0"/>
              <w:rPr>
                <w:b/>
                <w:bCs/>
                <w:color w:val="000000"/>
                <w:sz w:val="18"/>
                <w:szCs w:val="18"/>
                <w:rPrChange w:id="5701" w:author="Gary Sullivan" w:date="2020-01-06T02:33:00Z">
                  <w:rPr>
                    <w:rFonts w:ascii="Calibri" w:hAnsi="Calibri"/>
                    <w:b/>
                    <w:bCs/>
                    <w:color w:val="000000"/>
                    <w:sz w:val="18"/>
                    <w:szCs w:val="18"/>
                  </w:rPr>
                </w:rPrChange>
              </w:rPr>
            </w:pPr>
            <w:r w:rsidRPr="0036314C">
              <w:rPr>
                <w:b/>
                <w:bCs/>
                <w:color w:val="000000"/>
                <w:sz w:val="18"/>
                <w:szCs w:val="18"/>
                <w:rPrChange w:id="5702" w:author="Gary Sullivan" w:date="2020-01-06T02:33:00Z">
                  <w:rPr>
                    <w:rFonts w:ascii="Calibri" w:hAnsi="Calibri"/>
                    <w:b/>
                    <w:bCs/>
                    <w:color w:val="000000"/>
                    <w:sz w:val="18"/>
                    <w:szCs w:val="18"/>
                  </w:rPr>
                </w:rPrChange>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Pr="0036314C" w:rsidRDefault="00681606">
            <w:pPr>
              <w:keepNext/>
              <w:keepLines/>
              <w:tabs>
                <w:tab w:val="clear" w:pos="360"/>
              </w:tabs>
              <w:overflowPunct/>
              <w:autoSpaceDE/>
              <w:adjustRightInd/>
              <w:spacing w:before="0"/>
              <w:jc w:val="right"/>
              <w:rPr>
                <w:color w:val="000000"/>
                <w:sz w:val="18"/>
                <w:szCs w:val="18"/>
                <w:rPrChange w:id="5703" w:author="Gary Sullivan" w:date="2020-01-06T02:33:00Z">
                  <w:rPr>
                    <w:rFonts w:ascii="Calibri" w:hAnsi="Calibri"/>
                    <w:color w:val="000000"/>
                    <w:sz w:val="18"/>
                    <w:szCs w:val="18"/>
                  </w:rPr>
                </w:rPrChange>
              </w:rPr>
            </w:pPr>
            <w:r w:rsidRPr="0036314C">
              <w:rPr>
                <w:color w:val="000000"/>
                <w:sz w:val="18"/>
                <w:szCs w:val="18"/>
                <w:rPrChange w:id="5704" w:author="Gary Sullivan" w:date="2020-01-06T02:33:00Z">
                  <w:rPr>
                    <w:rFonts w:ascii="Calibri" w:hAnsi="Calibri"/>
                    <w:color w:val="000000"/>
                    <w:sz w:val="18"/>
                    <w:szCs w:val="18"/>
                  </w:rPr>
                </w:rPrChange>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Pr="0036314C" w:rsidRDefault="00681606">
            <w:pPr>
              <w:keepNext/>
              <w:keepLines/>
              <w:tabs>
                <w:tab w:val="clear" w:pos="360"/>
              </w:tabs>
              <w:overflowPunct/>
              <w:autoSpaceDE/>
              <w:adjustRightInd/>
              <w:spacing w:before="0"/>
              <w:jc w:val="right"/>
              <w:rPr>
                <w:color w:val="000000"/>
                <w:sz w:val="18"/>
                <w:szCs w:val="18"/>
                <w:rPrChange w:id="5705" w:author="Gary Sullivan" w:date="2020-01-06T02:33:00Z">
                  <w:rPr>
                    <w:rFonts w:ascii="Calibri" w:hAnsi="Calibri"/>
                    <w:color w:val="000000"/>
                    <w:sz w:val="18"/>
                    <w:szCs w:val="18"/>
                  </w:rPr>
                </w:rPrChange>
              </w:rPr>
            </w:pPr>
            <w:r w:rsidRPr="0036314C">
              <w:rPr>
                <w:color w:val="000000"/>
                <w:sz w:val="18"/>
                <w:szCs w:val="18"/>
                <w:rPrChange w:id="5706" w:author="Gary Sullivan" w:date="2020-01-06T02:33:00Z">
                  <w:rPr>
                    <w:rFonts w:ascii="Calibri" w:hAnsi="Calibri"/>
                    <w:color w:val="000000"/>
                    <w:sz w:val="18"/>
                    <w:szCs w:val="18"/>
                  </w:rPr>
                </w:rPrChange>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Pr="0036314C" w:rsidRDefault="00681606">
            <w:pPr>
              <w:keepNext/>
              <w:keepLines/>
              <w:tabs>
                <w:tab w:val="clear" w:pos="360"/>
              </w:tabs>
              <w:overflowPunct/>
              <w:autoSpaceDE/>
              <w:adjustRightInd/>
              <w:spacing w:before="0"/>
              <w:jc w:val="right"/>
              <w:rPr>
                <w:color w:val="000000"/>
                <w:sz w:val="18"/>
                <w:szCs w:val="18"/>
                <w:rPrChange w:id="5707" w:author="Gary Sullivan" w:date="2020-01-06T02:33:00Z">
                  <w:rPr>
                    <w:rFonts w:ascii="Calibri" w:hAnsi="Calibri"/>
                    <w:color w:val="000000"/>
                    <w:sz w:val="18"/>
                    <w:szCs w:val="18"/>
                  </w:rPr>
                </w:rPrChange>
              </w:rPr>
            </w:pPr>
            <w:r w:rsidRPr="0036314C">
              <w:rPr>
                <w:color w:val="000000"/>
                <w:sz w:val="18"/>
                <w:szCs w:val="18"/>
                <w:rPrChange w:id="5708" w:author="Gary Sullivan" w:date="2020-01-06T02:33:00Z">
                  <w:rPr>
                    <w:rFonts w:ascii="Calibri" w:hAnsi="Calibri"/>
                    <w:color w:val="000000"/>
                    <w:sz w:val="18"/>
                    <w:szCs w:val="18"/>
                  </w:rPr>
                </w:rPrChange>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Pr="0036314C" w:rsidRDefault="00681606">
            <w:pPr>
              <w:keepNext/>
              <w:keepLines/>
              <w:tabs>
                <w:tab w:val="clear" w:pos="360"/>
              </w:tabs>
              <w:overflowPunct/>
              <w:autoSpaceDE/>
              <w:adjustRightInd/>
              <w:spacing w:before="0"/>
              <w:jc w:val="right"/>
              <w:rPr>
                <w:color w:val="000000"/>
                <w:sz w:val="18"/>
                <w:szCs w:val="18"/>
                <w:rPrChange w:id="5709" w:author="Gary Sullivan" w:date="2020-01-06T02:33:00Z">
                  <w:rPr>
                    <w:rFonts w:ascii="Calibri" w:hAnsi="Calibri"/>
                    <w:color w:val="000000"/>
                    <w:sz w:val="18"/>
                    <w:szCs w:val="18"/>
                  </w:rPr>
                </w:rPrChange>
              </w:rPr>
            </w:pPr>
            <w:r w:rsidRPr="0036314C">
              <w:rPr>
                <w:color w:val="000000"/>
                <w:sz w:val="18"/>
                <w:szCs w:val="18"/>
                <w:rPrChange w:id="5710" w:author="Gary Sullivan" w:date="2020-01-06T02:33:00Z">
                  <w:rPr>
                    <w:rFonts w:ascii="Calibri" w:hAnsi="Calibri"/>
                    <w:color w:val="000000"/>
                    <w:sz w:val="18"/>
                    <w:szCs w:val="18"/>
                  </w:rPr>
                </w:rPrChange>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Pr="0036314C" w:rsidRDefault="00681606">
            <w:pPr>
              <w:keepNext/>
              <w:keepLines/>
              <w:tabs>
                <w:tab w:val="clear" w:pos="360"/>
              </w:tabs>
              <w:overflowPunct/>
              <w:autoSpaceDE/>
              <w:adjustRightInd/>
              <w:spacing w:before="0"/>
              <w:jc w:val="right"/>
              <w:rPr>
                <w:color w:val="000000"/>
                <w:sz w:val="18"/>
                <w:szCs w:val="18"/>
                <w:rPrChange w:id="5711" w:author="Gary Sullivan" w:date="2020-01-06T02:33:00Z">
                  <w:rPr>
                    <w:rFonts w:ascii="Calibri" w:hAnsi="Calibri"/>
                    <w:color w:val="000000"/>
                    <w:sz w:val="18"/>
                    <w:szCs w:val="18"/>
                  </w:rPr>
                </w:rPrChange>
              </w:rPr>
            </w:pPr>
            <w:r w:rsidRPr="0036314C">
              <w:rPr>
                <w:color w:val="000000"/>
                <w:sz w:val="18"/>
                <w:szCs w:val="18"/>
                <w:rPrChange w:id="5712" w:author="Gary Sullivan" w:date="2020-01-06T02:33:00Z">
                  <w:rPr>
                    <w:rFonts w:ascii="Calibri" w:hAnsi="Calibri"/>
                    <w:color w:val="000000"/>
                    <w:sz w:val="18"/>
                    <w:szCs w:val="18"/>
                  </w:rPr>
                </w:rPrChange>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Pr="0036314C" w:rsidRDefault="00681606">
            <w:pPr>
              <w:keepNext/>
              <w:keepLines/>
              <w:tabs>
                <w:tab w:val="clear" w:pos="360"/>
              </w:tabs>
              <w:overflowPunct/>
              <w:autoSpaceDE/>
              <w:adjustRightInd/>
              <w:spacing w:before="0"/>
              <w:jc w:val="right"/>
              <w:rPr>
                <w:color w:val="000000"/>
                <w:sz w:val="18"/>
                <w:szCs w:val="18"/>
                <w:rPrChange w:id="5713" w:author="Gary Sullivan" w:date="2020-01-06T02:33:00Z">
                  <w:rPr>
                    <w:rFonts w:ascii="Calibri" w:hAnsi="Calibri"/>
                    <w:color w:val="000000"/>
                    <w:sz w:val="18"/>
                    <w:szCs w:val="18"/>
                  </w:rPr>
                </w:rPrChange>
              </w:rPr>
            </w:pPr>
            <w:r w:rsidRPr="0036314C">
              <w:rPr>
                <w:color w:val="000000"/>
                <w:sz w:val="18"/>
                <w:szCs w:val="18"/>
                <w:rPrChange w:id="5714" w:author="Gary Sullivan" w:date="2020-01-06T02:33:00Z">
                  <w:rPr>
                    <w:rFonts w:ascii="Calibri" w:hAnsi="Calibri"/>
                    <w:color w:val="000000"/>
                    <w:sz w:val="18"/>
                    <w:szCs w:val="18"/>
                  </w:rPr>
                </w:rPrChange>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Pr="0036314C" w:rsidRDefault="00681606">
            <w:pPr>
              <w:keepNext/>
              <w:keepLines/>
              <w:tabs>
                <w:tab w:val="clear" w:pos="360"/>
              </w:tabs>
              <w:overflowPunct/>
              <w:autoSpaceDE/>
              <w:adjustRightInd/>
              <w:spacing w:before="0"/>
              <w:jc w:val="right"/>
              <w:rPr>
                <w:color w:val="000000"/>
                <w:sz w:val="18"/>
                <w:szCs w:val="18"/>
                <w:rPrChange w:id="5715" w:author="Gary Sullivan" w:date="2020-01-06T02:33:00Z">
                  <w:rPr>
                    <w:rFonts w:ascii="Calibri" w:hAnsi="Calibri"/>
                    <w:color w:val="000000"/>
                    <w:sz w:val="18"/>
                    <w:szCs w:val="18"/>
                  </w:rPr>
                </w:rPrChange>
              </w:rPr>
            </w:pPr>
            <w:r w:rsidRPr="0036314C">
              <w:rPr>
                <w:color w:val="000000"/>
                <w:sz w:val="18"/>
                <w:szCs w:val="18"/>
                <w:rPrChange w:id="5716" w:author="Gary Sullivan" w:date="2020-01-06T02:33:00Z">
                  <w:rPr>
                    <w:rFonts w:ascii="Calibri" w:hAnsi="Calibri"/>
                    <w:color w:val="000000"/>
                    <w:sz w:val="18"/>
                    <w:szCs w:val="18"/>
                  </w:rPr>
                </w:rPrChange>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Pr="0036314C" w:rsidRDefault="00681606">
            <w:pPr>
              <w:keepNext/>
              <w:keepLines/>
              <w:tabs>
                <w:tab w:val="clear" w:pos="360"/>
              </w:tabs>
              <w:overflowPunct/>
              <w:autoSpaceDE/>
              <w:adjustRightInd/>
              <w:spacing w:before="0"/>
              <w:jc w:val="right"/>
              <w:rPr>
                <w:color w:val="000000"/>
                <w:sz w:val="18"/>
                <w:szCs w:val="18"/>
                <w:rPrChange w:id="5717" w:author="Gary Sullivan" w:date="2020-01-06T02:33:00Z">
                  <w:rPr>
                    <w:rFonts w:ascii="Calibri" w:hAnsi="Calibri"/>
                    <w:color w:val="000000"/>
                    <w:sz w:val="18"/>
                    <w:szCs w:val="18"/>
                  </w:rPr>
                </w:rPrChange>
              </w:rPr>
            </w:pPr>
            <w:r w:rsidRPr="0036314C">
              <w:rPr>
                <w:color w:val="000000"/>
                <w:sz w:val="18"/>
                <w:szCs w:val="18"/>
                <w:rPrChange w:id="5718" w:author="Gary Sullivan" w:date="2020-01-06T02:33:00Z">
                  <w:rPr>
                    <w:rFonts w:ascii="Calibri" w:hAnsi="Calibri"/>
                    <w:color w:val="000000"/>
                    <w:sz w:val="18"/>
                    <w:szCs w:val="18"/>
                  </w:rPr>
                </w:rPrChange>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Pr="0036314C" w:rsidRDefault="00681606">
            <w:pPr>
              <w:keepNext/>
              <w:keepLines/>
              <w:tabs>
                <w:tab w:val="clear" w:pos="360"/>
              </w:tabs>
              <w:overflowPunct/>
              <w:autoSpaceDE/>
              <w:adjustRightInd/>
              <w:spacing w:before="0"/>
              <w:jc w:val="right"/>
              <w:rPr>
                <w:color w:val="000000"/>
                <w:sz w:val="18"/>
                <w:szCs w:val="18"/>
                <w:rPrChange w:id="5719" w:author="Gary Sullivan" w:date="2020-01-06T02:33:00Z">
                  <w:rPr>
                    <w:rFonts w:ascii="Calibri" w:hAnsi="Calibri"/>
                    <w:color w:val="000000"/>
                    <w:sz w:val="18"/>
                    <w:szCs w:val="18"/>
                  </w:rPr>
                </w:rPrChange>
              </w:rPr>
            </w:pPr>
            <w:r w:rsidRPr="0036314C">
              <w:rPr>
                <w:color w:val="000000"/>
                <w:sz w:val="18"/>
                <w:szCs w:val="18"/>
                <w:rPrChange w:id="5720" w:author="Gary Sullivan" w:date="2020-01-06T02:33:00Z">
                  <w:rPr>
                    <w:rFonts w:ascii="Calibri" w:hAnsi="Calibri"/>
                    <w:color w:val="000000"/>
                    <w:sz w:val="18"/>
                    <w:szCs w:val="18"/>
                  </w:rPr>
                </w:rPrChange>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Pr="0036314C" w:rsidRDefault="00681606">
            <w:pPr>
              <w:keepNext/>
              <w:keepLines/>
              <w:tabs>
                <w:tab w:val="clear" w:pos="360"/>
              </w:tabs>
              <w:overflowPunct/>
              <w:autoSpaceDE/>
              <w:adjustRightInd/>
              <w:spacing w:before="0"/>
              <w:jc w:val="right"/>
              <w:rPr>
                <w:color w:val="000000"/>
                <w:sz w:val="18"/>
                <w:szCs w:val="18"/>
                <w:rPrChange w:id="5721" w:author="Gary Sullivan" w:date="2020-01-06T02:33:00Z">
                  <w:rPr>
                    <w:rFonts w:ascii="Calibri" w:hAnsi="Calibri"/>
                    <w:color w:val="000000"/>
                    <w:sz w:val="18"/>
                    <w:szCs w:val="18"/>
                  </w:rPr>
                </w:rPrChange>
              </w:rPr>
            </w:pPr>
            <w:r w:rsidRPr="0036314C">
              <w:rPr>
                <w:color w:val="000000"/>
                <w:sz w:val="18"/>
                <w:szCs w:val="18"/>
                <w:rPrChange w:id="5722" w:author="Gary Sullivan" w:date="2020-01-06T02:33:00Z">
                  <w:rPr>
                    <w:rFonts w:ascii="Calibri" w:hAnsi="Calibri"/>
                    <w:color w:val="000000"/>
                    <w:sz w:val="18"/>
                    <w:szCs w:val="18"/>
                  </w:rPr>
                </w:rPrChange>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Pr="0036314C" w:rsidRDefault="00681606">
            <w:pPr>
              <w:keepNext/>
              <w:keepLines/>
              <w:tabs>
                <w:tab w:val="clear" w:pos="360"/>
              </w:tabs>
              <w:overflowPunct/>
              <w:autoSpaceDE/>
              <w:adjustRightInd/>
              <w:spacing w:before="0"/>
              <w:jc w:val="right"/>
              <w:rPr>
                <w:color w:val="000000"/>
                <w:sz w:val="18"/>
                <w:szCs w:val="18"/>
                <w:rPrChange w:id="5723" w:author="Gary Sullivan" w:date="2020-01-06T02:33:00Z">
                  <w:rPr>
                    <w:rFonts w:ascii="Calibri" w:hAnsi="Calibri"/>
                    <w:color w:val="000000"/>
                    <w:sz w:val="18"/>
                    <w:szCs w:val="18"/>
                  </w:rPr>
                </w:rPrChange>
              </w:rPr>
            </w:pPr>
            <w:r w:rsidRPr="0036314C">
              <w:rPr>
                <w:color w:val="000000"/>
                <w:sz w:val="18"/>
                <w:szCs w:val="18"/>
                <w:rPrChange w:id="5724" w:author="Gary Sullivan" w:date="2020-01-06T02:33:00Z">
                  <w:rPr>
                    <w:rFonts w:ascii="Calibri" w:hAnsi="Calibri"/>
                    <w:color w:val="000000"/>
                    <w:sz w:val="18"/>
                    <w:szCs w:val="18"/>
                  </w:rPr>
                </w:rPrChange>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Pr="0036314C" w:rsidRDefault="00681606">
            <w:pPr>
              <w:keepNext/>
              <w:keepLines/>
              <w:tabs>
                <w:tab w:val="clear" w:pos="360"/>
              </w:tabs>
              <w:overflowPunct/>
              <w:autoSpaceDE/>
              <w:adjustRightInd/>
              <w:spacing w:before="0"/>
              <w:jc w:val="right"/>
              <w:rPr>
                <w:color w:val="000000"/>
                <w:sz w:val="18"/>
                <w:szCs w:val="18"/>
                <w:rPrChange w:id="5725" w:author="Gary Sullivan" w:date="2020-01-06T02:33:00Z">
                  <w:rPr>
                    <w:rFonts w:ascii="Calibri" w:hAnsi="Calibri"/>
                    <w:color w:val="000000"/>
                    <w:sz w:val="18"/>
                    <w:szCs w:val="18"/>
                  </w:rPr>
                </w:rPrChange>
              </w:rPr>
            </w:pPr>
            <w:r w:rsidRPr="0036314C">
              <w:rPr>
                <w:color w:val="000000"/>
                <w:sz w:val="18"/>
                <w:szCs w:val="18"/>
                <w:rPrChange w:id="5726" w:author="Gary Sullivan" w:date="2020-01-06T02:33:00Z">
                  <w:rPr>
                    <w:rFonts w:ascii="Calibri" w:hAnsi="Calibri"/>
                    <w:color w:val="000000"/>
                    <w:sz w:val="18"/>
                    <w:szCs w:val="18"/>
                  </w:rPr>
                </w:rPrChange>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Pr="0036314C" w:rsidRDefault="00681606">
            <w:pPr>
              <w:keepNext/>
              <w:keepLines/>
              <w:tabs>
                <w:tab w:val="clear" w:pos="360"/>
              </w:tabs>
              <w:overflowPunct/>
              <w:autoSpaceDE/>
              <w:adjustRightInd/>
              <w:spacing w:before="0"/>
              <w:jc w:val="right"/>
              <w:rPr>
                <w:color w:val="000000"/>
                <w:sz w:val="18"/>
                <w:szCs w:val="18"/>
                <w:rPrChange w:id="5727" w:author="Gary Sullivan" w:date="2020-01-06T02:33:00Z">
                  <w:rPr>
                    <w:rFonts w:ascii="Calibri" w:hAnsi="Calibri"/>
                    <w:color w:val="000000"/>
                    <w:sz w:val="18"/>
                    <w:szCs w:val="18"/>
                  </w:rPr>
                </w:rPrChange>
              </w:rPr>
            </w:pPr>
            <w:r w:rsidRPr="0036314C">
              <w:rPr>
                <w:color w:val="000000"/>
                <w:sz w:val="18"/>
                <w:szCs w:val="18"/>
                <w:rPrChange w:id="5728" w:author="Gary Sullivan" w:date="2020-01-06T02:33:00Z">
                  <w:rPr>
                    <w:rFonts w:ascii="Calibri" w:hAnsi="Calibri"/>
                    <w:color w:val="000000"/>
                    <w:sz w:val="18"/>
                    <w:szCs w:val="18"/>
                  </w:rPr>
                </w:rPrChange>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Pr="0036314C" w:rsidRDefault="00681606">
            <w:pPr>
              <w:keepNext/>
              <w:keepLines/>
              <w:tabs>
                <w:tab w:val="clear" w:pos="360"/>
              </w:tabs>
              <w:overflowPunct/>
              <w:autoSpaceDE/>
              <w:adjustRightInd/>
              <w:spacing w:before="0"/>
              <w:jc w:val="right"/>
              <w:rPr>
                <w:color w:val="000000"/>
                <w:sz w:val="18"/>
                <w:szCs w:val="18"/>
                <w:rPrChange w:id="5729" w:author="Gary Sullivan" w:date="2020-01-06T02:33:00Z">
                  <w:rPr>
                    <w:rFonts w:ascii="Calibri" w:hAnsi="Calibri"/>
                    <w:color w:val="000000"/>
                    <w:sz w:val="18"/>
                    <w:szCs w:val="18"/>
                  </w:rPr>
                </w:rPrChange>
              </w:rPr>
            </w:pPr>
            <w:r w:rsidRPr="0036314C">
              <w:rPr>
                <w:color w:val="000000"/>
                <w:sz w:val="18"/>
                <w:szCs w:val="18"/>
                <w:rPrChange w:id="5730" w:author="Gary Sullivan" w:date="2020-01-06T02:33:00Z">
                  <w:rPr>
                    <w:rFonts w:ascii="Calibri" w:hAnsi="Calibri"/>
                    <w:color w:val="000000"/>
                    <w:sz w:val="18"/>
                    <w:szCs w:val="18"/>
                  </w:rPr>
                </w:rPrChange>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Pr="0036314C" w:rsidRDefault="00681606">
            <w:pPr>
              <w:keepNext/>
              <w:keepLines/>
              <w:tabs>
                <w:tab w:val="clear" w:pos="360"/>
              </w:tabs>
              <w:overflowPunct/>
              <w:autoSpaceDE/>
              <w:adjustRightInd/>
              <w:spacing w:before="0"/>
              <w:jc w:val="right"/>
              <w:rPr>
                <w:color w:val="000000"/>
                <w:sz w:val="18"/>
                <w:szCs w:val="18"/>
                <w:rPrChange w:id="5731" w:author="Gary Sullivan" w:date="2020-01-06T02:33:00Z">
                  <w:rPr>
                    <w:rFonts w:ascii="Calibri" w:hAnsi="Calibri"/>
                    <w:color w:val="000000"/>
                    <w:sz w:val="18"/>
                    <w:szCs w:val="18"/>
                  </w:rPr>
                </w:rPrChange>
              </w:rPr>
            </w:pPr>
            <w:r w:rsidRPr="0036314C">
              <w:rPr>
                <w:color w:val="000000"/>
                <w:sz w:val="18"/>
                <w:szCs w:val="18"/>
                <w:rPrChange w:id="5732" w:author="Gary Sullivan" w:date="2020-01-06T02:33:00Z">
                  <w:rPr>
                    <w:rFonts w:ascii="Calibri" w:hAnsi="Calibri"/>
                    <w:color w:val="000000"/>
                    <w:sz w:val="18"/>
                    <w:szCs w:val="18"/>
                  </w:rPr>
                </w:rPrChange>
              </w:rPr>
              <w:t>102%</w:t>
            </w:r>
          </w:p>
        </w:tc>
      </w:tr>
    </w:tbl>
    <w:p w14:paraId="796B08CF" w14:textId="3266F3AC" w:rsidR="00681606" w:rsidRPr="00B4125B" w:rsidRDefault="00021B4A" w:rsidP="00681606">
      <w:pPr>
        <w:rPr>
          <w:lang w:eastAsia="zh-CN"/>
        </w:rPr>
      </w:pPr>
      <w:r w:rsidRPr="00B4125B">
        <w:rPr>
          <w:lang w:eastAsia="zh-CN"/>
        </w:rPr>
        <w:t>Modifications only for TS specific entropy coding case</w:t>
      </w:r>
    </w:p>
    <w:p w14:paraId="329ED9C3" w14:textId="1F7DC2C0" w:rsidR="00021B4A" w:rsidRPr="00B4125B" w:rsidRDefault="00021B4A" w:rsidP="00681606">
      <w:pPr>
        <w:rPr>
          <w:lang w:eastAsia="zh-CN"/>
        </w:rPr>
      </w:pPr>
      <w:r w:rsidRPr="00B4125B">
        <w:rPr>
          <w:lang w:eastAsia="zh-CN"/>
        </w:rPr>
        <w:t>CE7-2.1 requires an additional coding pass.</w:t>
      </w:r>
    </w:p>
    <w:p w14:paraId="1ECBCC5D" w14:textId="57554C3A" w:rsidR="00E04CAD" w:rsidRPr="00B4125B" w:rsidRDefault="00E04CAD" w:rsidP="00681606">
      <w:pPr>
        <w:rPr>
          <w:lang w:eastAsia="zh-CN"/>
        </w:rPr>
      </w:pPr>
      <w:r w:rsidRPr="00B4125B">
        <w:rPr>
          <w:lang w:eastAsia="zh-CN"/>
        </w:rPr>
        <w:t xml:space="preserve">The </w:t>
      </w:r>
      <w:r w:rsidR="00021B4A" w:rsidRPr="00B4125B">
        <w:rPr>
          <w:lang w:eastAsia="zh-CN"/>
        </w:rPr>
        <w:t>proposed methods show no benefit in CTC for camera captured content, and small benefit for screen content in CTC range of QPs.</w:t>
      </w:r>
    </w:p>
    <w:p w14:paraId="00FA4438" w14:textId="2D526129" w:rsidR="00021B4A" w:rsidRPr="00B4125B" w:rsidRDefault="00021B4A" w:rsidP="00681606">
      <w:pPr>
        <w:rPr>
          <w:lang w:eastAsia="zh-CN"/>
        </w:rPr>
      </w:pPr>
      <w:r w:rsidRPr="00B4125B">
        <w:rPr>
          <w:lang w:eastAsia="zh-CN"/>
        </w:rPr>
        <w:t>For low QP, this stays similar for CE7-2.1, whereas CE7-2.2 (QP dependent binarization in TS) has small loss for natural coding, while the gain is significant for screen content.</w:t>
      </w:r>
    </w:p>
    <w:p w14:paraId="4C661BF7" w14:textId="6C675525" w:rsidR="00021B4A" w:rsidRPr="00B4125B" w:rsidRDefault="00021B4A" w:rsidP="00681606">
      <w:pPr>
        <w:rPr>
          <w:lang w:eastAsia="zh-CN"/>
        </w:rPr>
      </w:pPr>
      <w:r w:rsidRPr="00B4125B">
        <w:rPr>
          <w:lang w:eastAsia="zh-CN"/>
        </w:rPr>
        <w:t xml:space="preserve">From the results of the CE, no immediate action, behavior of CE7-2.2 needs to be better understood (is it specifically good </w:t>
      </w:r>
      <w:proofErr w:type="gramStart"/>
      <w:r w:rsidRPr="00B4125B">
        <w:rPr>
          <w:lang w:eastAsia="zh-CN"/>
        </w:rPr>
        <w:t>on screen</w:t>
      </w:r>
      <w:proofErr w:type="gramEnd"/>
      <w:r w:rsidRPr="00B4125B">
        <w:rPr>
          <w:lang w:eastAsia="zh-CN"/>
        </w:rPr>
        <w:t xml:space="preserve"> content only?).</w:t>
      </w:r>
    </w:p>
    <w:p w14:paraId="6B147EB0" w14:textId="7C7EF38D" w:rsidR="00021B4A" w:rsidRPr="00B4125B" w:rsidRDefault="00021B4A" w:rsidP="00681606">
      <w:pPr>
        <w:rPr>
          <w:lang w:eastAsia="zh-CN"/>
        </w:rPr>
      </w:pPr>
      <w:r w:rsidRPr="00B4125B">
        <w:rPr>
          <w:lang w:eastAsia="zh-CN"/>
        </w:rPr>
        <w:t>It is reported that the methods are also investigated in the context of lossless coding in the AHG18 investigation.</w:t>
      </w:r>
    </w:p>
    <w:p w14:paraId="0DB2D35B" w14:textId="533A6633" w:rsidR="00681606" w:rsidRPr="00B4125B" w:rsidRDefault="00681606" w:rsidP="00E72CD2">
      <w:pPr>
        <w:rPr>
          <w:lang w:eastAsia="zh-CN"/>
        </w:rPr>
      </w:pPr>
    </w:p>
    <w:p w14:paraId="026F92D0" w14:textId="2D16D8F6" w:rsidR="00021B4A" w:rsidRPr="00B4125B" w:rsidRDefault="00021B4A" w:rsidP="0036314C">
      <w:pPr>
        <w:keepNext/>
        <w:rPr>
          <w:lang w:eastAsia="zh-CN"/>
        </w:rPr>
        <w:pPrChange w:id="5733" w:author="Gary Sullivan" w:date="2020-01-06T02:34:00Z">
          <w:pPr/>
        </w:pPrChange>
      </w:pPr>
      <w:r w:rsidRPr="00B4125B">
        <w:rPr>
          <w:lang w:eastAsia="zh-CN"/>
        </w:rPr>
        <w:lastRenderedPageBreak/>
        <w:t>CE7-3</w:t>
      </w:r>
    </w:p>
    <w:p w14:paraId="64C6B619" w14:textId="77777777" w:rsidR="00021B4A" w:rsidRPr="00B4125B" w:rsidRDefault="00021B4A" w:rsidP="00021B4A">
      <w:pPr>
        <w:keepNext/>
        <w:keepLines/>
        <w:rPr>
          <w:b/>
        </w:rPr>
      </w:pPr>
      <w:r w:rsidRPr="00B4125B">
        <w:rPr>
          <w: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rsidRPr="00B4125B"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Pr="00B4125B" w:rsidRDefault="00021B4A">
            <w:pPr>
              <w:keepNext/>
              <w:rPr>
                <w:lang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Pr="00B4125B" w:rsidRDefault="00021B4A">
            <w:pPr>
              <w:keepNext/>
              <w:rPr>
                <w:b/>
                <w:lang w:eastAsia="de-DE"/>
              </w:rPr>
            </w:pPr>
            <w:r w:rsidRPr="00B4125B">
              <w:rPr>
                <w:b/>
                <w:lang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Pr="00B4125B" w:rsidRDefault="00021B4A">
            <w:pPr>
              <w:keepNext/>
              <w:rPr>
                <w:b/>
                <w:lang w:eastAsia="de-DE"/>
              </w:rPr>
            </w:pPr>
            <w:r w:rsidRPr="00B4125B">
              <w:rPr>
                <w:b/>
                <w:lang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Pr="00B4125B" w:rsidRDefault="00021B4A">
            <w:pPr>
              <w:keepNext/>
              <w:rPr>
                <w:b/>
                <w:lang w:eastAsia="de-DE"/>
              </w:rPr>
            </w:pPr>
            <w:r w:rsidRPr="00B4125B">
              <w:rPr>
                <w:b/>
                <w:lang w:eastAsia="de-DE"/>
              </w:rPr>
              <w:t>Cross checker</w:t>
            </w:r>
          </w:p>
        </w:tc>
      </w:tr>
      <w:tr w:rsidR="00021B4A" w:rsidRPr="00B4125B"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Pr="00B4125B" w:rsidRDefault="00021B4A">
            <w:pPr>
              <w:keepNext/>
              <w:rPr>
                <w:lang w:eastAsia="de-DE"/>
              </w:rPr>
            </w:pPr>
            <w:r w:rsidRPr="00B4125B">
              <w:rPr>
                <w:lang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Pr="00B4125B" w:rsidRDefault="00021B4A">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Pr="00B4125B" w:rsidRDefault="00021B4A">
            <w:pPr>
              <w:keepNext/>
              <w:rPr>
                <w:lang w:eastAsia="de-DE"/>
              </w:rPr>
            </w:pPr>
            <w:r w:rsidRPr="00B4125B">
              <w:rPr>
                <w:lang w:eastAsia="de-DE"/>
              </w:rPr>
              <w:t xml:space="preserve">Context reduction for </w:t>
            </w:r>
            <w:proofErr w:type="spellStart"/>
            <w:r w:rsidRPr="00B4125B">
              <w:rPr>
                <w:lang w:eastAsia="de-DE"/>
              </w:rPr>
              <w:t>sig_coeff_flag</w:t>
            </w:r>
            <w:proofErr w:type="spellEnd"/>
            <w:r w:rsidRPr="00B4125B">
              <w:rPr>
                <w:lang w:eastAsia="de-DE"/>
              </w:rPr>
              <w:t xml:space="preserve">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Pr="00B4125B" w:rsidRDefault="00021B4A">
            <w:pPr>
              <w:keepNext/>
              <w:rPr>
                <w:lang w:eastAsia="de-DE"/>
              </w:rPr>
            </w:pPr>
            <w:r w:rsidRPr="00B4125B">
              <w:rPr>
                <w:lang w:eastAsia="de-DE"/>
              </w:rPr>
              <w:t>C. Auyeung</w:t>
            </w:r>
            <w:r w:rsidRPr="00B4125B">
              <w:rPr>
                <w:lang w:eastAsia="de-DE"/>
              </w:rPr>
              <w:br/>
              <w:t>(Tencent)</w:t>
            </w:r>
          </w:p>
        </w:tc>
      </w:tr>
      <w:tr w:rsidR="00021B4A" w:rsidRPr="00B4125B"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Pr="00B4125B" w:rsidRDefault="00021B4A">
            <w:pPr>
              <w:keepNext/>
              <w:rPr>
                <w:lang w:eastAsia="de-DE"/>
              </w:rPr>
            </w:pPr>
            <w:r w:rsidRPr="00B4125B">
              <w:rPr>
                <w:lang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Pr="00B4125B" w:rsidRDefault="00021B4A">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Pr="00B4125B" w:rsidRDefault="00021B4A">
            <w:pPr>
              <w:keepNext/>
              <w:rPr>
                <w:lang w:eastAsia="de-DE"/>
              </w:rPr>
            </w:pPr>
            <w:r w:rsidRPr="00B4125B">
              <w:rPr>
                <w:lang w:eastAsia="de-DE"/>
              </w:rPr>
              <w:t xml:space="preserve">Context reduction for </w:t>
            </w:r>
            <w:proofErr w:type="spellStart"/>
            <w:r w:rsidRPr="00B4125B">
              <w:rPr>
                <w:lang w:eastAsia="de-DE"/>
              </w:rPr>
              <w:t>sig_coeff_flag</w:t>
            </w:r>
            <w:proofErr w:type="spellEnd"/>
            <w:r w:rsidRPr="00B4125B">
              <w:rPr>
                <w:lang w:eastAsia="de-DE"/>
              </w:rPr>
              <w:t xml:space="preserve">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Pr="00B4125B" w:rsidRDefault="00021B4A">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r>
      <w:tr w:rsidR="00021B4A" w:rsidRPr="00B4125B"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Pr="00B4125B" w:rsidRDefault="00021B4A">
            <w:pPr>
              <w:keepNext/>
              <w:rPr>
                <w:lang w:eastAsia="de-DE"/>
              </w:rPr>
            </w:pPr>
            <w:r w:rsidRPr="00B4125B">
              <w:rPr>
                <w:lang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Pr="00B4125B" w:rsidRDefault="00021B4A">
            <w:pPr>
              <w:keepNext/>
              <w:rPr>
                <w:lang w:eastAsia="de-DE"/>
              </w:rPr>
            </w:pPr>
            <w:r w:rsidRPr="00B4125B">
              <w:rPr>
                <w:lang w:eastAsia="de-DE"/>
              </w:rPr>
              <w:t xml:space="preserve">F. Le </w:t>
            </w:r>
            <w:proofErr w:type="spellStart"/>
            <w:r w:rsidRPr="00B4125B">
              <w:rPr>
                <w:lang w:eastAsia="de-DE"/>
              </w:rPr>
              <w:t>Léannec</w:t>
            </w:r>
            <w:proofErr w:type="spellEnd"/>
            <w:r w:rsidRPr="00B4125B">
              <w:rPr>
                <w:lang w:eastAsia="de-DE"/>
              </w:rPr>
              <w:br/>
              <w:t>(</w:t>
            </w:r>
            <w:proofErr w:type="spellStart"/>
            <w:r w:rsidRPr="00B4125B">
              <w:rPr>
                <w:lang w:eastAsia="de-DE"/>
              </w:rPr>
              <w:t>InterDigital</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Pr="00B4125B" w:rsidRDefault="00021B4A">
            <w:pPr>
              <w:keepNext/>
              <w:rPr>
                <w:lang w:eastAsia="de-DE"/>
              </w:rPr>
            </w:pPr>
            <w:r w:rsidRPr="00B4125B">
              <w:rPr>
                <w:lang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Pr="00B4125B" w:rsidRDefault="00021B4A">
            <w:pPr>
              <w:keepNext/>
              <w:rPr>
                <w:lang w:eastAsia="de-DE"/>
              </w:rPr>
            </w:pPr>
            <w:r w:rsidRPr="00B4125B">
              <w:rPr>
                <w:lang w:eastAsia="de-DE"/>
              </w:rPr>
              <w:t>Y.-H. Chao (Qualcomm)</w:t>
            </w:r>
          </w:p>
        </w:tc>
      </w:tr>
      <w:tr w:rsidR="00021B4A" w:rsidRPr="00B4125B"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Pr="00B4125B" w:rsidRDefault="00021B4A">
            <w:pPr>
              <w:keepNext/>
              <w:rPr>
                <w:lang w:eastAsia="de-DE"/>
              </w:rPr>
            </w:pPr>
            <w:r w:rsidRPr="00B4125B">
              <w:rPr>
                <w:lang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Pr="00B4125B" w:rsidRDefault="00021B4A">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p w14:paraId="1D47E0E4" w14:textId="77777777" w:rsidR="00021B4A" w:rsidRPr="00B4125B" w:rsidRDefault="00021B4A">
            <w:pPr>
              <w:keepNext/>
              <w:rPr>
                <w:lang w:eastAsia="de-DE"/>
              </w:rPr>
            </w:pPr>
            <w:r w:rsidRPr="00B4125B">
              <w:rPr>
                <w:lang w:eastAsia="de-DE"/>
              </w:rPr>
              <w:t xml:space="preserve">F. Le </w:t>
            </w:r>
            <w:proofErr w:type="spellStart"/>
            <w:r w:rsidRPr="00B4125B">
              <w:rPr>
                <w:lang w:eastAsia="de-DE"/>
              </w:rPr>
              <w:t>Léannec</w:t>
            </w:r>
            <w:proofErr w:type="spellEnd"/>
            <w:r w:rsidRPr="00B4125B">
              <w:rPr>
                <w:lang w:eastAsia="de-DE"/>
              </w:rPr>
              <w:br/>
              <w:t>(</w:t>
            </w:r>
            <w:proofErr w:type="spellStart"/>
            <w:r w:rsidRPr="00B4125B">
              <w:rPr>
                <w:lang w:eastAsia="de-DE"/>
              </w:rPr>
              <w:t>InterDigital</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Pr="00B4125B" w:rsidRDefault="00021B4A">
            <w:pPr>
              <w:keepNext/>
              <w:rPr>
                <w:lang w:eastAsia="de-DE"/>
              </w:rPr>
            </w:pPr>
            <w:r w:rsidRPr="00B4125B">
              <w:rPr>
                <w:lang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Pr="00B4125B" w:rsidRDefault="00021B4A">
            <w:pPr>
              <w:keepNext/>
              <w:rPr>
                <w:lang w:eastAsia="de-DE"/>
              </w:rPr>
            </w:pPr>
            <w:r w:rsidRPr="00B4125B">
              <w:rPr>
                <w:lang w:eastAsia="de-DE"/>
              </w:rPr>
              <w:t>Y.-H. Chao (Qualcomm)</w:t>
            </w:r>
          </w:p>
        </w:tc>
      </w:tr>
      <w:tr w:rsidR="00021B4A" w:rsidRPr="00B4125B"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Pr="00B4125B" w:rsidRDefault="00021B4A">
            <w:pPr>
              <w:keepNext/>
              <w:rPr>
                <w:lang w:eastAsia="de-DE"/>
              </w:rPr>
            </w:pPr>
            <w:r w:rsidRPr="00B4125B">
              <w:rPr>
                <w:lang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Pr="00B4125B" w:rsidRDefault="00021B4A">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p w14:paraId="5F30EAFB" w14:textId="77777777" w:rsidR="00021B4A" w:rsidRPr="00B4125B" w:rsidRDefault="00021B4A">
            <w:pPr>
              <w:keepNext/>
              <w:rPr>
                <w:lang w:eastAsia="de-DE"/>
              </w:rPr>
            </w:pPr>
            <w:r w:rsidRPr="00B4125B">
              <w:rPr>
                <w:lang w:eastAsia="de-DE"/>
              </w:rPr>
              <w:t xml:space="preserve">F. Le </w:t>
            </w:r>
            <w:proofErr w:type="spellStart"/>
            <w:r w:rsidRPr="00B4125B">
              <w:rPr>
                <w:lang w:eastAsia="de-DE"/>
              </w:rPr>
              <w:t>Léannec</w:t>
            </w:r>
            <w:proofErr w:type="spellEnd"/>
            <w:r w:rsidRPr="00B4125B">
              <w:rPr>
                <w:lang w:eastAsia="de-DE"/>
              </w:rPr>
              <w:br/>
              <w:t>(</w:t>
            </w:r>
            <w:proofErr w:type="spellStart"/>
            <w:r w:rsidRPr="00B4125B">
              <w:rPr>
                <w:lang w:eastAsia="de-DE"/>
              </w:rPr>
              <w:t>InterDigital</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Pr="00B4125B" w:rsidRDefault="00021B4A">
            <w:pPr>
              <w:keepNext/>
              <w:rPr>
                <w:lang w:eastAsia="de-DE"/>
              </w:rPr>
            </w:pPr>
            <w:r w:rsidRPr="00B4125B">
              <w:rPr>
                <w:lang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Pr="00B4125B" w:rsidRDefault="00021B4A">
            <w:pPr>
              <w:keepNext/>
              <w:rPr>
                <w:lang w:eastAsia="de-DE"/>
              </w:rPr>
            </w:pPr>
            <w:r w:rsidRPr="00B4125B">
              <w:rPr>
                <w:lang w:eastAsia="de-DE"/>
              </w:rPr>
              <w:t>Y.-H. Chao (Qualcomm)</w:t>
            </w:r>
          </w:p>
        </w:tc>
      </w:tr>
    </w:tbl>
    <w:p w14:paraId="7D825AAB" w14:textId="77777777" w:rsidR="00021B4A" w:rsidRPr="00B4125B" w:rsidRDefault="00021B4A" w:rsidP="00021B4A">
      <w:pPr>
        <w:spacing w:before="240"/>
      </w:pPr>
      <w:r w:rsidRPr="00B4125B">
        <w:t>Remarks:</w:t>
      </w:r>
    </w:p>
    <w:p w14:paraId="0CDD5B3E" w14:textId="77777777" w:rsidR="00021B4A" w:rsidRPr="00B4125B" w:rsidRDefault="00021B4A" w:rsidP="00021B4A">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CA"/>
        </w:rPr>
      </w:pPr>
      <w:r w:rsidRPr="00B4125B">
        <w:rPr>
          <w:lang w:val="en-CA"/>
        </w:rPr>
        <w:t>For the starred versions “*” in the result tables, the CABAC initialization tables have been retrained (despite of that nothing was modified).</w:t>
      </w:r>
    </w:p>
    <w:p w14:paraId="23021C96" w14:textId="101EDC4C" w:rsidR="00021B4A" w:rsidRPr="00B4125B" w:rsidDel="0036314C" w:rsidRDefault="00021B4A" w:rsidP="00021B4A">
      <w:pPr>
        <w:rPr>
          <w:del w:id="5734" w:author="Gary Sullivan" w:date="2020-01-06T02:34:00Z"/>
          <w:lang w:eastAsia="zh-CN"/>
        </w:rPr>
      </w:pPr>
    </w:p>
    <w:p w14:paraId="230F6FC6" w14:textId="77777777" w:rsidR="00021B4A" w:rsidRPr="00B4125B" w:rsidRDefault="00021B4A" w:rsidP="00021B4A">
      <w:pPr>
        <w:rPr>
          <w:lang w:eastAsia="zh-CN"/>
        </w:rPr>
      </w:pPr>
    </w:p>
    <w:p w14:paraId="223FCB22" w14:textId="20E40A8F" w:rsidR="00021B4A" w:rsidRPr="00B4125B" w:rsidRDefault="00021B4A" w:rsidP="0036314C">
      <w:pPr>
        <w:pStyle w:val="Caption"/>
        <w:keepNext/>
        <w:keepLines/>
        <w:rPr>
          <w:lang w:eastAsia="zh-CN"/>
        </w:rPr>
      </w:pPr>
      <w:del w:id="5735" w:author="Gary Sullivan" w:date="2020-01-06T02:34:00Z">
        <w:r w:rsidRPr="00B4125B" w:rsidDel="0036314C">
          <w:rPr>
            <w:b w:val="0"/>
            <w:i/>
          </w:rPr>
          <w:delText xml:space="preserve">Table </w:delText>
        </w:r>
        <w:r w:rsidRPr="00B4125B" w:rsidDel="0036314C">
          <w:rPr>
            <w:b w:val="0"/>
            <w:i/>
          </w:rPr>
          <w:fldChar w:fldCharType="begin"/>
        </w:r>
        <w:r w:rsidRPr="00B4125B" w:rsidDel="0036314C">
          <w:rPr>
            <w:b w:val="0"/>
            <w:i/>
          </w:rPr>
          <w:delInstrText xml:space="preserve"> SEQ Table \* ARABIC </w:delInstrText>
        </w:r>
        <w:r w:rsidRPr="00B4125B" w:rsidDel="0036314C">
          <w:rPr>
            <w:b w:val="0"/>
            <w:i/>
          </w:rPr>
          <w:fldChar w:fldCharType="separate"/>
        </w:r>
        <w:r w:rsidRPr="00B4125B" w:rsidDel="0036314C">
          <w:rPr>
            <w:b w:val="0"/>
            <w:i/>
            <w:noProof/>
          </w:rPr>
          <w:delText>9</w:delText>
        </w:r>
        <w:r w:rsidRPr="00B4125B" w:rsidDel="0036314C">
          <w:rPr>
            <w:b w:val="0"/>
            <w:i/>
          </w:rPr>
          <w:fldChar w:fldCharType="end"/>
        </w:r>
        <w:r w:rsidRPr="00B4125B" w:rsidDel="0036314C">
          <w:rPr>
            <w:b w:val="0"/>
            <w:i/>
          </w:rPr>
          <w:delText xml:space="preserve">:  </w:delText>
        </w:r>
      </w:del>
      <w:r w:rsidRPr="00B4125B">
        <w:rPr>
          <w:b w:val="0"/>
          <w:i/>
        </w:rPr>
        <w:t>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74"/>
        <w:gridCol w:w="553"/>
        <w:gridCol w:w="618"/>
        <w:gridCol w:w="618"/>
        <w:gridCol w:w="497"/>
        <w:gridCol w:w="497"/>
        <w:gridCol w:w="652"/>
        <w:gridCol w:w="652"/>
        <w:gridCol w:w="652"/>
        <w:gridCol w:w="478"/>
        <w:gridCol w:w="478"/>
        <w:gridCol w:w="594"/>
        <w:gridCol w:w="594"/>
        <w:gridCol w:w="595"/>
        <w:gridCol w:w="500"/>
        <w:gridCol w:w="498"/>
      </w:tblGrid>
      <w:tr w:rsidR="00021B4A" w:rsidRPr="0036314C"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Pr="0036314C" w:rsidRDefault="00021B4A" w:rsidP="0036314C">
            <w:pPr>
              <w:keepNext/>
              <w:keepLines/>
              <w:tabs>
                <w:tab w:val="clear" w:pos="360"/>
              </w:tabs>
              <w:overflowPunct/>
              <w:autoSpaceDE/>
              <w:adjustRightInd/>
              <w:spacing w:before="0"/>
              <w:jc w:val="center"/>
              <w:rPr>
                <w:b/>
                <w:bCs/>
                <w:color w:val="000000"/>
                <w:sz w:val="18"/>
                <w:szCs w:val="18"/>
                <w:rPrChange w:id="5736" w:author="Gary Sullivan" w:date="2020-01-06T02:34:00Z">
                  <w:rPr>
                    <w:rFonts w:ascii="Calibri" w:hAnsi="Calibri"/>
                    <w:b/>
                    <w:bCs/>
                    <w:color w:val="000000"/>
                    <w:sz w:val="18"/>
                    <w:szCs w:val="18"/>
                  </w:rPr>
                </w:rPrChange>
              </w:rPr>
            </w:pPr>
            <w:r w:rsidRPr="0036314C">
              <w:rPr>
                <w:b/>
                <w:bCs/>
                <w:color w:val="000000"/>
                <w:sz w:val="18"/>
                <w:szCs w:val="18"/>
                <w:rPrChange w:id="5737" w:author="Gary Sullivan" w:date="2020-01-06T02:34:00Z">
                  <w:rPr>
                    <w:rFonts w:ascii="Calibri" w:hAnsi="Calibri"/>
                    <w:b/>
                    <w:bCs/>
                    <w:color w:val="000000"/>
                    <w:sz w:val="18"/>
                    <w:szCs w:val="18"/>
                  </w:rPr>
                </w:rPrChange>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Pr="0036314C" w:rsidRDefault="00021B4A" w:rsidP="00F643D3">
            <w:pPr>
              <w:keepNext/>
              <w:keepLines/>
              <w:tabs>
                <w:tab w:val="clear" w:pos="360"/>
              </w:tabs>
              <w:overflowPunct/>
              <w:autoSpaceDE/>
              <w:adjustRightInd/>
              <w:spacing w:before="0"/>
              <w:jc w:val="center"/>
              <w:rPr>
                <w:b/>
                <w:bCs/>
                <w:color w:val="000000"/>
                <w:sz w:val="18"/>
                <w:szCs w:val="18"/>
                <w:rPrChange w:id="5738" w:author="Gary Sullivan" w:date="2020-01-06T02:34:00Z">
                  <w:rPr>
                    <w:rFonts w:ascii="Calibri" w:hAnsi="Calibri"/>
                    <w:b/>
                    <w:bCs/>
                    <w:color w:val="000000"/>
                    <w:sz w:val="18"/>
                    <w:szCs w:val="18"/>
                  </w:rPr>
                </w:rPrChange>
              </w:rPr>
            </w:pPr>
            <w:r w:rsidRPr="0036314C">
              <w:rPr>
                <w:b/>
                <w:bCs/>
                <w:color w:val="000000"/>
                <w:sz w:val="18"/>
                <w:szCs w:val="18"/>
                <w:rPrChange w:id="5739" w:author="Gary Sullivan" w:date="2020-01-06T02:34:00Z">
                  <w:rPr>
                    <w:rFonts w:ascii="Calibri" w:hAnsi="Calibri"/>
                    <w:b/>
                    <w:bCs/>
                    <w:color w:val="000000"/>
                    <w:sz w:val="18"/>
                    <w:szCs w:val="18"/>
                  </w:rPr>
                </w:rPrChange>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Pr="0036314C" w:rsidRDefault="00021B4A" w:rsidP="00F643D3">
            <w:pPr>
              <w:keepNext/>
              <w:keepLines/>
              <w:tabs>
                <w:tab w:val="clear" w:pos="360"/>
              </w:tabs>
              <w:overflowPunct/>
              <w:autoSpaceDE/>
              <w:adjustRightInd/>
              <w:spacing w:before="0"/>
              <w:jc w:val="center"/>
              <w:rPr>
                <w:b/>
                <w:bCs/>
                <w:color w:val="000000"/>
                <w:sz w:val="18"/>
                <w:szCs w:val="18"/>
                <w:rPrChange w:id="5740" w:author="Gary Sullivan" w:date="2020-01-06T02:34:00Z">
                  <w:rPr>
                    <w:rFonts w:ascii="Calibri" w:hAnsi="Calibri"/>
                    <w:b/>
                    <w:bCs/>
                    <w:color w:val="000000"/>
                    <w:sz w:val="18"/>
                    <w:szCs w:val="18"/>
                  </w:rPr>
                </w:rPrChange>
              </w:rPr>
            </w:pPr>
            <w:r w:rsidRPr="0036314C">
              <w:rPr>
                <w:b/>
                <w:bCs/>
                <w:color w:val="000000"/>
                <w:sz w:val="18"/>
                <w:szCs w:val="18"/>
                <w:rPrChange w:id="5741" w:author="Gary Sullivan" w:date="2020-01-06T02:34:00Z">
                  <w:rPr>
                    <w:rFonts w:ascii="Calibri" w:hAnsi="Calibri"/>
                    <w:b/>
                    <w:bCs/>
                    <w:color w:val="000000"/>
                    <w:sz w:val="18"/>
                    <w:szCs w:val="18"/>
                  </w:rPr>
                </w:rPrChange>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Pr="0036314C" w:rsidRDefault="00021B4A" w:rsidP="00F643D3">
            <w:pPr>
              <w:keepNext/>
              <w:keepLines/>
              <w:tabs>
                <w:tab w:val="clear" w:pos="360"/>
              </w:tabs>
              <w:overflowPunct/>
              <w:autoSpaceDE/>
              <w:adjustRightInd/>
              <w:spacing w:before="0"/>
              <w:jc w:val="center"/>
              <w:rPr>
                <w:b/>
                <w:bCs/>
                <w:color w:val="000000"/>
                <w:sz w:val="18"/>
                <w:szCs w:val="18"/>
                <w:rPrChange w:id="5742" w:author="Gary Sullivan" w:date="2020-01-06T02:34:00Z">
                  <w:rPr>
                    <w:rFonts w:ascii="Calibri" w:hAnsi="Calibri"/>
                    <w:b/>
                    <w:bCs/>
                    <w:color w:val="000000"/>
                    <w:sz w:val="18"/>
                    <w:szCs w:val="18"/>
                  </w:rPr>
                </w:rPrChange>
              </w:rPr>
            </w:pPr>
            <w:r w:rsidRPr="0036314C">
              <w:rPr>
                <w:b/>
                <w:bCs/>
                <w:color w:val="000000"/>
                <w:sz w:val="18"/>
                <w:szCs w:val="18"/>
                <w:rPrChange w:id="5743" w:author="Gary Sullivan" w:date="2020-01-06T02:34:00Z">
                  <w:rPr>
                    <w:rFonts w:ascii="Calibri" w:hAnsi="Calibri"/>
                    <w:b/>
                    <w:bCs/>
                    <w:color w:val="000000"/>
                    <w:sz w:val="18"/>
                    <w:szCs w:val="18"/>
                  </w:rPr>
                </w:rPrChange>
              </w:rPr>
              <w:t>Low Delay B (LB)</w:t>
            </w:r>
          </w:p>
        </w:tc>
      </w:tr>
      <w:tr w:rsidR="00021B4A" w:rsidRPr="0036314C"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Pr="0036314C" w:rsidRDefault="00021B4A"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5744" w:author="Gary Sullivan" w:date="2020-01-06T02:34:00Z">
                  <w:rPr>
                    <w:rFonts w:ascii="Calibri" w:hAnsi="Calibri"/>
                    <w:b/>
                    <w:bCs/>
                    <w:color w:val="000000"/>
                    <w:sz w:val="18"/>
                    <w:szCs w:val="18"/>
                  </w:rPr>
                </w:rPrChange>
              </w:rPr>
              <w:pPrChange w:id="5745" w:author="Gary Sullivan" w:date="2020-01-06T02:34:00Z">
                <w:pPr>
                  <w:tabs>
                    <w:tab w:val="clear" w:pos="360"/>
                    <w:tab w:val="clear" w:pos="720"/>
                    <w:tab w:val="clear" w:pos="1080"/>
                    <w:tab w:val="clear" w:pos="1440"/>
                  </w:tabs>
                  <w:overflowPunct/>
                  <w:autoSpaceDE/>
                  <w:autoSpaceDN/>
                  <w:adjustRightInd/>
                  <w:spacing w:before="0"/>
                </w:pPr>
              </w:pPrChange>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Pr="0036314C" w:rsidRDefault="00021B4A" w:rsidP="0036314C">
            <w:pPr>
              <w:keepNext/>
              <w:keepLines/>
              <w:tabs>
                <w:tab w:val="clear" w:pos="360"/>
              </w:tabs>
              <w:overflowPunct/>
              <w:autoSpaceDE/>
              <w:adjustRightInd/>
              <w:spacing w:before="0"/>
              <w:jc w:val="center"/>
              <w:rPr>
                <w:color w:val="000000"/>
                <w:sz w:val="18"/>
                <w:szCs w:val="18"/>
                <w:rPrChange w:id="5746" w:author="Gary Sullivan" w:date="2020-01-06T02:34:00Z">
                  <w:rPr>
                    <w:rFonts w:ascii="Calibri" w:hAnsi="Calibri"/>
                    <w:color w:val="000000"/>
                    <w:sz w:val="18"/>
                    <w:szCs w:val="18"/>
                  </w:rPr>
                </w:rPrChange>
              </w:rPr>
            </w:pPr>
            <w:r w:rsidRPr="0036314C">
              <w:rPr>
                <w:color w:val="000000"/>
                <w:sz w:val="18"/>
                <w:szCs w:val="18"/>
                <w:rPrChange w:id="5747" w:author="Gary Sullivan" w:date="2020-01-06T02:34:00Z">
                  <w:rPr>
                    <w:rFonts w:ascii="Calibri" w:hAnsi="Calibri"/>
                    <w:color w:val="000000"/>
                    <w:sz w:val="18"/>
                    <w:szCs w:val="18"/>
                  </w:rPr>
                </w:rPrChange>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Pr="0036314C" w:rsidRDefault="00021B4A" w:rsidP="00F643D3">
            <w:pPr>
              <w:keepNext/>
              <w:keepLines/>
              <w:tabs>
                <w:tab w:val="clear" w:pos="360"/>
              </w:tabs>
              <w:overflowPunct/>
              <w:autoSpaceDE/>
              <w:adjustRightInd/>
              <w:spacing w:before="0"/>
              <w:jc w:val="center"/>
              <w:rPr>
                <w:color w:val="000000"/>
                <w:sz w:val="18"/>
                <w:szCs w:val="18"/>
                <w:rPrChange w:id="5748" w:author="Gary Sullivan" w:date="2020-01-06T02:34:00Z">
                  <w:rPr>
                    <w:rFonts w:ascii="Calibri" w:hAnsi="Calibri"/>
                    <w:color w:val="000000"/>
                    <w:sz w:val="18"/>
                    <w:szCs w:val="18"/>
                  </w:rPr>
                </w:rPrChange>
              </w:rPr>
            </w:pPr>
            <w:proofErr w:type="spellStart"/>
            <w:r w:rsidRPr="0036314C">
              <w:rPr>
                <w:color w:val="000000"/>
                <w:sz w:val="18"/>
                <w:szCs w:val="18"/>
                <w:rPrChange w:id="5749" w:author="Gary Sullivan" w:date="2020-01-06T02:34:00Z">
                  <w:rPr>
                    <w:rFonts w:ascii="Calibri" w:hAnsi="Calibri"/>
                    <w:color w:val="000000"/>
                    <w:sz w:val="18"/>
                    <w:szCs w:val="18"/>
                  </w:rPr>
                </w:rPrChange>
              </w:rPr>
              <w:t>Cb</w:t>
            </w:r>
            <w:proofErr w:type="spellEnd"/>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Pr="0036314C" w:rsidRDefault="00021B4A" w:rsidP="00F643D3">
            <w:pPr>
              <w:keepNext/>
              <w:keepLines/>
              <w:tabs>
                <w:tab w:val="clear" w:pos="360"/>
              </w:tabs>
              <w:overflowPunct/>
              <w:autoSpaceDE/>
              <w:adjustRightInd/>
              <w:spacing w:before="0"/>
              <w:jc w:val="center"/>
              <w:rPr>
                <w:color w:val="000000"/>
                <w:sz w:val="18"/>
                <w:szCs w:val="18"/>
                <w:rPrChange w:id="5750" w:author="Gary Sullivan" w:date="2020-01-06T02:34:00Z">
                  <w:rPr>
                    <w:rFonts w:ascii="Calibri" w:hAnsi="Calibri"/>
                    <w:color w:val="000000"/>
                    <w:sz w:val="18"/>
                    <w:szCs w:val="18"/>
                  </w:rPr>
                </w:rPrChange>
              </w:rPr>
            </w:pPr>
            <w:r w:rsidRPr="0036314C">
              <w:rPr>
                <w:color w:val="000000"/>
                <w:sz w:val="18"/>
                <w:szCs w:val="18"/>
                <w:rPrChange w:id="5751" w:author="Gary Sullivan" w:date="2020-01-06T02:34:00Z">
                  <w:rPr>
                    <w:rFonts w:ascii="Calibri" w:hAnsi="Calibri"/>
                    <w:color w:val="000000"/>
                    <w:sz w:val="18"/>
                    <w:szCs w:val="18"/>
                  </w:rPr>
                </w:rPrChange>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Pr="0036314C" w:rsidRDefault="00021B4A" w:rsidP="00F643D3">
            <w:pPr>
              <w:keepNext/>
              <w:keepLines/>
              <w:tabs>
                <w:tab w:val="clear" w:pos="360"/>
              </w:tabs>
              <w:overflowPunct/>
              <w:autoSpaceDE/>
              <w:adjustRightInd/>
              <w:spacing w:before="0"/>
              <w:jc w:val="center"/>
              <w:rPr>
                <w:color w:val="000000"/>
                <w:sz w:val="18"/>
                <w:szCs w:val="18"/>
                <w:rPrChange w:id="5752" w:author="Gary Sullivan" w:date="2020-01-06T02:34:00Z">
                  <w:rPr>
                    <w:rFonts w:ascii="Calibri" w:hAnsi="Calibri"/>
                    <w:color w:val="000000"/>
                    <w:sz w:val="18"/>
                    <w:szCs w:val="18"/>
                  </w:rPr>
                </w:rPrChange>
              </w:rPr>
            </w:pPr>
            <w:r w:rsidRPr="0036314C">
              <w:rPr>
                <w:color w:val="000000"/>
                <w:sz w:val="18"/>
                <w:szCs w:val="18"/>
                <w:rPrChange w:id="5753" w:author="Gary Sullivan" w:date="2020-01-06T02:34:00Z">
                  <w:rPr>
                    <w:rFonts w:ascii="Calibri" w:hAnsi="Calibri"/>
                    <w:color w:val="000000"/>
                    <w:sz w:val="18"/>
                    <w:szCs w:val="18"/>
                  </w:rPr>
                </w:rPrChange>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Pr="0036314C" w:rsidRDefault="00021B4A" w:rsidP="002C3012">
            <w:pPr>
              <w:keepNext/>
              <w:keepLines/>
              <w:tabs>
                <w:tab w:val="clear" w:pos="360"/>
              </w:tabs>
              <w:overflowPunct/>
              <w:autoSpaceDE/>
              <w:adjustRightInd/>
              <w:spacing w:before="0"/>
              <w:jc w:val="center"/>
              <w:rPr>
                <w:color w:val="000000"/>
                <w:sz w:val="18"/>
                <w:szCs w:val="18"/>
                <w:rPrChange w:id="5754" w:author="Gary Sullivan" w:date="2020-01-06T02:34:00Z">
                  <w:rPr>
                    <w:rFonts w:ascii="Calibri" w:hAnsi="Calibri"/>
                    <w:color w:val="000000"/>
                    <w:sz w:val="18"/>
                    <w:szCs w:val="18"/>
                  </w:rPr>
                </w:rPrChange>
              </w:rPr>
            </w:pPr>
            <w:r w:rsidRPr="0036314C">
              <w:rPr>
                <w:color w:val="000000"/>
                <w:sz w:val="18"/>
                <w:szCs w:val="18"/>
                <w:rPrChange w:id="5755" w:author="Gary Sullivan" w:date="2020-01-06T02:34:00Z">
                  <w:rPr>
                    <w:rFonts w:ascii="Calibri" w:hAnsi="Calibri"/>
                    <w:color w:val="000000"/>
                    <w:sz w:val="18"/>
                    <w:szCs w:val="18"/>
                  </w:rPr>
                </w:rPrChange>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Pr="0036314C" w:rsidRDefault="00021B4A" w:rsidP="00E95CC2">
            <w:pPr>
              <w:keepNext/>
              <w:keepLines/>
              <w:tabs>
                <w:tab w:val="clear" w:pos="360"/>
              </w:tabs>
              <w:overflowPunct/>
              <w:autoSpaceDE/>
              <w:adjustRightInd/>
              <w:spacing w:before="0"/>
              <w:jc w:val="center"/>
              <w:rPr>
                <w:color w:val="000000"/>
                <w:sz w:val="18"/>
                <w:szCs w:val="18"/>
                <w:rPrChange w:id="5756" w:author="Gary Sullivan" w:date="2020-01-06T02:34:00Z">
                  <w:rPr>
                    <w:rFonts w:ascii="Calibri" w:hAnsi="Calibri"/>
                    <w:color w:val="000000"/>
                    <w:sz w:val="18"/>
                    <w:szCs w:val="18"/>
                  </w:rPr>
                </w:rPrChange>
              </w:rPr>
            </w:pPr>
            <w:r w:rsidRPr="0036314C">
              <w:rPr>
                <w:color w:val="000000"/>
                <w:sz w:val="18"/>
                <w:szCs w:val="18"/>
                <w:rPrChange w:id="5757" w:author="Gary Sullivan" w:date="2020-01-06T02:34:00Z">
                  <w:rPr>
                    <w:rFonts w:ascii="Calibri" w:hAnsi="Calibri"/>
                    <w:color w:val="000000"/>
                    <w:sz w:val="18"/>
                    <w:szCs w:val="18"/>
                  </w:rPr>
                </w:rPrChange>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Pr="0036314C" w:rsidRDefault="00021B4A" w:rsidP="003C438C">
            <w:pPr>
              <w:keepNext/>
              <w:keepLines/>
              <w:tabs>
                <w:tab w:val="clear" w:pos="360"/>
              </w:tabs>
              <w:overflowPunct/>
              <w:autoSpaceDE/>
              <w:adjustRightInd/>
              <w:spacing w:before="0"/>
              <w:jc w:val="center"/>
              <w:rPr>
                <w:color w:val="000000"/>
                <w:sz w:val="18"/>
                <w:szCs w:val="18"/>
                <w:rPrChange w:id="5758" w:author="Gary Sullivan" w:date="2020-01-06T02:34:00Z">
                  <w:rPr>
                    <w:rFonts w:ascii="Calibri" w:hAnsi="Calibri"/>
                    <w:color w:val="000000"/>
                    <w:sz w:val="18"/>
                    <w:szCs w:val="18"/>
                  </w:rPr>
                </w:rPrChange>
              </w:rPr>
            </w:pPr>
            <w:proofErr w:type="spellStart"/>
            <w:r w:rsidRPr="0036314C">
              <w:rPr>
                <w:color w:val="000000"/>
                <w:sz w:val="18"/>
                <w:szCs w:val="18"/>
                <w:rPrChange w:id="5759" w:author="Gary Sullivan" w:date="2020-01-06T02:34:00Z">
                  <w:rPr>
                    <w:rFonts w:ascii="Calibri" w:hAnsi="Calibri"/>
                    <w:color w:val="000000"/>
                    <w:sz w:val="18"/>
                    <w:szCs w:val="18"/>
                  </w:rPr>
                </w:rPrChange>
              </w:rPr>
              <w:t>Cb</w:t>
            </w:r>
            <w:proofErr w:type="spellEnd"/>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Pr="0036314C" w:rsidRDefault="00021B4A" w:rsidP="00552C0F">
            <w:pPr>
              <w:keepNext/>
              <w:keepLines/>
              <w:tabs>
                <w:tab w:val="clear" w:pos="360"/>
              </w:tabs>
              <w:overflowPunct/>
              <w:autoSpaceDE/>
              <w:adjustRightInd/>
              <w:spacing w:before="0"/>
              <w:jc w:val="center"/>
              <w:rPr>
                <w:color w:val="000000"/>
                <w:sz w:val="18"/>
                <w:szCs w:val="18"/>
                <w:rPrChange w:id="5760" w:author="Gary Sullivan" w:date="2020-01-06T02:34:00Z">
                  <w:rPr>
                    <w:rFonts w:ascii="Calibri" w:hAnsi="Calibri"/>
                    <w:color w:val="000000"/>
                    <w:sz w:val="18"/>
                    <w:szCs w:val="18"/>
                  </w:rPr>
                </w:rPrChange>
              </w:rPr>
            </w:pPr>
            <w:r w:rsidRPr="0036314C">
              <w:rPr>
                <w:color w:val="000000"/>
                <w:sz w:val="18"/>
                <w:szCs w:val="18"/>
                <w:rPrChange w:id="5761" w:author="Gary Sullivan" w:date="2020-01-06T02:34:00Z">
                  <w:rPr>
                    <w:rFonts w:ascii="Calibri" w:hAnsi="Calibri"/>
                    <w:color w:val="000000"/>
                    <w:sz w:val="18"/>
                    <w:szCs w:val="18"/>
                  </w:rPr>
                </w:rPrChange>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Pr="0036314C" w:rsidRDefault="00021B4A" w:rsidP="00741F4C">
            <w:pPr>
              <w:keepNext/>
              <w:keepLines/>
              <w:tabs>
                <w:tab w:val="clear" w:pos="360"/>
              </w:tabs>
              <w:overflowPunct/>
              <w:autoSpaceDE/>
              <w:adjustRightInd/>
              <w:spacing w:before="0"/>
              <w:jc w:val="center"/>
              <w:rPr>
                <w:color w:val="000000"/>
                <w:sz w:val="18"/>
                <w:szCs w:val="18"/>
                <w:rPrChange w:id="5762" w:author="Gary Sullivan" w:date="2020-01-06T02:34:00Z">
                  <w:rPr>
                    <w:rFonts w:ascii="Calibri" w:hAnsi="Calibri"/>
                    <w:color w:val="000000"/>
                    <w:sz w:val="18"/>
                    <w:szCs w:val="18"/>
                  </w:rPr>
                </w:rPrChange>
              </w:rPr>
            </w:pPr>
            <w:r w:rsidRPr="0036314C">
              <w:rPr>
                <w:color w:val="000000"/>
                <w:sz w:val="18"/>
                <w:szCs w:val="18"/>
                <w:rPrChange w:id="5763" w:author="Gary Sullivan" w:date="2020-01-06T02:34:00Z">
                  <w:rPr>
                    <w:rFonts w:ascii="Calibri" w:hAnsi="Calibri"/>
                    <w:color w:val="000000"/>
                    <w:sz w:val="18"/>
                    <w:szCs w:val="18"/>
                  </w:rPr>
                </w:rPrChange>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Pr="0036314C" w:rsidRDefault="00021B4A" w:rsidP="00741F4C">
            <w:pPr>
              <w:keepNext/>
              <w:keepLines/>
              <w:tabs>
                <w:tab w:val="clear" w:pos="360"/>
              </w:tabs>
              <w:overflowPunct/>
              <w:autoSpaceDE/>
              <w:adjustRightInd/>
              <w:spacing w:before="0"/>
              <w:jc w:val="center"/>
              <w:rPr>
                <w:color w:val="000000"/>
                <w:sz w:val="18"/>
                <w:szCs w:val="18"/>
                <w:rPrChange w:id="5764" w:author="Gary Sullivan" w:date="2020-01-06T02:34:00Z">
                  <w:rPr>
                    <w:rFonts w:ascii="Calibri" w:hAnsi="Calibri"/>
                    <w:color w:val="000000"/>
                    <w:sz w:val="18"/>
                    <w:szCs w:val="18"/>
                  </w:rPr>
                </w:rPrChange>
              </w:rPr>
            </w:pPr>
            <w:r w:rsidRPr="0036314C">
              <w:rPr>
                <w:color w:val="000000"/>
                <w:sz w:val="18"/>
                <w:szCs w:val="18"/>
                <w:rPrChange w:id="5765" w:author="Gary Sullivan" w:date="2020-01-06T02:34:00Z">
                  <w:rPr>
                    <w:rFonts w:ascii="Calibri" w:hAnsi="Calibri"/>
                    <w:color w:val="000000"/>
                    <w:sz w:val="18"/>
                    <w:szCs w:val="18"/>
                  </w:rPr>
                </w:rPrChange>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Pr="0036314C" w:rsidRDefault="00021B4A" w:rsidP="00741F4C">
            <w:pPr>
              <w:keepNext/>
              <w:keepLines/>
              <w:tabs>
                <w:tab w:val="clear" w:pos="360"/>
              </w:tabs>
              <w:overflowPunct/>
              <w:autoSpaceDE/>
              <w:adjustRightInd/>
              <w:spacing w:before="0"/>
              <w:jc w:val="center"/>
              <w:rPr>
                <w:color w:val="000000"/>
                <w:sz w:val="18"/>
                <w:szCs w:val="18"/>
                <w:rPrChange w:id="5766" w:author="Gary Sullivan" w:date="2020-01-06T02:34:00Z">
                  <w:rPr>
                    <w:rFonts w:ascii="Calibri" w:hAnsi="Calibri"/>
                    <w:color w:val="000000"/>
                    <w:sz w:val="18"/>
                    <w:szCs w:val="18"/>
                  </w:rPr>
                </w:rPrChange>
              </w:rPr>
            </w:pPr>
            <w:r w:rsidRPr="0036314C">
              <w:rPr>
                <w:color w:val="000000"/>
                <w:sz w:val="18"/>
                <w:szCs w:val="18"/>
                <w:rPrChange w:id="5767" w:author="Gary Sullivan" w:date="2020-01-06T02:34:00Z">
                  <w:rPr>
                    <w:rFonts w:ascii="Calibri" w:hAnsi="Calibri"/>
                    <w:color w:val="000000"/>
                    <w:sz w:val="18"/>
                    <w:szCs w:val="18"/>
                  </w:rPr>
                </w:rPrChange>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Pr="0036314C" w:rsidRDefault="00021B4A" w:rsidP="00741F4C">
            <w:pPr>
              <w:keepNext/>
              <w:keepLines/>
              <w:tabs>
                <w:tab w:val="clear" w:pos="360"/>
              </w:tabs>
              <w:overflowPunct/>
              <w:autoSpaceDE/>
              <w:adjustRightInd/>
              <w:spacing w:before="0"/>
              <w:jc w:val="center"/>
              <w:rPr>
                <w:color w:val="000000"/>
                <w:sz w:val="18"/>
                <w:szCs w:val="18"/>
                <w:rPrChange w:id="5768" w:author="Gary Sullivan" w:date="2020-01-06T02:34:00Z">
                  <w:rPr>
                    <w:rFonts w:ascii="Calibri" w:hAnsi="Calibri"/>
                    <w:color w:val="000000"/>
                    <w:sz w:val="18"/>
                    <w:szCs w:val="18"/>
                  </w:rPr>
                </w:rPrChange>
              </w:rPr>
            </w:pPr>
            <w:proofErr w:type="spellStart"/>
            <w:r w:rsidRPr="0036314C">
              <w:rPr>
                <w:color w:val="000000"/>
                <w:sz w:val="18"/>
                <w:szCs w:val="18"/>
                <w:rPrChange w:id="5769" w:author="Gary Sullivan" w:date="2020-01-06T02:34:00Z">
                  <w:rPr>
                    <w:rFonts w:ascii="Calibri" w:hAnsi="Calibri"/>
                    <w:color w:val="000000"/>
                    <w:sz w:val="18"/>
                    <w:szCs w:val="18"/>
                  </w:rPr>
                </w:rPrChange>
              </w:rPr>
              <w:t>Cb</w:t>
            </w:r>
            <w:proofErr w:type="spellEnd"/>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Pr="0036314C" w:rsidRDefault="00021B4A" w:rsidP="00417B54">
            <w:pPr>
              <w:keepNext/>
              <w:keepLines/>
              <w:tabs>
                <w:tab w:val="clear" w:pos="360"/>
              </w:tabs>
              <w:overflowPunct/>
              <w:autoSpaceDE/>
              <w:adjustRightInd/>
              <w:spacing w:before="0"/>
              <w:jc w:val="center"/>
              <w:rPr>
                <w:color w:val="000000"/>
                <w:sz w:val="18"/>
                <w:szCs w:val="18"/>
                <w:rPrChange w:id="5770" w:author="Gary Sullivan" w:date="2020-01-06T02:34:00Z">
                  <w:rPr>
                    <w:rFonts w:ascii="Calibri" w:hAnsi="Calibri"/>
                    <w:color w:val="000000"/>
                    <w:sz w:val="18"/>
                    <w:szCs w:val="18"/>
                  </w:rPr>
                </w:rPrChange>
              </w:rPr>
            </w:pPr>
            <w:r w:rsidRPr="0036314C">
              <w:rPr>
                <w:color w:val="000000"/>
                <w:sz w:val="18"/>
                <w:szCs w:val="18"/>
                <w:rPrChange w:id="5771" w:author="Gary Sullivan" w:date="2020-01-06T02:34:00Z">
                  <w:rPr>
                    <w:rFonts w:ascii="Calibri" w:hAnsi="Calibri"/>
                    <w:color w:val="000000"/>
                    <w:sz w:val="18"/>
                    <w:szCs w:val="18"/>
                  </w:rPr>
                </w:rPrChange>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Pr="0036314C" w:rsidRDefault="00021B4A" w:rsidP="0036314C">
            <w:pPr>
              <w:keepNext/>
              <w:keepLines/>
              <w:tabs>
                <w:tab w:val="clear" w:pos="360"/>
              </w:tabs>
              <w:overflowPunct/>
              <w:autoSpaceDE/>
              <w:adjustRightInd/>
              <w:spacing w:before="0"/>
              <w:jc w:val="center"/>
              <w:rPr>
                <w:color w:val="000000"/>
                <w:sz w:val="18"/>
                <w:szCs w:val="18"/>
                <w:rPrChange w:id="5772" w:author="Gary Sullivan" w:date="2020-01-06T02:34:00Z">
                  <w:rPr>
                    <w:rFonts w:ascii="Calibri" w:hAnsi="Calibri"/>
                    <w:color w:val="000000"/>
                    <w:sz w:val="18"/>
                    <w:szCs w:val="18"/>
                  </w:rPr>
                </w:rPrChange>
              </w:rPr>
              <w:pPrChange w:id="5773" w:author="Gary Sullivan" w:date="2020-01-06T02:34:00Z">
                <w:pPr>
                  <w:keepNext/>
                  <w:keepLines/>
                  <w:tabs>
                    <w:tab w:val="clear" w:pos="360"/>
                  </w:tabs>
                  <w:overflowPunct/>
                  <w:autoSpaceDE/>
                  <w:adjustRightInd/>
                  <w:spacing w:before="0"/>
                  <w:jc w:val="center"/>
                </w:pPr>
              </w:pPrChange>
            </w:pPr>
            <w:r w:rsidRPr="0036314C">
              <w:rPr>
                <w:color w:val="000000"/>
                <w:sz w:val="18"/>
                <w:szCs w:val="18"/>
                <w:rPrChange w:id="5774" w:author="Gary Sullivan" w:date="2020-01-06T02:34:00Z">
                  <w:rPr>
                    <w:rFonts w:ascii="Calibri" w:hAnsi="Calibri"/>
                    <w:color w:val="000000"/>
                    <w:sz w:val="18"/>
                    <w:szCs w:val="18"/>
                  </w:rPr>
                </w:rPrChange>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Pr="0036314C" w:rsidRDefault="00021B4A" w:rsidP="0036314C">
            <w:pPr>
              <w:keepNext/>
              <w:keepLines/>
              <w:tabs>
                <w:tab w:val="clear" w:pos="360"/>
              </w:tabs>
              <w:overflowPunct/>
              <w:autoSpaceDE/>
              <w:adjustRightInd/>
              <w:spacing w:before="0"/>
              <w:jc w:val="center"/>
              <w:rPr>
                <w:color w:val="000000"/>
                <w:sz w:val="18"/>
                <w:szCs w:val="18"/>
                <w:rPrChange w:id="5775" w:author="Gary Sullivan" w:date="2020-01-06T02:34:00Z">
                  <w:rPr>
                    <w:rFonts w:ascii="Calibri" w:hAnsi="Calibri"/>
                    <w:color w:val="000000"/>
                    <w:sz w:val="18"/>
                    <w:szCs w:val="18"/>
                  </w:rPr>
                </w:rPrChange>
              </w:rPr>
              <w:pPrChange w:id="5776" w:author="Gary Sullivan" w:date="2020-01-06T02:34:00Z">
                <w:pPr>
                  <w:keepNext/>
                  <w:keepLines/>
                  <w:tabs>
                    <w:tab w:val="clear" w:pos="360"/>
                  </w:tabs>
                  <w:overflowPunct/>
                  <w:autoSpaceDE/>
                  <w:adjustRightInd/>
                  <w:spacing w:before="0"/>
                  <w:jc w:val="center"/>
                </w:pPr>
              </w:pPrChange>
            </w:pPr>
            <w:r w:rsidRPr="0036314C">
              <w:rPr>
                <w:color w:val="000000"/>
                <w:sz w:val="18"/>
                <w:szCs w:val="18"/>
                <w:rPrChange w:id="5777" w:author="Gary Sullivan" w:date="2020-01-06T02:34:00Z">
                  <w:rPr>
                    <w:rFonts w:ascii="Calibri" w:hAnsi="Calibri"/>
                    <w:color w:val="000000"/>
                    <w:sz w:val="18"/>
                    <w:szCs w:val="18"/>
                  </w:rPr>
                </w:rPrChange>
              </w:rPr>
              <w:t>Dec</w:t>
            </w:r>
          </w:p>
        </w:tc>
      </w:tr>
      <w:tr w:rsidR="00021B4A" w:rsidRPr="0036314C"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5778" w:author="Gary Sullivan" w:date="2020-01-06T02:34:00Z">
                  <w:rPr>
                    <w:rFonts w:ascii="Calibri" w:hAnsi="Calibri"/>
                    <w:b/>
                    <w:bCs/>
                    <w:color w:val="000000"/>
                    <w:sz w:val="18"/>
                    <w:szCs w:val="18"/>
                  </w:rPr>
                </w:rPrChange>
              </w:rPr>
            </w:pPr>
            <w:r w:rsidRPr="0036314C">
              <w:rPr>
                <w:b/>
                <w:bCs/>
                <w:color w:val="000000"/>
                <w:sz w:val="18"/>
                <w:szCs w:val="18"/>
                <w:rPrChange w:id="5779" w:author="Gary Sullivan" w:date="2020-01-06T02:34:00Z">
                  <w:rPr>
                    <w:rFonts w:ascii="Calibri" w:hAnsi="Calibri"/>
                    <w:b/>
                    <w:bCs/>
                    <w:color w:val="000000"/>
                    <w:sz w:val="18"/>
                    <w:szCs w:val="18"/>
                  </w:rPr>
                </w:rPrChange>
              </w:rPr>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780" w:author="Gary Sullivan" w:date="2020-01-06T02:34:00Z">
                  <w:rPr>
                    <w:rFonts w:ascii="Calibri" w:hAnsi="Calibri"/>
                    <w:color w:val="000000"/>
                    <w:sz w:val="18"/>
                    <w:szCs w:val="18"/>
                  </w:rPr>
                </w:rPrChange>
              </w:rPr>
            </w:pPr>
            <w:r w:rsidRPr="0036314C">
              <w:rPr>
                <w:color w:val="000000"/>
                <w:sz w:val="18"/>
                <w:szCs w:val="18"/>
                <w:rPrChange w:id="5781" w:author="Gary Sullivan" w:date="2020-01-06T02:34:00Z">
                  <w:rPr>
                    <w:rFonts w:ascii="Calibri" w:hAnsi="Calibri"/>
                    <w:color w:val="000000"/>
                    <w:sz w:val="18"/>
                    <w:szCs w:val="18"/>
                  </w:rPr>
                </w:rPrChange>
              </w:rPr>
              <w:t>0.01%</w:t>
            </w:r>
          </w:p>
        </w:tc>
        <w:tc>
          <w:tcPr>
            <w:tcW w:w="335" w:type="pct"/>
            <w:shd w:val="clear" w:color="auto" w:fill="FFFFFF"/>
            <w:noWrap/>
            <w:vAlign w:val="center"/>
            <w:hideMark/>
          </w:tcPr>
          <w:p w14:paraId="2DE1D3D9"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782" w:author="Gary Sullivan" w:date="2020-01-06T02:34:00Z">
                  <w:rPr>
                    <w:rFonts w:ascii="Calibri" w:hAnsi="Calibri"/>
                    <w:color w:val="000000"/>
                    <w:sz w:val="18"/>
                    <w:szCs w:val="18"/>
                  </w:rPr>
                </w:rPrChange>
              </w:rPr>
            </w:pPr>
            <w:r w:rsidRPr="0036314C">
              <w:rPr>
                <w:color w:val="000000"/>
                <w:sz w:val="18"/>
                <w:szCs w:val="18"/>
                <w:rPrChange w:id="5783" w:author="Gary Sullivan" w:date="2020-01-06T02:34:00Z">
                  <w:rPr>
                    <w:rFonts w:ascii="Calibri" w:hAnsi="Calibri"/>
                    <w:color w:val="000000"/>
                    <w:sz w:val="18"/>
                    <w:szCs w:val="18"/>
                  </w:rPr>
                </w:rPrChange>
              </w:rPr>
              <w:t>-0.04%</w:t>
            </w:r>
          </w:p>
        </w:tc>
        <w:tc>
          <w:tcPr>
            <w:tcW w:w="335" w:type="pct"/>
            <w:shd w:val="clear" w:color="auto" w:fill="FFFFFF"/>
            <w:noWrap/>
            <w:vAlign w:val="center"/>
            <w:hideMark/>
          </w:tcPr>
          <w:p w14:paraId="4B88F509"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784" w:author="Gary Sullivan" w:date="2020-01-06T02:34:00Z">
                  <w:rPr>
                    <w:rFonts w:ascii="Calibri" w:hAnsi="Calibri"/>
                    <w:color w:val="000000"/>
                    <w:sz w:val="18"/>
                    <w:szCs w:val="18"/>
                  </w:rPr>
                </w:rPrChange>
              </w:rPr>
            </w:pPr>
            <w:r w:rsidRPr="0036314C">
              <w:rPr>
                <w:color w:val="000000"/>
                <w:sz w:val="18"/>
                <w:szCs w:val="18"/>
                <w:rPrChange w:id="5785" w:author="Gary Sullivan" w:date="2020-01-06T02:34:00Z">
                  <w:rPr>
                    <w:rFonts w:ascii="Calibri" w:hAnsi="Calibri"/>
                    <w:color w:val="000000"/>
                    <w:sz w:val="18"/>
                    <w:szCs w:val="18"/>
                  </w:rPr>
                </w:rPrChange>
              </w:rPr>
              <w:t>0.00%</w:t>
            </w:r>
          </w:p>
        </w:tc>
        <w:tc>
          <w:tcPr>
            <w:tcW w:w="270" w:type="pct"/>
            <w:shd w:val="clear" w:color="auto" w:fill="FFFFFF"/>
            <w:noWrap/>
            <w:vAlign w:val="center"/>
            <w:hideMark/>
          </w:tcPr>
          <w:p w14:paraId="602D45DD"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5786" w:author="Gary Sullivan" w:date="2020-01-06T02:34:00Z">
                  <w:rPr>
                    <w:rFonts w:ascii="Calibri" w:hAnsi="Calibri"/>
                    <w:color w:val="000000"/>
                    <w:sz w:val="18"/>
                    <w:szCs w:val="18"/>
                  </w:rPr>
                </w:rPrChange>
              </w:rPr>
            </w:pPr>
            <w:r w:rsidRPr="0036314C">
              <w:rPr>
                <w:color w:val="000000"/>
                <w:sz w:val="18"/>
                <w:szCs w:val="18"/>
                <w:rPrChange w:id="5787" w:author="Gary Sullivan" w:date="2020-01-06T02:34:00Z">
                  <w:rPr>
                    <w:rFonts w:ascii="Calibri" w:hAnsi="Calibri"/>
                    <w:color w:val="000000"/>
                    <w:sz w:val="18"/>
                    <w:szCs w:val="18"/>
                  </w:rPr>
                </w:rPrChange>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5788" w:author="Gary Sullivan" w:date="2020-01-06T02:34:00Z">
                  <w:rPr>
                    <w:rFonts w:ascii="Calibri" w:hAnsi="Calibri"/>
                    <w:color w:val="000000"/>
                    <w:sz w:val="18"/>
                    <w:szCs w:val="18"/>
                  </w:rPr>
                </w:rPrChange>
              </w:rPr>
            </w:pPr>
            <w:r w:rsidRPr="0036314C">
              <w:rPr>
                <w:color w:val="000000"/>
                <w:sz w:val="18"/>
                <w:szCs w:val="18"/>
                <w:rPrChange w:id="5789" w:author="Gary Sullivan" w:date="2020-01-06T02:34:00Z">
                  <w:rPr>
                    <w:rFonts w:ascii="Calibri" w:hAnsi="Calibri"/>
                    <w:color w:val="000000"/>
                    <w:sz w:val="18"/>
                    <w:szCs w:val="18"/>
                  </w:rPr>
                </w:rPrChange>
              </w:rPr>
              <w:t>103%</w:t>
            </w:r>
          </w:p>
        </w:tc>
        <w:tc>
          <w:tcPr>
            <w:tcW w:w="353" w:type="pct"/>
            <w:shd w:val="clear" w:color="auto" w:fill="FFFFFF"/>
            <w:noWrap/>
            <w:vAlign w:val="center"/>
            <w:hideMark/>
          </w:tcPr>
          <w:p w14:paraId="3CDF2AF2"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5790" w:author="Gary Sullivan" w:date="2020-01-06T02:34:00Z">
                  <w:rPr>
                    <w:rFonts w:ascii="Calibri" w:hAnsi="Calibri"/>
                    <w:color w:val="000000"/>
                    <w:sz w:val="18"/>
                    <w:szCs w:val="18"/>
                  </w:rPr>
                </w:rPrChange>
              </w:rPr>
            </w:pPr>
            <w:r w:rsidRPr="0036314C">
              <w:rPr>
                <w:color w:val="000000"/>
                <w:sz w:val="18"/>
                <w:szCs w:val="18"/>
                <w:rPrChange w:id="5791" w:author="Gary Sullivan" w:date="2020-01-06T02:34:00Z">
                  <w:rPr>
                    <w:rFonts w:ascii="Calibri" w:hAnsi="Calibri"/>
                    <w:color w:val="000000"/>
                    <w:sz w:val="18"/>
                    <w:szCs w:val="18"/>
                  </w:rPr>
                </w:rPrChange>
              </w:rPr>
              <w:t>0.02%</w:t>
            </w:r>
          </w:p>
        </w:tc>
        <w:tc>
          <w:tcPr>
            <w:tcW w:w="353" w:type="pct"/>
            <w:shd w:val="clear" w:color="auto" w:fill="FFFFFF"/>
            <w:noWrap/>
            <w:vAlign w:val="center"/>
            <w:hideMark/>
          </w:tcPr>
          <w:p w14:paraId="587F6034"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5792" w:author="Gary Sullivan" w:date="2020-01-06T02:34:00Z">
                  <w:rPr>
                    <w:rFonts w:ascii="Calibri" w:hAnsi="Calibri"/>
                    <w:color w:val="000000"/>
                    <w:sz w:val="18"/>
                    <w:szCs w:val="18"/>
                  </w:rPr>
                </w:rPrChange>
              </w:rPr>
            </w:pPr>
            <w:r w:rsidRPr="0036314C">
              <w:rPr>
                <w:color w:val="000000"/>
                <w:sz w:val="18"/>
                <w:szCs w:val="18"/>
                <w:rPrChange w:id="5793" w:author="Gary Sullivan" w:date="2020-01-06T02:34:00Z">
                  <w:rPr>
                    <w:rFonts w:ascii="Calibri" w:hAnsi="Calibri"/>
                    <w:color w:val="000000"/>
                    <w:sz w:val="18"/>
                    <w:szCs w:val="18"/>
                  </w:rPr>
                </w:rPrChange>
              </w:rPr>
              <w:t>0.02%</w:t>
            </w:r>
          </w:p>
        </w:tc>
        <w:tc>
          <w:tcPr>
            <w:tcW w:w="353" w:type="pct"/>
            <w:shd w:val="clear" w:color="auto" w:fill="FFFFFF"/>
            <w:noWrap/>
            <w:vAlign w:val="center"/>
            <w:hideMark/>
          </w:tcPr>
          <w:p w14:paraId="299A8003"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794" w:author="Gary Sullivan" w:date="2020-01-06T02:34:00Z">
                  <w:rPr>
                    <w:rFonts w:ascii="Calibri" w:hAnsi="Calibri"/>
                    <w:color w:val="000000"/>
                    <w:sz w:val="18"/>
                    <w:szCs w:val="18"/>
                  </w:rPr>
                </w:rPrChange>
              </w:rPr>
            </w:pPr>
            <w:r w:rsidRPr="0036314C">
              <w:rPr>
                <w:color w:val="000000"/>
                <w:sz w:val="18"/>
                <w:szCs w:val="18"/>
                <w:rPrChange w:id="5795" w:author="Gary Sullivan" w:date="2020-01-06T02:34:00Z">
                  <w:rPr>
                    <w:rFonts w:ascii="Calibri" w:hAnsi="Calibri"/>
                    <w:color w:val="000000"/>
                    <w:sz w:val="18"/>
                    <w:szCs w:val="18"/>
                  </w:rPr>
                </w:rPrChange>
              </w:rPr>
              <w:t>0.07%</w:t>
            </w:r>
          </w:p>
        </w:tc>
        <w:tc>
          <w:tcPr>
            <w:tcW w:w="247" w:type="pct"/>
            <w:shd w:val="clear" w:color="auto" w:fill="FFFFFF"/>
            <w:noWrap/>
            <w:vAlign w:val="center"/>
            <w:hideMark/>
          </w:tcPr>
          <w:p w14:paraId="272DB3C1"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796" w:author="Gary Sullivan" w:date="2020-01-06T02:34:00Z">
                  <w:rPr>
                    <w:rFonts w:ascii="Calibri" w:hAnsi="Calibri"/>
                    <w:color w:val="000000"/>
                    <w:sz w:val="18"/>
                    <w:szCs w:val="18"/>
                  </w:rPr>
                </w:rPrChange>
              </w:rPr>
            </w:pPr>
            <w:r w:rsidRPr="0036314C">
              <w:rPr>
                <w:color w:val="000000"/>
                <w:sz w:val="18"/>
                <w:szCs w:val="18"/>
                <w:rPrChange w:id="5797" w:author="Gary Sullivan" w:date="2020-01-06T02:34:00Z">
                  <w:rPr>
                    <w:rFonts w:ascii="Calibri" w:hAnsi="Calibri"/>
                    <w:color w:val="000000"/>
                    <w:sz w:val="18"/>
                    <w:szCs w:val="18"/>
                  </w:rPr>
                </w:rPrChange>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798" w:author="Gary Sullivan" w:date="2020-01-06T02:34:00Z">
                  <w:rPr>
                    <w:rFonts w:ascii="Calibri" w:hAnsi="Calibri"/>
                    <w:color w:val="000000"/>
                    <w:sz w:val="18"/>
                    <w:szCs w:val="18"/>
                  </w:rPr>
                </w:rPrChange>
              </w:rPr>
            </w:pPr>
            <w:r w:rsidRPr="0036314C">
              <w:rPr>
                <w:color w:val="000000"/>
                <w:sz w:val="18"/>
                <w:szCs w:val="18"/>
                <w:rPrChange w:id="5799" w:author="Gary Sullivan" w:date="2020-01-06T02:34:00Z">
                  <w:rPr>
                    <w:rFonts w:ascii="Calibri" w:hAnsi="Calibri"/>
                    <w:color w:val="000000"/>
                    <w:sz w:val="18"/>
                    <w:szCs w:val="18"/>
                  </w:rPr>
                </w:rPrChange>
              </w:rPr>
              <w:t>100%</w:t>
            </w:r>
          </w:p>
        </w:tc>
        <w:tc>
          <w:tcPr>
            <w:tcW w:w="322" w:type="pct"/>
            <w:shd w:val="clear" w:color="auto" w:fill="FFFFFF"/>
            <w:noWrap/>
            <w:vAlign w:val="center"/>
            <w:hideMark/>
          </w:tcPr>
          <w:p w14:paraId="383D2E7B"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00" w:author="Gary Sullivan" w:date="2020-01-06T02:34:00Z">
                  <w:rPr>
                    <w:rFonts w:ascii="Calibri" w:hAnsi="Calibri"/>
                    <w:color w:val="000000"/>
                    <w:sz w:val="18"/>
                    <w:szCs w:val="18"/>
                  </w:rPr>
                </w:rPrChange>
              </w:rPr>
            </w:pPr>
            <w:r w:rsidRPr="0036314C">
              <w:rPr>
                <w:color w:val="000000"/>
                <w:sz w:val="18"/>
                <w:szCs w:val="18"/>
                <w:rPrChange w:id="5801" w:author="Gary Sullivan" w:date="2020-01-06T02:34:00Z">
                  <w:rPr>
                    <w:rFonts w:ascii="Calibri" w:hAnsi="Calibri"/>
                    <w:color w:val="000000"/>
                    <w:sz w:val="18"/>
                    <w:szCs w:val="18"/>
                  </w:rPr>
                </w:rPrChange>
              </w:rPr>
              <w:t>-0.05%</w:t>
            </w:r>
          </w:p>
        </w:tc>
        <w:tc>
          <w:tcPr>
            <w:tcW w:w="322" w:type="pct"/>
            <w:shd w:val="clear" w:color="auto" w:fill="FFFFFF"/>
            <w:noWrap/>
            <w:vAlign w:val="center"/>
            <w:hideMark/>
          </w:tcPr>
          <w:p w14:paraId="1E2CE81F"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5802" w:author="Gary Sullivan" w:date="2020-01-06T02:34:00Z">
                  <w:rPr>
                    <w:rFonts w:ascii="Calibri" w:hAnsi="Calibri"/>
                    <w:color w:val="000000"/>
                    <w:sz w:val="18"/>
                    <w:szCs w:val="18"/>
                  </w:rPr>
                </w:rPrChange>
              </w:rPr>
            </w:pPr>
            <w:r w:rsidRPr="0036314C">
              <w:rPr>
                <w:color w:val="000000"/>
                <w:sz w:val="18"/>
                <w:szCs w:val="18"/>
                <w:rPrChange w:id="5803" w:author="Gary Sullivan" w:date="2020-01-06T02:34:00Z">
                  <w:rPr>
                    <w:rFonts w:ascii="Calibri" w:hAnsi="Calibri"/>
                    <w:color w:val="000000"/>
                    <w:sz w:val="18"/>
                    <w:szCs w:val="18"/>
                  </w:rPr>
                </w:rPrChange>
              </w:rPr>
              <w:t>0.43%</w:t>
            </w:r>
          </w:p>
        </w:tc>
        <w:tc>
          <w:tcPr>
            <w:tcW w:w="322" w:type="pct"/>
            <w:shd w:val="clear" w:color="auto" w:fill="FFFFFF"/>
            <w:noWrap/>
            <w:vAlign w:val="center"/>
            <w:hideMark/>
          </w:tcPr>
          <w:p w14:paraId="3BD1B305"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804" w:author="Gary Sullivan" w:date="2020-01-06T02:34:00Z">
                  <w:rPr>
                    <w:rFonts w:ascii="Calibri" w:hAnsi="Calibri"/>
                    <w:color w:val="000000"/>
                    <w:sz w:val="18"/>
                    <w:szCs w:val="18"/>
                  </w:rPr>
                </w:rPrChange>
              </w:rPr>
              <w:pPrChange w:id="5805"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806" w:author="Gary Sullivan" w:date="2020-01-06T02:34:00Z">
                  <w:rPr>
                    <w:rFonts w:ascii="Calibri" w:hAnsi="Calibri"/>
                    <w:color w:val="000000"/>
                    <w:sz w:val="18"/>
                    <w:szCs w:val="18"/>
                  </w:rPr>
                </w:rPrChange>
              </w:rPr>
              <w:t>-0.25%</w:t>
            </w:r>
          </w:p>
        </w:tc>
        <w:tc>
          <w:tcPr>
            <w:tcW w:w="271" w:type="pct"/>
            <w:shd w:val="clear" w:color="auto" w:fill="FFFFFF"/>
            <w:noWrap/>
            <w:vAlign w:val="center"/>
            <w:hideMark/>
          </w:tcPr>
          <w:p w14:paraId="76CDA4C6"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807" w:author="Gary Sullivan" w:date="2020-01-06T02:34:00Z">
                  <w:rPr>
                    <w:rFonts w:ascii="Calibri" w:hAnsi="Calibri"/>
                    <w:color w:val="000000"/>
                    <w:sz w:val="18"/>
                    <w:szCs w:val="18"/>
                  </w:rPr>
                </w:rPrChange>
              </w:rPr>
              <w:pPrChange w:id="5808"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809" w:author="Gary Sullivan" w:date="2020-01-06T02:34:00Z">
                  <w:rPr>
                    <w:rFonts w:ascii="Calibri" w:hAnsi="Calibri"/>
                    <w:color w:val="000000"/>
                    <w:sz w:val="18"/>
                    <w:szCs w:val="18"/>
                  </w:rPr>
                </w:rPrChange>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810" w:author="Gary Sullivan" w:date="2020-01-06T02:34:00Z">
                  <w:rPr>
                    <w:rFonts w:ascii="Calibri" w:hAnsi="Calibri"/>
                    <w:color w:val="000000"/>
                    <w:sz w:val="18"/>
                    <w:szCs w:val="18"/>
                  </w:rPr>
                </w:rPrChange>
              </w:rPr>
              <w:pPrChange w:id="5811"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812" w:author="Gary Sullivan" w:date="2020-01-06T02:34:00Z">
                  <w:rPr>
                    <w:rFonts w:ascii="Calibri" w:hAnsi="Calibri"/>
                    <w:color w:val="000000"/>
                    <w:sz w:val="18"/>
                    <w:szCs w:val="18"/>
                  </w:rPr>
                </w:rPrChange>
              </w:rPr>
              <w:t>101%</w:t>
            </w:r>
          </w:p>
        </w:tc>
      </w:tr>
      <w:tr w:rsidR="00021B4A" w:rsidRPr="0036314C"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5813" w:author="Gary Sullivan" w:date="2020-01-06T02:34:00Z">
                  <w:rPr>
                    <w:rFonts w:ascii="Calibri" w:hAnsi="Calibri"/>
                    <w:b/>
                    <w:bCs/>
                    <w:color w:val="000000"/>
                    <w:sz w:val="18"/>
                    <w:szCs w:val="18"/>
                  </w:rPr>
                </w:rPrChange>
              </w:rPr>
            </w:pPr>
            <w:r w:rsidRPr="0036314C">
              <w:rPr>
                <w:b/>
                <w:bCs/>
                <w:color w:val="000000"/>
                <w:sz w:val="18"/>
                <w:szCs w:val="18"/>
                <w:rPrChange w:id="5814" w:author="Gary Sullivan" w:date="2020-01-06T02:34:00Z">
                  <w:rPr>
                    <w:rFonts w:ascii="Calibri" w:hAnsi="Calibri"/>
                    <w:b/>
                    <w:bCs/>
                    <w:color w:val="000000"/>
                    <w:sz w:val="18"/>
                    <w:szCs w:val="18"/>
                  </w:rPr>
                </w:rPrChange>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815" w:author="Gary Sullivan" w:date="2020-01-06T02:34:00Z">
                  <w:rPr>
                    <w:rFonts w:ascii="Calibri" w:hAnsi="Calibri"/>
                    <w:color w:val="000000"/>
                    <w:sz w:val="18"/>
                    <w:szCs w:val="18"/>
                  </w:rPr>
                </w:rPrChange>
              </w:rPr>
            </w:pPr>
            <w:r w:rsidRPr="0036314C">
              <w:rPr>
                <w:color w:val="000000"/>
                <w:sz w:val="18"/>
                <w:szCs w:val="18"/>
                <w:rPrChange w:id="5816" w:author="Gary Sullivan" w:date="2020-01-06T02:34:00Z">
                  <w:rPr>
                    <w:rFonts w:ascii="Calibri" w:hAnsi="Calibri"/>
                    <w:color w:val="000000"/>
                    <w:sz w:val="18"/>
                    <w:szCs w:val="18"/>
                  </w:rPr>
                </w:rPrChange>
              </w:rPr>
              <w:t>0.02%</w:t>
            </w:r>
          </w:p>
        </w:tc>
        <w:tc>
          <w:tcPr>
            <w:tcW w:w="335" w:type="pct"/>
            <w:shd w:val="clear" w:color="auto" w:fill="FFFFFF"/>
            <w:noWrap/>
            <w:vAlign w:val="center"/>
            <w:hideMark/>
          </w:tcPr>
          <w:p w14:paraId="4729C098"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817" w:author="Gary Sullivan" w:date="2020-01-06T02:34:00Z">
                  <w:rPr>
                    <w:rFonts w:ascii="Calibri" w:hAnsi="Calibri"/>
                    <w:color w:val="000000"/>
                    <w:sz w:val="18"/>
                    <w:szCs w:val="18"/>
                  </w:rPr>
                </w:rPrChange>
              </w:rPr>
            </w:pPr>
            <w:r w:rsidRPr="0036314C">
              <w:rPr>
                <w:color w:val="000000"/>
                <w:sz w:val="18"/>
                <w:szCs w:val="18"/>
                <w:rPrChange w:id="5818" w:author="Gary Sullivan" w:date="2020-01-06T02:34:00Z">
                  <w:rPr>
                    <w:rFonts w:ascii="Calibri" w:hAnsi="Calibri"/>
                    <w:color w:val="000000"/>
                    <w:sz w:val="18"/>
                    <w:szCs w:val="18"/>
                  </w:rPr>
                </w:rPrChange>
              </w:rPr>
              <w:t>-0.05%</w:t>
            </w:r>
          </w:p>
        </w:tc>
        <w:tc>
          <w:tcPr>
            <w:tcW w:w="335" w:type="pct"/>
            <w:shd w:val="clear" w:color="auto" w:fill="FFFFFF"/>
            <w:noWrap/>
            <w:vAlign w:val="center"/>
            <w:hideMark/>
          </w:tcPr>
          <w:p w14:paraId="27CE5885"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819" w:author="Gary Sullivan" w:date="2020-01-06T02:34:00Z">
                  <w:rPr>
                    <w:rFonts w:ascii="Calibri" w:hAnsi="Calibri"/>
                    <w:color w:val="000000"/>
                    <w:sz w:val="18"/>
                    <w:szCs w:val="18"/>
                  </w:rPr>
                </w:rPrChange>
              </w:rPr>
            </w:pPr>
            <w:r w:rsidRPr="0036314C">
              <w:rPr>
                <w:color w:val="000000"/>
                <w:sz w:val="18"/>
                <w:szCs w:val="18"/>
                <w:rPrChange w:id="5820" w:author="Gary Sullivan" w:date="2020-01-06T02:34:00Z">
                  <w:rPr>
                    <w:rFonts w:ascii="Calibri" w:hAnsi="Calibri"/>
                    <w:color w:val="000000"/>
                    <w:sz w:val="18"/>
                    <w:szCs w:val="18"/>
                  </w:rPr>
                </w:rPrChange>
              </w:rPr>
              <w:t>-0.03%</w:t>
            </w:r>
          </w:p>
        </w:tc>
        <w:tc>
          <w:tcPr>
            <w:tcW w:w="270" w:type="pct"/>
            <w:shd w:val="clear" w:color="auto" w:fill="FFFFFF"/>
            <w:noWrap/>
            <w:vAlign w:val="center"/>
            <w:hideMark/>
          </w:tcPr>
          <w:p w14:paraId="32269CDE"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5821" w:author="Gary Sullivan" w:date="2020-01-06T02:34:00Z">
                  <w:rPr>
                    <w:rFonts w:ascii="Calibri" w:hAnsi="Calibri"/>
                    <w:color w:val="000000"/>
                    <w:sz w:val="18"/>
                    <w:szCs w:val="18"/>
                  </w:rPr>
                </w:rPrChange>
              </w:rPr>
            </w:pPr>
            <w:r w:rsidRPr="0036314C">
              <w:rPr>
                <w:color w:val="000000"/>
                <w:sz w:val="18"/>
                <w:szCs w:val="18"/>
                <w:rPrChange w:id="5822" w:author="Gary Sullivan" w:date="2020-01-06T02:34:00Z">
                  <w:rPr>
                    <w:rFonts w:ascii="Calibri" w:hAnsi="Calibri"/>
                    <w:color w:val="000000"/>
                    <w:sz w:val="18"/>
                    <w:szCs w:val="18"/>
                  </w:rPr>
                </w:rPrChange>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5823" w:author="Gary Sullivan" w:date="2020-01-06T02:34:00Z">
                  <w:rPr>
                    <w:rFonts w:ascii="Calibri" w:hAnsi="Calibri"/>
                    <w:color w:val="000000"/>
                    <w:sz w:val="18"/>
                    <w:szCs w:val="18"/>
                  </w:rPr>
                </w:rPrChange>
              </w:rPr>
            </w:pPr>
            <w:r w:rsidRPr="0036314C">
              <w:rPr>
                <w:color w:val="000000"/>
                <w:sz w:val="18"/>
                <w:szCs w:val="18"/>
                <w:rPrChange w:id="5824" w:author="Gary Sullivan" w:date="2020-01-06T02:34:00Z">
                  <w:rPr>
                    <w:rFonts w:ascii="Calibri" w:hAnsi="Calibri"/>
                    <w:color w:val="000000"/>
                    <w:sz w:val="18"/>
                    <w:szCs w:val="18"/>
                  </w:rPr>
                </w:rPrChange>
              </w:rPr>
              <w:t>102%</w:t>
            </w:r>
          </w:p>
        </w:tc>
        <w:tc>
          <w:tcPr>
            <w:tcW w:w="353" w:type="pct"/>
            <w:shd w:val="clear" w:color="auto" w:fill="FFFFFF"/>
            <w:noWrap/>
            <w:vAlign w:val="center"/>
            <w:hideMark/>
          </w:tcPr>
          <w:p w14:paraId="146A21C8"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5825" w:author="Gary Sullivan" w:date="2020-01-06T02:34:00Z">
                  <w:rPr>
                    <w:rFonts w:ascii="Calibri" w:hAnsi="Calibri"/>
                    <w:color w:val="000000"/>
                    <w:sz w:val="18"/>
                    <w:szCs w:val="18"/>
                  </w:rPr>
                </w:rPrChange>
              </w:rPr>
            </w:pPr>
            <w:r w:rsidRPr="0036314C">
              <w:rPr>
                <w:color w:val="000000"/>
                <w:sz w:val="18"/>
                <w:szCs w:val="18"/>
                <w:rPrChange w:id="5826" w:author="Gary Sullivan" w:date="2020-01-06T02:34:00Z">
                  <w:rPr>
                    <w:rFonts w:ascii="Calibri" w:hAnsi="Calibri"/>
                    <w:color w:val="000000"/>
                    <w:sz w:val="18"/>
                    <w:szCs w:val="18"/>
                  </w:rPr>
                </w:rPrChange>
              </w:rPr>
              <w:t>0.01%</w:t>
            </w:r>
          </w:p>
        </w:tc>
        <w:tc>
          <w:tcPr>
            <w:tcW w:w="353" w:type="pct"/>
            <w:shd w:val="clear" w:color="auto" w:fill="FFFFFF"/>
            <w:noWrap/>
            <w:vAlign w:val="center"/>
            <w:hideMark/>
          </w:tcPr>
          <w:p w14:paraId="469EACE1"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5827" w:author="Gary Sullivan" w:date="2020-01-06T02:34:00Z">
                  <w:rPr>
                    <w:rFonts w:ascii="Calibri" w:hAnsi="Calibri"/>
                    <w:color w:val="000000"/>
                    <w:sz w:val="18"/>
                    <w:szCs w:val="18"/>
                  </w:rPr>
                </w:rPrChange>
              </w:rPr>
            </w:pPr>
            <w:r w:rsidRPr="0036314C">
              <w:rPr>
                <w:color w:val="000000"/>
                <w:sz w:val="18"/>
                <w:szCs w:val="18"/>
                <w:rPrChange w:id="5828" w:author="Gary Sullivan" w:date="2020-01-06T02:34:00Z">
                  <w:rPr>
                    <w:rFonts w:ascii="Calibri" w:hAnsi="Calibri"/>
                    <w:color w:val="000000"/>
                    <w:sz w:val="18"/>
                    <w:szCs w:val="18"/>
                  </w:rPr>
                </w:rPrChange>
              </w:rPr>
              <w:t>0.02%</w:t>
            </w:r>
          </w:p>
        </w:tc>
        <w:tc>
          <w:tcPr>
            <w:tcW w:w="353" w:type="pct"/>
            <w:shd w:val="clear" w:color="auto" w:fill="FFFFFF"/>
            <w:noWrap/>
            <w:vAlign w:val="center"/>
            <w:hideMark/>
          </w:tcPr>
          <w:p w14:paraId="505B088E"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29" w:author="Gary Sullivan" w:date="2020-01-06T02:34:00Z">
                  <w:rPr>
                    <w:rFonts w:ascii="Calibri" w:hAnsi="Calibri"/>
                    <w:color w:val="000000"/>
                    <w:sz w:val="18"/>
                    <w:szCs w:val="18"/>
                  </w:rPr>
                </w:rPrChange>
              </w:rPr>
            </w:pPr>
            <w:r w:rsidRPr="0036314C">
              <w:rPr>
                <w:color w:val="000000"/>
                <w:sz w:val="18"/>
                <w:szCs w:val="18"/>
                <w:rPrChange w:id="5830" w:author="Gary Sullivan" w:date="2020-01-06T02:34:00Z">
                  <w:rPr>
                    <w:rFonts w:ascii="Calibri" w:hAnsi="Calibri"/>
                    <w:color w:val="000000"/>
                    <w:sz w:val="18"/>
                    <w:szCs w:val="18"/>
                  </w:rPr>
                </w:rPrChange>
              </w:rPr>
              <w:t>0.06%</w:t>
            </w:r>
          </w:p>
        </w:tc>
        <w:tc>
          <w:tcPr>
            <w:tcW w:w="247" w:type="pct"/>
            <w:shd w:val="clear" w:color="auto" w:fill="FFFFFF"/>
            <w:noWrap/>
            <w:vAlign w:val="center"/>
            <w:hideMark/>
          </w:tcPr>
          <w:p w14:paraId="4F64211A"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31" w:author="Gary Sullivan" w:date="2020-01-06T02:34:00Z">
                  <w:rPr>
                    <w:rFonts w:ascii="Calibri" w:hAnsi="Calibri"/>
                    <w:color w:val="000000"/>
                    <w:sz w:val="18"/>
                    <w:szCs w:val="18"/>
                  </w:rPr>
                </w:rPrChange>
              </w:rPr>
            </w:pPr>
            <w:r w:rsidRPr="0036314C">
              <w:rPr>
                <w:color w:val="000000"/>
                <w:sz w:val="18"/>
                <w:szCs w:val="18"/>
                <w:rPrChange w:id="5832" w:author="Gary Sullivan" w:date="2020-01-06T02:34:00Z">
                  <w:rPr>
                    <w:rFonts w:ascii="Calibri" w:hAnsi="Calibri"/>
                    <w:color w:val="000000"/>
                    <w:sz w:val="18"/>
                    <w:szCs w:val="18"/>
                  </w:rPr>
                </w:rPrChange>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33" w:author="Gary Sullivan" w:date="2020-01-06T02:34:00Z">
                  <w:rPr>
                    <w:rFonts w:ascii="Calibri" w:hAnsi="Calibri"/>
                    <w:color w:val="000000"/>
                    <w:sz w:val="18"/>
                    <w:szCs w:val="18"/>
                  </w:rPr>
                </w:rPrChange>
              </w:rPr>
            </w:pPr>
            <w:r w:rsidRPr="0036314C">
              <w:rPr>
                <w:color w:val="000000"/>
                <w:sz w:val="18"/>
                <w:szCs w:val="18"/>
                <w:rPrChange w:id="5834" w:author="Gary Sullivan" w:date="2020-01-06T02:34:00Z">
                  <w:rPr>
                    <w:rFonts w:ascii="Calibri" w:hAnsi="Calibri"/>
                    <w:color w:val="000000"/>
                    <w:sz w:val="18"/>
                    <w:szCs w:val="18"/>
                  </w:rPr>
                </w:rPrChange>
              </w:rPr>
              <w:t>100%</w:t>
            </w:r>
          </w:p>
        </w:tc>
        <w:tc>
          <w:tcPr>
            <w:tcW w:w="322" w:type="pct"/>
            <w:shd w:val="clear" w:color="auto" w:fill="FFFFFF"/>
            <w:noWrap/>
            <w:vAlign w:val="center"/>
            <w:hideMark/>
          </w:tcPr>
          <w:p w14:paraId="4E9321E8"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35" w:author="Gary Sullivan" w:date="2020-01-06T02:34:00Z">
                  <w:rPr>
                    <w:rFonts w:ascii="Calibri" w:hAnsi="Calibri"/>
                    <w:color w:val="000000"/>
                    <w:sz w:val="18"/>
                    <w:szCs w:val="18"/>
                  </w:rPr>
                </w:rPrChange>
              </w:rPr>
            </w:pPr>
            <w:r w:rsidRPr="0036314C">
              <w:rPr>
                <w:color w:val="000000"/>
                <w:sz w:val="18"/>
                <w:szCs w:val="18"/>
                <w:rPrChange w:id="5836" w:author="Gary Sullivan" w:date="2020-01-06T02:34:00Z">
                  <w:rPr>
                    <w:rFonts w:ascii="Calibri" w:hAnsi="Calibri"/>
                    <w:color w:val="000000"/>
                    <w:sz w:val="18"/>
                    <w:szCs w:val="18"/>
                  </w:rPr>
                </w:rPrChange>
              </w:rPr>
              <w:t>0.00%</w:t>
            </w:r>
          </w:p>
        </w:tc>
        <w:tc>
          <w:tcPr>
            <w:tcW w:w="322" w:type="pct"/>
            <w:shd w:val="clear" w:color="auto" w:fill="FFFFFF"/>
            <w:noWrap/>
            <w:vAlign w:val="center"/>
            <w:hideMark/>
          </w:tcPr>
          <w:p w14:paraId="7D8892CD"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5837" w:author="Gary Sullivan" w:date="2020-01-06T02:34:00Z">
                  <w:rPr>
                    <w:rFonts w:ascii="Calibri" w:hAnsi="Calibri"/>
                    <w:color w:val="000000"/>
                    <w:sz w:val="18"/>
                    <w:szCs w:val="18"/>
                  </w:rPr>
                </w:rPrChange>
              </w:rPr>
            </w:pPr>
            <w:r w:rsidRPr="0036314C">
              <w:rPr>
                <w:color w:val="000000"/>
                <w:sz w:val="18"/>
                <w:szCs w:val="18"/>
                <w:rPrChange w:id="5838" w:author="Gary Sullivan" w:date="2020-01-06T02:34:00Z">
                  <w:rPr>
                    <w:rFonts w:ascii="Calibri" w:hAnsi="Calibri"/>
                    <w:color w:val="000000"/>
                    <w:sz w:val="18"/>
                    <w:szCs w:val="18"/>
                  </w:rPr>
                </w:rPrChange>
              </w:rPr>
              <w:t>0.05%</w:t>
            </w:r>
          </w:p>
        </w:tc>
        <w:tc>
          <w:tcPr>
            <w:tcW w:w="322" w:type="pct"/>
            <w:shd w:val="clear" w:color="auto" w:fill="FFFFFF"/>
            <w:noWrap/>
            <w:vAlign w:val="center"/>
            <w:hideMark/>
          </w:tcPr>
          <w:p w14:paraId="7B74B449"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839" w:author="Gary Sullivan" w:date="2020-01-06T02:34:00Z">
                  <w:rPr>
                    <w:rFonts w:ascii="Calibri" w:hAnsi="Calibri"/>
                    <w:color w:val="000000"/>
                    <w:sz w:val="18"/>
                    <w:szCs w:val="18"/>
                  </w:rPr>
                </w:rPrChange>
              </w:rPr>
              <w:pPrChange w:id="5840"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841" w:author="Gary Sullivan" w:date="2020-01-06T02:34:00Z">
                  <w:rPr>
                    <w:rFonts w:ascii="Calibri" w:hAnsi="Calibri"/>
                    <w:color w:val="000000"/>
                    <w:sz w:val="18"/>
                    <w:szCs w:val="18"/>
                  </w:rPr>
                </w:rPrChange>
              </w:rPr>
              <w:t>0.10%</w:t>
            </w:r>
          </w:p>
        </w:tc>
        <w:tc>
          <w:tcPr>
            <w:tcW w:w="271" w:type="pct"/>
            <w:shd w:val="clear" w:color="auto" w:fill="FFFFFF"/>
            <w:noWrap/>
            <w:vAlign w:val="center"/>
            <w:hideMark/>
          </w:tcPr>
          <w:p w14:paraId="4735516D"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842" w:author="Gary Sullivan" w:date="2020-01-06T02:34:00Z">
                  <w:rPr>
                    <w:rFonts w:ascii="Calibri" w:hAnsi="Calibri"/>
                    <w:color w:val="000000"/>
                    <w:sz w:val="18"/>
                    <w:szCs w:val="18"/>
                  </w:rPr>
                </w:rPrChange>
              </w:rPr>
              <w:pPrChange w:id="5843"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844" w:author="Gary Sullivan" w:date="2020-01-06T02:34:00Z">
                  <w:rPr>
                    <w:rFonts w:ascii="Calibri" w:hAnsi="Calibri"/>
                    <w:color w:val="000000"/>
                    <w:sz w:val="18"/>
                    <w:szCs w:val="18"/>
                  </w:rPr>
                </w:rPrChange>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845" w:author="Gary Sullivan" w:date="2020-01-06T02:34:00Z">
                  <w:rPr>
                    <w:rFonts w:ascii="Calibri" w:hAnsi="Calibri"/>
                    <w:color w:val="000000"/>
                    <w:sz w:val="18"/>
                    <w:szCs w:val="18"/>
                  </w:rPr>
                </w:rPrChange>
              </w:rPr>
              <w:pPrChange w:id="5846"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847" w:author="Gary Sullivan" w:date="2020-01-06T02:34:00Z">
                  <w:rPr>
                    <w:rFonts w:ascii="Calibri" w:hAnsi="Calibri"/>
                    <w:color w:val="000000"/>
                    <w:sz w:val="18"/>
                    <w:szCs w:val="18"/>
                  </w:rPr>
                </w:rPrChange>
              </w:rPr>
              <w:t>99%</w:t>
            </w:r>
          </w:p>
        </w:tc>
      </w:tr>
      <w:tr w:rsidR="00021B4A" w:rsidRPr="0036314C"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5848" w:author="Gary Sullivan" w:date="2020-01-06T02:34:00Z">
                  <w:rPr>
                    <w:rFonts w:ascii="Calibri" w:hAnsi="Calibri"/>
                    <w:b/>
                    <w:bCs/>
                    <w:color w:val="000000"/>
                    <w:sz w:val="18"/>
                    <w:szCs w:val="18"/>
                  </w:rPr>
                </w:rPrChange>
              </w:rPr>
            </w:pPr>
            <w:r w:rsidRPr="0036314C">
              <w:rPr>
                <w:b/>
                <w:bCs/>
                <w:color w:val="000000"/>
                <w:sz w:val="18"/>
                <w:szCs w:val="18"/>
                <w:rPrChange w:id="5849" w:author="Gary Sullivan" w:date="2020-01-06T02:34:00Z">
                  <w:rPr>
                    <w:rFonts w:ascii="Calibri" w:hAnsi="Calibri"/>
                    <w:b/>
                    <w:bCs/>
                    <w:color w:val="000000"/>
                    <w:sz w:val="18"/>
                    <w:szCs w:val="18"/>
                  </w:rPr>
                </w:rPrChange>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850" w:author="Gary Sullivan" w:date="2020-01-06T02:34:00Z">
                  <w:rPr>
                    <w:rFonts w:ascii="Calibri" w:hAnsi="Calibri"/>
                    <w:color w:val="000000"/>
                    <w:sz w:val="18"/>
                    <w:szCs w:val="18"/>
                  </w:rPr>
                </w:rPrChange>
              </w:rPr>
            </w:pPr>
            <w:r w:rsidRPr="0036314C">
              <w:rPr>
                <w:color w:val="000000"/>
                <w:sz w:val="18"/>
                <w:szCs w:val="18"/>
                <w:rPrChange w:id="5851" w:author="Gary Sullivan" w:date="2020-01-06T02:34:00Z">
                  <w:rPr>
                    <w:rFonts w:ascii="Calibri" w:hAnsi="Calibri"/>
                    <w:color w:val="000000"/>
                    <w:sz w:val="18"/>
                    <w:szCs w:val="18"/>
                  </w:rPr>
                </w:rPrChange>
              </w:rPr>
              <w:t>0.01%</w:t>
            </w:r>
          </w:p>
        </w:tc>
        <w:tc>
          <w:tcPr>
            <w:tcW w:w="335" w:type="pct"/>
            <w:shd w:val="clear" w:color="auto" w:fill="FFFFFF"/>
            <w:noWrap/>
            <w:vAlign w:val="center"/>
            <w:hideMark/>
          </w:tcPr>
          <w:p w14:paraId="17C177A2"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852" w:author="Gary Sullivan" w:date="2020-01-06T02:34:00Z">
                  <w:rPr>
                    <w:rFonts w:ascii="Calibri" w:hAnsi="Calibri"/>
                    <w:color w:val="000000"/>
                    <w:sz w:val="18"/>
                    <w:szCs w:val="18"/>
                  </w:rPr>
                </w:rPrChange>
              </w:rPr>
            </w:pPr>
            <w:r w:rsidRPr="0036314C">
              <w:rPr>
                <w:color w:val="000000"/>
                <w:sz w:val="18"/>
                <w:szCs w:val="18"/>
                <w:rPrChange w:id="5853" w:author="Gary Sullivan" w:date="2020-01-06T02:34:00Z">
                  <w:rPr>
                    <w:rFonts w:ascii="Calibri" w:hAnsi="Calibri"/>
                    <w:color w:val="000000"/>
                    <w:sz w:val="18"/>
                    <w:szCs w:val="18"/>
                  </w:rPr>
                </w:rPrChange>
              </w:rPr>
              <w:t>0.17%</w:t>
            </w:r>
          </w:p>
        </w:tc>
        <w:tc>
          <w:tcPr>
            <w:tcW w:w="335" w:type="pct"/>
            <w:shd w:val="clear" w:color="auto" w:fill="FFFFFF"/>
            <w:noWrap/>
            <w:vAlign w:val="center"/>
            <w:hideMark/>
          </w:tcPr>
          <w:p w14:paraId="7417444F"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854" w:author="Gary Sullivan" w:date="2020-01-06T02:34:00Z">
                  <w:rPr>
                    <w:rFonts w:ascii="Calibri" w:hAnsi="Calibri"/>
                    <w:color w:val="000000"/>
                    <w:sz w:val="18"/>
                    <w:szCs w:val="18"/>
                  </w:rPr>
                </w:rPrChange>
              </w:rPr>
            </w:pPr>
            <w:r w:rsidRPr="0036314C">
              <w:rPr>
                <w:color w:val="000000"/>
                <w:sz w:val="18"/>
                <w:szCs w:val="18"/>
                <w:rPrChange w:id="5855" w:author="Gary Sullivan" w:date="2020-01-06T02:34:00Z">
                  <w:rPr>
                    <w:rFonts w:ascii="Calibri" w:hAnsi="Calibri"/>
                    <w:color w:val="000000"/>
                    <w:sz w:val="18"/>
                    <w:szCs w:val="18"/>
                  </w:rPr>
                </w:rPrChange>
              </w:rPr>
              <w:t>0.21%</w:t>
            </w:r>
          </w:p>
        </w:tc>
        <w:tc>
          <w:tcPr>
            <w:tcW w:w="270" w:type="pct"/>
            <w:shd w:val="clear" w:color="auto" w:fill="FFFFFF"/>
            <w:noWrap/>
            <w:vAlign w:val="center"/>
            <w:hideMark/>
          </w:tcPr>
          <w:p w14:paraId="3BA48F53"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5856" w:author="Gary Sullivan" w:date="2020-01-06T02:34:00Z">
                  <w:rPr>
                    <w:rFonts w:ascii="Calibri" w:hAnsi="Calibri"/>
                    <w:color w:val="000000"/>
                    <w:sz w:val="18"/>
                    <w:szCs w:val="18"/>
                  </w:rPr>
                </w:rPrChange>
              </w:rPr>
            </w:pPr>
            <w:r w:rsidRPr="0036314C">
              <w:rPr>
                <w:color w:val="000000"/>
                <w:sz w:val="18"/>
                <w:szCs w:val="18"/>
                <w:rPrChange w:id="5857" w:author="Gary Sullivan" w:date="2020-01-06T02:34:00Z">
                  <w:rPr>
                    <w:rFonts w:ascii="Calibri" w:hAnsi="Calibri"/>
                    <w:color w:val="000000"/>
                    <w:sz w:val="18"/>
                    <w:szCs w:val="18"/>
                  </w:rPr>
                </w:rPrChange>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5858" w:author="Gary Sullivan" w:date="2020-01-06T02:34:00Z">
                  <w:rPr>
                    <w:rFonts w:ascii="Calibri" w:hAnsi="Calibri"/>
                    <w:color w:val="000000"/>
                    <w:sz w:val="18"/>
                    <w:szCs w:val="18"/>
                  </w:rPr>
                </w:rPrChange>
              </w:rPr>
            </w:pPr>
            <w:r w:rsidRPr="0036314C">
              <w:rPr>
                <w:color w:val="000000"/>
                <w:sz w:val="18"/>
                <w:szCs w:val="18"/>
                <w:rPrChange w:id="5859" w:author="Gary Sullivan" w:date="2020-01-06T02:34:00Z">
                  <w:rPr>
                    <w:rFonts w:ascii="Calibri" w:hAnsi="Calibri"/>
                    <w:color w:val="000000"/>
                    <w:sz w:val="18"/>
                    <w:szCs w:val="18"/>
                  </w:rPr>
                </w:rPrChange>
              </w:rPr>
              <w:t>103%</w:t>
            </w:r>
          </w:p>
        </w:tc>
        <w:tc>
          <w:tcPr>
            <w:tcW w:w="353" w:type="pct"/>
            <w:shd w:val="clear" w:color="auto" w:fill="FFFFFF"/>
            <w:noWrap/>
            <w:vAlign w:val="center"/>
            <w:hideMark/>
          </w:tcPr>
          <w:p w14:paraId="342B4E89"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5860" w:author="Gary Sullivan" w:date="2020-01-06T02:34:00Z">
                  <w:rPr>
                    <w:rFonts w:ascii="Calibri" w:hAnsi="Calibri"/>
                    <w:color w:val="000000"/>
                    <w:sz w:val="18"/>
                    <w:szCs w:val="18"/>
                  </w:rPr>
                </w:rPrChange>
              </w:rPr>
            </w:pPr>
            <w:r w:rsidRPr="0036314C">
              <w:rPr>
                <w:color w:val="000000"/>
                <w:sz w:val="18"/>
                <w:szCs w:val="18"/>
                <w:rPrChange w:id="5861" w:author="Gary Sullivan" w:date="2020-01-06T02:34:00Z">
                  <w:rPr>
                    <w:rFonts w:ascii="Calibri" w:hAnsi="Calibri"/>
                    <w:color w:val="000000"/>
                    <w:sz w:val="18"/>
                    <w:szCs w:val="18"/>
                  </w:rPr>
                </w:rPrChange>
              </w:rPr>
              <w:t>0.02%</w:t>
            </w:r>
          </w:p>
        </w:tc>
        <w:tc>
          <w:tcPr>
            <w:tcW w:w="353" w:type="pct"/>
            <w:shd w:val="clear" w:color="auto" w:fill="FFFFFF"/>
            <w:noWrap/>
            <w:vAlign w:val="center"/>
            <w:hideMark/>
          </w:tcPr>
          <w:p w14:paraId="7C70B9DA"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5862" w:author="Gary Sullivan" w:date="2020-01-06T02:34:00Z">
                  <w:rPr>
                    <w:rFonts w:ascii="Calibri" w:hAnsi="Calibri"/>
                    <w:color w:val="000000"/>
                    <w:sz w:val="18"/>
                    <w:szCs w:val="18"/>
                  </w:rPr>
                </w:rPrChange>
              </w:rPr>
            </w:pPr>
            <w:r w:rsidRPr="0036314C">
              <w:rPr>
                <w:color w:val="000000"/>
                <w:sz w:val="18"/>
                <w:szCs w:val="18"/>
                <w:rPrChange w:id="5863" w:author="Gary Sullivan" w:date="2020-01-06T02:34:00Z">
                  <w:rPr>
                    <w:rFonts w:ascii="Calibri" w:hAnsi="Calibri"/>
                    <w:color w:val="000000"/>
                    <w:sz w:val="18"/>
                    <w:szCs w:val="18"/>
                  </w:rPr>
                </w:rPrChange>
              </w:rPr>
              <w:t>0.22%</w:t>
            </w:r>
          </w:p>
        </w:tc>
        <w:tc>
          <w:tcPr>
            <w:tcW w:w="353" w:type="pct"/>
            <w:shd w:val="clear" w:color="auto" w:fill="FFFFFF"/>
            <w:noWrap/>
            <w:vAlign w:val="center"/>
            <w:hideMark/>
          </w:tcPr>
          <w:p w14:paraId="0B96E978"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64" w:author="Gary Sullivan" w:date="2020-01-06T02:34:00Z">
                  <w:rPr>
                    <w:rFonts w:ascii="Calibri" w:hAnsi="Calibri"/>
                    <w:color w:val="000000"/>
                    <w:sz w:val="18"/>
                    <w:szCs w:val="18"/>
                  </w:rPr>
                </w:rPrChange>
              </w:rPr>
            </w:pPr>
            <w:r w:rsidRPr="0036314C">
              <w:rPr>
                <w:color w:val="000000"/>
                <w:sz w:val="18"/>
                <w:szCs w:val="18"/>
                <w:rPrChange w:id="5865" w:author="Gary Sullivan" w:date="2020-01-06T02:34:00Z">
                  <w:rPr>
                    <w:rFonts w:ascii="Calibri" w:hAnsi="Calibri"/>
                    <w:color w:val="000000"/>
                    <w:sz w:val="18"/>
                    <w:szCs w:val="18"/>
                  </w:rPr>
                </w:rPrChange>
              </w:rPr>
              <w:t>0.20%</w:t>
            </w:r>
          </w:p>
        </w:tc>
        <w:tc>
          <w:tcPr>
            <w:tcW w:w="247" w:type="pct"/>
            <w:shd w:val="clear" w:color="auto" w:fill="FFFFFF"/>
            <w:noWrap/>
            <w:vAlign w:val="center"/>
            <w:hideMark/>
          </w:tcPr>
          <w:p w14:paraId="37874B14"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66" w:author="Gary Sullivan" w:date="2020-01-06T02:34:00Z">
                  <w:rPr>
                    <w:rFonts w:ascii="Calibri" w:hAnsi="Calibri"/>
                    <w:color w:val="000000"/>
                    <w:sz w:val="18"/>
                    <w:szCs w:val="18"/>
                  </w:rPr>
                </w:rPrChange>
              </w:rPr>
            </w:pPr>
            <w:r w:rsidRPr="0036314C">
              <w:rPr>
                <w:color w:val="000000"/>
                <w:sz w:val="18"/>
                <w:szCs w:val="18"/>
                <w:rPrChange w:id="5867" w:author="Gary Sullivan" w:date="2020-01-06T02:34:00Z">
                  <w:rPr>
                    <w:rFonts w:ascii="Calibri" w:hAnsi="Calibri"/>
                    <w:color w:val="000000"/>
                    <w:sz w:val="18"/>
                    <w:szCs w:val="18"/>
                  </w:rPr>
                </w:rPrChange>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68" w:author="Gary Sullivan" w:date="2020-01-06T02:34:00Z">
                  <w:rPr>
                    <w:rFonts w:ascii="Calibri" w:hAnsi="Calibri"/>
                    <w:color w:val="000000"/>
                    <w:sz w:val="18"/>
                    <w:szCs w:val="18"/>
                  </w:rPr>
                </w:rPrChange>
              </w:rPr>
            </w:pPr>
            <w:r w:rsidRPr="0036314C">
              <w:rPr>
                <w:color w:val="000000"/>
                <w:sz w:val="18"/>
                <w:szCs w:val="18"/>
                <w:rPrChange w:id="5869" w:author="Gary Sullivan" w:date="2020-01-06T02:34:00Z">
                  <w:rPr>
                    <w:rFonts w:ascii="Calibri" w:hAnsi="Calibri"/>
                    <w:color w:val="000000"/>
                    <w:sz w:val="18"/>
                    <w:szCs w:val="18"/>
                  </w:rPr>
                </w:rPrChange>
              </w:rPr>
              <w:t>103%</w:t>
            </w:r>
          </w:p>
        </w:tc>
        <w:tc>
          <w:tcPr>
            <w:tcW w:w="322" w:type="pct"/>
            <w:shd w:val="clear" w:color="auto" w:fill="FFFFFF"/>
            <w:noWrap/>
            <w:vAlign w:val="center"/>
            <w:hideMark/>
          </w:tcPr>
          <w:p w14:paraId="3A933621"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70" w:author="Gary Sullivan" w:date="2020-01-06T02:34:00Z">
                  <w:rPr>
                    <w:rFonts w:ascii="Calibri" w:hAnsi="Calibri"/>
                    <w:color w:val="000000"/>
                    <w:sz w:val="18"/>
                    <w:szCs w:val="18"/>
                  </w:rPr>
                </w:rPrChange>
              </w:rPr>
            </w:pPr>
            <w:r w:rsidRPr="0036314C">
              <w:rPr>
                <w:color w:val="000000"/>
                <w:sz w:val="18"/>
                <w:szCs w:val="18"/>
                <w:rPrChange w:id="5871" w:author="Gary Sullivan" w:date="2020-01-06T02:34:00Z">
                  <w:rPr>
                    <w:rFonts w:ascii="Calibri" w:hAnsi="Calibri"/>
                    <w:color w:val="000000"/>
                    <w:sz w:val="18"/>
                    <w:szCs w:val="18"/>
                  </w:rPr>
                </w:rPrChange>
              </w:rPr>
              <w:t>-0.02%</w:t>
            </w:r>
          </w:p>
        </w:tc>
        <w:tc>
          <w:tcPr>
            <w:tcW w:w="322" w:type="pct"/>
            <w:shd w:val="clear" w:color="auto" w:fill="FFFFFF"/>
            <w:noWrap/>
            <w:vAlign w:val="center"/>
            <w:hideMark/>
          </w:tcPr>
          <w:p w14:paraId="3C90579F"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5872" w:author="Gary Sullivan" w:date="2020-01-06T02:34:00Z">
                  <w:rPr>
                    <w:rFonts w:ascii="Calibri" w:hAnsi="Calibri"/>
                    <w:color w:val="000000"/>
                    <w:sz w:val="18"/>
                    <w:szCs w:val="18"/>
                  </w:rPr>
                </w:rPrChange>
              </w:rPr>
            </w:pPr>
            <w:r w:rsidRPr="0036314C">
              <w:rPr>
                <w:color w:val="000000"/>
                <w:sz w:val="18"/>
                <w:szCs w:val="18"/>
                <w:rPrChange w:id="5873" w:author="Gary Sullivan" w:date="2020-01-06T02:34:00Z">
                  <w:rPr>
                    <w:rFonts w:ascii="Calibri" w:hAnsi="Calibri"/>
                    <w:color w:val="000000"/>
                    <w:sz w:val="18"/>
                    <w:szCs w:val="18"/>
                  </w:rPr>
                </w:rPrChange>
              </w:rPr>
              <w:t>0.17%</w:t>
            </w:r>
          </w:p>
        </w:tc>
        <w:tc>
          <w:tcPr>
            <w:tcW w:w="322" w:type="pct"/>
            <w:shd w:val="clear" w:color="auto" w:fill="FFFFFF"/>
            <w:noWrap/>
            <w:vAlign w:val="center"/>
            <w:hideMark/>
          </w:tcPr>
          <w:p w14:paraId="087E3B1E"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874" w:author="Gary Sullivan" w:date="2020-01-06T02:34:00Z">
                  <w:rPr>
                    <w:rFonts w:ascii="Calibri" w:hAnsi="Calibri"/>
                    <w:color w:val="000000"/>
                    <w:sz w:val="18"/>
                    <w:szCs w:val="18"/>
                  </w:rPr>
                </w:rPrChange>
              </w:rPr>
              <w:pPrChange w:id="5875"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876" w:author="Gary Sullivan" w:date="2020-01-06T02:34:00Z">
                  <w:rPr>
                    <w:rFonts w:ascii="Calibri" w:hAnsi="Calibri"/>
                    <w:color w:val="000000"/>
                    <w:sz w:val="18"/>
                    <w:szCs w:val="18"/>
                  </w:rPr>
                </w:rPrChange>
              </w:rPr>
              <w:t>0.03%</w:t>
            </w:r>
          </w:p>
        </w:tc>
        <w:tc>
          <w:tcPr>
            <w:tcW w:w="271" w:type="pct"/>
            <w:shd w:val="clear" w:color="auto" w:fill="FFFFFF"/>
            <w:noWrap/>
            <w:vAlign w:val="center"/>
            <w:hideMark/>
          </w:tcPr>
          <w:p w14:paraId="6DAEA4E5"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877" w:author="Gary Sullivan" w:date="2020-01-06T02:34:00Z">
                  <w:rPr>
                    <w:rFonts w:ascii="Calibri" w:hAnsi="Calibri"/>
                    <w:color w:val="000000"/>
                    <w:sz w:val="18"/>
                    <w:szCs w:val="18"/>
                  </w:rPr>
                </w:rPrChange>
              </w:rPr>
              <w:pPrChange w:id="5878"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879" w:author="Gary Sullivan" w:date="2020-01-06T02:34:00Z">
                  <w:rPr>
                    <w:rFonts w:ascii="Calibri" w:hAnsi="Calibri"/>
                    <w:color w:val="000000"/>
                    <w:sz w:val="18"/>
                    <w:szCs w:val="18"/>
                  </w:rPr>
                </w:rPrChange>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880" w:author="Gary Sullivan" w:date="2020-01-06T02:34:00Z">
                  <w:rPr>
                    <w:rFonts w:ascii="Calibri" w:hAnsi="Calibri"/>
                    <w:color w:val="000000"/>
                    <w:sz w:val="18"/>
                    <w:szCs w:val="18"/>
                  </w:rPr>
                </w:rPrChange>
              </w:rPr>
              <w:pPrChange w:id="5881"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882" w:author="Gary Sullivan" w:date="2020-01-06T02:34:00Z">
                  <w:rPr>
                    <w:rFonts w:ascii="Calibri" w:hAnsi="Calibri"/>
                    <w:color w:val="000000"/>
                    <w:sz w:val="18"/>
                    <w:szCs w:val="18"/>
                  </w:rPr>
                </w:rPrChange>
              </w:rPr>
              <w:t>108%</w:t>
            </w:r>
          </w:p>
        </w:tc>
      </w:tr>
      <w:tr w:rsidR="00021B4A" w:rsidRPr="0036314C"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5883" w:author="Gary Sullivan" w:date="2020-01-06T02:34:00Z">
                  <w:rPr>
                    <w:rFonts w:ascii="Calibri" w:hAnsi="Calibri"/>
                    <w:b/>
                    <w:bCs/>
                    <w:color w:val="000000"/>
                    <w:sz w:val="18"/>
                    <w:szCs w:val="18"/>
                  </w:rPr>
                </w:rPrChange>
              </w:rPr>
            </w:pPr>
            <w:r w:rsidRPr="0036314C">
              <w:rPr>
                <w:b/>
                <w:bCs/>
                <w:color w:val="000000"/>
                <w:sz w:val="18"/>
                <w:szCs w:val="18"/>
                <w:rPrChange w:id="5884" w:author="Gary Sullivan" w:date="2020-01-06T02:34:00Z">
                  <w:rPr>
                    <w:rFonts w:ascii="Calibri" w:hAnsi="Calibri"/>
                    <w:b/>
                    <w:bCs/>
                    <w:color w:val="000000"/>
                    <w:sz w:val="18"/>
                    <w:szCs w:val="18"/>
                  </w:rPr>
                </w:rPrChange>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885" w:author="Gary Sullivan" w:date="2020-01-06T02:34:00Z">
                  <w:rPr>
                    <w:rFonts w:ascii="Calibri" w:hAnsi="Calibri"/>
                    <w:color w:val="000000"/>
                    <w:sz w:val="18"/>
                    <w:szCs w:val="18"/>
                  </w:rPr>
                </w:rPrChange>
              </w:rPr>
            </w:pPr>
            <w:r w:rsidRPr="0036314C">
              <w:rPr>
                <w:color w:val="000000"/>
                <w:sz w:val="18"/>
                <w:szCs w:val="18"/>
                <w:rPrChange w:id="5886" w:author="Gary Sullivan" w:date="2020-01-06T02:34:00Z">
                  <w:rPr>
                    <w:rFonts w:ascii="Calibri" w:hAnsi="Calibri"/>
                    <w:color w:val="000000"/>
                    <w:sz w:val="18"/>
                    <w:szCs w:val="18"/>
                  </w:rPr>
                </w:rPrChange>
              </w:rPr>
              <w:t>0.00%</w:t>
            </w:r>
          </w:p>
        </w:tc>
        <w:tc>
          <w:tcPr>
            <w:tcW w:w="335" w:type="pct"/>
            <w:shd w:val="clear" w:color="auto" w:fill="FFFFFF"/>
            <w:noWrap/>
            <w:vAlign w:val="center"/>
            <w:hideMark/>
          </w:tcPr>
          <w:p w14:paraId="03DC73B0"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887" w:author="Gary Sullivan" w:date="2020-01-06T02:34:00Z">
                  <w:rPr>
                    <w:rFonts w:ascii="Calibri" w:hAnsi="Calibri"/>
                    <w:color w:val="000000"/>
                    <w:sz w:val="18"/>
                    <w:szCs w:val="18"/>
                  </w:rPr>
                </w:rPrChange>
              </w:rPr>
            </w:pPr>
            <w:r w:rsidRPr="0036314C">
              <w:rPr>
                <w:color w:val="000000"/>
                <w:sz w:val="18"/>
                <w:szCs w:val="18"/>
                <w:rPrChange w:id="5888" w:author="Gary Sullivan" w:date="2020-01-06T02:34:00Z">
                  <w:rPr>
                    <w:rFonts w:ascii="Calibri" w:hAnsi="Calibri"/>
                    <w:color w:val="000000"/>
                    <w:sz w:val="18"/>
                    <w:szCs w:val="18"/>
                  </w:rPr>
                </w:rPrChange>
              </w:rPr>
              <w:t>0.26%</w:t>
            </w:r>
          </w:p>
        </w:tc>
        <w:tc>
          <w:tcPr>
            <w:tcW w:w="335" w:type="pct"/>
            <w:shd w:val="clear" w:color="auto" w:fill="FFFFFF"/>
            <w:noWrap/>
            <w:vAlign w:val="center"/>
            <w:hideMark/>
          </w:tcPr>
          <w:p w14:paraId="3B4EE966"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889" w:author="Gary Sullivan" w:date="2020-01-06T02:34:00Z">
                  <w:rPr>
                    <w:rFonts w:ascii="Calibri" w:hAnsi="Calibri"/>
                    <w:color w:val="000000"/>
                    <w:sz w:val="18"/>
                    <w:szCs w:val="18"/>
                  </w:rPr>
                </w:rPrChange>
              </w:rPr>
            </w:pPr>
            <w:r w:rsidRPr="0036314C">
              <w:rPr>
                <w:color w:val="000000"/>
                <w:sz w:val="18"/>
                <w:szCs w:val="18"/>
                <w:rPrChange w:id="5890" w:author="Gary Sullivan" w:date="2020-01-06T02:34:00Z">
                  <w:rPr>
                    <w:rFonts w:ascii="Calibri" w:hAnsi="Calibri"/>
                    <w:color w:val="000000"/>
                    <w:sz w:val="18"/>
                    <w:szCs w:val="18"/>
                  </w:rPr>
                </w:rPrChange>
              </w:rPr>
              <w:t>0.24%</w:t>
            </w:r>
          </w:p>
        </w:tc>
        <w:tc>
          <w:tcPr>
            <w:tcW w:w="270" w:type="pct"/>
            <w:shd w:val="clear" w:color="auto" w:fill="FFFFFF"/>
            <w:noWrap/>
            <w:vAlign w:val="center"/>
            <w:hideMark/>
          </w:tcPr>
          <w:p w14:paraId="5D5CCC50"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5891" w:author="Gary Sullivan" w:date="2020-01-06T02:34:00Z">
                  <w:rPr>
                    <w:rFonts w:ascii="Calibri" w:hAnsi="Calibri"/>
                    <w:color w:val="000000"/>
                    <w:sz w:val="18"/>
                    <w:szCs w:val="18"/>
                  </w:rPr>
                </w:rPrChange>
              </w:rPr>
            </w:pPr>
            <w:r w:rsidRPr="0036314C">
              <w:rPr>
                <w:color w:val="000000"/>
                <w:sz w:val="18"/>
                <w:szCs w:val="18"/>
                <w:rPrChange w:id="5892" w:author="Gary Sullivan" w:date="2020-01-06T02:34:00Z">
                  <w:rPr>
                    <w:rFonts w:ascii="Calibri" w:hAnsi="Calibri"/>
                    <w:color w:val="000000"/>
                    <w:sz w:val="18"/>
                    <w:szCs w:val="18"/>
                  </w:rPr>
                </w:rPrChange>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5893" w:author="Gary Sullivan" w:date="2020-01-06T02:34:00Z">
                  <w:rPr>
                    <w:rFonts w:ascii="Calibri" w:hAnsi="Calibri"/>
                    <w:color w:val="000000"/>
                    <w:sz w:val="18"/>
                    <w:szCs w:val="18"/>
                  </w:rPr>
                </w:rPrChange>
              </w:rPr>
            </w:pPr>
            <w:r w:rsidRPr="0036314C">
              <w:rPr>
                <w:color w:val="000000"/>
                <w:sz w:val="18"/>
                <w:szCs w:val="18"/>
                <w:rPrChange w:id="5894" w:author="Gary Sullivan" w:date="2020-01-06T02:34:00Z">
                  <w:rPr>
                    <w:rFonts w:ascii="Calibri" w:hAnsi="Calibri"/>
                    <w:color w:val="000000"/>
                    <w:sz w:val="18"/>
                    <w:szCs w:val="18"/>
                  </w:rPr>
                </w:rPrChange>
              </w:rPr>
              <w:t>104%</w:t>
            </w:r>
          </w:p>
        </w:tc>
        <w:tc>
          <w:tcPr>
            <w:tcW w:w="353" w:type="pct"/>
            <w:shd w:val="clear" w:color="auto" w:fill="FFFFFF"/>
            <w:noWrap/>
            <w:vAlign w:val="center"/>
            <w:hideMark/>
          </w:tcPr>
          <w:p w14:paraId="2A56F83A"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5895" w:author="Gary Sullivan" w:date="2020-01-06T02:34:00Z">
                  <w:rPr>
                    <w:rFonts w:ascii="Calibri" w:hAnsi="Calibri"/>
                    <w:color w:val="000000"/>
                    <w:sz w:val="18"/>
                    <w:szCs w:val="18"/>
                  </w:rPr>
                </w:rPrChange>
              </w:rPr>
            </w:pPr>
            <w:r w:rsidRPr="0036314C">
              <w:rPr>
                <w:color w:val="000000"/>
                <w:sz w:val="18"/>
                <w:szCs w:val="18"/>
                <w:rPrChange w:id="5896" w:author="Gary Sullivan" w:date="2020-01-06T02:34:00Z">
                  <w:rPr>
                    <w:rFonts w:ascii="Calibri" w:hAnsi="Calibri"/>
                    <w:color w:val="000000"/>
                    <w:sz w:val="18"/>
                    <w:szCs w:val="18"/>
                  </w:rPr>
                </w:rPrChange>
              </w:rPr>
              <w:t>0.01%</w:t>
            </w:r>
          </w:p>
        </w:tc>
        <w:tc>
          <w:tcPr>
            <w:tcW w:w="353" w:type="pct"/>
            <w:shd w:val="clear" w:color="auto" w:fill="FFFFFF"/>
            <w:noWrap/>
            <w:vAlign w:val="center"/>
            <w:hideMark/>
          </w:tcPr>
          <w:p w14:paraId="657D8709"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5897" w:author="Gary Sullivan" w:date="2020-01-06T02:34:00Z">
                  <w:rPr>
                    <w:rFonts w:ascii="Calibri" w:hAnsi="Calibri"/>
                    <w:color w:val="000000"/>
                    <w:sz w:val="18"/>
                    <w:szCs w:val="18"/>
                  </w:rPr>
                </w:rPrChange>
              </w:rPr>
            </w:pPr>
            <w:r w:rsidRPr="0036314C">
              <w:rPr>
                <w:color w:val="000000"/>
                <w:sz w:val="18"/>
                <w:szCs w:val="18"/>
                <w:rPrChange w:id="5898" w:author="Gary Sullivan" w:date="2020-01-06T02:34:00Z">
                  <w:rPr>
                    <w:rFonts w:ascii="Calibri" w:hAnsi="Calibri"/>
                    <w:color w:val="000000"/>
                    <w:sz w:val="18"/>
                    <w:szCs w:val="18"/>
                  </w:rPr>
                </w:rPrChange>
              </w:rPr>
              <w:t>0.32%</w:t>
            </w:r>
          </w:p>
        </w:tc>
        <w:tc>
          <w:tcPr>
            <w:tcW w:w="353" w:type="pct"/>
            <w:shd w:val="clear" w:color="auto" w:fill="FFFFFF"/>
            <w:noWrap/>
            <w:vAlign w:val="center"/>
            <w:hideMark/>
          </w:tcPr>
          <w:p w14:paraId="1BB2466E"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899" w:author="Gary Sullivan" w:date="2020-01-06T02:34:00Z">
                  <w:rPr>
                    <w:rFonts w:ascii="Calibri" w:hAnsi="Calibri"/>
                    <w:color w:val="000000"/>
                    <w:sz w:val="18"/>
                    <w:szCs w:val="18"/>
                  </w:rPr>
                </w:rPrChange>
              </w:rPr>
            </w:pPr>
            <w:r w:rsidRPr="0036314C">
              <w:rPr>
                <w:color w:val="000000"/>
                <w:sz w:val="18"/>
                <w:szCs w:val="18"/>
                <w:rPrChange w:id="5900" w:author="Gary Sullivan" w:date="2020-01-06T02:34:00Z">
                  <w:rPr>
                    <w:rFonts w:ascii="Calibri" w:hAnsi="Calibri"/>
                    <w:color w:val="000000"/>
                    <w:sz w:val="18"/>
                    <w:szCs w:val="18"/>
                  </w:rPr>
                </w:rPrChange>
              </w:rPr>
              <w:t>0.26%</w:t>
            </w:r>
          </w:p>
        </w:tc>
        <w:tc>
          <w:tcPr>
            <w:tcW w:w="247" w:type="pct"/>
            <w:shd w:val="clear" w:color="auto" w:fill="FFFFFF"/>
            <w:noWrap/>
            <w:vAlign w:val="center"/>
            <w:hideMark/>
          </w:tcPr>
          <w:p w14:paraId="21449B7E"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01" w:author="Gary Sullivan" w:date="2020-01-06T02:34:00Z">
                  <w:rPr>
                    <w:rFonts w:ascii="Calibri" w:hAnsi="Calibri"/>
                    <w:color w:val="000000"/>
                    <w:sz w:val="18"/>
                    <w:szCs w:val="18"/>
                  </w:rPr>
                </w:rPrChange>
              </w:rPr>
            </w:pPr>
            <w:r w:rsidRPr="0036314C">
              <w:rPr>
                <w:color w:val="000000"/>
                <w:sz w:val="18"/>
                <w:szCs w:val="18"/>
                <w:rPrChange w:id="5902" w:author="Gary Sullivan" w:date="2020-01-06T02:34:00Z">
                  <w:rPr>
                    <w:rFonts w:ascii="Calibri" w:hAnsi="Calibri"/>
                    <w:color w:val="000000"/>
                    <w:sz w:val="18"/>
                    <w:szCs w:val="18"/>
                  </w:rPr>
                </w:rPrChange>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03" w:author="Gary Sullivan" w:date="2020-01-06T02:34:00Z">
                  <w:rPr>
                    <w:rFonts w:ascii="Calibri" w:hAnsi="Calibri"/>
                    <w:color w:val="000000"/>
                    <w:sz w:val="18"/>
                    <w:szCs w:val="18"/>
                  </w:rPr>
                </w:rPrChange>
              </w:rPr>
            </w:pPr>
            <w:r w:rsidRPr="0036314C">
              <w:rPr>
                <w:color w:val="000000"/>
                <w:sz w:val="18"/>
                <w:szCs w:val="18"/>
                <w:rPrChange w:id="5904" w:author="Gary Sullivan" w:date="2020-01-06T02:34:00Z">
                  <w:rPr>
                    <w:rFonts w:ascii="Calibri" w:hAnsi="Calibri"/>
                    <w:color w:val="000000"/>
                    <w:sz w:val="18"/>
                    <w:szCs w:val="18"/>
                  </w:rPr>
                </w:rPrChange>
              </w:rPr>
              <w:t>103%</w:t>
            </w:r>
          </w:p>
        </w:tc>
        <w:tc>
          <w:tcPr>
            <w:tcW w:w="322" w:type="pct"/>
            <w:shd w:val="clear" w:color="auto" w:fill="FFFFFF"/>
            <w:noWrap/>
            <w:vAlign w:val="center"/>
            <w:hideMark/>
          </w:tcPr>
          <w:p w14:paraId="105918A8"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05" w:author="Gary Sullivan" w:date="2020-01-06T02:34:00Z">
                  <w:rPr>
                    <w:rFonts w:ascii="Calibri" w:hAnsi="Calibri"/>
                    <w:color w:val="000000"/>
                    <w:sz w:val="18"/>
                    <w:szCs w:val="18"/>
                  </w:rPr>
                </w:rPrChange>
              </w:rPr>
            </w:pPr>
            <w:r w:rsidRPr="0036314C">
              <w:rPr>
                <w:color w:val="000000"/>
                <w:sz w:val="18"/>
                <w:szCs w:val="18"/>
                <w:rPrChange w:id="5906" w:author="Gary Sullivan" w:date="2020-01-06T02:34:00Z">
                  <w:rPr>
                    <w:rFonts w:ascii="Calibri" w:hAnsi="Calibri"/>
                    <w:color w:val="000000"/>
                    <w:sz w:val="18"/>
                    <w:szCs w:val="18"/>
                  </w:rPr>
                </w:rPrChange>
              </w:rPr>
              <w:t>-0.03%</w:t>
            </w:r>
          </w:p>
        </w:tc>
        <w:tc>
          <w:tcPr>
            <w:tcW w:w="322" w:type="pct"/>
            <w:shd w:val="clear" w:color="auto" w:fill="FFFFFF"/>
            <w:noWrap/>
            <w:vAlign w:val="center"/>
            <w:hideMark/>
          </w:tcPr>
          <w:p w14:paraId="4513A984"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5907" w:author="Gary Sullivan" w:date="2020-01-06T02:34:00Z">
                  <w:rPr>
                    <w:rFonts w:ascii="Calibri" w:hAnsi="Calibri"/>
                    <w:color w:val="000000"/>
                    <w:sz w:val="18"/>
                    <w:szCs w:val="18"/>
                  </w:rPr>
                </w:rPrChange>
              </w:rPr>
            </w:pPr>
            <w:r w:rsidRPr="0036314C">
              <w:rPr>
                <w:color w:val="000000"/>
                <w:sz w:val="18"/>
                <w:szCs w:val="18"/>
                <w:rPrChange w:id="5908" w:author="Gary Sullivan" w:date="2020-01-06T02:34:00Z">
                  <w:rPr>
                    <w:rFonts w:ascii="Calibri" w:hAnsi="Calibri"/>
                    <w:color w:val="000000"/>
                    <w:sz w:val="18"/>
                    <w:szCs w:val="18"/>
                  </w:rPr>
                </w:rPrChange>
              </w:rPr>
              <w:t>0.39%</w:t>
            </w:r>
          </w:p>
        </w:tc>
        <w:tc>
          <w:tcPr>
            <w:tcW w:w="322" w:type="pct"/>
            <w:shd w:val="clear" w:color="auto" w:fill="FFFFFF"/>
            <w:noWrap/>
            <w:vAlign w:val="center"/>
            <w:hideMark/>
          </w:tcPr>
          <w:p w14:paraId="1E5B078B"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909" w:author="Gary Sullivan" w:date="2020-01-06T02:34:00Z">
                  <w:rPr>
                    <w:rFonts w:ascii="Calibri" w:hAnsi="Calibri"/>
                    <w:color w:val="000000"/>
                    <w:sz w:val="18"/>
                    <w:szCs w:val="18"/>
                  </w:rPr>
                </w:rPrChange>
              </w:rPr>
              <w:pPrChange w:id="5910"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911" w:author="Gary Sullivan" w:date="2020-01-06T02:34:00Z">
                  <w:rPr>
                    <w:rFonts w:ascii="Calibri" w:hAnsi="Calibri"/>
                    <w:color w:val="000000"/>
                    <w:sz w:val="18"/>
                    <w:szCs w:val="18"/>
                  </w:rPr>
                </w:rPrChange>
              </w:rPr>
              <w:t>0.26%</w:t>
            </w:r>
          </w:p>
        </w:tc>
        <w:tc>
          <w:tcPr>
            <w:tcW w:w="271" w:type="pct"/>
            <w:shd w:val="clear" w:color="auto" w:fill="FFFFFF"/>
            <w:noWrap/>
            <w:vAlign w:val="center"/>
            <w:hideMark/>
          </w:tcPr>
          <w:p w14:paraId="253D2A20"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912" w:author="Gary Sullivan" w:date="2020-01-06T02:34:00Z">
                  <w:rPr>
                    <w:rFonts w:ascii="Calibri" w:hAnsi="Calibri"/>
                    <w:color w:val="000000"/>
                    <w:sz w:val="18"/>
                    <w:szCs w:val="18"/>
                  </w:rPr>
                </w:rPrChange>
              </w:rPr>
              <w:pPrChange w:id="5913"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914" w:author="Gary Sullivan" w:date="2020-01-06T02:34:00Z">
                  <w:rPr>
                    <w:rFonts w:ascii="Calibri" w:hAnsi="Calibri"/>
                    <w:color w:val="000000"/>
                    <w:sz w:val="18"/>
                    <w:szCs w:val="18"/>
                  </w:rPr>
                </w:rPrChange>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915" w:author="Gary Sullivan" w:date="2020-01-06T02:34:00Z">
                  <w:rPr>
                    <w:rFonts w:ascii="Calibri" w:hAnsi="Calibri"/>
                    <w:color w:val="000000"/>
                    <w:sz w:val="18"/>
                    <w:szCs w:val="18"/>
                  </w:rPr>
                </w:rPrChange>
              </w:rPr>
              <w:pPrChange w:id="5916"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917" w:author="Gary Sullivan" w:date="2020-01-06T02:34:00Z">
                  <w:rPr>
                    <w:rFonts w:ascii="Calibri" w:hAnsi="Calibri"/>
                    <w:color w:val="000000"/>
                    <w:sz w:val="18"/>
                    <w:szCs w:val="18"/>
                  </w:rPr>
                </w:rPrChange>
              </w:rPr>
              <w:t>100%</w:t>
            </w:r>
          </w:p>
        </w:tc>
      </w:tr>
      <w:tr w:rsidR="00021B4A" w:rsidRPr="0036314C"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5918" w:author="Gary Sullivan" w:date="2020-01-06T02:34:00Z">
                  <w:rPr>
                    <w:rFonts w:ascii="Calibri" w:hAnsi="Calibri"/>
                    <w:b/>
                    <w:bCs/>
                    <w:color w:val="000000"/>
                    <w:sz w:val="18"/>
                    <w:szCs w:val="18"/>
                  </w:rPr>
                </w:rPrChange>
              </w:rPr>
            </w:pPr>
            <w:r w:rsidRPr="0036314C">
              <w:rPr>
                <w:b/>
                <w:bCs/>
                <w:color w:val="000000"/>
                <w:sz w:val="18"/>
                <w:szCs w:val="18"/>
                <w:rPrChange w:id="5919" w:author="Gary Sullivan" w:date="2020-01-06T02:34:00Z">
                  <w:rPr>
                    <w:rFonts w:ascii="Calibri" w:hAnsi="Calibri"/>
                    <w:b/>
                    <w:bCs/>
                    <w:color w:val="000000"/>
                    <w:sz w:val="18"/>
                    <w:szCs w:val="18"/>
                  </w:rPr>
                </w:rPrChange>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920" w:author="Gary Sullivan" w:date="2020-01-06T02:34:00Z">
                  <w:rPr>
                    <w:rFonts w:ascii="Calibri" w:hAnsi="Calibri"/>
                    <w:color w:val="000000"/>
                    <w:sz w:val="18"/>
                    <w:szCs w:val="18"/>
                  </w:rPr>
                </w:rPrChange>
              </w:rPr>
            </w:pPr>
            <w:r w:rsidRPr="0036314C">
              <w:rPr>
                <w:color w:val="000000"/>
                <w:sz w:val="18"/>
                <w:szCs w:val="18"/>
                <w:rPrChange w:id="5921" w:author="Gary Sullivan" w:date="2020-01-06T02:34:00Z">
                  <w:rPr>
                    <w:rFonts w:ascii="Calibri" w:hAnsi="Calibri"/>
                    <w:color w:val="000000"/>
                    <w:sz w:val="18"/>
                    <w:szCs w:val="18"/>
                  </w:rPr>
                </w:rPrChange>
              </w:rPr>
              <w:t>0.02%</w:t>
            </w:r>
          </w:p>
        </w:tc>
        <w:tc>
          <w:tcPr>
            <w:tcW w:w="335" w:type="pct"/>
            <w:shd w:val="clear" w:color="auto" w:fill="FFFFFF"/>
            <w:noWrap/>
            <w:vAlign w:val="center"/>
            <w:hideMark/>
          </w:tcPr>
          <w:p w14:paraId="3282239E"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922" w:author="Gary Sullivan" w:date="2020-01-06T02:34:00Z">
                  <w:rPr>
                    <w:rFonts w:ascii="Calibri" w:hAnsi="Calibri"/>
                    <w:color w:val="000000"/>
                    <w:sz w:val="18"/>
                    <w:szCs w:val="18"/>
                  </w:rPr>
                </w:rPrChange>
              </w:rPr>
            </w:pPr>
            <w:r w:rsidRPr="0036314C">
              <w:rPr>
                <w:color w:val="000000"/>
                <w:sz w:val="18"/>
                <w:szCs w:val="18"/>
                <w:rPrChange w:id="5923" w:author="Gary Sullivan" w:date="2020-01-06T02:34:00Z">
                  <w:rPr>
                    <w:rFonts w:ascii="Calibri" w:hAnsi="Calibri"/>
                    <w:color w:val="000000"/>
                    <w:sz w:val="18"/>
                    <w:szCs w:val="18"/>
                  </w:rPr>
                </w:rPrChange>
              </w:rPr>
              <w:t>0.18%</w:t>
            </w:r>
          </w:p>
        </w:tc>
        <w:tc>
          <w:tcPr>
            <w:tcW w:w="335" w:type="pct"/>
            <w:shd w:val="clear" w:color="auto" w:fill="FFFFFF"/>
            <w:noWrap/>
            <w:vAlign w:val="center"/>
            <w:hideMark/>
          </w:tcPr>
          <w:p w14:paraId="459D224A"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924" w:author="Gary Sullivan" w:date="2020-01-06T02:34:00Z">
                  <w:rPr>
                    <w:rFonts w:ascii="Calibri" w:hAnsi="Calibri"/>
                    <w:color w:val="000000"/>
                    <w:sz w:val="18"/>
                    <w:szCs w:val="18"/>
                  </w:rPr>
                </w:rPrChange>
              </w:rPr>
            </w:pPr>
            <w:r w:rsidRPr="0036314C">
              <w:rPr>
                <w:color w:val="000000"/>
                <w:sz w:val="18"/>
                <w:szCs w:val="18"/>
                <w:rPrChange w:id="5925" w:author="Gary Sullivan" w:date="2020-01-06T02:34:00Z">
                  <w:rPr>
                    <w:rFonts w:ascii="Calibri" w:hAnsi="Calibri"/>
                    <w:color w:val="000000"/>
                    <w:sz w:val="18"/>
                    <w:szCs w:val="18"/>
                  </w:rPr>
                </w:rPrChange>
              </w:rPr>
              <w:t>0.14%</w:t>
            </w:r>
          </w:p>
        </w:tc>
        <w:tc>
          <w:tcPr>
            <w:tcW w:w="270" w:type="pct"/>
            <w:shd w:val="clear" w:color="auto" w:fill="FFFFFF"/>
            <w:noWrap/>
            <w:vAlign w:val="center"/>
            <w:hideMark/>
          </w:tcPr>
          <w:p w14:paraId="38394C12"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5926" w:author="Gary Sullivan" w:date="2020-01-06T02:34:00Z">
                  <w:rPr>
                    <w:rFonts w:ascii="Calibri" w:hAnsi="Calibri"/>
                    <w:color w:val="000000"/>
                    <w:sz w:val="18"/>
                    <w:szCs w:val="18"/>
                  </w:rPr>
                </w:rPrChange>
              </w:rPr>
            </w:pPr>
            <w:r w:rsidRPr="0036314C">
              <w:rPr>
                <w:color w:val="000000"/>
                <w:sz w:val="18"/>
                <w:szCs w:val="18"/>
                <w:rPrChange w:id="5927" w:author="Gary Sullivan" w:date="2020-01-06T02:34:00Z">
                  <w:rPr>
                    <w:rFonts w:ascii="Calibri" w:hAnsi="Calibri"/>
                    <w:color w:val="000000"/>
                    <w:sz w:val="18"/>
                    <w:szCs w:val="18"/>
                  </w:rPr>
                </w:rPrChange>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5928" w:author="Gary Sullivan" w:date="2020-01-06T02:34:00Z">
                  <w:rPr>
                    <w:rFonts w:ascii="Calibri" w:hAnsi="Calibri"/>
                    <w:color w:val="000000"/>
                    <w:sz w:val="18"/>
                    <w:szCs w:val="18"/>
                  </w:rPr>
                </w:rPrChange>
              </w:rPr>
            </w:pPr>
            <w:r w:rsidRPr="0036314C">
              <w:rPr>
                <w:color w:val="000000"/>
                <w:sz w:val="18"/>
                <w:szCs w:val="18"/>
                <w:rPrChange w:id="5929" w:author="Gary Sullivan" w:date="2020-01-06T02:34:00Z">
                  <w:rPr>
                    <w:rFonts w:ascii="Calibri" w:hAnsi="Calibri"/>
                    <w:color w:val="000000"/>
                    <w:sz w:val="18"/>
                    <w:szCs w:val="18"/>
                  </w:rPr>
                </w:rPrChange>
              </w:rPr>
              <w:t>104%</w:t>
            </w:r>
          </w:p>
        </w:tc>
        <w:tc>
          <w:tcPr>
            <w:tcW w:w="353" w:type="pct"/>
            <w:shd w:val="clear" w:color="auto" w:fill="FFFFFF"/>
            <w:noWrap/>
            <w:vAlign w:val="center"/>
            <w:hideMark/>
          </w:tcPr>
          <w:p w14:paraId="64F53F28"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5930" w:author="Gary Sullivan" w:date="2020-01-06T02:34:00Z">
                  <w:rPr>
                    <w:rFonts w:ascii="Calibri" w:hAnsi="Calibri"/>
                    <w:color w:val="000000"/>
                    <w:sz w:val="18"/>
                    <w:szCs w:val="18"/>
                  </w:rPr>
                </w:rPrChange>
              </w:rPr>
            </w:pPr>
            <w:r w:rsidRPr="0036314C">
              <w:rPr>
                <w:color w:val="000000"/>
                <w:sz w:val="18"/>
                <w:szCs w:val="18"/>
                <w:rPrChange w:id="5931" w:author="Gary Sullivan" w:date="2020-01-06T02:34:00Z">
                  <w:rPr>
                    <w:rFonts w:ascii="Calibri" w:hAnsi="Calibri"/>
                    <w:color w:val="000000"/>
                    <w:sz w:val="18"/>
                    <w:szCs w:val="18"/>
                  </w:rPr>
                </w:rPrChange>
              </w:rPr>
              <w:t>0.00%</w:t>
            </w:r>
          </w:p>
        </w:tc>
        <w:tc>
          <w:tcPr>
            <w:tcW w:w="353" w:type="pct"/>
            <w:shd w:val="clear" w:color="auto" w:fill="FFFFFF"/>
            <w:noWrap/>
            <w:vAlign w:val="center"/>
            <w:hideMark/>
          </w:tcPr>
          <w:p w14:paraId="2F84DCDD"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5932" w:author="Gary Sullivan" w:date="2020-01-06T02:34:00Z">
                  <w:rPr>
                    <w:rFonts w:ascii="Calibri" w:hAnsi="Calibri"/>
                    <w:color w:val="000000"/>
                    <w:sz w:val="18"/>
                    <w:szCs w:val="18"/>
                  </w:rPr>
                </w:rPrChange>
              </w:rPr>
            </w:pPr>
            <w:r w:rsidRPr="0036314C">
              <w:rPr>
                <w:color w:val="000000"/>
                <w:sz w:val="18"/>
                <w:szCs w:val="18"/>
                <w:rPrChange w:id="5933" w:author="Gary Sullivan" w:date="2020-01-06T02:34:00Z">
                  <w:rPr>
                    <w:rFonts w:ascii="Calibri" w:hAnsi="Calibri"/>
                    <w:color w:val="000000"/>
                    <w:sz w:val="18"/>
                    <w:szCs w:val="18"/>
                  </w:rPr>
                </w:rPrChange>
              </w:rPr>
              <w:t>0.19%</w:t>
            </w:r>
          </w:p>
        </w:tc>
        <w:tc>
          <w:tcPr>
            <w:tcW w:w="353" w:type="pct"/>
            <w:shd w:val="clear" w:color="auto" w:fill="FFFFFF"/>
            <w:noWrap/>
            <w:vAlign w:val="center"/>
            <w:hideMark/>
          </w:tcPr>
          <w:p w14:paraId="1719E361"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34" w:author="Gary Sullivan" w:date="2020-01-06T02:34:00Z">
                  <w:rPr>
                    <w:rFonts w:ascii="Calibri" w:hAnsi="Calibri"/>
                    <w:color w:val="000000"/>
                    <w:sz w:val="18"/>
                    <w:szCs w:val="18"/>
                  </w:rPr>
                </w:rPrChange>
              </w:rPr>
            </w:pPr>
            <w:r w:rsidRPr="0036314C">
              <w:rPr>
                <w:color w:val="000000"/>
                <w:sz w:val="18"/>
                <w:szCs w:val="18"/>
                <w:rPrChange w:id="5935" w:author="Gary Sullivan" w:date="2020-01-06T02:34:00Z">
                  <w:rPr>
                    <w:rFonts w:ascii="Calibri" w:hAnsi="Calibri"/>
                    <w:color w:val="000000"/>
                    <w:sz w:val="18"/>
                    <w:szCs w:val="18"/>
                  </w:rPr>
                </w:rPrChange>
              </w:rPr>
              <w:t>0.21%</w:t>
            </w:r>
          </w:p>
        </w:tc>
        <w:tc>
          <w:tcPr>
            <w:tcW w:w="247" w:type="pct"/>
            <w:shd w:val="clear" w:color="auto" w:fill="FFFFFF"/>
            <w:noWrap/>
            <w:vAlign w:val="center"/>
            <w:hideMark/>
          </w:tcPr>
          <w:p w14:paraId="5734B297"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36" w:author="Gary Sullivan" w:date="2020-01-06T02:34:00Z">
                  <w:rPr>
                    <w:rFonts w:ascii="Calibri" w:hAnsi="Calibri"/>
                    <w:color w:val="000000"/>
                    <w:sz w:val="18"/>
                    <w:szCs w:val="18"/>
                  </w:rPr>
                </w:rPrChange>
              </w:rPr>
            </w:pPr>
            <w:r w:rsidRPr="0036314C">
              <w:rPr>
                <w:color w:val="000000"/>
                <w:sz w:val="18"/>
                <w:szCs w:val="18"/>
                <w:rPrChange w:id="5937" w:author="Gary Sullivan" w:date="2020-01-06T02:34:00Z">
                  <w:rPr>
                    <w:rFonts w:ascii="Calibri" w:hAnsi="Calibri"/>
                    <w:color w:val="000000"/>
                    <w:sz w:val="18"/>
                    <w:szCs w:val="18"/>
                  </w:rPr>
                </w:rPrChange>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38" w:author="Gary Sullivan" w:date="2020-01-06T02:34:00Z">
                  <w:rPr>
                    <w:rFonts w:ascii="Calibri" w:hAnsi="Calibri"/>
                    <w:color w:val="000000"/>
                    <w:sz w:val="18"/>
                    <w:szCs w:val="18"/>
                  </w:rPr>
                </w:rPrChange>
              </w:rPr>
            </w:pPr>
            <w:r w:rsidRPr="0036314C">
              <w:rPr>
                <w:color w:val="000000"/>
                <w:sz w:val="18"/>
                <w:szCs w:val="18"/>
                <w:rPrChange w:id="5939" w:author="Gary Sullivan" w:date="2020-01-06T02:34:00Z">
                  <w:rPr>
                    <w:rFonts w:ascii="Calibri" w:hAnsi="Calibri"/>
                    <w:color w:val="000000"/>
                    <w:sz w:val="18"/>
                    <w:szCs w:val="18"/>
                  </w:rPr>
                </w:rPrChange>
              </w:rPr>
              <w:t>102%</w:t>
            </w:r>
          </w:p>
        </w:tc>
        <w:tc>
          <w:tcPr>
            <w:tcW w:w="322" w:type="pct"/>
            <w:shd w:val="clear" w:color="auto" w:fill="FFFFFF"/>
            <w:noWrap/>
            <w:vAlign w:val="center"/>
            <w:hideMark/>
          </w:tcPr>
          <w:p w14:paraId="694C8E32"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40" w:author="Gary Sullivan" w:date="2020-01-06T02:34:00Z">
                  <w:rPr>
                    <w:rFonts w:ascii="Calibri" w:hAnsi="Calibri"/>
                    <w:color w:val="000000"/>
                    <w:sz w:val="18"/>
                    <w:szCs w:val="18"/>
                  </w:rPr>
                </w:rPrChange>
              </w:rPr>
            </w:pPr>
            <w:r w:rsidRPr="0036314C">
              <w:rPr>
                <w:color w:val="000000"/>
                <w:sz w:val="18"/>
                <w:szCs w:val="18"/>
                <w:rPrChange w:id="5941" w:author="Gary Sullivan" w:date="2020-01-06T02:34:00Z">
                  <w:rPr>
                    <w:rFonts w:ascii="Calibri" w:hAnsi="Calibri"/>
                    <w:color w:val="000000"/>
                    <w:sz w:val="18"/>
                    <w:szCs w:val="18"/>
                  </w:rPr>
                </w:rPrChange>
              </w:rPr>
              <w:t>-0.03%</w:t>
            </w:r>
          </w:p>
        </w:tc>
        <w:tc>
          <w:tcPr>
            <w:tcW w:w="322" w:type="pct"/>
            <w:shd w:val="clear" w:color="auto" w:fill="FFFFFF"/>
            <w:noWrap/>
            <w:vAlign w:val="center"/>
            <w:hideMark/>
          </w:tcPr>
          <w:p w14:paraId="38F80322"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5942" w:author="Gary Sullivan" w:date="2020-01-06T02:34:00Z">
                  <w:rPr>
                    <w:rFonts w:ascii="Calibri" w:hAnsi="Calibri"/>
                    <w:color w:val="000000"/>
                    <w:sz w:val="18"/>
                    <w:szCs w:val="18"/>
                  </w:rPr>
                </w:rPrChange>
              </w:rPr>
            </w:pPr>
            <w:r w:rsidRPr="0036314C">
              <w:rPr>
                <w:color w:val="000000"/>
                <w:sz w:val="18"/>
                <w:szCs w:val="18"/>
                <w:rPrChange w:id="5943" w:author="Gary Sullivan" w:date="2020-01-06T02:34:00Z">
                  <w:rPr>
                    <w:rFonts w:ascii="Calibri" w:hAnsi="Calibri"/>
                    <w:color w:val="000000"/>
                    <w:sz w:val="18"/>
                    <w:szCs w:val="18"/>
                  </w:rPr>
                </w:rPrChange>
              </w:rPr>
              <w:t>0.30%</w:t>
            </w:r>
          </w:p>
        </w:tc>
        <w:tc>
          <w:tcPr>
            <w:tcW w:w="322" w:type="pct"/>
            <w:shd w:val="clear" w:color="auto" w:fill="FFFFFF"/>
            <w:noWrap/>
            <w:vAlign w:val="center"/>
            <w:hideMark/>
          </w:tcPr>
          <w:p w14:paraId="1D9D0991"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944" w:author="Gary Sullivan" w:date="2020-01-06T02:34:00Z">
                  <w:rPr>
                    <w:rFonts w:ascii="Calibri" w:hAnsi="Calibri"/>
                    <w:color w:val="000000"/>
                    <w:sz w:val="18"/>
                    <w:szCs w:val="18"/>
                  </w:rPr>
                </w:rPrChange>
              </w:rPr>
              <w:pPrChange w:id="5945"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946" w:author="Gary Sullivan" w:date="2020-01-06T02:34:00Z">
                  <w:rPr>
                    <w:rFonts w:ascii="Calibri" w:hAnsi="Calibri"/>
                    <w:color w:val="000000"/>
                    <w:sz w:val="18"/>
                    <w:szCs w:val="18"/>
                  </w:rPr>
                </w:rPrChange>
              </w:rPr>
              <w:t>0.15%</w:t>
            </w:r>
          </w:p>
        </w:tc>
        <w:tc>
          <w:tcPr>
            <w:tcW w:w="271" w:type="pct"/>
            <w:shd w:val="clear" w:color="auto" w:fill="FFFFFF"/>
            <w:noWrap/>
            <w:vAlign w:val="center"/>
            <w:hideMark/>
          </w:tcPr>
          <w:p w14:paraId="2C84CDD4"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947" w:author="Gary Sullivan" w:date="2020-01-06T02:34:00Z">
                  <w:rPr>
                    <w:rFonts w:ascii="Calibri" w:hAnsi="Calibri"/>
                    <w:color w:val="000000"/>
                    <w:sz w:val="18"/>
                    <w:szCs w:val="18"/>
                  </w:rPr>
                </w:rPrChange>
              </w:rPr>
              <w:pPrChange w:id="5948"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949" w:author="Gary Sullivan" w:date="2020-01-06T02:34:00Z">
                  <w:rPr>
                    <w:rFonts w:ascii="Calibri" w:hAnsi="Calibri"/>
                    <w:color w:val="000000"/>
                    <w:sz w:val="18"/>
                    <w:szCs w:val="18"/>
                  </w:rPr>
                </w:rPrChange>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950" w:author="Gary Sullivan" w:date="2020-01-06T02:34:00Z">
                  <w:rPr>
                    <w:rFonts w:ascii="Calibri" w:hAnsi="Calibri"/>
                    <w:color w:val="000000"/>
                    <w:sz w:val="18"/>
                    <w:szCs w:val="18"/>
                  </w:rPr>
                </w:rPrChange>
              </w:rPr>
              <w:pPrChange w:id="5951"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952" w:author="Gary Sullivan" w:date="2020-01-06T02:34:00Z">
                  <w:rPr>
                    <w:rFonts w:ascii="Calibri" w:hAnsi="Calibri"/>
                    <w:color w:val="000000"/>
                    <w:sz w:val="18"/>
                    <w:szCs w:val="18"/>
                  </w:rPr>
                </w:rPrChange>
              </w:rPr>
              <w:t>101%</w:t>
            </w:r>
          </w:p>
        </w:tc>
      </w:tr>
      <w:tr w:rsidR="00021B4A" w:rsidRPr="0036314C"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5953" w:author="Gary Sullivan" w:date="2020-01-06T02:34:00Z">
                  <w:rPr>
                    <w:rFonts w:ascii="Calibri" w:hAnsi="Calibri"/>
                    <w:b/>
                    <w:bCs/>
                    <w:color w:val="000000"/>
                    <w:sz w:val="18"/>
                    <w:szCs w:val="18"/>
                  </w:rPr>
                </w:rPrChange>
              </w:rPr>
            </w:pPr>
            <w:r w:rsidRPr="0036314C">
              <w:rPr>
                <w:b/>
                <w:bCs/>
                <w:color w:val="000000"/>
                <w:sz w:val="18"/>
                <w:szCs w:val="18"/>
                <w:rPrChange w:id="5954" w:author="Gary Sullivan" w:date="2020-01-06T02:34:00Z">
                  <w:rPr>
                    <w:rFonts w:ascii="Calibri" w:hAnsi="Calibri"/>
                    <w:b/>
                    <w:bCs/>
                    <w:color w:val="000000"/>
                    <w:sz w:val="18"/>
                    <w:szCs w:val="18"/>
                  </w:rPr>
                </w:rPrChange>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955" w:author="Gary Sullivan" w:date="2020-01-06T02:34:00Z">
                  <w:rPr>
                    <w:rFonts w:ascii="Calibri" w:hAnsi="Calibri"/>
                    <w:color w:val="000000"/>
                    <w:sz w:val="18"/>
                    <w:szCs w:val="18"/>
                  </w:rPr>
                </w:rPrChange>
              </w:rPr>
            </w:pPr>
            <w:r w:rsidRPr="0036314C">
              <w:rPr>
                <w:color w:val="000000"/>
                <w:sz w:val="18"/>
                <w:szCs w:val="18"/>
                <w:rPrChange w:id="5956" w:author="Gary Sullivan" w:date="2020-01-06T02:34:00Z">
                  <w:rPr>
                    <w:rFonts w:ascii="Calibri" w:hAnsi="Calibri"/>
                    <w:color w:val="000000"/>
                    <w:sz w:val="18"/>
                    <w:szCs w:val="18"/>
                  </w:rPr>
                </w:rPrChange>
              </w:rPr>
              <w:t>0.01%</w:t>
            </w:r>
          </w:p>
        </w:tc>
        <w:tc>
          <w:tcPr>
            <w:tcW w:w="335" w:type="pct"/>
            <w:shd w:val="clear" w:color="auto" w:fill="FFFFFF"/>
            <w:noWrap/>
            <w:vAlign w:val="center"/>
            <w:hideMark/>
          </w:tcPr>
          <w:p w14:paraId="4FC3E8B1"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957" w:author="Gary Sullivan" w:date="2020-01-06T02:34:00Z">
                  <w:rPr>
                    <w:rFonts w:ascii="Calibri" w:hAnsi="Calibri"/>
                    <w:color w:val="000000"/>
                    <w:sz w:val="18"/>
                    <w:szCs w:val="18"/>
                  </w:rPr>
                </w:rPrChange>
              </w:rPr>
            </w:pPr>
            <w:r w:rsidRPr="0036314C">
              <w:rPr>
                <w:color w:val="000000"/>
                <w:sz w:val="18"/>
                <w:szCs w:val="18"/>
                <w:rPrChange w:id="5958" w:author="Gary Sullivan" w:date="2020-01-06T02:34:00Z">
                  <w:rPr>
                    <w:rFonts w:ascii="Calibri" w:hAnsi="Calibri"/>
                    <w:color w:val="000000"/>
                    <w:sz w:val="18"/>
                    <w:szCs w:val="18"/>
                  </w:rPr>
                </w:rPrChange>
              </w:rPr>
              <w:t>0.22%</w:t>
            </w:r>
          </w:p>
        </w:tc>
        <w:tc>
          <w:tcPr>
            <w:tcW w:w="335" w:type="pct"/>
            <w:shd w:val="clear" w:color="auto" w:fill="FFFFFF"/>
            <w:noWrap/>
            <w:vAlign w:val="center"/>
            <w:hideMark/>
          </w:tcPr>
          <w:p w14:paraId="29C2BE3F"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959" w:author="Gary Sullivan" w:date="2020-01-06T02:34:00Z">
                  <w:rPr>
                    <w:rFonts w:ascii="Calibri" w:hAnsi="Calibri"/>
                    <w:color w:val="000000"/>
                    <w:sz w:val="18"/>
                    <w:szCs w:val="18"/>
                  </w:rPr>
                </w:rPrChange>
              </w:rPr>
            </w:pPr>
            <w:r w:rsidRPr="0036314C">
              <w:rPr>
                <w:color w:val="000000"/>
                <w:sz w:val="18"/>
                <w:szCs w:val="18"/>
                <w:rPrChange w:id="5960" w:author="Gary Sullivan" w:date="2020-01-06T02:34:00Z">
                  <w:rPr>
                    <w:rFonts w:ascii="Calibri" w:hAnsi="Calibri"/>
                    <w:color w:val="000000"/>
                    <w:sz w:val="18"/>
                    <w:szCs w:val="18"/>
                  </w:rPr>
                </w:rPrChange>
              </w:rPr>
              <w:t>0.27%</w:t>
            </w:r>
          </w:p>
        </w:tc>
        <w:tc>
          <w:tcPr>
            <w:tcW w:w="270" w:type="pct"/>
            <w:shd w:val="clear" w:color="auto" w:fill="FFFFFF"/>
            <w:noWrap/>
            <w:vAlign w:val="center"/>
            <w:hideMark/>
          </w:tcPr>
          <w:p w14:paraId="2F09389A"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5961" w:author="Gary Sullivan" w:date="2020-01-06T02:34:00Z">
                  <w:rPr>
                    <w:rFonts w:ascii="Calibri" w:hAnsi="Calibri"/>
                    <w:color w:val="000000"/>
                    <w:sz w:val="18"/>
                    <w:szCs w:val="18"/>
                  </w:rPr>
                </w:rPrChange>
              </w:rPr>
            </w:pPr>
            <w:r w:rsidRPr="0036314C">
              <w:rPr>
                <w:color w:val="000000"/>
                <w:sz w:val="18"/>
                <w:szCs w:val="18"/>
                <w:rPrChange w:id="5962" w:author="Gary Sullivan" w:date="2020-01-06T02:34:00Z">
                  <w:rPr>
                    <w:rFonts w:ascii="Calibri" w:hAnsi="Calibri"/>
                    <w:color w:val="000000"/>
                    <w:sz w:val="18"/>
                    <w:szCs w:val="18"/>
                  </w:rPr>
                </w:rPrChange>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5963" w:author="Gary Sullivan" w:date="2020-01-06T02:34:00Z">
                  <w:rPr>
                    <w:rFonts w:ascii="Calibri" w:hAnsi="Calibri"/>
                    <w:color w:val="000000"/>
                    <w:sz w:val="18"/>
                    <w:szCs w:val="18"/>
                  </w:rPr>
                </w:rPrChange>
              </w:rPr>
            </w:pPr>
            <w:r w:rsidRPr="0036314C">
              <w:rPr>
                <w:color w:val="000000"/>
                <w:sz w:val="18"/>
                <w:szCs w:val="18"/>
                <w:rPrChange w:id="5964" w:author="Gary Sullivan" w:date="2020-01-06T02:34:00Z">
                  <w:rPr>
                    <w:rFonts w:ascii="Calibri" w:hAnsi="Calibri"/>
                    <w:color w:val="000000"/>
                    <w:sz w:val="18"/>
                    <w:szCs w:val="18"/>
                  </w:rPr>
                </w:rPrChange>
              </w:rPr>
              <w:t>101%</w:t>
            </w:r>
          </w:p>
        </w:tc>
        <w:tc>
          <w:tcPr>
            <w:tcW w:w="353" w:type="pct"/>
            <w:shd w:val="clear" w:color="auto" w:fill="FFFFFF"/>
            <w:noWrap/>
            <w:vAlign w:val="center"/>
            <w:hideMark/>
          </w:tcPr>
          <w:p w14:paraId="4CF3101E"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5965" w:author="Gary Sullivan" w:date="2020-01-06T02:34:00Z">
                  <w:rPr>
                    <w:rFonts w:ascii="Calibri" w:hAnsi="Calibri"/>
                    <w:color w:val="000000"/>
                    <w:sz w:val="18"/>
                    <w:szCs w:val="18"/>
                  </w:rPr>
                </w:rPrChange>
              </w:rPr>
            </w:pPr>
            <w:r w:rsidRPr="0036314C">
              <w:rPr>
                <w:color w:val="000000"/>
                <w:sz w:val="18"/>
                <w:szCs w:val="18"/>
                <w:rPrChange w:id="5966" w:author="Gary Sullivan" w:date="2020-01-06T02:34:00Z">
                  <w:rPr>
                    <w:rFonts w:ascii="Calibri" w:hAnsi="Calibri"/>
                    <w:color w:val="000000"/>
                    <w:sz w:val="18"/>
                    <w:szCs w:val="18"/>
                  </w:rPr>
                </w:rPrChange>
              </w:rPr>
              <w:t>-0.01%</w:t>
            </w:r>
          </w:p>
        </w:tc>
        <w:tc>
          <w:tcPr>
            <w:tcW w:w="353" w:type="pct"/>
            <w:shd w:val="clear" w:color="auto" w:fill="FFFFFF"/>
            <w:noWrap/>
            <w:vAlign w:val="center"/>
            <w:hideMark/>
          </w:tcPr>
          <w:p w14:paraId="23BE3DF2"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5967" w:author="Gary Sullivan" w:date="2020-01-06T02:34:00Z">
                  <w:rPr>
                    <w:rFonts w:ascii="Calibri" w:hAnsi="Calibri"/>
                    <w:color w:val="000000"/>
                    <w:sz w:val="18"/>
                    <w:szCs w:val="18"/>
                  </w:rPr>
                </w:rPrChange>
              </w:rPr>
            </w:pPr>
            <w:r w:rsidRPr="0036314C">
              <w:rPr>
                <w:color w:val="000000"/>
                <w:sz w:val="18"/>
                <w:szCs w:val="18"/>
                <w:rPrChange w:id="5968" w:author="Gary Sullivan" w:date="2020-01-06T02:34:00Z">
                  <w:rPr>
                    <w:rFonts w:ascii="Calibri" w:hAnsi="Calibri"/>
                    <w:color w:val="000000"/>
                    <w:sz w:val="18"/>
                    <w:szCs w:val="18"/>
                  </w:rPr>
                </w:rPrChange>
              </w:rPr>
              <w:t>0.33%</w:t>
            </w:r>
          </w:p>
        </w:tc>
        <w:tc>
          <w:tcPr>
            <w:tcW w:w="353" w:type="pct"/>
            <w:shd w:val="clear" w:color="auto" w:fill="FFFFFF"/>
            <w:noWrap/>
            <w:vAlign w:val="center"/>
            <w:hideMark/>
          </w:tcPr>
          <w:p w14:paraId="545B27BB"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69" w:author="Gary Sullivan" w:date="2020-01-06T02:34:00Z">
                  <w:rPr>
                    <w:rFonts w:ascii="Calibri" w:hAnsi="Calibri"/>
                    <w:color w:val="000000"/>
                    <w:sz w:val="18"/>
                    <w:szCs w:val="18"/>
                  </w:rPr>
                </w:rPrChange>
              </w:rPr>
            </w:pPr>
            <w:r w:rsidRPr="0036314C">
              <w:rPr>
                <w:color w:val="000000"/>
                <w:sz w:val="18"/>
                <w:szCs w:val="18"/>
                <w:rPrChange w:id="5970" w:author="Gary Sullivan" w:date="2020-01-06T02:34:00Z">
                  <w:rPr>
                    <w:rFonts w:ascii="Calibri" w:hAnsi="Calibri"/>
                    <w:color w:val="000000"/>
                    <w:sz w:val="18"/>
                    <w:szCs w:val="18"/>
                  </w:rPr>
                </w:rPrChange>
              </w:rPr>
              <w:t>0.36%</w:t>
            </w:r>
          </w:p>
        </w:tc>
        <w:tc>
          <w:tcPr>
            <w:tcW w:w="247" w:type="pct"/>
            <w:shd w:val="clear" w:color="auto" w:fill="FFFFFF"/>
            <w:noWrap/>
            <w:vAlign w:val="center"/>
            <w:hideMark/>
          </w:tcPr>
          <w:p w14:paraId="48102153"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71" w:author="Gary Sullivan" w:date="2020-01-06T02:34:00Z">
                  <w:rPr>
                    <w:rFonts w:ascii="Calibri" w:hAnsi="Calibri"/>
                    <w:color w:val="000000"/>
                    <w:sz w:val="18"/>
                    <w:szCs w:val="18"/>
                  </w:rPr>
                </w:rPrChange>
              </w:rPr>
            </w:pPr>
            <w:r w:rsidRPr="0036314C">
              <w:rPr>
                <w:color w:val="000000"/>
                <w:sz w:val="18"/>
                <w:szCs w:val="18"/>
                <w:rPrChange w:id="5972" w:author="Gary Sullivan" w:date="2020-01-06T02:34:00Z">
                  <w:rPr>
                    <w:rFonts w:ascii="Calibri" w:hAnsi="Calibri"/>
                    <w:color w:val="000000"/>
                    <w:sz w:val="18"/>
                    <w:szCs w:val="18"/>
                  </w:rPr>
                </w:rPrChange>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73" w:author="Gary Sullivan" w:date="2020-01-06T02:34:00Z">
                  <w:rPr>
                    <w:rFonts w:ascii="Calibri" w:hAnsi="Calibri"/>
                    <w:color w:val="000000"/>
                    <w:sz w:val="18"/>
                    <w:szCs w:val="18"/>
                  </w:rPr>
                </w:rPrChange>
              </w:rPr>
            </w:pPr>
            <w:r w:rsidRPr="0036314C">
              <w:rPr>
                <w:color w:val="000000"/>
                <w:sz w:val="18"/>
                <w:szCs w:val="18"/>
                <w:rPrChange w:id="5974" w:author="Gary Sullivan" w:date="2020-01-06T02:34:00Z">
                  <w:rPr>
                    <w:rFonts w:ascii="Calibri" w:hAnsi="Calibri"/>
                    <w:color w:val="000000"/>
                    <w:sz w:val="18"/>
                    <w:szCs w:val="18"/>
                  </w:rPr>
                </w:rPrChange>
              </w:rPr>
              <w:t>103%</w:t>
            </w:r>
          </w:p>
        </w:tc>
        <w:tc>
          <w:tcPr>
            <w:tcW w:w="322" w:type="pct"/>
            <w:shd w:val="clear" w:color="auto" w:fill="FFFFFF"/>
            <w:noWrap/>
            <w:vAlign w:val="center"/>
            <w:hideMark/>
          </w:tcPr>
          <w:p w14:paraId="52E5B16C"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5975" w:author="Gary Sullivan" w:date="2020-01-06T02:34:00Z">
                  <w:rPr>
                    <w:rFonts w:ascii="Calibri" w:hAnsi="Calibri"/>
                    <w:color w:val="000000"/>
                    <w:sz w:val="18"/>
                    <w:szCs w:val="18"/>
                  </w:rPr>
                </w:rPrChange>
              </w:rPr>
            </w:pPr>
            <w:r w:rsidRPr="0036314C">
              <w:rPr>
                <w:color w:val="000000"/>
                <w:sz w:val="18"/>
                <w:szCs w:val="18"/>
                <w:rPrChange w:id="5976" w:author="Gary Sullivan" w:date="2020-01-06T02:34:00Z">
                  <w:rPr>
                    <w:rFonts w:ascii="Calibri" w:hAnsi="Calibri"/>
                    <w:color w:val="000000"/>
                    <w:sz w:val="18"/>
                    <w:szCs w:val="18"/>
                  </w:rPr>
                </w:rPrChange>
              </w:rPr>
              <w:t>-0.06%</w:t>
            </w:r>
          </w:p>
        </w:tc>
        <w:tc>
          <w:tcPr>
            <w:tcW w:w="322" w:type="pct"/>
            <w:shd w:val="clear" w:color="auto" w:fill="FFFFFF"/>
            <w:noWrap/>
            <w:vAlign w:val="center"/>
            <w:hideMark/>
          </w:tcPr>
          <w:p w14:paraId="50D46E80"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5977" w:author="Gary Sullivan" w:date="2020-01-06T02:34:00Z">
                  <w:rPr>
                    <w:rFonts w:ascii="Calibri" w:hAnsi="Calibri"/>
                    <w:color w:val="000000"/>
                    <w:sz w:val="18"/>
                    <w:szCs w:val="18"/>
                  </w:rPr>
                </w:rPrChange>
              </w:rPr>
            </w:pPr>
            <w:r w:rsidRPr="0036314C">
              <w:rPr>
                <w:color w:val="000000"/>
                <w:sz w:val="18"/>
                <w:szCs w:val="18"/>
                <w:rPrChange w:id="5978" w:author="Gary Sullivan" w:date="2020-01-06T02:34:00Z">
                  <w:rPr>
                    <w:rFonts w:ascii="Calibri" w:hAnsi="Calibri"/>
                    <w:color w:val="000000"/>
                    <w:sz w:val="18"/>
                    <w:szCs w:val="18"/>
                  </w:rPr>
                </w:rPrChange>
              </w:rPr>
              <w:t>0.50%</w:t>
            </w:r>
          </w:p>
        </w:tc>
        <w:tc>
          <w:tcPr>
            <w:tcW w:w="322" w:type="pct"/>
            <w:shd w:val="clear" w:color="auto" w:fill="FFFFFF"/>
            <w:noWrap/>
            <w:vAlign w:val="center"/>
            <w:hideMark/>
          </w:tcPr>
          <w:p w14:paraId="009FFE6B"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979" w:author="Gary Sullivan" w:date="2020-01-06T02:34:00Z">
                  <w:rPr>
                    <w:rFonts w:ascii="Calibri" w:hAnsi="Calibri"/>
                    <w:color w:val="000000"/>
                    <w:sz w:val="18"/>
                    <w:szCs w:val="18"/>
                  </w:rPr>
                </w:rPrChange>
              </w:rPr>
              <w:pPrChange w:id="5980"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981" w:author="Gary Sullivan" w:date="2020-01-06T02:34:00Z">
                  <w:rPr>
                    <w:rFonts w:ascii="Calibri" w:hAnsi="Calibri"/>
                    <w:color w:val="000000"/>
                    <w:sz w:val="18"/>
                    <w:szCs w:val="18"/>
                  </w:rPr>
                </w:rPrChange>
              </w:rPr>
              <w:t>0.11%</w:t>
            </w:r>
          </w:p>
        </w:tc>
        <w:tc>
          <w:tcPr>
            <w:tcW w:w="271" w:type="pct"/>
            <w:shd w:val="clear" w:color="auto" w:fill="FFFFFF"/>
            <w:noWrap/>
            <w:vAlign w:val="center"/>
            <w:hideMark/>
          </w:tcPr>
          <w:p w14:paraId="14F00127"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982" w:author="Gary Sullivan" w:date="2020-01-06T02:34:00Z">
                  <w:rPr>
                    <w:rFonts w:ascii="Calibri" w:hAnsi="Calibri"/>
                    <w:color w:val="000000"/>
                    <w:sz w:val="18"/>
                    <w:szCs w:val="18"/>
                  </w:rPr>
                </w:rPrChange>
              </w:rPr>
              <w:pPrChange w:id="5983"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984" w:author="Gary Sullivan" w:date="2020-01-06T02:34:00Z">
                  <w:rPr>
                    <w:rFonts w:ascii="Calibri" w:hAnsi="Calibri"/>
                    <w:color w:val="000000"/>
                    <w:sz w:val="18"/>
                    <w:szCs w:val="18"/>
                  </w:rPr>
                </w:rPrChange>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5985" w:author="Gary Sullivan" w:date="2020-01-06T02:34:00Z">
                  <w:rPr>
                    <w:rFonts w:ascii="Calibri" w:hAnsi="Calibri"/>
                    <w:color w:val="000000"/>
                    <w:sz w:val="18"/>
                    <w:szCs w:val="18"/>
                  </w:rPr>
                </w:rPrChange>
              </w:rPr>
              <w:pPrChange w:id="5986"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5987" w:author="Gary Sullivan" w:date="2020-01-06T02:34:00Z">
                  <w:rPr>
                    <w:rFonts w:ascii="Calibri" w:hAnsi="Calibri"/>
                    <w:color w:val="000000"/>
                    <w:sz w:val="18"/>
                    <w:szCs w:val="18"/>
                  </w:rPr>
                </w:rPrChange>
              </w:rPr>
              <w:t>101%</w:t>
            </w:r>
          </w:p>
        </w:tc>
      </w:tr>
      <w:tr w:rsidR="00021B4A" w:rsidRPr="0036314C"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5988" w:author="Gary Sullivan" w:date="2020-01-06T02:34:00Z">
                  <w:rPr>
                    <w:rFonts w:ascii="Calibri" w:hAnsi="Calibri"/>
                    <w:b/>
                    <w:bCs/>
                    <w:color w:val="000000"/>
                    <w:sz w:val="18"/>
                    <w:szCs w:val="18"/>
                  </w:rPr>
                </w:rPrChange>
              </w:rPr>
            </w:pPr>
            <w:r w:rsidRPr="0036314C">
              <w:rPr>
                <w:b/>
                <w:bCs/>
                <w:color w:val="000000"/>
                <w:sz w:val="18"/>
                <w:szCs w:val="18"/>
                <w:rPrChange w:id="5989" w:author="Gary Sullivan" w:date="2020-01-06T02:34:00Z">
                  <w:rPr>
                    <w:rFonts w:ascii="Calibri" w:hAnsi="Calibri"/>
                    <w:b/>
                    <w:bCs/>
                    <w:color w:val="000000"/>
                    <w:sz w:val="18"/>
                    <w:szCs w:val="18"/>
                  </w:rPr>
                </w:rPrChange>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990" w:author="Gary Sullivan" w:date="2020-01-06T02:34:00Z">
                  <w:rPr>
                    <w:rFonts w:ascii="Calibri" w:hAnsi="Calibri"/>
                    <w:color w:val="000000"/>
                    <w:sz w:val="18"/>
                    <w:szCs w:val="18"/>
                  </w:rPr>
                </w:rPrChange>
              </w:rPr>
            </w:pPr>
            <w:r w:rsidRPr="0036314C">
              <w:rPr>
                <w:color w:val="000000"/>
                <w:sz w:val="18"/>
                <w:szCs w:val="18"/>
                <w:rPrChange w:id="5991" w:author="Gary Sullivan" w:date="2020-01-06T02:34:00Z">
                  <w:rPr>
                    <w:rFonts w:ascii="Calibri" w:hAnsi="Calibri"/>
                    <w:color w:val="000000"/>
                    <w:sz w:val="18"/>
                    <w:szCs w:val="18"/>
                  </w:rPr>
                </w:rPrChange>
              </w:rPr>
              <w:t>0.03%</w:t>
            </w:r>
          </w:p>
        </w:tc>
        <w:tc>
          <w:tcPr>
            <w:tcW w:w="335" w:type="pct"/>
            <w:shd w:val="clear" w:color="auto" w:fill="FFFFFF"/>
            <w:noWrap/>
            <w:vAlign w:val="center"/>
            <w:hideMark/>
          </w:tcPr>
          <w:p w14:paraId="1DC69AF8"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992" w:author="Gary Sullivan" w:date="2020-01-06T02:34:00Z">
                  <w:rPr>
                    <w:rFonts w:ascii="Calibri" w:hAnsi="Calibri"/>
                    <w:color w:val="000000"/>
                    <w:sz w:val="18"/>
                    <w:szCs w:val="18"/>
                  </w:rPr>
                </w:rPrChange>
              </w:rPr>
            </w:pPr>
            <w:r w:rsidRPr="0036314C">
              <w:rPr>
                <w:color w:val="000000"/>
                <w:sz w:val="18"/>
                <w:szCs w:val="18"/>
                <w:rPrChange w:id="5993" w:author="Gary Sullivan" w:date="2020-01-06T02:34:00Z">
                  <w:rPr>
                    <w:rFonts w:ascii="Calibri" w:hAnsi="Calibri"/>
                    <w:color w:val="000000"/>
                    <w:sz w:val="18"/>
                    <w:szCs w:val="18"/>
                  </w:rPr>
                </w:rPrChange>
              </w:rPr>
              <w:t>0.12%</w:t>
            </w:r>
          </w:p>
        </w:tc>
        <w:tc>
          <w:tcPr>
            <w:tcW w:w="335" w:type="pct"/>
            <w:shd w:val="clear" w:color="auto" w:fill="FFFFFF"/>
            <w:noWrap/>
            <w:vAlign w:val="center"/>
            <w:hideMark/>
          </w:tcPr>
          <w:p w14:paraId="6733DBB5"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5994" w:author="Gary Sullivan" w:date="2020-01-06T02:34:00Z">
                  <w:rPr>
                    <w:rFonts w:ascii="Calibri" w:hAnsi="Calibri"/>
                    <w:color w:val="000000"/>
                    <w:sz w:val="18"/>
                    <w:szCs w:val="18"/>
                  </w:rPr>
                </w:rPrChange>
              </w:rPr>
            </w:pPr>
            <w:r w:rsidRPr="0036314C">
              <w:rPr>
                <w:color w:val="000000"/>
                <w:sz w:val="18"/>
                <w:szCs w:val="18"/>
                <w:rPrChange w:id="5995" w:author="Gary Sullivan" w:date="2020-01-06T02:34:00Z">
                  <w:rPr>
                    <w:rFonts w:ascii="Calibri" w:hAnsi="Calibri"/>
                    <w:color w:val="000000"/>
                    <w:sz w:val="18"/>
                    <w:szCs w:val="18"/>
                  </w:rPr>
                </w:rPrChange>
              </w:rPr>
              <w:t>0.16%</w:t>
            </w:r>
          </w:p>
        </w:tc>
        <w:tc>
          <w:tcPr>
            <w:tcW w:w="270" w:type="pct"/>
            <w:shd w:val="clear" w:color="auto" w:fill="FFFFFF"/>
            <w:noWrap/>
            <w:vAlign w:val="center"/>
            <w:hideMark/>
          </w:tcPr>
          <w:p w14:paraId="4B8090C2"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5996" w:author="Gary Sullivan" w:date="2020-01-06T02:34:00Z">
                  <w:rPr>
                    <w:rFonts w:ascii="Calibri" w:hAnsi="Calibri"/>
                    <w:color w:val="000000"/>
                    <w:sz w:val="18"/>
                    <w:szCs w:val="18"/>
                  </w:rPr>
                </w:rPrChange>
              </w:rPr>
            </w:pPr>
            <w:r w:rsidRPr="0036314C">
              <w:rPr>
                <w:color w:val="000000"/>
                <w:sz w:val="18"/>
                <w:szCs w:val="18"/>
                <w:rPrChange w:id="5997" w:author="Gary Sullivan" w:date="2020-01-06T02:34:00Z">
                  <w:rPr>
                    <w:rFonts w:ascii="Calibri" w:hAnsi="Calibri"/>
                    <w:color w:val="000000"/>
                    <w:sz w:val="18"/>
                    <w:szCs w:val="18"/>
                  </w:rPr>
                </w:rPrChange>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5998" w:author="Gary Sullivan" w:date="2020-01-06T02:34:00Z">
                  <w:rPr>
                    <w:rFonts w:ascii="Calibri" w:hAnsi="Calibri"/>
                    <w:color w:val="000000"/>
                    <w:sz w:val="18"/>
                    <w:szCs w:val="18"/>
                  </w:rPr>
                </w:rPrChange>
              </w:rPr>
            </w:pPr>
            <w:r w:rsidRPr="0036314C">
              <w:rPr>
                <w:color w:val="000000"/>
                <w:sz w:val="18"/>
                <w:szCs w:val="18"/>
                <w:rPrChange w:id="5999" w:author="Gary Sullivan" w:date="2020-01-06T02:34:00Z">
                  <w:rPr>
                    <w:rFonts w:ascii="Calibri" w:hAnsi="Calibri"/>
                    <w:color w:val="000000"/>
                    <w:sz w:val="18"/>
                    <w:szCs w:val="18"/>
                  </w:rPr>
                </w:rPrChange>
              </w:rPr>
              <w:t>104%</w:t>
            </w:r>
          </w:p>
        </w:tc>
        <w:tc>
          <w:tcPr>
            <w:tcW w:w="353" w:type="pct"/>
            <w:shd w:val="clear" w:color="auto" w:fill="FFFFFF"/>
            <w:noWrap/>
            <w:vAlign w:val="center"/>
            <w:hideMark/>
          </w:tcPr>
          <w:p w14:paraId="57FB1A4C"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6000" w:author="Gary Sullivan" w:date="2020-01-06T02:34:00Z">
                  <w:rPr>
                    <w:rFonts w:ascii="Calibri" w:hAnsi="Calibri"/>
                    <w:color w:val="000000"/>
                    <w:sz w:val="18"/>
                    <w:szCs w:val="18"/>
                  </w:rPr>
                </w:rPrChange>
              </w:rPr>
            </w:pPr>
            <w:r w:rsidRPr="0036314C">
              <w:rPr>
                <w:color w:val="000000"/>
                <w:sz w:val="18"/>
                <w:szCs w:val="18"/>
                <w:rPrChange w:id="6001" w:author="Gary Sullivan" w:date="2020-01-06T02:34:00Z">
                  <w:rPr>
                    <w:rFonts w:ascii="Calibri" w:hAnsi="Calibri"/>
                    <w:color w:val="000000"/>
                    <w:sz w:val="18"/>
                    <w:szCs w:val="18"/>
                  </w:rPr>
                </w:rPrChange>
              </w:rPr>
              <w:t>0.01%</w:t>
            </w:r>
          </w:p>
        </w:tc>
        <w:tc>
          <w:tcPr>
            <w:tcW w:w="353" w:type="pct"/>
            <w:shd w:val="clear" w:color="auto" w:fill="FFFFFF"/>
            <w:noWrap/>
            <w:vAlign w:val="center"/>
            <w:hideMark/>
          </w:tcPr>
          <w:p w14:paraId="572CCCAB"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6002" w:author="Gary Sullivan" w:date="2020-01-06T02:34:00Z">
                  <w:rPr>
                    <w:rFonts w:ascii="Calibri" w:hAnsi="Calibri"/>
                    <w:color w:val="000000"/>
                    <w:sz w:val="18"/>
                    <w:szCs w:val="18"/>
                  </w:rPr>
                </w:rPrChange>
              </w:rPr>
            </w:pPr>
            <w:r w:rsidRPr="0036314C">
              <w:rPr>
                <w:color w:val="000000"/>
                <w:sz w:val="18"/>
                <w:szCs w:val="18"/>
                <w:rPrChange w:id="6003" w:author="Gary Sullivan" w:date="2020-01-06T02:34:00Z">
                  <w:rPr>
                    <w:rFonts w:ascii="Calibri" w:hAnsi="Calibri"/>
                    <w:color w:val="000000"/>
                    <w:sz w:val="18"/>
                    <w:szCs w:val="18"/>
                  </w:rPr>
                </w:rPrChange>
              </w:rPr>
              <w:t>0.15%</w:t>
            </w:r>
          </w:p>
        </w:tc>
        <w:tc>
          <w:tcPr>
            <w:tcW w:w="353" w:type="pct"/>
            <w:shd w:val="clear" w:color="auto" w:fill="FFFFFF"/>
            <w:noWrap/>
            <w:vAlign w:val="center"/>
            <w:hideMark/>
          </w:tcPr>
          <w:p w14:paraId="6CB4AE02"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004" w:author="Gary Sullivan" w:date="2020-01-06T02:34:00Z">
                  <w:rPr>
                    <w:rFonts w:ascii="Calibri" w:hAnsi="Calibri"/>
                    <w:color w:val="000000"/>
                    <w:sz w:val="18"/>
                    <w:szCs w:val="18"/>
                  </w:rPr>
                </w:rPrChange>
              </w:rPr>
            </w:pPr>
            <w:r w:rsidRPr="0036314C">
              <w:rPr>
                <w:color w:val="000000"/>
                <w:sz w:val="18"/>
                <w:szCs w:val="18"/>
                <w:rPrChange w:id="6005" w:author="Gary Sullivan" w:date="2020-01-06T02:34:00Z">
                  <w:rPr>
                    <w:rFonts w:ascii="Calibri" w:hAnsi="Calibri"/>
                    <w:color w:val="000000"/>
                    <w:sz w:val="18"/>
                    <w:szCs w:val="18"/>
                  </w:rPr>
                </w:rPrChange>
              </w:rPr>
              <w:t>0.16%</w:t>
            </w:r>
          </w:p>
        </w:tc>
        <w:tc>
          <w:tcPr>
            <w:tcW w:w="247" w:type="pct"/>
            <w:shd w:val="clear" w:color="auto" w:fill="FFFFFF"/>
            <w:noWrap/>
            <w:vAlign w:val="center"/>
            <w:hideMark/>
          </w:tcPr>
          <w:p w14:paraId="6A848686"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006" w:author="Gary Sullivan" w:date="2020-01-06T02:34:00Z">
                  <w:rPr>
                    <w:rFonts w:ascii="Calibri" w:hAnsi="Calibri"/>
                    <w:color w:val="000000"/>
                    <w:sz w:val="18"/>
                    <w:szCs w:val="18"/>
                  </w:rPr>
                </w:rPrChange>
              </w:rPr>
            </w:pPr>
            <w:r w:rsidRPr="0036314C">
              <w:rPr>
                <w:color w:val="000000"/>
                <w:sz w:val="18"/>
                <w:szCs w:val="18"/>
                <w:rPrChange w:id="6007" w:author="Gary Sullivan" w:date="2020-01-06T02:34:00Z">
                  <w:rPr>
                    <w:rFonts w:ascii="Calibri" w:hAnsi="Calibri"/>
                    <w:color w:val="000000"/>
                    <w:sz w:val="18"/>
                    <w:szCs w:val="18"/>
                  </w:rPr>
                </w:rPrChange>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008" w:author="Gary Sullivan" w:date="2020-01-06T02:34:00Z">
                  <w:rPr>
                    <w:rFonts w:ascii="Calibri" w:hAnsi="Calibri"/>
                    <w:color w:val="000000"/>
                    <w:sz w:val="18"/>
                    <w:szCs w:val="18"/>
                  </w:rPr>
                </w:rPrChange>
              </w:rPr>
            </w:pPr>
            <w:r w:rsidRPr="0036314C">
              <w:rPr>
                <w:color w:val="000000"/>
                <w:sz w:val="18"/>
                <w:szCs w:val="18"/>
                <w:rPrChange w:id="6009" w:author="Gary Sullivan" w:date="2020-01-06T02:34:00Z">
                  <w:rPr>
                    <w:rFonts w:ascii="Calibri" w:hAnsi="Calibri"/>
                    <w:color w:val="000000"/>
                    <w:sz w:val="18"/>
                    <w:szCs w:val="18"/>
                  </w:rPr>
                </w:rPrChange>
              </w:rPr>
              <w:t>103%</w:t>
            </w:r>
          </w:p>
        </w:tc>
        <w:tc>
          <w:tcPr>
            <w:tcW w:w="322" w:type="pct"/>
            <w:shd w:val="clear" w:color="auto" w:fill="FFFFFF"/>
            <w:noWrap/>
            <w:vAlign w:val="center"/>
            <w:hideMark/>
          </w:tcPr>
          <w:p w14:paraId="4F51CA5D"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010" w:author="Gary Sullivan" w:date="2020-01-06T02:34:00Z">
                  <w:rPr>
                    <w:rFonts w:ascii="Calibri" w:hAnsi="Calibri"/>
                    <w:color w:val="000000"/>
                    <w:sz w:val="18"/>
                    <w:szCs w:val="18"/>
                  </w:rPr>
                </w:rPrChange>
              </w:rPr>
            </w:pPr>
            <w:r w:rsidRPr="0036314C">
              <w:rPr>
                <w:color w:val="000000"/>
                <w:sz w:val="18"/>
                <w:szCs w:val="18"/>
                <w:rPrChange w:id="6011" w:author="Gary Sullivan" w:date="2020-01-06T02:34:00Z">
                  <w:rPr>
                    <w:rFonts w:ascii="Calibri" w:hAnsi="Calibri"/>
                    <w:color w:val="000000"/>
                    <w:sz w:val="18"/>
                    <w:szCs w:val="18"/>
                  </w:rPr>
                </w:rPrChange>
              </w:rPr>
              <w:t>-0.02%</w:t>
            </w:r>
          </w:p>
        </w:tc>
        <w:tc>
          <w:tcPr>
            <w:tcW w:w="322" w:type="pct"/>
            <w:shd w:val="clear" w:color="auto" w:fill="FFFFFF"/>
            <w:noWrap/>
            <w:vAlign w:val="center"/>
            <w:hideMark/>
          </w:tcPr>
          <w:p w14:paraId="0FCD2E06"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6012" w:author="Gary Sullivan" w:date="2020-01-06T02:34:00Z">
                  <w:rPr>
                    <w:rFonts w:ascii="Calibri" w:hAnsi="Calibri"/>
                    <w:color w:val="000000"/>
                    <w:sz w:val="18"/>
                    <w:szCs w:val="18"/>
                  </w:rPr>
                </w:rPrChange>
              </w:rPr>
            </w:pPr>
            <w:r w:rsidRPr="0036314C">
              <w:rPr>
                <w:color w:val="000000"/>
                <w:sz w:val="18"/>
                <w:szCs w:val="18"/>
                <w:rPrChange w:id="6013" w:author="Gary Sullivan" w:date="2020-01-06T02:34:00Z">
                  <w:rPr>
                    <w:rFonts w:ascii="Calibri" w:hAnsi="Calibri"/>
                    <w:color w:val="000000"/>
                    <w:sz w:val="18"/>
                    <w:szCs w:val="18"/>
                  </w:rPr>
                </w:rPrChange>
              </w:rPr>
              <w:t>0.12%</w:t>
            </w:r>
          </w:p>
        </w:tc>
        <w:tc>
          <w:tcPr>
            <w:tcW w:w="322" w:type="pct"/>
            <w:shd w:val="clear" w:color="auto" w:fill="FFFFFF"/>
            <w:noWrap/>
            <w:vAlign w:val="center"/>
            <w:hideMark/>
          </w:tcPr>
          <w:p w14:paraId="4D6B66A8"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014" w:author="Gary Sullivan" w:date="2020-01-06T02:34:00Z">
                  <w:rPr>
                    <w:rFonts w:ascii="Calibri" w:hAnsi="Calibri"/>
                    <w:color w:val="000000"/>
                    <w:sz w:val="18"/>
                    <w:szCs w:val="18"/>
                  </w:rPr>
                </w:rPrChange>
              </w:rPr>
              <w:pPrChange w:id="6015"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6016" w:author="Gary Sullivan" w:date="2020-01-06T02:34:00Z">
                  <w:rPr>
                    <w:rFonts w:ascii="Calibri" w:hAnsi="Calibri"/>
                    <w:color w:val="000000"/>
                    <w:sz w:val="18"/>
                    <w:szCs w:val="18"/>
                  </w:rPr>
                </w:rPrChange>
              </w:rPr>
              <w:t>0.09%</w:t>
            </w:r>
          </w:p>
        </w:tc>
        <w:tc>
          <w:tcPr>
            <w:tcW w:w="271" w:type="pct"/>
            <w:shd w:val="clear" w:color="auto" w:fill="FFFFFF"/>
            <w:noWrap/>
            <w:vAlign w:val="center"/>
            <w:hideMark/>
          </w:tcPr>
          <w:p w14:paraId="2C4E2A00"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017" w:author="Gary Sullivan" w:date="2020-01-06T02:34:00Z">
                  <w:rPr>
                    <w:rFonts w:ascii="Calibri" w:hAnsi="Calibri"/>
                    <w:color w:val="000000"/>
                    <w:sz w:val="18"/>
                    <w:szCs w:val="18"/>
                  </w:rPr>
                </w:rPrChange>
              </w:rPr>
              <w:pPrChange w:id="6018"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6019" w:author="Gary Sullivan" w:date="2020-01-06T02:34:00Z">
                  <w:rPr>
                    <w:rFonts w:ascii="Calibri" w:hAnsi="Calibri"/>
                    <w:color w:val="000000"/>
                    <w:sz w:val="18"/>
                    <w:szCs w:val="18"/>
                  </w:rPr>
                </w:rPrChange>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020" w:author="Gary Sullivan" w:date="2020-01-06T02:34:00Z">
                  <w:rPr>
                    <w:rFonts w:ascii="Calibri" w:hAnsi="Calibri"/>
                    <w:color w:val="000000"/>
                    <w:sz w:val="18"/>
                    <w:szCs w:val="18"/>
                  </w:rPr>
                </w:rPrChange>
              </w:rPr>
              <w:pPrChange w:id="6021" w:author="Gary Sullivan" w:date="2020-01-06T02:34:00Z">
                <w:pPr>
                  <w:keepNext/>
                  <w:keepLines/>
                  <w:tabs>
                    <w:tab w:val="clear" w:pos="360"/>
                  </w:tabs>
                  <w:overflowPunct/>
                  <w:autoSpaceDE/>
                  <w:adjustRightInd/>
                  <w:spacing w:before="0"/>
                  <w:jc w:val="right"/>
                </w:pPr>
              </w:pPrChange>
            </w:pPr>
            <w:r w:rsidRPr="0036314C">
              <w:rPr>
                <w:color w:val="000000"/>
                <w:sz w:val="18"/>
                <w:szCs w:val="18"/>
                <w:rPrChange w:id="6022" w:author="Gary Sullivan" w:date="2020-01-06T02:34:00Z">
                  <w:rPr>
                    <w:rFonts w:ascii="Calibri" w:hAnsi="Calibri"/>
                    <w:color w:val="000000"/>
                    <w:sz w:val="18"/>
                    <w:szCs w:val="18"/>
                  </w:rPr>
                </w:rPrChange>
              </w:rPr>
              <w:t>102%</w:t>
            </w:r>
          </w:p>
        </w:tc>
      </w:tr>
      <w:tr w:rsidR="00021B4A" w:rsidRPr="0036314C"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Pr="0036314C" w:rsidRDefault="00021B4A">
            <w:pPr>
              <w:keepNext/>
              <w:keepLines/>
              <w:tabs>
                <w:tab w:val="clear" w:pos="360"/>
              </w:tabs>
              <w:overflowPunct/>
              <w:autoSpaceDE/>
              <w:adjustRightInd/>
              <w:spacing w:before="0"/>
              <w:rPr>
                <w:b/>
                <w:bCs/>
                <w:color w:val="000000"/>
                <w:sz w:val="18"/>
                <w:szCs w:val="18"/>
                <w:rPrChange w:id="6023" w:author="Gary Sullivan" w:date="2020-01-06T02:34:00Z">
                  <w:rPr>
                    <w:rFonts w:ascii="Calibri" w:hAnsi="Calibri"/>
                    <w:b/>
                    <w:bCs/>
                    <w:color w:val="000000"/>
                    <w:sz w:val="18"/>
                    <w:szCs w:val="18"/>
                  </w:rPr>
                </w:rPrChange>
              </w:rPr>
            </w:pPr>
            <w:r w:rsidRPr="0036314C">
              <w:rPr>
                <w:b/>
                <w:bCs/>
                <w:color w:val="000000"/>
                <w:sz w:val="18"/>
                <w:szCs w:val="18"/>
                <w:rPrChange w:id="6024" w:author="Gary Sullivan" w:date="2020-01-06T02:34:00Z">
                  <w:rPr>
                    <w:rFonts w:ascii="Calibri" w:hAnsi="Calibri"/>
                    <w:b/>
                    <w:bCs/>
                    <w:color w:val="000000"/>
                    <w:sz w:val="18"/>
                    <w:szCs w:val="18"/>
                  </w:rPr>
                </w:rPrChange>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Pr="0036314C" w:rsidRDefault="00021B4A">
            <w:pPr>
              <w:keepNext/>
              <w:keepLines/>
              <w:tabs>
                <w:tab w:val="clear" w:pos="360"/>
              </w:tabs>
              <w:overflowPunct/>
              <w:autoSpaceDE/>
              <w:adjustRightInd/>
              <w:spacing w:before="0"/>
              <w:jc w:val="right"/>
              <w:rPr>
                <w:color w:val="000000"/>
                <w:sz w:val="18"/>
                <w:szCs w:val="18"/>
                <w:rPrChange w:id="6025" w:author="Gary Sullivan" w:date="2020-01-06T02:34:00Z">
                  <w:rPr>
                    <w:rFonts w:ascii="Calibri" w:hAnsi="Calibri"/>
                    <w:color w:val="000000"/>
                    <w:sz w:val="18"/>
                    <w:szCs w:val="18"/>
                  </w:rPr>
                </w:rPrChange>
              </w:rPr>
            </w:pPr>
            <w:r w:rsidRPr="0036314C">
              <w:rPr>
                <w:color w:val="000000"/>
                <w:sz w:val="18"/>
                <w:szCs w:val="18"/>
                <w:rPrChange w:id="6026" w:author="Gary Sullivan" w:date="2020-01-06T02:34:00Z">
                  <w:rPr>
                    <w:rFonts w:ascii="Calibri" w:hAnsi="Calibri"/>
                    <w:color w:val="000000"/>
                    <w:sz w:val="18"/>
                    <w:szCs w:val="18"/>
                  </w:rPr>
                </w:rPrChange>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Pr="0036314C" w:rsidRDefault="00021B4A">
            <w:pPr>
              <w:keepNext/>
              <w:keepLines/>
              <w:tabs>
                <w:tab w:val="clear" w:pos="360"/>
              </w:tabs>
              <w:overflowPunct/>
              <w:autoSpaceDE/>
              <w:adjustRightInd/>
              <w:spacing w:before="0"/>
              <w:jc w:val="right"/>
              <w:rPr>
                <w:color w:val="000000"/>
                <w:sz w:val="18"/>
                <w:szCs w:val="18"/>
                <w:rPrChange w:id="6027" w:author="Gary Sullivan" w:date="2020-01-06T02:34:00Z">
                  <w:rPr>
                    <w:rFonts w:ascii="Calibri" w:hAnsi="Calibri"/>
                    <w:color w:val="000000"/>
                    <w:sz w:val="18"/>
                    <w:szCs w:val="18"/>
                  </w:rPr>
                </w:rPrChange>
              </w:rPr>
            </w:pPr>
            <w:r w:rsidRPr="0036314C">
              <w:rPr>
                <w:color w:val="000000"/>
                <w:sz w:val="18"/>
                <w:szCs w:val="18"/>
                <w:rPrChange w:id="6028" w:author="Gary Sullivan" w:date="2020-01-06T02:34:00Z">
                  <w:rPr>
                    <w:rFonts w:ascii="Calibri" w:hAnsi="Calibri"/>
                    <w:color w:val="000000"/>
                    <w:sz w:val="18"/>
                    <w:szCs w:val="18"/>
                  </w:rPr>
                </w:rPrChange>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Pr="0036314C" w:rsidRDefault="00021B4A">
            <w:pPr>
              <w:keepNext/>
              <w:keepLines/>
              <w:tabs>
                <w:tab w:val="clear" w:pos="360"/>
              </w:tabs>
              <w:overflowPunct/>
              <w:autoSpaceDE/>
              <w:adjustRightInd/>
              <w:spacing w:before="0"/>
              <w:jc w:val="right"/>
              <w:rPr>
                <w:color w:val="000000"/>
                <w:sz w:val="18"/>
                <w:szCs w:val="18"/>
                <w:rPrChange w:id="6029" w:author="Gary Sullivan" w:date="2020-01-06T02:34:00Z">
                  <w:rPr>
                    <w:rFonts w:ascii="Calibri" w:hAnsi="Calibri"/>
                    <w:color w:val="000000"/>
                    <w:sz w:val="18"/>
                    <w:szCs w:val="18"/>
                  </w:rPr>
                </w:rPrChange>
              </w:rPr>
            </w:pPr>
            <w:r w:rsidRPr="0036314C">
              <w:rPr>
                <w:color w:val="000000"/>
                <w:sz w:val="18"/>
                <w:szCs w:val="18"/>
                <w:rPrChange w:id="6030" w:author="Gary Sullivan" w:date="2020-01-06T02:34:00Z">
                  <w:rPr>
                    <w:rFonts w:ascii="Calibri" w:hAnsi="Calibri"/>
                    <w:color w:val="000000"/>
                    <w:sz w:val="18"/>
                    <w:szCs w:val="18"/>
                  </w:rPr>
                </w:rPrChange>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Pr="0036314C" w:rsidRDefault="00021B4A">
            <w:pPr>
              <w:keepNext/>
              <w:keepLines/>
              <w:tabs>
                <w:tab w:val="clear" w:pos="360"/>
              </w:tabs>
              <w:overflowPunct/>
              <w:autoSpaceDE/>
              <w:adjustRightInd/>
              <w:spacing w:before="0"/>
              <w:jc w:val="right"/>
              <w:rPr>
                <w:color w:val="000000"/>
                <w:sz w:val="18"/>
                <w:szCs w:val="18"/>
                <w:rPrChange w:id="6031" w:author="Gary Sullivan" w:date="2020-01-06T02:34:00Z">
                  <w:rPr>
                    <w:rFonts w:ascii="Calibri" w:hAnsi="Calibri"/>
                    <w:color w:val="000000"/>
                    <w:sz w:val="18"/>
                    <w:szCs w:val="18"/>
                  </w:rPr>
                </w:rPrChange>
              </w:rPr>
            </w:pPr>
            <w:r w:rsidRPr="0036314C">
              <w:rPr>
                <w:color w:val="000000"/>
                <w:sz w:val="18"/>
                <w:szCs w:val="18"/>
                <w:rPrChange w:id="6032" w:author="Gary Sullivan" w:date="2020-01-06T02:34:00Z">
                  <w:rPr>
                    <w:rFonts w:ascii="Calibri" w:hAnsi="Calibri"/>
                    <w:color w:val="000000"/>
                    <w:sz w:val="18"/>
                    <w:szCs w:val="18"/>
                  </w:rPr>
                </w:rPrChange>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Pr="0036314C" w:rsidRDefault="00021B4A">
            <w:pPr>
              <w:keepNext/>
              <w:keepLines/>
              <w:tabs>
                <w:tab w:val="clear" w:pos="360"/>
              </w:tabs>
              <w:overflowPunct/>
              <w:autoSpaceDE/>
              <w:adjustRightInd/>
              <w:spacing w:before="0"/>
              <w:jc w:val="right"/>
              <w:rPr>
                <w:color w:val="000000"/>
                <w:sz w:val="18"/>
                <w:szCs w:val="18"/>
                <w:rPrChange w:id="6033" w:author="Gary Sullivan" w:date="2020-01-06T02:34:00Z">
                  <w:rPr>
                    <w:rFonts w:ascii="Calibri" w:hAnsi="Calibri"/>
                    <w:color w:val="000000"/>
                    <w:sz w:val="18"/>
                    <w:szCs w:val="18"/>
                  </w:rPr>
                </w:rPrChange>
              </w:rPr>
            </w:pPr>
            <w:r w:rsidRPr="0036314C">
              <w:rPr>
                <w:color w:val="000000"/>
                <w:sz w:val="18"/>
                <w:szCs w:val="18"/>
                <w:rPrChange w:id="6034" w:author="Gary Sullivan" w:date="2020-01-06T02:34:00Z">
                  <w:rPr>
                    <w:rFonts w:ascii="Calibri" w:hAnsi="Calibri"/>
                    <w:color w:val="000000"/>
                    <w:sz w:val="18"/>
                    <w:szCs w:val="18"/>
                  </w:rPr>
                </w:rPrChange>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Pr="0036314C" w:rsidRDefault="00021B4A">
            <w:pPr>
              <w:keepNext/>
              <w:keepLines/>
              <w:tabs>
                <w:tab w:val="clear" w:pos="360"/>
              </w:tabs>
              <w:overflowPunct/>
              <w:autoSpaceDE/>
              <w:adjustRightInd/>
              <w:spacing w:before="0"/>
              <w:jc w:val="right"/>
              <w:rPr>
                <w:color w:val="000000"/>
                <w:sz w:val="18"/>
                <w:szCs w:val="18"/>
                <w:rPrChange w:id="6035" w:author="Gary Sullivan" w:date="2020-01-06T02:34:00Z">
                  <w:rPr>
                    <w:rFonts w:ascii="Calibri" w:hAnsi="Calibri"/>
                    <w:color w:val="000000"/>
                    <w:sz w:val="18"/>
                    <w:szCs w:val="18"/>
                  </w:rPr>
                </w:rPrChange>
              </w:rPr>
            </w:pPr>
            <w:r w:rsidRPr="0036314C">
              <w:rPr>
                <w:color w:val="000000"/>
                <w:sz w:val="18"/>
                <w:szCs w:val="18"/>
                <w:rPrChange w:id="6036" w:author="Gary Sullivan" w:date="2020-01-06T02:34:00Z">
                  <w:rPr>
                    <w:rFonts w:ascii="Calibri" w:hAnsi="Calibri"/>
                    <w:color w:val="000000"/>
                    <w:sz w:val="18"/>
                    <w:szCs w:val="18"/>
                  </w:rPr>
                </w:rPrChange>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Pr="0036314C" w:rsidRDefault="00021B4A">
            <w:pPr>
              <w:keepNext/>
              <w:keepLines/>
              <w:tabs>
                <w:tab w:val="clear" w:pos="360"/>
              </w:tabs>
              <w:overflowPunct/>
              <w:autoSpaceDE/>
              <w:adjustRightInd/>
              <w:spacing w:before="0"/>
              <w:jc w:val="right"/>
              <w:rPr>
                <w:color w:val="000000"/>
                <w:sz w:val="18"/>
                <w:szCs w:val="18"/>
                <w:rPrChange w:id="6037" w:author="Gary Sullivan" w:date="2020-01-06T02:34:00Z">
                  <w:rPr>
                    <w:rFonts w:ascii="Calibri" w:hAnsi="Calibri"/>
                    <w:color w:val="000000"/>
                    <w:sz w:val="18"/>
                    <w:szCs w:val="18"/>
                  </w:rPr>
                </w:rPrChange>
              </w:rPr>
            </w:pPr>
            <w:r w:rsidRPr="0036314C">
              <w:rPr>
                <w:color w:val="000000"/>
                <w:sz w:val="18"/>
                <w:szCs w:val="18"/>
                <w:rPrChange w:id="6038" w:author="Gary Sullivan" w:date="2020-01-06T02:34:00Z">
                  <w:rPr>
                    <w:rFonts w:ascii="Calibri" w:hAnsi="Calibri"/>
                    <w:color w:val="000000"/>
                    <w:sz w:val="18"/>
                    <w:szCs w:val="18"/>
                  </w:rPr>
                </w:rPrChange>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Pr="0036314C" w:rsidRDefault="00021B4A">
            <w:pPr>
              <w:keepNext/>
              <w:keepLines/>
              <w:tabs>
                <w:tab w:val="clear" w:pos="360"/>
              </w:tabs>
              <w:overflowPunct/>
              <w:autoSpaceDE/>
              <w:adjustRightInd/>
              <w:spacing w:before="0"/>
              <w:jc w:val="right"/>
              <w:rPr>
                <w:color w:val="000000"/>
                <w:sz w:val="18"/>
                <w:szCs w:val="18"/>
                <w:rPrChange w:id="6039" w:author="Gary Sullivan" w:date="2020-01-06T02:34:00Z">
                  <w:rPr>
                    <w:rFonts w:ascii="Calibri" w:hAnsi="Calibri"/>
                    <w:color w:val="000000"/>
                    <w:sz w:val="18"/>
                    <w:szCs w:val="18"/>
                  </w:rPr>
                </w:rPrChange>
              </w:rPr>
            </w:pPr>
            <w:r w:rsidRPr="0036314C">
              <w:rPr>
                <w:color w:val="000000"/>
                <w:sz w:val="18"/>
                <w:szCs w:val="18"/>
                <w:rPrChange w:id="6040" w:author="Gary Sullivan" w:date="2020-01-06T02:34:00Z">
                  <w:rPr>
                    <w:rFonts w:ascii="Calibri" w:hAnsi="Calibri"/>
                    <w:color w:val="000000"/>
                    <w:sz w:val="18"/>
                    <w:szCs w:val="18"/>
                  </w:rPr>
                </w:rPrChange>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Pr="0036314C" w:rsidRDefault="00021B4A">
            <w:pPr>
              <w:keepNext/>
              <w:keepLines/>
              <w:tabs>
                <w:tab w:val="clear" w:pos="360"/>
              </w:tabs>
              <w:overflowPunct/>
              <w:autoSpaceDE/>
              <w:adjustRightInd/>
              <w:spacing w:before="0"/>
              <w:jc w:val="right"/>
              <w:rPr>
                <w:color w:val="000000"/>
                <w:sz w:val="18"/>
                <w:szCs w:val="18"/>
                <w:rPrChange w:id="6041" w:author="Gary Sullivan" w:date="2020-01-06T02:34:00Z">
                  <w:rPr>
                    <w:rFonts w:ascii="Calibri" w:hAnsi="Calibri"/>
                    <w:color w:val="000000"/>
                    <w:sz w:val="18"/>
                    <w:szCs w:val="18"/>
                  </w:rPr>
                </w:rPrChange>
              </w:rPr>
            </w:pPr>
            <w:r w:rsidRPr="0036314C">
              <w:rPr>
                <w:color w:val="000000"/>
                <w:sz w:val="18"/>
                <w:szCs w:val="18"/>
                <w:rPrChange w:id="6042" w:author="Gary Sullivan" w:date="2020-01-06T02:34:00Z">
                  <w:rPr>
                    <w:rFonts w:ascii="Calibri" w:hAnsi="Calibri"/>
                    <w:color w:val="000000"/>
                    <w:sz w:val="18"/>
                    <w:szCs w:val="18"/>
                  </w:rPr>
                </w:rPrChange>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Pr="0036314C" w:rsidRDefault="00021B4A">
            <w:pPr>
              <w:keepNext/>
              <w:keepLines/>
              <w:tabs>
                <w:tab w:val="clear" w:pos="360"/>
              </w:tabs>
              <w:overflowPunct/>
              <w:autoSpaceDE/>
              <w:adjustRightInd/>
              <w:spacing w:before="0"/>
              <w:jc w:val="right"/>
              <w:rPr>
                <w:color w:val="000000"/>
                <w:sz w:val="18"/>
                <w:szCs w:val="18"/>
                <w:rPrChange w:id="6043" w:author="Gary Sullivan" w:date="2020-01-06T02:34:00Z">
                  <w:rPr>
                    <w:rFonts w:ascii="Calibri" w:hAnsi="Calibri"/>
                    <w:color w:val="000000"/>
                    <w:sz w:val="18"/>
                    <w:szCs w:val="18"/>
                  </w:rPr>
                </w:rPrChange>
              </w:rPr>
            </w:pPr>
            <w:r w:rsidRPr="0036314C">
              <w:rPr>
                <w:color w:val="000000"/>
                <w:sz w:val="18"/>
                <w:szCs w:val="18"/>
                <w:rPrChange w:id="6044" w:author="Gary Sullivan" w:date="2020-01-06T02:34:00Z">
                  <w:rPr>
                    <w:rFonts w:ascii="Calibri" w:hAnsi="Calibri"/>
                    <w:color w:val="000000"/>
                    <w:sz w:val="18"/>
                    <w:szCs w:val="18"/>
                  </w:rPr>
                </w:rPrChange>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Pr="0036314C" w:rsidRDefault="00021B4A">
            <w:pPr>
              <w:keepNext/>
              <w:keepLines/>
              <w:tabs>
                <w:tab w:val="clear" w:pos="360"/>
              </w:tabs>
              <w:overflowPunct/>
              <w:autoSpaceDE/>
              <w:adjustRightInd/>
              <w:spacing w:before="0"/>
              <w:jc w:val="right"/>
              <w:rPr>
                <w:color w:val="000000"/>
                <w:sz w:val="18"/>
                <w:szCs w:val="18"/>
                <w:rPrChange w:id="6045" w:author="Gary Sullivan" w:date="2020-01-06T02:34:00Z">
                  <w:rPr>
                    <w:rFonts w:ascii="Calibri" w:hAnsi="Calibri"/>
                    <w:color w:val="000000"/>
                    <w:sz w:val="18"/>
                    <w:szCs w:val="18"/>
                  </w:rPr>
                </w:rPrChange>
              </w:rPr>
            </w:pPr>
            <w:r w:rsidRPr="0036314C">
              <w:rPr>
                <w:color w:val="000000"/>
                <w:sz w:val="18"/>
                <w:szCs w:val="18"/>
                <w:rPrChange w:id="6046" w:author="Gary Sullivan" w:date="2020-01-06T02:34:00Z">
                  <w:rPr>
                    <w:rFonts w:ascii="Calibri" w:hAnsi="Calibri"/>
                    <w:color w:val="000000"/>
                    <w:sz w:val="18"/>
                    <w:szCs w:val="18"/>
                  </w:rPr>
                </w:rPrChange>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Pr="0036314C" w:rsidRDefault="00021B4A">
            <w:pPr>
              <w:keepNext/>
              <w:keepLines/>
              <w:tabs>
                <w:tab w:val="clear" w:pos="360"/>
              </w:tabs>
              <w:overflowPunct/>
              <w:autoSpaceDE/>
              <w:adjustRightInd/>
              <w:spacing w:before="0"/>
              <w:jc w:val="right"/>
              <w:rPr>
                <w:color w:val="000000"/>
                <w:sz w:val="18"/>
                <w:szCs w:val="18"/>
                <w:rPrChange w:id="6047" w:author="Gary Sullivan" w:date="2020-01-06T02:34:00Z">
                  <w:rPr>
                    <w:rFonts w:ascii="Calibri" w:hAnsi="Calibri"/>
                    <w:color w:val="000000"/>
                    <w:sz w:val="18"/>
                    <w:szCs w:val="18"/>
                  </w:rPr>
                </w:rPrChange>
              </w:rPr>
            </w:pPr>
            <w:r w:rsidRPr="0036314C">
              <w:rPr>
                <w:color w:val="000000"/>
                <w:sz w:val="18"/>
                <w:szCs w:val="18"/>
                <w:rPrChange w:id="6048" w:author="Gary Sullivan" w:date="2020-01-06T02:34:00Z">
                  <w:rPr>
                    <w:rFonts w:ascii="Calibri" w:hAnsi="Calibri"/>
                    <w:color w:val="000000"/>
                    <w:sz w:val="18"/>
                    <w:szCs w:val="18"/>
                  </w:rPr>
                </w:rPrChange>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Pr="0036314C" w:rsidRDefault="00021B4A">
            <w:pPr>
              <w:keepNext/>
              <w:keepLines/>
              <w:tabs>
                <w:tab w:val="clear" w:pos="360"/>
              </w:tabs>
              <w:overflowPunct/>
              <w:autoSpaceDE/>
              <w:adjustRightInd/>
              <w:spacing w:before="0"/>
              <w:jc w:val="right"/>
              <w:rPr>
                <w:color w:val="000000"/>
                <w:sz w:val="18"/>
                <w:szCs w:val="18"/>
                <w:rPrChange w:id="6049" w:author="Gary Sullivan" w:date="2020-01-06T02:34:00Z">
                  <w:rPr>
                    <w:rFonts w:ascii="Calibri" w:hAnsi="Calibri"/>
                    <w:color w:val="000000"/>
                    <w:sz w:val="18"/>
                    <w:szCs w:val="18"/>
                  </w:rPr>
                </w:rPrChange>
              </w:rPr>
            </w:pPr>
            <w:r w:rsidRPr="0036314C">
              <w:rPr>
                <w:color w:val="000000"/>
                <w:sz w:val="18"/>
                <w:szCs w:val="18"/>
                <w:rPrChange w:id="6050" w:author="Gary Sullivan" w:date="2020-01-06T02:34:00Z">
                  <w:rPr>
                    <w:rFonts w:ascii="Calibri" w:hAnsi="Calibri"/>
                    <w:color w:val="000000"/>
                    <w:sz w:val="18"/>
                    <w:szCs w:val="18"/>
                  </w:rPr>
                </w:rPrChange>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Pr="0036314C" w:rsidRDefault="00021B4A">
            <w:pPr>
              <w:keepNext/>
              <w:keepLines/>
              <w:tabs>
                <w:tab w:val="clear" w:pos="360"/>
              </w:tabs>
              <w:overflowPunct/>
              <w:autoSpaceDE/>
              <w:adjustRightInd/>
              <w:spacing w:before="0"/>
              <w:jc w:val="right"/>
              <w:rPr>
                <w:color w:val="000000"/>
                <w:sz w:val="18"/>
                <w:szCs w:val="18"/>
                <w:rPrChange w:id="6051" w:author="Gary Sullivan" w:date="2020-01-06T02:34:00Z">
                  <w:rPr>
                    <w:rFonts w:ascii="Calibri" w:hAnsi="Calibri"/>
                    <w:color w:val="000000"/>
                    <w:sz w:val="18"/>
                    <w:szCs w:val="18"/>
                  </w:rPr>
                </w:rPrChange>
              </w:rPr>
            </w:pPr>
            <w:r w:rsidRPr="0036314C">
              <w:rPr>
                <w:color w:val="000000"/>
                <w:sz w:val="18"/>
                <w:szCs w:val="18"/>
                <w:rPrChange w:id="6052" w:author="Gary Sullivan" w:date="2020-01-06T02:34:00Z">
                  <w:rPr>
                    <w:rFonts w:ascii="Calibri" w:hAnsi="Calibri"/>
                    <w:color w:val="000000"/>
                    <w:sz w:val="18"/>
                    <w:szCs w:val="18"/>
                  </w:rPr>
                </w:rPrChange>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Pr="0036314C" w:rsidRDefault="00021B4A">
            <w:pPr>
              <w:keepNext/>
              <w:keepLines/>
              <w:tabs>
                <w:tab w:val="clear" w:pos="360"/>
              </w:tabs>
              <w:overflowPunct/>
              <w:autoSpaceDE/>
              <w:adjustRightInd/>
              <w:spacing w:before="0"/>
              <w:jc w:val="right"/>
              <w:rPr>
                <w:color w:val="000000"/>
                <w:sz w:val="18"/>
                <w:szCs w:val="18"/>
                <w:rPrChange w:id="6053" w:author="Gary Sullivan" w:date="2020-01-06T02:34:00Z">
                  <w:rPr>
                    <w:rFonts w:ascii="Calibri" w:hAnsi="Calibri"/>
                    <w:color w:val="000000"/>
                    <w:sz w:val="18"/>
                    <w:szCs w:val="18"/>
                  </w:rPr>
                </w:rPrChange>
              </w:rPr>
            </w:pPr>
            <w:r w:rsidRPr="0036314C">
              <w:rPr>
                <w:color w:val="000000"/>
                <w:sz w:val="18"/>
                <w:szCs w:val="18"/>
                <w:rPrChange w:id="6054" w:author="Gary Sullivan" w:date="2020-01-06T02:34:00Z">
                  <w:rPr>
                    <w:rFonts w:ascii="Calibri" w:hAnsi="Calibri"/>
                    <w:color w:val="000000"/>
                    <w:sz w:val="18"/>
                    <w:szCs w:val="18"/>
                  </w:rPr>
                </w:rPrChange>
              </w:rPr>
              <w:t>102%</w:t>
            </w:r>
          </w:p>
        </w:tc>
      </w:tr>
    </w:tbl>
    <w:p w14:paraId="092A330C" w14:textId="77777777" w:rsidR="00021B4A" w:rsidRPr="00B4125B" w:rsidRDefault="00021B4A" w:rsidP="00021B4A">
      <w:pPr>
        <w:rPr>
          <w:lang w:eastAsia="zh-CN"/>
        </w:rPr>
      </w:pPr>
    </w:p>
    <w:p w14:paraId="32F4FF91" w14:textId="77777777" w:rsidR="00021B4A" w:rsidRPr="00B4125B" w:rsidRDefault="00021B4A" w:rsidP="00021B4A">
      <w:pPr>
        <w:rPr>
          <w:lang w:eastAsia="zh-CN"/>
        </w:rPr>
      </w:pPr>
    </w:p>
    <w:p w14:paraId="7BFD3DF5" w14:textId="3079686D" w:rsidR="00021B4A" w:rsidRPr="00B4125B" w:rsidRDefault="00021B4A" w:rsidP="0036314C">
      <w:pPr>
        <w:pStyle w:val="Caption"/>
        <w:keepNext/>
        <w:keepLines/>
        <w:rPr>
          <w:lang w:eastAsia="zh-CN"/>
        </w:rPr>
      </w:pPr>
      <w:del w:id="6055" w:author="Gary Sullivan" w:date="2020-01-06T02:34:00Z">
        <w:r w:rsidRPr="00B4125B" w:rsidDel="0036314C">
          <w:rPr>
            <w:b w:val="0"/>
            <w:i/>
          </w:rPr>
          <w:lastRenderedPageBreak/>
          <w:delText xml:space="preserve">Table </w:delText>
        </w:r>
        <w:r w:rsidRPr="00B4125B" w:rsidDel="0036314C">
          <w:rPr>
            <w:b w:val="0"/>
            <w:i/>
          </w:rPr>
          <w:fldChar w:fldCharType="begin"/>
        </w:r>
        <w:r w:rsidRPr="00B4125B" w:rsidDel="0036314C">
          <w:rPr>
            <w:b w:val="0"/>
            <w:i/>
          </w:rPr>
          <w:delInstrText xml:space="preserve"> SEQ Table \* ARABIC </w:delInstrText>
        </w:r>
        <w:r w:rsidRPr="00B4125B" w:rsidDel="0036314C">
          <w:rPr>
            <w:b w:val="0"/>
            <w:i/>
          </w:rPr>
          <w:fldChar w:fldCharType="separate"/>
        </w:r>
        <w:r w:rsidRPr="00B4125B" w:rsidDel="0036314C">
          <w:rPr>
            <w:b w:val="0"/>
            <w:i/>
            <w:noProof/>
          </w:rPr>
          <w:delText>10</w:delText>
        </w:r>
        <w:r w:rsidRPr="00B4125B" w:rsidDel="0036314C">
          <w:rPr>
            <w:b w:val="0"/>
            <w:i/>
          </w:rPr>
          <w:fldChar w:fldCharType="end"/>
        </w:r>
        <w:r w:rsidRPr="00B4125B" w:rsidDel="0036314C">
          <w:rPr>
            <w:b w:val="0"/>
            <w:i/>
          </w:rPr>
          <w:delText xml:space="preserve">:  </w:delText>
        </w:r>
      </w:del>
      <w:r w:rsidRPr="00B4125B">
        <w:rPr>
          <w:b w:val="0"/>
          <w:i/>
        </w:rPr>
        <w:t>Average test results for CE7-3 and low QP (2, 7, 12, 17).</w:t>
      </w:r>
    </w:p>
    <w:tbl>
      <w:tblPr>
        <w:tblW w:w="5000" w:type="pct"/>
        <w:tblCellMar>
          <w:left w:w="29" w:type="dxa"/>
          <w:right w:w="29" w:type="dxa"/>
        </w:tblCellMar>
        <w:tblLook w:val="04A0" w:firstRow="1" w:lastRow="0" w:firstColumn="1" w:lastColumn="0" w:noHBand="0" w:noVBand="1"/>
      </w:tblPr>
      <w:tblGrid>
        <w:gridCol w:w="874"/>
        <w:gridCol w:w="562"/>
        <w:gridCol w:w="625"/>
        <w:gridCol w:w="625"/>
        <w:gridCol w:w="504"/>
        <w:gridCol w:w="507"/>
        <w:gridCol w:w="603"/>
        <w:gridCol w:w="603"/>
        <w:gridCol w:w="603"/>
        <w:gridCol w:w="507"/>
        <w:gridCol w:w="507"/>
        <w:gridCol w:w="604"/>
        <w:gridCol w:w="604"/>
        <w:gridCol w:w="606"/>
        <w:gridCol w:w="508"/>
        <w:gridCol w:w="508"/>
      </w:tblGrid>
      <w:tr w:rsidR="00021B4A" w:rsidRPr="0036314C"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Pr="0036314C" w:rsidRDefault="00021B4A" w:rsidP="0036314C">
            <w:pPr>
              <w:keepNext/>
              <w:keepLines/>
              <w:tabs>
                <w:tab w:val="clear" w:pos="360"/>
              </w:tabs>
              <w:overflowPunct/>
              <w:autoSpaceDE/>
              <w:adjustRightInd/>
              <w:spacing w:before="0"/>
              <w:jc w:val="center"/>
              <w:rPr>
                <w:b/>
                <w:bCs/>
                <w:color w:val="000000"/>
                <w:sz w:val="18"/>
                <w:szCs w:val="18"/>
                <w:rPrChange w:id="6056" w:author="Gary Sullivan" w:date="2020-01-06T02:35:00Z">
                  <w:rPr>
                    <w:rFonts w:ascii="Calibri" w:hAnsi="Calibri"/>
                    <w:b/>
                    <w:bCs/>
                    <w:color w:val="000000"/>
                    <w:sz w:val="18"/>
                    <w:szCs w:val="18"/>
                  </w:rPr>
                </w:rPrChange>
              </w:rPr>
            </w:pPr>
            <w:r w:rsidRPr="0036314C">
              <w:rPr>
                <w:b/>
                <w:bCs/>
                <w:color w:val="000000"/>
                <w:sz w:val="18"/>
                <w:szCs w:val="18"/>
                <w:rPrChange w:id="6057" w:author="Gary Sullivan" w:date="2020-01-06T02:35:00Z">
                  <w:rPr>
                    <w:rFonts w:ascii="Calibri" w:hAnsi="Calibri"/>
                    <w:b/>
                    <w:bCs/>
                    <w:color w:val="000000"/>
                    <w:sz w:val="18"/>
                    <w:szCs w:val="18"/>
                  </w:rPr>
                </w:rPrChange>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Pr="0036314C" w:rsidRDefault="00021B4A" w:rsidP="00F643D3">
            <w:pPr>
              <w:keepNext/>
              <w:keepLines/>
              <w:tabs>
                <w:tab w:val="clear" w:pos="360"/>
              </w:tabs>
              <w:overflowPunct/>
              <w:autoSpaceDE/>
              <w:adjustRightInd/>
              <w:spacing w:before="0"/>
              <w:jc w:val="center"/>
              <w:rPr>
                <w:b/>
                <w:bCs/>
                <w:color w:val="000000"/>
                <w:sz w:val="18"/>
                <w:szCs w:val="18"/>
                <w:rPrChange w:id="6058" w:author="Gary Sullivan" w:date="2020-01-06T02:35:00Z">
                  <w:rPr>
                    <w:rFonts w:ascii="Calibri" w:hAnsi="Calibri"/>
                    <w:b/>
                    <w:bCs/>
                    <w:color w:val="000000"/>
                    <w:sz w:val="18"/>
                    <w:szCs w:val="18"/>
                  </w:rPr>
                </w:rPrChange>
              </w:rPr>
            </w:pPr>
            <w:r w:rsidRPr="0036314C">
              <w:rPr>
                <w:b/>
                <w:bCs/>
                <w:color w:val="000000"/>
                <w:sz w:val="18"/>
                <w:szCs w:val="18"/>
                <w:rPrChange w:id="6059" w:author="Gary Sullivan" w:date="2020-01-06T02:35:00Z">
                  <w:rPr>
                    <w:rFonts w:ascii="Calibri" w:hAnsi="Calibri"/>
                    <w:b/>
                    <w:bCs/>
                    <w:color w:val="000000"/>
                    <w:sz w:val="18"/>
                    <w:szCs w:val="18"/>
                  </w:rPr>
                </w:rPrChange>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Pr="0036314C" w:rsidRDefault="00021B4A" w:rsidP="00F643D3">
            <w:pPr>
              <w:keepNext/>
              <w:keepLines/>
              <w:tabs>
                <w:tab w:val="clear" w:pos="360"/>
              </w:tabs>
              <w:overflowPunct/>
              <w:autoSpaceDE/>
              <w:adjustRightInd/>
              <w:spacing w:before="0"/>
              <w:jc w:val="center"/>
              <w:rPr>
                <w:b/>
                <w:bCs/>
                <w:color w:val="000000"/>
                <w:sz w:val="18"/>
                <w:szCs w:val="18"/>
                <w:rPrChange w:id="6060" w:author="Gary Sullivan" w:date="2020-01-06T02:35:00Z">
                  <w:rPr>
                    <w:rFonts w:ascii="Calibri" w:hAnsi="Calibri"/>
                    <w:b/>
                    <w:bCs/>
                    <w:color w:val="000000"/>
                    <w:sz w:val="18"/>
                    <w:szCs w:val="18"/>
                  </w:rPr>
                </w:rPrChange>
              </w:rPr>
            </w:pPr>
            <w:r w:rsidRPr="0036314C">
              <w:rPr>
                <w:b/>
                <w:bCs/>
                <w:color w:val="000000"/>
                <w:sz w:val="18"/>
                <w:szCs w:val="18"/>
                <w:rPrChange w:id="6061" w:author="Gary Sullivan" w:date="2020-01-06T02:35:00Z">
                  <w:rPr>
                    <w:rFonts w:ascii="Calibri" w:hAnsi="Calibri"/>
                    <w:b/>
                    <w:bCs/>
                    <w:color w:val="000000"/>
                    <w:sz w:val="18"/>
                    <w:szCs w:val="18"/>
                  </w:rPr>
                </w:rPrChange>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Pr="0036314C" w:rsidRDefault="00021B4A" w:rsidP="00F643D3">
            <w:pPr>
              <w:keepNext/>
              <w:keepLines/>
              <w:tabs>
                <w:tab w:val="clear" w:pos="360"/>
              </w:tabs>
              <w:overflowPunct/>
              <w:autoSpaceDE/>
              <w:adjustRightInd/>
              <w:spacing w:before="0"/>
              <w:jc w:val="center"/>
              <w:rPr>
                <w:b/>
                <w:bCs/>
                <w:color w:val="000000"/>
                <w:sz w:val="18"/>
                <w:szCs w:val="18"/>
                <w:rPrChange w:id="6062" w:author="Gary Sullivan" w:date="2020-01-06T02:35:00Z">
                  <w:rPr>
                    <w:rFonts w:ascii="Calibri" w:hAnsi="Calibri"/>
                    <w:b/>
                    <w:bCs/>
                    <w:color w:val="000000"/>
                    <w:sz w:val="18"/>
                    <w:szCs w:val="18"/>
                  </w:rPr>
                </w:rPrChange>
              </w:rPr>
            </w:pPr>
            <w:r w:rsidRPr="0036314C">
              <w:rPr>
                <w:b/>
                <w:bCs/>
                <w:color w:val="000000"/>
                <w:sz w:val="18"/>
                <w:szCs w:val="18"/>
                <w:rPrChange w:id="6063" w:author="Gary Sullivan" w:date="2020-01-06T02:35:00Z">
                  <w:rPr>
                    <w:rFonts w:ascii="Calibri" w:hAnsi="Calibri"/>
                    <w:b/>
                    <w:bCs/>
                    <w:color w:val="000000"/>
                    <w:sz w:val="18"/>
                    <w:szCs w:val="18"/>
                  </w:rPr>
                </w:rPrChange>
              </w:rPr>
              <w:t>Low Delay B (LB)</w:t>
            </w:r>
          </w:p>
        </w:tc>
      </w:tr>
      <w:tr w:rsidR="00021B4A" w:rsidRPr="0036314C"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Pr="0036314C" w:rsidRDefault="00021B4A"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6064" w:author="Gary Sullivan" w:date="2020-01-06T02:35:00Z">
                  <w:rPr>
                    <w:rFonts w:ascii="Calibri" w:hAnsi="Calibri"/>
                    <w:b/>
                    <w:bCs/>
                    <w:color w:val="000000"/>
                    <w:sz w:val="18"/>
                    <w:szCs w:val="18"/>
                  </w:rPr>
                </w:rPrChange>
              </w:rPr>
              <w:pPrChange w:id="6065" w:author="Gary Sullivan" w:date="2020-01-06T02:35:00Z">
                <w:pPr>
                  <w:tabs>
                    <w:tab w:val="clear" w:pos="360"/>
                    <w:tab w:val="clear" w:pos="720"/>
                    <w:tab w:val="clear" w:pos="1080"/>
                    <w:tab w:val="clear" w:pos="1440"/>
                  </w:tabs>
                  <w:overflowPunct/>
                  <w:autoSpaceDE/>
                  <w:autoSpaceDN/>
                  <w:adjustRightInd/>
                  <w:spacing w:before="0"/>
                </w:pPr>
              </w:pPrChange>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Pr="0036314C" w:rsidRDefault="00021B4A" w:rsidP="0036314C">
            <w:pPr>
              <w:keepNext/>
              <w:keepLines/>
              <w:tabs>
                <w:tab w:val="clear" w:pos="360"/>
              </w:tabs>
              <w:overflowPunct/>
              <w:autoSpaceDE/>
              <w:adjustRightInd/>
              <w:spacing w:before="0"/>
              <w:jc w:val="center"/>
              <w:rPr>
                <w:color w:val="000000"/>
                <w:sz w:val="18"/>
                <w:szCs w:val="18"/>
                <w:rPrChange w:id="6066" w:author="Gary Sullivan" w:date="2020-01-06T02:35:00Z">
                  <w:rPr>
                    <w:rFonts w:ascii="Calibri" w:hAnsi="Calibri"/>
                    <w:color w:val="000000"/>
                    <w:sz w:val="18"/>
                    <w:szCs w:val="18"/>
                  </w:rPr>
                </w:rPrChange>
              </w:rPr>
            </w:pPr>
            <w:r w:rsidRPr="0036314C">
              <w:rPr>
                <w:color w:val="000000"/>
                <w:sz w:val="18"/>
                <w:szCs w:val="18"/>
                <w:rPrChange w:id="6067" w:author="Gary Sullivan" w:date="2020-01-06T02:35:00Z">
                  <w:rPr>
                    <w:rFonts w:ascii="Calibri" w:hAnsi="Calibri"/>
                    <w:color w:val="000000"/>
                    <w:sz w:val="18"/>
                    <w:szCs w:val="18"/>
                  </w:rPr>
                </w:rPrChange>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Pr="0036314C" w:rsidRDefault="00021B4A" w:rsidP="00F643D3">
            <w:pPr>
              <w:keepNext/>
              <w:keepLines/>
              <w:tabs>
                <w:tab w:val="clear" w:pos="360"/>
              </w:tabs>
              <w:overflowPunct/>
              <w:autoSpaceDE/>
              <w:adjustRightInd/>
              <w:spacing w:before="0"/>
              <w:jc w:val="center"/>
              <w:rPr>
                <w:color w:val="000000"/>
                <w:sz w:val="18"/>
                <w:szCs w:val="18"/>
                <w:rPrChange w:id="6068" w:author="Gary Sullivan" w:date="2020-01-06T02:35:00Z">
                  <w:rPr>
                    <w:rFonts w:ascii="Calibri" w:hAnsi="Calibri"/>
                    <w:color w:val="000000"/>
                    <w:sz w:val="18"/>
                    <w:szCs w:val="18"/>
                  </w:rPr>
                </w:rPrChange>
              </w:rPr>
            </w:pPr>
            <w:proofErr w:type="spellStart"/>
            <w:r w:rsidRPr="0036314C">
              <w:rPr>
                <w:color w:val="000000"/>
                <w:sz w:val="18"/>
                <w:szCs w:val="18"/>
                <w:rPrChange w:id="6069" w:author="Gary Sullivan" w:date="2020-01-06T02:35:00Z">
                  <w:rPr>
                    <w:rFonts w:ascii="Calibri" w:hAnsi="Calibri"/>
                    <w:color w:val="000000"/>
                    <w:sz w:val="18"/>
                    <w:szCs w:val="18"/>
                  </w:rPr>
                </w:rPrChange>
              </w:rPr>
              <w:t>Cb</w:t>
            </w:r>
            <w:proofErr w:type="spellEnd"/>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Pr="0036314C" w:rsidRDefault="00021B4A" w:rsidP="00F643D3">
            <w:pPr>
              <w:keepNext/>
              <w:keepLines/>
              <w:tabs>
                <w:tab w:val="clear" w:pos="360"/>
              </w:tabs>
              <w:overflowPunct/>
              <w:autoSpaceDE/>
              <w:adjustRightInd/>
              <w:spacing w:before="0"/>
              <w:jc w:val="center"/>
              <w:rPr>
                <w:color w:val="000000"/>
                <w:sz w:val="18"/>
                <w:szCs w:val="18"/>
                <w:rPrChange w:id="6070" w:author="Gary Sullivan" w:date="2020-01-06T02:35:00Z">
                  <w:rPr>
                    <w:rFonts w:ascii="Calibri" w:hAnsi="Calibri"/>
                    <w:color w:val="000000"/>
                    <w:sz w:val="18"/>
                    <w:szCs w:val="18"/>
                  </w:rPr>
                </w:rPrChange>
              </w:rPr>
            </w:pPr>
            <w:r w:rsidRPr="0036314C">
              <w:rPr>
                <w:color w:val="000000"/>
                <w:sz w:val="18"/>
                <w:szCs w:val="18"/>
                <w:rPrChange w:id="6071" w:author="Gary Sullivan" w:date="2020-01-06T02:35:00Z">
                  <w:rPr>
                    <w:rFonts w:ascii="Calibri" w:hAnsi="Calibri"/>
                    <w:color w:val="000000"/>
                    <w:sz w:val="18"/>
                    <w:szCs w:val="18"/>
                  </w:rPr>
                </w:rPrChange>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Pr="0036314C" w:rsidRDefault="00021B4A" w:rsidP="00F643D3">
            <w:pPr>
              <w:keepNext/>
              <w:keepLines/>
              <w:tabs>
                <w:tab w:val="clear" w:pos="360"/>
              </w:tabs>
              <w:overflowPunct/>
              <w:autoSpaceDE/>
              <w:adjustRightInd/>
              <w:spacing w:before="0"/>
              <w:jc w:val="center"/>
              <w:rPr>
                <w:color w:val="000000"/>
                <w:sz w:val="18"/>
                <w:szCs w:val="18"/>
                <w:rPrChange w:id="6072" w:author="Gary Sullivan" w:date="2020-01-06T02:35:00Z">
                  <w:rPr>
                    <w:rFonts w:ascii="Calibri" w:hAnsi="Calibri"/>
                    <w:color w:val="000000"/>
                    <w:sz w:val="18"/>
                    <w:szCs w:val="18"/>
                  </w:rPr>
                </w:rPrChange>
              </w:rPr>
            </w:pPr>
            <w:r w:rsidRPr="0036314C">
              <w:rPr>
                <w:color w:val="000000"/>
                <w:sz w:val="18"/>
                <w:szCs w:val="18"/>
                <w:rPrChange w:id="6073" w:author="Gary Sullivan" w:date="2020-01-06T02:35: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Pr="0036314C" w:rsidRDefault="00021B4A" w:rsidP="002C3012">
            <w:pPr>
              <w:keepNext/>
              <w:keepLines/>
              <w:tabs>
                <w:tab w:val="clear" w:pos="360"/>
              </w:tabs>
              <w:overflowPunct/>
              <w:autoSpaceDE/>
              <w:adjustRightInd/>
              <w:spacing w:before="0"/>
              <w:jc w:val="center"/>
              <w:rPr>
                <w:color w:val="000000"/>
                <w:sz w:val="18"/>
                <w:szCs w:val="18"/>
                <w:rPrChange w:id="6074" w:author="Gary Sullivan" w:date="2020-01-06T02:35:00Z">
                  <w:rPr>
                    <w:rFonts w:ascii="Calibri" w:hAnsi="Calibri"/>
                    <w:color w:val="000000"/>
                    <w:sz w:val="18"/>
                    <w:szCs w:val="18"/>
                  </w:rPr>
                </w:rPrChange>
              </w:rPr>
            </w:pPr>
            <w:r w:rsidRPr="0036314C">
              <w:rPr>
                <w:color w:val="000000"/>
                <w:sz w:val="18"/>
                <w:szCs w:val="18"/>
                <w:rPrChange w:id="6075" w:author="Gary Sullivan" w:date="2020-01-06T02:35:00Z">
                  <w:rPr>
                    <w:rFonts w:ascii="Calibri" w:hAnsi="Calibri"/>
                    <w:color w:val="000000"/>
                    <w:sz w:val="18"/>
                    <w:szCs w:val="18"/>
                  </w:rPr>
                </w:rPrChange>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Pr="0036314C" w:rsidRDefault="00021B4A" w:rsidP="00E95CC2">
            <w:pPr>
              <w:keepNext/>
              <w:keepLines/>
              <w:tabs>
                <w:tab w:val="clear" w:pos="360"/>
              </w:tabs>
              <w:overflowPunct/>
              <w:autoSpaceDE/>
              <w:adjustRightInd/>
              <w:spacing w:before="0"/>
              <w:jc w:val="center"/>
              <w:rPr>
                <w:color w:val="000000"/>
                <w:sz w:val="18"/>
                <w:szCs w:val="18"/>
                <w:rPrChange w:id="6076" w:author="Gary Sullivan" w:date="2020-01-06T02:35:00Z">
                  <w:rPr>
                    <w:rFonts w:ascii="Calibri" w:hAnsi="Calibri"/>
                    <w:color w:val="000000"/>
                    <w:sz w:val="18"/>
                    <w:szCs w:val="18"/>
                  </w:rPr>
                </w:rPrChange>
              </w:rPr>
            </w:pPr>
            <w:r w:rsidRPr="0036314C">
              <w:rPr>
                <w:color w:val="000000"/>
                <w:sz w:val="18"/>
                <w:szCs w:val="18"/>
                <w:rPrChange w:id="6077" w:author="Gary Sullivan" w:date="2020-01-06T02:35:00Z">
                  <w:rPr>
                    <w:rFonts w:ascii="Calibri" w:hAnsi="Calibri"/>
                    <w:color w:val="000000"/>
                    <w:sz w:val="18"/>
                    <w:szCs w:val="18"/>
                  </w:rPr>
                </w:rPrChange>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Pr="0036314C" w:rsidRDefault="00021B4A" w:rsidP="003C438C">
            <w:pPr>
              <w:keepNext/>
              <w:keepLines/>
              <w:tabs>
                <w:tab w:val="clear" w:pos="360"/>
              </w:tabs>
              <w:overflowPunct/>
              <w:autoSpaceDE/>
              <w:adjustRightInd/>
              <w:spacing w:before="0"/>
              <w:jc w:val="center"/>
              <w:rPr>
                <w:color w:val="000000"/>
                <w:sz w:val="18"/>
                <w:szCs w:val="18"/>
                <w:rPrChange w:id="6078" w:author="Gary Sullivan" w:date="2020-01-06T02:35:00Z">
                  <w:rPr>
                    <w:rFonts w:ascii="Calibri" w:hAnsi="Calibri"/>
                    <w:color w:val="000000"/>
                    <w:sz w:val="18"/>
                    <w:szCs w:val="18"/>
                  </w:rPr>
                </w:rPrChange>
              </w:rPr>
            </w:pPr>
            <w:proofErr w:type="spellStart"/>
            <w:r w:rsidRPr="0036314C">
              <w:rPr>
                <w:color w:val="000000"/>
                <w:sz w:val="18"/>
                <w:szCs w:val="18"/>
                <w:rPrChange w:id="6079" w:author="Gary Sullivan" w:date="2020-01-06T02:35:00Z">
                  <w:rPr>
                    <w:rFonts w:ascii="Calibri" w:hAnsi="Calibri"/>
                    <w:color w:val="000000"/>
                    <w:sz w:val="18"/>
                    <w:szCs w:val="18"/>
                  </w:rPr>
                </w:rPrChange>
              </w:rPr>
              <w:t>Cb</w:t>
            </w:r>
            <w:proofErr w:type="spellEnd"/>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Pr="0036314C" w:rsidRDefault="00021B4A" w:rsidP="00552C0F">
            <w:pPr>
              <w:keepNext/>
              <w:keepLines/>
              <w:tabs>
                <w:tab w:val="clear" w:pos="360"/>
              </w:tabs>
              <w:overflowPunct/>
              <w:autoSpaceDE/>
              <w:adjustRightInd/>
              <w:spacing w:before="0"/>
              <w:jc w:val="center"/>
              <w:rPr>
                <w:color w:val="000000"/>
                <w:sz w:val="18"/>
                <w:szCs w:val="18"/>
                <w:rPrChange w:id="6080" w:author="Gary Sullivan" w:date="2020-01-06T02:35:00Z">
                  <w:rPr>
                    <w:rFonts w:ascii="Calibri" w:hAnsi="Calibri"/>
                    <w:color w:val="000000"/>
                    <w:sz w:val="18"/>
                    <w:szCs w:val="18"/>
                  </w:rPr>
                </w:rPrChange>
              </w:rPr>
            </w:pPr>
            <w:r w:rsidRPr="0036314C">
              <w:rPr>
                <w:color w:val="000000"/>
                <w:sz w:val="18"/>
                <w:szCs w:val="18"/>
                <w:rPrChange w:id="6081" w:author="Gary Sullivan" w:date="2020-01-06T02:35: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Pr="0036314C" w:rsidRDefault="00021B4A" w:rsidP="00741F4C">
            <w:pPr>
              <w:keepNext/>
              <w:keepLines/>
              <w:tabs>
                <w:tab w:val="clear" w:pos="360"/>
              </w:tabs>
              <w:overflowPunct/>
              <w:autoSpaceDE/>
              <w:adjustRightInd/>
              <w:spacing w:before="0"/>
              <w:jc w:val="center"/>
              <w:rPr>
                <w:color w:val="000000"/>
                <w:sz w:val="18"/>
                <w:szCs w:val="18"/>
                <w:rPrChange w:id="6082" w:author="Gary Sullivan" w:date="2020-01-06T02:35:00Z">
                  <w:rPr>
                    <w:rFonts w:ascii="Calibri" w:hAnsi="Calibri"/>
                    <w:color w:val="000000"/>
                    <w:sz w:val="18"/>
                    <w:szCs w:val="18"/>
                  </w:rPr>
                </w:rPrChange>
              </w:rPr>
            </w:pPr>
            <w:r w:rsidRPr="0036314C">
              <w:rPr>
                <w:color w:val="000000"/>
                <w:sz w:val="18"/>
                <w:szCs w:val="18"/>
                <w:rPrChange w:id="6083" w:author="Gary Sullivan" w:date="2020-01-06T02:35: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Pr="0036314C" w:rsidRDefault="00021B4A" w:rsidP="00741F4C">
            <w:pPr>
              <w:keepNext/>
              <w:keepLines/>
              <w:tabs>
                <w:tab w:val="clear" w:pos="360"/>
              </w:tabs>
              <w:overflowPunct/>
              <w:autoSpaceDE/>
              <w:adjustRightInd/>
              <w:spacing w:before="0"/>
              <w:jc w:val="center"/>
              <w:rPr>
                <w:color w:val="000000"/>
                <w:sz w:val="18"/>
                <w:szCs w:val="18"/>
                <w:rPrChange w:id="6084" w:author="Gary Sullivan" w:date="2020-01-06T02:35:00Z">
                  <w:rPr>
                    <w:rFonts w:ascii="Calibri" w:hAnsi="Calibri"/>
                    <w:color w:val="000000"/>
                    <w:sz w:val="18"/>
                    <w:szCs w:val="18"/>
                  </w:rPr>
                </w:rPrChange>
              </w:rPr>
            </w:pPr>
            <w:r w:rsidRPr="0036314C">
              <w:rPr>
                <w:color w:val="000000"/>
                <w:sz w:val="18"/>
                <w:szCs w:val="18"/>
                <w:rPrChange w:id="6085" w:author="Gary Sullivan" w:date="2020-01-06T02:35:00Z">
                  <w:rPr>
                    <w:rFonts w:ascii="Calibri" w:hAnsi="Calibri"/>
                    <w:color w:val="000000"/>
                    <w:sz w:val="18"/>
                    <w:szCs w:val="18"/>
                  </w:rPr>
                </w:rPrChange>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Pr="0036314C" w:rsidRDefault="00021B4A" w:rsidP="00741F4C">
            <w:pPr>
              <w:keepNext/>
              <w:keepLines/>
              <w:tabs>
                <w:tab w:val="clear" w:pos="360"/>
              </w:tabs>
              <w:overflowPunct/>
              <w:autoSpaceDE/>
              <w:adjustRightInd/>
              <w:spacing w:before="0"/>
              <w:jc w:val="center"/>
              <w:rPr>
                <w:color w:val="000000"/>
                <w:sz w:val="18"/>
                <w:szCs w:val="18"/>
                <w:rPrChange w:id="6086" w:author="Gary Sullivan" w:date="2020-01-06T02:35:00Z">
                  <w:rPr>
                    <w:rFonts w:ascii="Calibri" w:hAnsi="Calibri"/>
                    <w:color w:val="000000"/>
                    <w:sz w:val="18"/>
                    <w:szCs w:val="18"/>
                  </w:rPr>
                </w:rPrChange>
              </w:rPr>
            </w:pPr>
            <w:r w:rsidRPr="0036314C">
              <w:rPr>
                <w:color w:val="000000"/>
                <w:sz w:val="18"/>
                <w:szCs w:val="18"/>
                <w:rPrChange w:id="6087" w:author="Gary Sullivan" w:date="2020-01-06T02:35:00Z">
                  <w:rPr>
                    <w:rFonts w:ascii="Calibri" w:hAnsi="Calibri"/>
                    <w:color w:val="000000"/>
                    <w:sz w:val="18"/>
                    <w:szCs w:val="18"/>
                  </w:rPr>
                </w:rPrChange>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Pr="0036314C" w:rsidRDefault="00021B4A" w:rsidP="00741F4C">
            <w:pPr>
              <w:keepNext/>
              <w:keepLines/>
              <w:tabs>
                <w:tab w:val="clear" w:pos="360"/>
              </w:tabs>
              <w:overflowPunct/>
              <w:autoSpaceDE/>
              <w:adjustRightInd/>
              <w:spacing w:before="0"/>
              <w:jc w:val="center"/>
              <w:rPr>
                <w:color w:val="000000"/>
                <w:sz w:val="18"/>
                <w:szCs w:val="18"/>
                <w:rPrChange w:id="6088" w:author="Gary Sullivan" w:date="2020-01-06T02:35:00Z">
                  <w:rPr>
                    <w:rFonts w:ascii="Calibri" w:hAnsi="Calibri"/>
                    <w:color w:val="000000"/>
                    <w:sz w:val="18"/>
                    <w:szCs w:val="18"/>
                  </w:rPr>
                </w:rPrChange>
              </w:rPr>
            </w:pPr>
            <w:proofErr w:type="spellStart"/>
            <w:r w:rsidRPr="0036314C">
              <w:rPr>
                <w:color w:val="000000"/>
                <w:sz w:val="18"/>
                <w:szCs w:val="18"/>
                <w:rPrChange w:id="6089" w:author="Gary Sullivan" w:date="2020-01-06T02:35:00Z">
                  <w:rPr>
                    <w:rFonts w:ascii="Calibri" w:hAnsi="Calibri"/>
                    <w:color w:val="000000"/>
                    <w:sz w:val="18"/>
                    <w:szCs w:val="18"/>
                  </w:rPr>
                </w:rPrChange>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Pr="0036314C" w:rsidRDefault="00021B4A" w:rsidP="00417B54">
            <w:pPr>
              <w:keepNext/>
              <w:keepLines/>
              <w:tabs>
                <w:tab w:val="clear" w:pos="360"/>
              </w:tabs>
              <w:overflowPunct/>
              <w:autoSpaceDE/>
              <w:adjustRightInd/>
              <w:spacing w:before="0"/>
              <w:jc w:val="center"/>
              <w:rPr>
                <w:color w:val="000000"/>
                <w:sz w:val="18"/>
                <w:szCs w:val="18"/>
                <w:rPrChange w:id="6090" w:author="Gary Sullivan" w:date="2020-01-06T02:35:00Z">
                  <w:rPr>
                    <w:rFonts w:ascii="Calibri" w:hAnsi="Calibri"/>
                    <w:color w:val="000000"/>
                    <w:sz w:val="18"/>
                    <w:szCs w:val="18"/>
                  </w:rPr>
                </w:rPrChange>
              </w:rPr>
            </w:pPr>
            <w:r w:rsidRPr="0036314C">
              <w:rPr>
                <w:color w:val="000000"/>
                <w:sz w:val="18"/>
                <w:szCs w:val="18"/>
                <w:rPrChange w:id="6091" w:author="Gary Sullivan" w:date="2020-01-06T02:35:00Z">
                  <w:rPr>
                    <w:rFonts w:ascii="Calibri" w:hAnsi="Calibri"/>
                    <w:color w:val="000000"/>
                    <w:sz w:val="18"/>
                    <w:szCs w:val="18"/>
                  </w:rPr>
                </w:rPrChange>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Pr="0036314C" w:rsidRDefault="00021B4A" w:rsidP="0036314C">
            <w:pPr>
              <w:keepNext/>
              <w:keepLines/>
              <w:tabs>
                <w:tab w:val="clear" w:pos="360"/>
              </w:tabs>
              <w:overflowPunct/>
              <w:autoSpaceDE/>
              <w:adjustRightInd/>
              <w:spacing w:before="0"/>
              <w:jc w:val="center"/>
              <w:rPr>
                <w:color w:val="000000"/>
                <w:sz w:val="18"/>
                <w:szCs w:val="18"/>
                <w:rPrChange w:id="6092" w:author="Gary Sullivan" w:date="2020-01-06T02:35:00Z">
                  <w:rPr>
                    <w:rFonts w:ascii="Calibri" w:hAnsi="Calibri"/>
                    <w:color w:val="000000"/>
                    <w:sz w:val="18"/>
                    <w:szCs w:val="18"/>
                  </w:rPr>
                </w:rPrChange>
              </w:rPr>
              <w:pPrChange w:id="6093" w:author="Gary Sullivan" w:date="2020-01-06T02:35:00Z">
                <w:pPr>
                  <w:keepNext/>
                  <w:keepLines/>
                  <w:tabs>
                    <w:tab w:val="clear" w:pos="360"/>
                  </w:tabs>
                  <w:overflowPunct/>
                  <w:autoSpaceDE/>
                  <w:adjustRightInd/>
                  <w:spacing w:before="0"/>
                  <w:jc w:val="center"/>
                </w:pPr>
              </w:pPrChange>
            </w:pPr>
            <w:r w:rsidRPr="0036314C">
              <w:rPr>
                <w:color w:val="000000"/>
                <w:sz w:val="18"/>
                <w:szCs w:val="18"/>
                <w:rPrChange w:id="6094" w:author="Gary Sullivan" w:date="2020-01-06T02:35:00Z">
                  <w:rPr>
                    <w:rFonts w:ascii="Calibri" w:hAnsi="Calibri"/>
                    <w:color w:val="000000"/>
                    <w:sz w:val="18"/>
                    <w:szCs w:val="18"/>
                  </w:rPr>
                </w:rPrChange>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Pr="0036314C" w:rsidRDefault="00021B4A" w:rsidP="0036314C">
            <w:pPr>
              <w:keepNext/>
              <w:keepLines/>
              <w:tabs>
                <w:tab w:val="clear" w:pos="360"/>
              </w:tabs>
              <w:overflowPunct/>
              <w:autoSpaceDE/>
              <w:adjustRightInd/>
              <w:spacing w:before="0"/>
              <w:jc w:val="center"/>
              <w:rPr>
                <w:color w:val="000000"/>
                <w:sz w:val="18"/>
                <w:szCs w:val="18"/>
                <w:rPrChange w:id="6095" w:author="Gary Sullivan" w:date="2020-01-06T02:35:00Z">
                  <w:rPr>
                    <w:rFonts w:ascii="Calibri" w:hAnsi="Calibri"/>
                    <w:color w:val="000000"/>
                    <w:sz w:val="18"/>
                    <w:szCs w:val="18"/>
                  </w:rPr>
                </w:rPrChange>
              </w:rPr>
              <w:pPrChange w:id="6096" w:author="Gary Sullivan" w:date="2020-01-06T02:35:00Z">
                <w:pPr>
                  <w:keepNext/>
                  <w:keepLines/>
                  <w:tabs>
                    <w:tab w:val="clear" w:pos="360"/>
                  </w:tabs>
                  <w:overflowPunct/>
                  <w:autoSpaceDE/>
                  <w:adjustRightInd/>
                  <w:spacing w:before="0"/>
                  <w:jc w:val="center"/>
                </w:pPr>
              </w:pPrChange>
            </w:pPr>
            <w:r w:rsidRPr="0036314C">
              <w:rPr>
                <w:color w:val="000000"/>
                <w:sz w:val="18"/>
                <w:szCs w:val="18"/>
                <w:rPrChange w:id="6097" w:author="Gary Sullivan" w:date="2020-01-06T02:35:00Z">
                  <w:rPr>
                    <w:rFonts w:ascii="Calibri" w:hAnsi="Calibri"/>
                    <w:color w:val="000000"/>
                    <w:sz w:val="18"/>
                    <w:szCs w:val="18"/>
                  </w:rPr>
                </w:rPrChange>
              </w:rPr>
              <w:t>Dec</w:t>
            </w:r>
          </w:p>
        </w:tc>
      </w:tr>
      <w:tr w:rsidR="00021B4A" w:rsidRPr="0036314C"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6098" w:author="Gary Sullivan" w:date="2020-01-06T02:35:00Z">
                  <w:rPr>
                    <w:rFonts w:ascii="Calibri" w:hAnsi="Calibri"/>
                    <w:b/>
                    <w:bCs/>
                    <w:color w:val="000000"/>
                    <w:sz w:val="18"/>
                    <w:szCs w:val="18"/>
                  </w:rPr>
                </w:rPrChange>
              </w:rPr>
            </w:pPr>
            <w:r w:rsidRPr="0036314C">
              <w:rPr>
                <w:b/>
                <w:bCs/>
                <w:color w:val="000000"/>
                <w:sz w:val="18"/>
                <w:szCs w:val="18"/>
                <w:rPrChange w:id="6099" w:author="Gary Sullivan" w:date="2020-01-06T02:35:00Z">
                  <w:rPr>
                    <w:rFonts w:ascii="Calibri" w:hAnsi="Calibri"/>
                    <w:b/>
                    <w:bCs/>
                    <w:color w:val="000000"/>
                    <w:sz w:val="18"/>
                    <w:szCs w:val="18"/>
                  </w:rPr>
                </w:rPrChange>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100" w:author="Gary Sullivan" w:date="2020-01-06T02:35:00Z">
                  <w:rPr>
                    <w:rFonts w:ascii="Calibri" w:hAnsi="Calibri"/>
                    <w:color w:val="000000"/>
                    <w:sz w:val="18"/>
                    <w:szCs w:val="18"/>
                  </w:rPr>
                </w:rPrChange>
              </w:rPr>
            </w:pPr>
            <w:r w:rsidRPr="0036314C">
              <w:rPr>
                <w:color w:val="000000"/>
                <w:sz w:val="18"/>
                <w:szCs w:val="18"/>
                <w:rPrChange w:id="6101" w:author="Gary Sullivan" w:date="2020-01-06T02:35:00Z">
                  <w:rPr>
                    <w:rFonts w:ascii="Calibri" w:hAnsi="Calibri"/>
                    <w:color w:val="000000"/>
                    <w:sz w:val="18"/>
                    <w:szCs w:val="18"/>
                  </w:rPr>
                </w:rPrChange>
              </w:rPr>
              <w:t>0.01%</w:t>
            </w:r>
          </w:p>
        </w:tc>
        <w:tc>
          <w:tcPr>
            <w:tcW w:w="337" w:type="pct"/>
            <w:shd w:val="clear" w:color="auto" w:fill="FFFFFF"/>
            <w:noWrap/>
            <w:vAlign w:val="center"/>
            <w:hideMark/>
          </w:tcPr>
          <w:p w14:paraId="1DCF7B63"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102" w:author="Gary Sullivan" w:date="2020-01-06T02:35:00Z">
                  <w:rPr>
                    <w:rFonts w:ascii="Calibri" w:hAnsi="Calibri"/>
                    <w:color w:val="000000"/>
                    <w:sz w:val="18"/>
                    <w:szCs w:val="18"/>
                  </w:rPr>
                </w:rPrChange>
              </w:rPr>
            </w:pPr>
            <w:r w:rsidRPr="0036314C">
              <w:rPr>
                <w:color w:val="000000"/>
                <w:sz w:val="18"/>
                <w:szCs w:val="18"/>
                <w:rPrChange w:id="6103" w:author="Gary Sullivan" w:date="2020-01-06T02:35:00Z">
                  <w:rPr>
                    <w:rFonts w:ascii="Calibri" w:hAnsi="Calibri"/>
                    <w:color w:val="000000"/>
                    <w:sz w:val="18"/>
                    <w:szCs w:val="18"/>
                  </w:rPr>
                </w:rPrChange>
              </w:rPr>
              <w:t>-0.01%</w:t>
            </w:r>
          </w:p>
        </w:tc>
        <w:tc>
          <w:tcPr>
            <w:tcW w:w="337" w:type="pct"/>
            <w:shd w:val="clear" w:color="auto" w:fill="FFFFFF"/>
            <w:noWrap/>
            <w:vAlign w:val="center"/>
            <w:hideMark/>
          </w:tcPr>
          <w:p w14:paraId="3BBD5391"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104" w:author="Gary Sullivan" w:date="2020-01-06T02:35:00Z">
                  <w:rPr>
                    <w:rFonts w:ascii="Calibri" w:hAnsi="Calibri"/>
                    <w:color w:val="000000"/>
                    <w:sz w:val="18"/>
                    <w:szCs w:val="18"/>
                  </w:rPr>
                </w:rPrChange>
              </w:rPr>
            </w:pPr>
            <w:r w:rsidRPr="0036314C">
              <w:rPr>
                <w:color w:val="000000"/>
                <w:sz w:val="18"/>
                <w:szCs w:val="18"/>
                <w:rPrChange w:id="6105" w:author="Gary Sullivan" w:date="2020-01-06T02:35:00Z">
                  <w:rPr>
                    <w:rFonts w:ascii="Calibri" w:hAnsi="Calibri"/>
                    <w:color w:val="000000"/>
                    <w:sz w:val="18"/>
                    <w:szCs w:val="18"/>
                  </w:rPr>
                </w:rPrChange>
              </w:rPr>
              <w:t>-0.01%</w:t>
            </w:r>
          </w:p>
        </w:tc>
        <w:tc>
          <w:tcPr>
            <w:tcW w:w="272" w:type="pct"/>
            <w:shd w:val="clear" w:color="auto" w:fill="FFFFFF"/>
            <w:noWrap/>
            <w:vAlign w:val="center"/>
            <w:hideMark/>
          </w:tcPr>
          <w:p w14:paraId="693BA9E8"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6106" w:author="Gary Sullivan" w:date="2020-01-06T02:35:00Z">
                  <w:rPr>
                    <w:rFonts w:ascii="Calibri" w:hAnsi="Calibri"/>
                    <w:color w:val="000000"/>
                    <w:sz w:val="18"/>
                    <w:szCs w:val="18"/>
                  </w:rPr>
                </w:rPrChange>
              </w:rPr>
            </w:pPr>
            <w:r w:rsidRPr="0036314C">
              <w:rPr>
                <w:color w:val="000000"/>
                <w:sz w:val="18"/>
                <w:szCs w:val="18"/>
                <w:rPrChange w:id="6107" w:author="Gary Sullivan" w:date="2020-01-06T02:35: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6108" w:author="Gary Sullivan" w:date="2020-01-06T02:35:00Z">
                  <w:rPr>
                    <w:rFonts w:ascii="Calibri" w:hAnsi="Calibri"/>
                    <w:color w:val="000000"/>
                    <w:sz w:val="18"/>
                    <w:szCs w:val="18"/>
                  </w:rPr>
                </w:rPrChange>
              </w:rPr>
            </w:pPr>
            <w:r w:rsidRPr="0036314C">
              <w:rPr>
                <w:color w:val="000000"/>
                <w:sz w:val="18"/>
                <w:szCs w:val="18"/>
                <w:rPrChange w:id="6109" w:author="Gary Sullivan" w:date="2020-01-06T02:35:00Z">
                  <w:rPr>
                    <w:rFonts w:ascii="Calibri" w:hAnsi="Calibri"/>
                    <w:color w:val="000000"/>
                    <w:sz w:val="18"/>
                    <w:szCs w:val="18"/>
                  </w:rPr>
                </w:rPrChange>
              </w:rPr>
              <w:t>100%</w:t>
            </w:r>
          </w:p>
        </w:tc>
        <w:tc>
          <w:tcPr>
            <w:tcW w:w="325" w:type="pct"/>
            <w:shd w:val="clear" w:color="auto" w:fill="FFFFFF"/>
            <w:noWrap/>
            <w:vAlign w:val="center"/>
            <w:hideMark/>
          </w:tcPr>
          <w:p w14:paraId="50040735"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6110" w:author="Gary Sullivan" w:date="2020-01-06T02:35:00Z">
                  <w:rPr>
                    <w:rFonts w:ascii="Calibri" w:hAnsi="Calibri"/>
                    <w:color w:val="000000"/>
                    <w:sz w:val="18"/>
                    <w:szCs w:val="18"/>
                  </w:rPr>
                </w:rPrChange>
              </w:rPr>
            </w:pPr>
            <w:r w:rsidRPr="0036314C">
              <w:rPr>
                <w:color w:val="000000"/>
                <w:sz w:val="18"/>
                <w:szCs w:val="18"/>
                <w:rPrChange w:id="6111" w:author="Gary Sullivan" w:date="2020-01-06T02:35:00Z">
                  <w:rPr>
                    <w:rFonts w:ascii="Calibri" w:hAnsi="Calibri"/>
                    <w:color w:val="000000"/>
                    <w:sz w:val="18"/>
                    <w:szCs w:val="18"/>
                  </w:rPr>
                </w:rPrChange>
              </w:rPr>
              <w:t>0.01%</w:t>
            </w:r>
          </w:p>
        </w:tc>
        <w:tc>
          <w:tcPr>
            <w:tcW w:w="325" w:type="pct"/>
            <w:shd w:val="clear" w:color="auto" w:fill="FFFFFF"/>
            <w:noWrap/>
            <w:vAlign w:val="center"/>
            <w:hideMark/>
          </w:tcPr>
          <w:p w14:paraId="45956587"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6112" w:author="Gary Sullivan" w:date="2020-01-06T02:35:00Z">
                  <w:rPr>
                    <w:rFonts w:ascii="Calibri" w:hAnsi="Calibri"/>
                    <w:color w:val="000000"/>
                    <w:sz w:val="18"/>
                    <w:szCs w:val="18"/>
                  </w:rPr>
                </w:rPrChange>
              </w:rPr>
            </w:pPr>
            <w:r w:rsidRPr="0036314C">
              <w:rPr>
                <w:color w:val="000000"/>
                <w:sz w:val="18"/>
                <w:szCs w:val="18"/>
                <w:rPrChange w:id="6113" w:author="Gary Sullivan" w:date="2020-01-06T02:35:00Z">
                  <w:rPr>
                    <w:rFonts w:ascii="Calibri" w:hAnsi="Calibri"/>
                    <w:color w:val="000000"/>
                    <w:sz w:val="18"/>
                    <w:szCs w:val="18"/>
                  </w:rPr>
                </w:rPrChange>
              </w:rPr>
              <w:t>-0.01%</w:t>
            </w:r>
          </w:p>
        </w:tc>
        <w:tc>
          <w:tcPr>
            <w:tcW w:w="325" w:type="pct"/>
            <w:shd w:val="clear" w:color="auto" w:fill="FFFFFF"/>
            <w:noWrap/>
            <w:vAlign w:val="center"/>
            <w:hideMark/>
          </w:tcPr>
          <w:p w14:paraId="0F64CDC1"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14" w:author="Gary Sullivan" w:date="2020-01-06T02:35:00Z">
                  <w:rPr>
                    <w:rFonts w:ascii="Calibri" w:hAnsi="Calibri"/>
                    <w:color w:val="000000"/>
                    <w:sz w:val="18"/>
                    <w:szCs w:val="18"/>
                  </w:rPr>
                </w:rPrChange>
              </w:rPr>
            </w:pPr>
            <w:r w:rsidRPr="0036314C">
              <w:rPr>
                <w:color w:val="000000"/>
                <w:sz w:val="18"/>
                <w:szCs w:val="18"/>
                <w:rPrChange w:id="6115" w:author="Gary Sullivan" w:date="2020-01-06T02:35:00Z">
                  <w:rPr>
                    <w:rFonts w:ascii="Calibri" w:hAnsi="Calibri"/>
                    <w:color w:val="000000"/>
                    <w:sz w:val="18"/>
                    <w:szCs w:val="18"/>
                  </w:rPr>
                </w:rPrChange>
              </w:rPr>
              <w:t>-0.02%</w:t>
            </w:r>
          </w:p>
        </w:tc>
        <w:tc>
          <w:tcPr>
            <w:tcW w:w="274" w:type="pct"/>
            <w:shd w:val="clear" w:color="auto" w:fill="FFFFFF"/>
            <w:noWrap/>
            <w:vAlign w:val="center"/>
            <w:hideMark/>
          </w:tcPr>
          <w:p w14:paraId="29361332"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16" w:author="Gary Sullivan" w:date="2020-01-06T02:35:00Z">
                  <w:rPr>
                    <w:rFonts w:ascii="Calibri" w:hAnsi="Calibri"/>
                    <w:color w:val="000000"/>
                    <w:sz w:val="18"/>
                    <w:szCs w:val="18"/>
                  </w:rPr>
                </w:rPrChange>
              </w:rPr>
            </w:pPr>
            <w:r w:rsidRPr="0036314C">
              <w:rPr>
                <w:color w:val="000000"/>
                <w:sz w:val="18"/>
                <w:szCs w:val="18"/>
                <w:rPrChange w:id="6117" w:author="Gary Sullivan" w:date="2020-01-06T02:35: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18" w:author="Gary Sullivan" w:date="2020-01-06T02:35:00Z">
                  <w:rPr>
                    <w:rFonts w:ascii="Calibri" w:hAnsi="Calibri"/>
                    <w:color w:val="000000"/>
                    <w:sz w:val="18"/>
                    <w:szCs w:val="18"/>
                  </w:rPr>
                </w:rPrChange>
              </w:rPr>
            </w:pPr>
            <w:r w:rsidRPr="0036314C">
              <w:rPr>
                <w:color w:val="000000"/>
                <w:sz w:val="18"/>
                <w:szCs w:val="18"/>
                <w:rPrChange w:id="6119" w:author="Gary Sullivan" w:date="2020-01-06T02:35:00Z">
                  <w:rPr>
                    <w:rFonts w:ascii="Calibri" w:hAnsi="Calibri"/>
                    <w:color w:val="000000"/>
                    <w:sz w:val="18"/>
                    <w:szCs w:val="18"/>
                  </w:rPr>
                </w:rPrChange>
              </w:rPr>
              <w:t>100%</w:t>
            </w:r>
          </w:p>
        </w:tc>
        <w:tc>
          <w:tcPr>
            <w:tcW w:w="325" w:type="pct"/>
            <w:shd w:val="clear" w:color="auto" w:fill="FFFFFF"/>
            <w:noWrap/>
            <w:vAlign w:val="center"/>
            <w:hideMark/>
          </w:tcPr>
          <w:p w14:paraId="69508E4D"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20" w:author="Gary Sullivan" w:date="2020-01-06T02:35:00Z">
                  <w:rPr>
                    <w:rFonts w:ascii="Calibri" w:hAnsi="Calibri"/>
                    <w:color w:val="000000"/>
                    <w:sz w:val="18"/>
                    <w:szCs w:val="18"/>
                  </w:rPr>
                </w:rPrChange>
              </w:rPr>
            </w:pPr>
            <w:r w:rsidRPr="0036314C">
              <w:rPr>
                <w:color w:val="000000"/>
                <w:sz w:val="18"/>
                <w:szCs w:val="18"/>
                <w:rPrChange w:id="6121" w:author="Gary Sullivan" w:date="2020-01-06T02:35:00Z">
                  <w:rPr>
                    <w:rFonts w:ascii="Calibri" w:hAnsi="Calibri"/>
                    <w:color w:val="000000"/>
                    <w:sz w:val="18"/>
                    <w:szCs w:val="18"/>
                  </w:rPr>
                </w:rPrChange>
              </w:rPr>
              <w:t>0.01%</w:t>
            </w:r>
          </w:p>
        </w:tc>
        <w:tc>
          <w:tcPr>
            <w:tcW w:w="325" w:type="pct"/>
            <w:shd w:val="clear" w:color="auto" w:fill="FFFFFF"/>
            <w:noWrap/>
            <w:vAlign w:val="center"/>
            <w:hideMark/>
          </w:tcPr>
          <w:p w14:paraId="52701FF3"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6122" w:author="Gary Sullivan" w:date="2020-01-06T02:35:00Z">
                  <w:rPr>
                    <w:rFonts w:ascii="Calibri" w:hAnsi="Calibri"/>
                    <w:color w:val="000000"/>
                    <w:sz w:val="18"/>
                    <w:szCs w:val="18"/>
                  </w:rPr>
                </w:rPrChange>
              </w:rPr>
            </w:pPr>
            <w:r w:rsidRPr="0036314C">
              <w:rPr>
                <w:color w:val="000000"/>
                <w:sz w:val="18"/>
                <w:szCs w:val="18"/>
                <w:rPrChange w:id="6123" w:author="Gary Sullivan" w:date="2020-01-06T02:35:00Z">
                  <w:rPr>
                    <w:rFonts w:ascii="Calibri" w:hAnsi="Calibri"/>
                    <w:color w:val="000000"/>
                    <w:sz w:val="18"/>
                    <w:szCs w:val="18"/>
                  </w:rPr>
                </w:rPrChange>
              </w:rPr>
              <w:t>-0.01%</w:t>
            </w:r>
          </w:p>
        </w:tc>
        <w:tc>
          <w:tcPr>
            <w:tcW w:w="326" w:type="pct"/>
            <w:shd w:val="clear" w:color="auto" w:fill="FFFFFF"/>
            <w:noWrap/>
            <w:vAlign w:val="center"/>
            <w:hideMark/>
          </w:tcPr>
          <w:p w14:paraId="32869069"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124" w:author="Gary Sullivan" w:date="2020-01-06T02:35:00Z">
                  <w:rPr>
                    <w:rFonts w:ascii="Calibri" w:hAnsi="Calibri"/>
                    <w:color w:val="000000"/>
                    <w:sz w:val="18"/>
                    <w:szCs w:val="18"/>
                  </w:rPr>
                </w:rPrChange>
              </w:rPr>
              <w:pPrChange w:id="6125"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126" w:author="Gary Sullivan" w:date="2020-01-06T02:35:00Z">
                  <w:rPr>
                    <w:rFonts w:ascii="Calibri" w:hAnsi="Calibri"/>
                    <w:color w:val="000000"/>
                    <w:sz w:val="18"/>
                    <w:szCs w:val="18"/>
                  </w:rPr>
                </w:rPrChange>
              </w:rPr>
              <w:t>-0.01%</w:t>
            </w:r>
          </w:p>
        </w:tc>
        <w:tc>
          <w:tcPr>
            <w:tcW w:w="274" w:type="pct"/>
            <w:shd w:val="clear" w:color="auto" w:fill="FFFFFF"/>
            <w:noWrap/>
            <w:vAlign w:val="center"/>
            <w:hideMark/>
          </w:tcPr>
          <w:p w14:paraId="6F5ECB88"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127" w:author="Gary Sullivan" w:date="2020-01-06T02:35:00Z">
                  <w:rPr>
                    <w:rFonts w:ascii="Calibri" w:hAnsi="Calibri"/>
                    <w:color w:val="000000"/>
                    <w:sz w:val="18"/>
                    <w:szCs w:val="18"/>
                  </w:rPr>
                </w:rPrChange>
              </w:rPr>
              <w:pPrChange w:id="6128"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129" w:author="Gary Sullivan" w:date="2020-01-06T02:35:00Z">
                  <w:rPr>
                    <w:rFonts w:ascii="Calibri" w:hAnsi="Calibri"/>
                    <w:color w:val="000000"/>
                    <w:sz w:val="18"/>
                    <w:szCs w:val="18"/>
                  </w:rPr>
                </w:rPrChange>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130" w:author="Gary Sullivan" w:date="2020-01-06T02:35:00Z">
                  <w:rPr>
                    <w:rFonts w:ascii="Calibri" w:hAnsi="Calibri"/>
                    <w:color w:val="000000"/>
                    <w:sz w:val="18"/>
                    <w:szCs w:val="18"/>
                  </w:rPr>
                </w:rPrChange>
              </w:rPr>
              <w:pPrChange w:id="6131"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132" w:author="Gary Sullivan" w:date="2020-01-06T02:35:00Z">
                  <w:rPr>
                    <w:rFonts w:ascii="Calibri" w:hAnsi="Calibri"/>
                    <w:color w:val="000000"/>
                    <w:sz w:val="18"/>
                    <w:szCs w:val="18"/>
                  </w:rPr>
                </w:rPrChange>
              </w:rPr>
              <w:t>98%</w:t>
            </w:r>
          </w:p>
        </w:tc>
      </w:tr>
      <w:tr w:rsidR="00021B4A" w:rsidRPr="0036314C"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6133" w:author="Gary Sullivan" w:date="2020-01-06T02:35:00Z">
                  <w:rPr>
                    <w:rFonts w:ascii="Calibri" w:hAnsi="Calibri"/>
                    <w:b/>
                    <w:bCs/>
                    <w:color w:val="000000"/>
                    <w:sz w:val="18"/>
                    <w:szCs w:val="18"/>
                  </w:rPr>
                </w:rPrChange>
              </w:rPr>
            </w:pPr>
            <w:r w:rsidRPr="0036314C">
              <w:rPr>
                <w:b/>
                <w:bCs/>
                <w:color w:val="000000"/>
                <w:sz w:val="18"/>
                <w:szCs w:val="18"/>
                <w:rPrChange w:id="6134" w:author="Gary Sullivan" w:date="2020-01-06T02:35:00Z">
                  <w:rPr>
                    <w:rFonts w:ascii="Calibri" w:hAnsi="Calibri"/>
                    <w:b/>
                    <w:bCs/>
                    <w:color w:val="000000"/>
                    <w:sz w:val="18"/>
                    <w:szCs w:val="18"/>
                  </w:rPr>
                </w:rPrChange>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135" w:author="Gary Sullivan" w:date="2020-01-06T02:35:00Z">
                  <w:rPr>
                    <w:rFonts w:ascii="Calibri" w:hAnsi="Calibri"/>
                    <w:color w:val="000000"/>
                    <w:sz w:val="18"/>
                    <w:szCs w:val="18"/>
                  </w:rPr>
                </w:rPrChange>
              </w:rPr>
            </w:pPr>
            <w:r w:rsidRPr="0036314C">
              <w:rPr>
                <w:color w:val="000000"/>
                <w:sz w:val="18"/>
                <w:szCs w:val="18"/>
                <w:rPrChange w:id="6136" w:author="Gary Sullivan" w:date="2020-01-06T02:35:00Z">
                  <w:rPr>
                    <w:rFonts w:ascii="Calibri" w:hAnsi="Calibri"/>
                    <w:color w:val="000000"/>
                    <w:sz w:val="18"/>
                    <w:szCs w:val="18"/>
                  </w:rPr>
                </w:rPrChange>
              </w:rPr>
              <w:t>0.02%</w:t>
            </w:r>
          </w:p>
        </w:tc>
        <w:tc>
          <w:tcPr>
            <w:tcW w:w="337" w:type="pct"/>
            <w:shd w:val="clear" w:color="auto" w:fill="FFFFFF"/>
            <w:noWrap/>
            <w:vAlign w:val="center"/>
            <w:hideMark/>
          </w:tcPr>
          <w:p w14:paraId="24ADFD9C"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137" w:author="Gary Sullivan" w:date="2020-01-06T02:35:00Z">
                  <w:rPr>
                    <w:rFonts w:ascii="Calibri" w:hAnsi="Calibri"/>
                    <w:color w:val="000000"/>
                    <w:sz w:val="18"/>
                    <w:szCs w:val="18"/>
                  </w:rPr>
                </w:rPrChange>
              </w:rPr>
            </w:pPr>
            <w:r w:rsidRPr="0036314C">
              <w:rPr>
                <w:color w:val="000000"/>
                <w:sz w:val="18"/>
                <w:szCs w:val="18"/>
                <w:rPrChange w:id="6138" w:author="Gary Sullivan" w:date="2020-01-06T02:35:00Z">
                  <w:rPr>
                    <w:rFonts w:ascii="Calibri" w:hAnsi="Calibri"/>
                    <w:color w:val="000000"/>
                    <w:sz w:val="18"/>
                    <w:szCs w:val="18"/>
                  </w:rPr>
                </w:rPrChange>
              </w:rPr>
              <w:t>-0.01%</w:t>
            </w:r>
          </w:p>
        </w:tc>
        <w:tc>
          <w:tcPr>
            <w:tcW w:w="337" w:type="pct"/>
            <w:shd w:val="clear" w:color="auto" w:fill="FFFFFF"/>
            <w:noWrap/>
            <w:vAlign w:val="center"/>
            <w:hideMark/>
          </w:tcPr>
          <w:p w14:paraId="41E6FE92"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139" w:author="Gary Sullivan" w:date="2020-01-06T02:35:00Z">
                  <w:rPr>
                    <w:rFonts w:ascii="Calibri" w:hAnsi="Calibri"/>
                    <w:color w:val="000000"/>
                    <w:sz w:val="18"/>
                    <w:szCs w:val="18"/>
                  </w:rPr>
                </w:rPrChange>
              </w:rPr>
            </w:pPr>
            <w:r w:rsidRPr="0036314C">
              <w:rPr>
                <w:color w:val="000000"/>
                <w:sz w:val="18"/>
                <w:szCs w:val="18"/>
                <w:rPrChange w:id="6140" w:author="Gary Sullivan" w:date="2020-01-06T02:35:00Z">
                  <w:rPr>
                    <w:rFonts w:ascii="Calibri" w:hAnsi="Calibri"/>
                    <w:color w:val="000000"/>
                    <w:sz w:val="18"/>
                    <w:szCs w:val="18"/>
                  </w:rPr>
                </w:rPrChange>
              </w:rPr>
              <w:t>0.01%</w:t>
            </w:r>
          </w:p>
        </w:tc>
        <w:tc>
          <w:tcPr>
            <w:tcW w:w="272" w:type="pct"/>
            <w:shd w:val="clear" w:color="auto" w:fill="FFFFFF"/>
            <w:noWrap/>
            <w:vAlign w:val="center"/>
            <w:hideMark/>
          </w:tcPr>
          <w:p w14:paraId="55C10A05"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6141" w:author="Gary Sullivan" w:date="2020-01-06T02:35:00Z">
                  <w:rPr>
                    <w:rFonts w:ascii="Calibri" w:hAnsi="Calibri"/>
                    <w:color w:val="000000"/>
                    <w:sz w:val="18"/>
                    <w:szCs w:val="18"/>
                  </w:rPr>
                </w:rPrChange>
              </w:rPr>
            </w:pPr>
            <w:r w:rsidRPr="0036314C">
              <w:rPr>
                <w:color w:val="000000"/>
                <w:sz w:val="18"/>
                <w:szCs w:val="18"/>
                <w:rPrChange w:id="6142" w:author="Gary Sullivan" w:date="2020-01-06T02:35: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6143" w:author="Gary Sullivan" w:date="2020-01-06T02:35:00Z">
                  <w:rPr>
                    <w:rFonts w:ascii="Calibri" w:hAnsi="Calibri"/>
                    <w:color w:val="000000"/>
                    <w:sz w:val="18"/>
                    <w:szCs w:val="18"/>
                  </w:rPr>
                </w:rPrChange>
              </w:rPr>
            </w:pPr>
            <w:r w:rsidRPr="0036314C">
              <w:rPr>
                <w:color w:val="000000"/>
                <w:sz w:val="18"/>
                <w:szCs w:val="18"/>
                <w:rPrChange w:id="6144" w:author="Gary Sullivan" w:date="2020-01-06T02:35:00Z">
                  <w:rPr>
                    <w:rFonts w:ascii="Calibri" w:hAnsi="Calibri"/>
                    <w:color w:val="000000"/>
                    <w:sz w:val="18"/>
                    <w:szCs w:val="18"/>
                  </w:rPr>
                </w:rPrChange>
              </w:rPr>
              <w:t>102%</w:t>
            </w:r>
          </w:p>
        </w:tc>
        <w:tc>
          <w:tcPr>
            <w:tcW w:w="325" w:type="pct"/>
            <w:shd w:val="clear" w:color="auto" w:fill="FFFFFF"/>
            <w:noWrap/>
            <w:vAlign w:val="center"/>
            <w:hideMark/>
          </w:tcPr>
          <w:p w14:paraId="4271D132"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6145" w:author="Gary Sullivan" w:date="2020-01-06T02:35:00Z">
                  <w:rPr>
                    <w:rFonts w:ascii="Calibri" w:hAnsi="Calibri"/>
                    <w:color w:val="000000"/>
                    <w:sz w:val="18"/>
                    <w:szCs w:val="18"/>
                  </w:rPr>
                </w:rPrChange>
              </w:rPr>
            </w:pPr>
            <w:r w:rsidRPr="0036314C">
              <w:rPr>
                <w:color w:val="000000"/>
                <w:sz w:val="18"/>
                <w:szCs w:val="18"/>
                <w:rPrChange w:id="6146" w:author="Gary Sullivan" w:date="2020-01-06T02:35:00Z">
                  <w:rPr>
                    <w:rFonts w:ascii="Calibri" w:hAnsi="Calibri"/>
                    <w:color w:val="000000"/>
                    <w:sz w:val="18"/>
                    <w:szCs w:val="18"/>
                  </w:rPr>
                </w:rPrChange>
              </w:rPr>
              <w:t>0.04%</w:t>
            </w:r>
          </w:p>
        </w:tc>
        <w:tc>
          <w:tcPr>
            <w:tcW w:w="325" w:type="pct"/>
            <w:shd w:val="clear" w:color="auto" w:fill="FFFFFF"/>
            <w:noWrap/>
            <w:vAlign w:val="center"/>
            <w:hideMark/>
          </w:tcPr>
          <w:p w14:paraId="237340BC"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6147" w:author="Gary Sullivan" w:date="2020-01-06T02:35:00Z">
                  <w:rPr>
                    <w:rFonts w:ascii="Calibri" w:hAnsi="Calibri"/>
                    <w:color w:val="000000"/>
                    <w:sz w:val="18"/>
                    <w:szCs w:val="18"/>
                  </w:rPr>
                </w:rPrChange>
              </w:rPr>
            </w:pPr>
            <w:r w:rsidRPr="0036314C">
              <w:rPr>
                <w:color w:val="000000"/>
                <w:sz w:val="18"/>
                <w:szCs w:val="18"/>
                <w:rPrChange w:id="6148" w:author="Gary Sullivan" w:date="2020-01-06T02:35:00Z">
                  <w:rPr>
                    <w:rFonts w:ascii="Calibri" w:hAnsi="Calibri"/>
                    <w:color w:val="000000"/>
                    <w:sz w:val="18"/>
                    <w:szCs w:val="18"/>
                  </w:rPr>
                </w:rPrChange>
              </w:rPr>
              <w:t>-0.08%</w:t>
            </w:r>
          </w:p>
        </w:tc>
        <w:tc>
          <w:tcPr>
            <w:tcW w:w="325" w:type="pct"/>
            <w:shd w:val="clear" w:color="auto" w:fill="FFFFFF"/>
            <w:noWrap/>
            <w:vAlign w:val="center"/>
            <w:hideMark/>
          </w:tcPr>
          <w:p w14:paraId="17873069"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49" w:author="Gary Sullivan" w:date="2020-01-06T02:35:00Z">
                  <w:rPr>
                    <w:rFonts w:ascii="Calibri" w:hAnsi="Calibri"/>
                    <w:color w:val="000000"/>
                    <w:sz w:val="18"/>
                    <w:szCs w:val="18"/>
                  </w:rPr>
                </w:rPrChange>
              </w:rPr>
            </w:pPr>
            <w:r w:rsidRPr="0036314C">
              <w:rPr>
                <w:color w:val="000000"/>
                <w:sz w:val="18"/>
                <w:szCs w:val="18"/>
                <w:rPrChange w:id="6150" w:author="Gary Sullivan" w:date="2020-01-06T02:35:00Z">
                  <w:rPr>
                    <w:rFonts w:ascii="Calibri" w:hAnsi="Calibri"/>
                    <w:color w:val="000000"/>
                    <w:sz w:val="18"/>
                    <w:szCs w:val="18"/>
                  </w:rPr>
                </w:rPrChange>
              </w:rPr>
              <w:t>-0.05%</w:t>
            </w:r>
          </w:p>
        </w:tc>
        <w:tc>
          <w:tcPr>
            <w:tcW w:w="274" w:type="pct"/>
            <w:shd w:val="clear" w:color="auto" w:fill="FFFFFF"/>
            <w:noWrap/>
            <w:vAlign w:val="center"/>
            <w:hideMark/>
          </w:tcPr>
          <w:p w14:paraId="3858E3E4"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51" w:author="Gary Sullivan" w:date="2020-01-06T02:35:00Z">
                  <w:rPr>
                    <w:rFonts w:ascii="Calibri" w:hAnsi="Calibri"/>
                    <w:color w:val="000000"/>
                    <w:sz w:val="18"/>
                    <w:szCs w:val="18"/>
                  </w:rPr>
                </w:rPrChange>
              </w:rPr>
            </w:pPr>
            <w:r w:rsidRPr="0036314C">
              <w:rPr>
                <w:color w:val="000000"/>
                <w:sz w:val="18"/>
                <w:szCs w:val="18"/>
                <w:rPrChange w:id="6152" w:author="Gary Sullivan" w:date="2020-01-06T02:35: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53" w:author="Gary Sullivan" w:date="2020-01-06T02:35:00Z">
                  <w:rPr>
                    <w:rFonts w:ascii="Calibri" w:hAnsi="Calibri"/>
                    <w:color w:val="000000"/>
                    <w:sz w:val="18"/>
                    <w:szCs w:val="18"/>
                  </w:rPr>
                </w:rPrChange>
              </w:rPr>
            </w:pPr>
            <w:r w:rsidRPr="0036314C">
              <w:rPr>
                <w:color w:val="000000"/>
                <w:sz w:val="18"/>
                <w:szCs w:val="18"/>
                <w:rPrChange w:id="6154" w:author="Gary Sullivan" w:date="2020-01-06T02:35:00Z">
                  <w:rPr>
                    <w:rFonts w:ascii="Calibri" w:hAnsi="Calibri"/>
                    <w:color w:val="000000"/>
                    <w:sz w:val="18"/>
                    <w:szCs w:val="18"/>
                  </w:rPr>
                </w:rPrChange>
              </w:rPr>
              <w:t>101%</w:t>
            </w:r>
          </w:p>
        </w:tc>
        <w:tc>
          <w:tcPr>
            <w:tcW w:w="325" w:type="pct"/>
            <w:shd w:val="clear" w:color="auto" w:fill="FFFFFF"/>
            <w:noWrap/>
            <w:vAlign w:val="center"/>
            <w:hideMark/>
          </w:tcPr>
          <w:p w14:paraId="3103177C"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55" w:author="Gary Sullivan" w:date="2020-01-06T02:35:00Z">
                  <w:rPr>
                    <w:rFonts w:ascii="Calibri" w:hAnsi="Calibri"/>
                    <w:color w:val="000000"/>
                    <w:sz w:val="18"/>
                    <w:szCs w:val="18"/>
                  </w:rPr>
                </w:rPrChange>
              </w:rPr>
            </w:pPr>
            <w:r w:rsidRPr="0036314C">
              <w:rPr>
                <w:color w:val="000000"/>
                <w:sz w:val="18"/>
                <w:szCs w:val="18"/>
                <w:rPrChange w:id="6156" w:author="Gary Sullivan" w:date="2020-01-06T02:35:00Z">
                  <w:rPr>
                    <w:rFonts w:ascii="Calibri" w:hAnsi="Calibri"/>
                    <w:color w:val="000000"/>
                    <w:sz w:val="18"/>
                    <w:szCs w:val="18"/>
                  </w:rPr>
                </w:rPrChange>
              </w:rPr>
              <w:t>0.03%</w:t>
            </w:r>
          </w:p>
        </w:tc>
        <w:tc>
          <w:tcPr>
            <w:tcW w:w="325" w:type="pct"/>
            <w:shd w:val="clear" w:color="auto" w:fill="FFFFFF"/>
            <w:noWrap/>
            <w:vAlign w:val="center"/>
            <w:hideMark/>
          </w:tcPr>
          <w:p w14:paraId="5EA8AD43"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6157" w:author="Gary Sullivan" w:date="2020-01-06T02:35:00Z">
                  <w:rPr>
                    <w:rFonts w:ascii="Calibri" w:hAnsi="Calibri"/>
                    <w:color w:val="000000"/>
                    <w:sz w:val="18"/>
                    <w:szCs w:val="18"/>
                  </w:rPr>
                </w:rPrChange>
              </w:rPr>
            </w:pPr>
            <w:r w:rsidRPr="0036314C">
              <w:rPr>
                <w:color w:val="000000"/>
                <w:sz w:val="18"/>
                <w:szCs w:val="18"/>
                <w:rPrChange w:id="6158" w:author="Gary Sullivan" w:date="2020-01-06T02:35:00Z">
                  <w:rPr>
                    <w:rFonts w:ascii="Calibri" w:hAnsi="Calibri"/>
                    <w:color w:val="000000"/>
                    <w:sz w:val="18"/>
                    <w:szCs w:val="18"/>
                  </w:rPr>
                </w:rPrChange>
              </w:rPr>
              <w:t>-0.09%</w:t>
            </w:r>
          </w:p>
        </w:tc>
        <w:tc>
          <w:tcPr>
            <w:tcW w:w="326" w:type="pct"/>
            <w:shd w:val="clear" w:color="auto" w:fill="FFFFFF"/>
            <w:noWrap/>
            <w:vAlign w:val="center"/>
            <w:hideMark/>
          </w:tcPr>
          <w:p w14:paraId="080BCC8B"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159" w:author="Gary Sullivan" w:date="2020-01-06T02:35:00Z">
                  <w:rPr>
                    <w:rFonts w:ascii="Calibri" w:hAnsi="Calibri"/>
                    <w:color w:val="000000"/>
                    <w:sz w:val="18"/>
                    <w:szCs w:val="18"/>
                  </w:rPr>
                </w:rPrChange>
              </w:rPr>
              <w:pPrChange w:id="6160"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161" w:author="Gary Sullivan" w:date="2020-01-06T02:35:00Z">
                  <w:rPr>
                    <w:rFonts w:ascii="Calibri" w:hAnsi="Calibri"/>
                    <w:color w:val="000000"/>
                    <w:sz w:val="18"/>
                    <w:szCs w:val="18"/>
                  </w:rPr>
                </w:rPrChange>
              </w:rPr>
              <w:t>-0.02%</w:t>
            </w:r>
          </w:p>
        </w:tc>
        <w:tc>
          <w:tcPr>
            <w:tcW w:w="274" w:type="pct"/>
            <w:shd w:val="clear" w:color="auto" w:fill="FFFFFF"/>
            <w:noWrap/>
            <w:vAlign w:val="center"/>
            <w:hideMark/>
          </w:tcPr>
          <w:p w14:paraId="47B2A4DF"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162" w:author="Gary Sullivan" w:date="2020-01-06T02:35:00Z">
                  <w:rPr>
                    <w:rFonts w:ascii="Calibri" w:hAnsi="Calibri"/>
                    <w:color w:val="000000"/>
                    <w:sz w:val="18"/>
                    <w:szCs w:val="18"/>
                  </w:rPr>
                </w:rPrChange>
              </w:rPr>
              <w:pPrChange w:id="6163"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164" w:author="Gary Sullivan" w:date="2020-01-06T02:35:00Z">
                  <w:rPr>
                    <w:rFonts w:ascii="Calibri" w:hAnsi="Calibri"/>
                    <w:color w:val="000000"/>
                    <w:sz w:val="18"/>
                    <w:szCs w:val="18"/>
                  </w:rPr>
                </w:rPrChange>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165" w:author="Gary Sullivan" w:date="2020-01-06T02:35:00Z">
                  <w:rPr>
                    <w:rFonts w:ascii="Calibri" w:hAnsi="Calibri"/>
                    <w:color w:val="000000"/>
                    <w:sz w:val="18"/>
                    <w:szCs w:val="18"/>
                  </w:rPr>
                </w:rPrChange>
              </w:rPr>
              <w:pPrChange w:id="6166"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167" w:author="Gary Sullivan" w:date="2020-01-06T02:35:00Z">
                  <w:rPr>
                    <w:rFonts w:ascii="Calibri" w:hAnsi="Calibri"/>
                    <w:color w:val="000000"/>
                    <w:sz w:val="18"/>
                    <w:szCs w:val="18"/>
                  </w:rPr>
                </w:rPrChange>
              </w:rPr>
              <w:t>97%</w:t>
            </w:r>
          </w:p>
        </w:tc>
      </w:tr>
      <w:tr w:rsidR="00021B4A" w:rsidRPr="0036314C"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6168" w:author="Gary Sullivan" w:date="2020-01-06T02:35:00Z">
                  <w:rPr>
                    <w:rFonts w:ascii="Calibri" w:hAnsi="Calibri"/>
                    <w:b/>
                    <w:bCs/>
                    <w:color w:val="000000"/>
                    <w:sz w:val="18"/>
                    <w:szCs w:val="18"/>
                  </w:rPr>
                </w:rPrChange>
              </w:rPr>
            </w:pPr>
            <w:r w:rsidRPr="0036314C">
              <w:rPr>
                <w:b/>
                <w:bCs/>
                <w:color w:val="000000"/>
                <w:sz w:val="18"/>
                <w:szCs w:val="18"/>
                <w:rPrChange w:id="6169" w:author="Gary Sullivan" w:date="2020-01-06T02:35:00Z">
                  <w:rPr>
                    <w:rFonts w:ascii="Calibri" w:hAnsi="Calibri"/>
                    <w:b/>
                    <w:bCs/>
                    <w:color w:val="000000"/>
                    <w:sz w:val="18"/>
                    <w:szCs w:val="18"/>
                  </w:rPr>
                </w:rPrChange>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170" w:author="Gary Sullivan" w:date="2020-01-06T02:35:00Z">
                  <w:rPr>
                    <w:rFonts w:ascii="Calibri" w:hAnsi="Calibri"/>
                    <w:color w:val="000000"/>
                    <w:sz w:val="18"/>
                    <w:szCs w:val="18"/>
                  </w:rPr>
                </w:rPrChange>
              </w:rPr>
            </w:pPr>
            <w:r w:rsidRPr="0036314C">
              <w:rPr>
                <w:color w:val="000000"/>
                <w:sz w:val="18"/>
                <w:szCs w:val="18"/>
                <w:rPrChange w:id="6171" w:author="Gary Sullivan" w:date="2020-01-06T02:35:00Z">
                  <w:rPr>
                    <w:rFonts w:ascii="Calibri" w:hAnsi="Calibri"/>
                    <w:color w:val="000000"/>
                    <w:sz w:val="18"/>
                    <w:szCs w:val="18"/>
                  </w:rPr>
                </w:rPrChange>
              </w:rPr>
              <w:t>0.09%</w:t>
            </w:r>
          </w:p>
        </w:tc>
        <w:tc>
          <w:tcPr>
            <w:tcW w:w="337" w:type="pct"/>
            <w:shd w:val="clear" w:color="auto" w:fill="FFFFFF"/>
            <w:noWrap/>
            <w:vAlign w:val="center"/>
            <w:hideMark/>
          </w:tcPr>
          <w:p w14:paraId="7F31C166"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172" w:author="Gary Sullivan" w:date="2020-01-06T02:35:00Z">
                  <w:rPr>
                    <w:rFonts w:ascii="Calibri" w:hAnsi="Calibri"/>
                    <w:color w:val="000000"/>
                    <w:sz w:val="18"/>
                    <w:szCs w:val="18"/>
                  </w:rPr>
                </w:rPrChange>
              </w:rPr>
            </w:pPr>
            <w:r w:rsidRPr="0036314C">
              <w:rPr>
                <w:color w:val="000000"/>
                <w:sz w:val="18"/>
                <w:szCs w:val="18"/>
                <w:rPrChange w:id="6173" w:author="Gary Sullivan" w:date="2020-01-06T02:35:00Z">
                  <w:rPr>
                    <w:rFonts w:ascii="Calibri" w:hAnsi="Calibri"/>
                    <w:color w:val="000000"/>
                    <w:sz w:val="18"/>
                    <w:szCs w:val="18"/>
                  </w:rPr>
                </w:rPrChange>
              </w:rPr>
              <w:t>0.59%</w:t>
            </w:r>
          </w:p>
        </w:tc>
        <w:tc>
          <w:tcPr>
            <w:tcW w:w="337" w:type="pct"/>
            <w:shd w:val="clear" w:color="auto" w:fill="FFFFFF"/>
            <w:noWrap/>
            <w:vAlign w:val="center"/>
            <w:hideMark/>
          </w:tcPr>
          <w:p w14:paraId="32D55D6B"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174" w:author="Gary Sullivan" w:date="2020-01-06T02:35:00Z">
                  <w:rPr>
                    <w:rFonts w:ascii="Calibri" w:hAnsi="Calibri"/>
                    <w:color w:val="000000"/>
                    <w:sz w:val="18"/>
                    <w:szCs w:val="18"/>
                  </w:rPr>
                </w:rPrChange>
              </w:rPr>
            </w:pPr>
            <w:r w:rsidRPr="0036314C">
              <w:rPr>
                <w:color w:val="000000"/>
                <w:sz w:val="18"/>
                <w:szCs w:val="18"/>
                <w:rPrChange w:id="6175" w:author="Gary Sullivan" w:date="2020-01-06T02:35:00Z">
                  <w:rPr>
                    <w:rFonts w:ascii="Calibri" w:hAnsi="Calibri"/>
                    <w:color w:val="000000"/>
                    <w:sz w:val="18"/>
                    <w:szCs w:val="18"/>
                  </w:rPr>
                </w:rPrChange>
              </w:rPr>
              <w:t>0.61%</w:t>
            </w:r>
          </w:p>
        </w:tc>
        <w:tc>
          <w:tcPr>
            <w:tcW w:w="272" w:type="pct"/>
            <w:shd w:val="clear" w:color="auto" w:fill="FFFFFF"/>
            <w:noWrap/>
            <w:vAlign w:val="center"/>
            <w:hideMark/>
          </w:tcPr>
          <w:p w14:paraId="3E6D92FC"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6176" w:author="Gary Sullivan" w:date="2020-01-06T02:35:00Z">
                  <w:rPr>
                    <w:rFonts w:ascii="Calibri" w:hAnsi="Calibri"/>
                    <w:color w:val="000000"/>
                    <w:sz w:val="18"/>
                    <w:szCs w:val="18"/>
                  </w:rPr>
                </w:rPrChange>
              </w:rPr>
            </w:pPr>
            <w:r w:rsidRPr="0036314C">
              <w:rPr>
                <w:color w:val="000000"/>
                <w:sz w:val="18"/>
                <w:szCs w:val="18"/>
                <w:rPrChange w:id="6177" w:author="Gary Sullivan" w:date="2020-01-06T02:35:00Z">
                  <w:rPr>
                    <w:rFonts w:ascii="Calibri" w:hAnsi="Calibri"/>
                    <w:color w:val="000000"/>
                    <w:sz w:val="18"/>
                    <w:szCs w:val="18"/>
                  </w:rPr>
                </w:rPrChange>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6178" w:author="Gary Sullivan" w:date="2020-01-06T02:35:00Z">
                  <w:rPr>
                    <w:rFonts w:ascii="Calibri" w:hAnsi="Calibri"/>
                    <w:color w:val="000000"/>
                    <w:sz w:val="18"/>
                    <w:szCs w:val="18"/>
                  </w:rPr>
                </w:rPrChange>
              </w:rPr>
            </w:pPr>
            <w:r w:rsidRPr="0036314C">
              <w:rPr>
                <w:color w:val="000000"/>
                <w:sz w:val="18"/>
                <w:szCs w:val="18"/>
                <w:rPrChange w:id="6179" w:author="Gary Sullivan" w:date="2020-01-06T02:35:00Z">
                  <w:rPr>
                    <w:rFonts w:ascii="Calibri" w:hAnsi="Calibri"/>
                    <w:color w:val="000000"/>
                    <w:sz w:val="18"/>
                    <w:szCs w:val="18"/>
                  </w:rPr>
                </w:rPrChange>
              </w:rPr>
              <w:t>99%</w:t>
            </w:r>
          </w:p>
        </w:tc>
        <w:tc>
          <w:tcPr>
            <w:tcW w:w="325" w:type="pct"/>
            <w:shd w:val="clear" w:color="auto" w:fill="FFFFFF"/>
            <w:noWrap/>
            <w:vAlign w:val="center"/>
            <w:hideMark/>
          </w:tcPr>
          <w:p w14:paraId="55BB3CDA"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6180" w:author="Gary Sullivan" w:date="2020-01-06T02:35:00Z">
                  <w:rPr>
                    <w:rFonts w:ascii="Calibri" w:hAnsi="Calibri"/>
                    <w:color w:val="000000"/>
                    <w:sz w:val="18"/>
                    <w:szCs w:val="18"/>
                  </w:rPr>
                </w:rPrChange>
              </w:rPr>
            </w:pPr>
            <w:r w:rsidRPr="0036314C">
              <w:rPr>
                <w:color w:val="000000"/>
                <w:sz w:val="18"/>
                <w:szCs w:val="18"/>
                <w:rPrChange w:id="6181" w:author="Gary Sullivan" w:date="2020-01-06T02:35:00Z">
                  <w:rPr>
                    <w:rFonts w:ascii="Calibri" w:hAnsi="Calibri"/>
                    <w:color w:val="000000"/>
                    <w:sz w:val="18"/>
                    <w:szCs w:val="18"/>
                  </w:rPr>
                </w:rPrChange>
              </w:rPr>
              <w:t>0.04%</w:t>
            </w:r>
          </w:p>
        </w:tc>
        <w:tc>
          <w:tcPr>
            <w:tcW w:w="325" w:type="pct"/>
            <w:shd w:val="clear" w:color="auto" w:fill="FFFFFF"/>
            <w:noWrap/>
            <w:vAlign w:val="center"/>
            <w:hideMark/>
          </w:tcPr>
          <w:p w14:paraId="0B1A633F"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6182" w:author="Gary Sullivan" w:date="2020-01-06T02:35:00Z">
                  <w:rPr>
                    <w:rFonts w:ascii="Calibri" w:hAnsi="Calibri"/>
                    <w:color w:val="000000"/>
                    <w:sz w:val="18"/>
                    <w:szCs w:val="18"/>
                  </w:rPr>
                </w:rPrChange>
              </w:rPr>
            </w:pPr>
            <w:r w:rsidRPr="0036314C">
              <w:rPr>
                <w:color w:val="000000"/>
                <w:sz w:val="18"/>
                <w:szCs w:val="18"/>
                <w:rPrChange w:id="6183" w:author="Gary Sullivan" w:date="2020-01-06T02:35:00Z">
                  <w:rPr>
                    <w:rFonts w:ascii="Calibri" w:hAnsi="Calibri"/>
                    <w:color w:val="000000"/>
                    <w:sz w:val="18"/>
                    <w:szCs w:val="18"/>
                  </w:rPr>
                </w:rPrChange>
              </w:rPr>
              <w:t>0.25%</w:t>
            </w:r>
          </w:p>
        </w:tc>
        <w:tc>
          <w:tcPr>
            <w:tcW w:w="325" w:type="pct"/>
            <w:shd w:val="clear" w:color="auto" w:fill="FFFFFF"/>
            <w:noWrap/>
            <w:vAlign w:val="center"/>
            <w:hideMark/>
          </w:tcPr>
          <w:p w14:paraId="0E5E1885"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84" w:author="Gary Sullivan" w:date="2020-01-06T02:35:00Z">
                  <w:rPr>
                    <w:rFonts w:ascii="Calibri" w:hAnsi="Calibri"/>
                    <w:color w:val="000000"/>
                    <w:sz w:val="18"/>
                    <w:szCs w:val="18"/>
                  </w:rPr>
                </w:rPrChange>
              </w:rPr>
            </w:pPr>
            <w:r w:rsidRPr="0036314C">
              <w:rPr>
                <w:color w:val="000000"/>
                <w:sz w:val="18"/>
                <w:szCs w:val="18"/>
                <w:rPrChange w:id="6185" w:author="Gary Sullivan" w:date="2020-01-06T02:35:00Z">
                  <w:rPr>
                    <w:rFonts w:ascii="Calibri" w:hAnsi="Calibri"/>
                    <w:color w:val="000000"/>
                    <w:sz w:val="18"/>
                    <w:szCs w:val="18"/>
                  </w:rPr>
                </w:rPrChange>
              </w:rPr>
              <w:t>0.23%</w:t>
            </w:r>
          </w:p>
        </w:tc>
        <w:tc>
          <w:tcPr>
            <w:tcW w:w="274" w:type="pct"/>
            <w:shd w:val="clear" w:color="auto" w:fill="FFFFFF"/>
            <w:noWrap/>
            <w:vAlign w:val="center"/>
            <w:hideMark/>
          </w:tcPr>
          <w:p w14:paraId="4ADF555F"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86" w:author="Gary Sullivan" w:date="2020-01-06T02:35:00Z">
                  <w:rPr>
                    <w:rFonts w:ascii="Calibri" w:hAnsi="Calibri"/>
                    <w:color w:val="000000"/>
                    <w:sz w:val="18"/>
                    <w:szCs w:val="18"/>
                  </w:rPr>
                </w:rPrChange>
              </w:rPr>
            </w:pPr>
            <w:r w:rsidRPr="0036314C">
              <w:rPr>
                <w:color w:val="000000"/>
                <w:sz w:val="18"/>
                <w:szCs w:val="18"/>
                <w:rPrChange w:id="6187" w:author="Gary Sullivan" w:date="2020-01-06T02:35:00Z">
                  <w:rPr>
                    <w:rFonts w:ascii="Calibri" w:hAnsi="Calibri"/>
                    <w:color w:val="000000"/>
                    <w:sz w:val="18"/>
                    <w:szCs w:val="18"/>
                  </w:rPr>
                </w:rPrChange>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88" w:author="Gary Sullivan" w:date="2020-01-06T02:35:00Z">
                  <w:rPr>
                    <w:rFonts w:ascii="Calibri" w:hAnsi="Calibri"/>
                    <w:color w:val="000000"/>
                    <w:sz w:val="18"/>
                    <w:szCs w:val="18"/>
                  </w:rPr>
                </w:rPrChange>
              </w:rPr>
            </w:pPr>
            <w:r w:rsidRPr="0036314C">
              <w:rPr>
                <w:color w:val="000000"/>
                <w:sz w:val="18"/>
                <w:szCs w:val="18"/>
                <w:rPrChange w:id="6189" w:author="Gary Sullivan" w:date="2020-01-06T02:35:00Z">
                  <w:rPr>
                    <w:rFonts w:ascii="Calibri" w:hAnsi="Calibri"/>
                    <w:color w:val="000000"/>
                    <w:sz w:val="18"/>
                    <w:szCs w:val="18"/>
                  </w:rPr>
                </w:rPrChange>
              </w:rPr>
              <w:t>98%</w:t>
            </w:r>
          </w:p>
        </w:tc>
        <w:tc>
          <w:tcPr>
            <w:tcW w:w="325" w:type="pct"/>
            <w:shd w:val="clear" w:color="auto" w:fill="FFFFFF"/>
            <w:noWrap/>
            <w:vAlign w:val="center"/>
            <w:hideMark/>
          </w:tcPr>
          <w:p w14:paraId="0FB784B7"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190" w:author="Gary Sullivan" w:date="2020-01-06T02:35:00Z">
                  <w:rPr>
                    <w:rFonts w:ascii="Calibri" w:hAnsi="Calibri"/>
                    <w:color w:val="000000"/>
                    <w:sz w:val="18"/>
                    <w:szCs w:val="18"/>
                  </w:rPr>
                </w:rPrChange>
              </w:rPr>
            </w:pPr>
            <w:r w:rsidRPr="0036314C">
              <w:rPr>
                <w:color w:val="000000"/>
                <w:sz w:val="18"/>
                <w:szCs w:val="18"/>
                <w:rPrChange w:id="6191" w:author="Gary Sullivan" w:date="2020-01-06T02:35:00Z">
                  <w:rPr>
                    <w:rFonts w:ascii="Calibri" w:hAnsi="Calibri"/>
                    <w:color w:val="000000"/>
                    <w:sz w:val="18"/>
                    <w:szCs w:val="18"/>
                  </w:rPr>
                </w:rPrChange>
              </w:rPr>
              <w:t>0.02%</w:t>
            </w:r>
          </w:p>
        </w:tc>
        <w:tc>
          <w:tcPr>
            <w:tcW w:w="325" w:type="pct"/>
            <w:shd w:val="clear" w:color="auto" w:fill="FFFFFF"/>
            <w:noWrap/>
            <w:vAlign w:val="center"/>
            <w:hideMark/>
          </w:tcPr>
          <w:p w14:paraId="0E6B18C1"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6192" w:author="Gary Sullivan" w:date="2020-01-06T02:35:00Z">
                  <w:rPr>
                    <w:rFonts w:ascii="Calibri" w:hAnsi="Calibri"/>
                    <w:color w:val="000000"/>
                    <w:sz w:val="18"/>
                    <w:szCs w:val="18"/>
                  </w:rPr>
                </w:rPrChange>
              </w:rPr>
            </w:pPr>
            <w:r w:rsidRPr="0036314C">
              <w:rPr>
                <w:color w:val="000000"/>
                <w:sz w:val="18"/>
                <w:szCs w:val="18"/>
                <w:rPrChange w:id="6193" w:author="Gary Sullivan" w:date="2020-01-06T02:35:00Z">
                  <w:rPr>
                    <w:rFonts w:ascii="Calibri" w:hAnsi="Calibri"/>
                    <w:color w:val="000000"/>
                    <w:sz w:val="18"/>
                    <w:szCs w:val="18"/>
                  </w:rPr>
                </w:rPrChange>
              </w:rPr>
              <w:t>0.16%</w:t>
            </w:r>
          </w:p>
        </w:tc>
        <w:tc>
          <w:tcPr>
            <w:tcW w:w="326" w:type="pct"/>
            <w:shd w:val="clear" w:color="auto" w:fill="FFFFFF"/>
            <w:noWrap/>
            <w:vAlign w:val="center"/>
            <w:hideMark/>
          </w:tcPr>
          <w:p w14:paraId="3DA16766"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194" w:author="Gary Sullivan" w:date="2020-01-06T02:35:00Z">
                  <w:rPr>
                    <w:rFonts w:ascii="Calibri" w:hAnsi="Calibri"/>
                    <w:color w:val="000000"/>
                    <w:sz w:val="18"/>
                    <w:szCs w:val="18"/>
                  </w:rPr>
                </w:rPrChange>
              </w:rPr>
              <w:pPrChange w:id="6195"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196" w:author="Gary Sullivan" w:date="2020-01-06T02:35:00Z">
                  <w:rPr>
                    <w:rFonts w:ascii="Calibri" w:hAnsi="Calibri"/>
                    <w:color w:val="000000"/>
                    <w:sz w:val="18"/>
                    <w:szCs w:val="18"/>
                  </w:rPr>
                </w:rPrChange>
              </w:rPr>
              <w:t>0.18%</w:t>
            </w:r>
          </w:p>
        </w:tc>
        <w:tc>
          <w:tcPr>
            <w:tcW w:w="274" w:type="pct"/>
            <w:shd w:val="clear" w:color="auto" w:fill="FFFFFF"/>
            <w:noWrap/>
            <w:vAlign w:val="center"/>
            <w:hideMark/>
          </w:tcPr>
          <w:p w14:paraId="7408923D"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197" w:author="Gary Sullivan" w:date="2020-01-06T02:35:00Z">
                  <w:rPr>
                    <w:rFonts w:ascii="Calibri" w:hAnsi="Calibri"/>
                    <w:color w:val="000000"/>
                    <w:sz w:val="18"/>
                    <w:szCs w:val="18"/>
                  </w:rPr>
                </w:rPrChange>
              </w:rPr>
              <w:pPrChange w:id="6198"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199" w:author="Gary Sullivan" w:date="2020-01-06T02:35:00Z">
                  <w:rPr>
                    <w:rFonts w:ascii="Calibri" w:hAnsi="Calibri"/>
                    <w:color w:val="000000"/>
                    <w:sz w:val="18"/>
                    <w:szCs w:val="18"/>
                  </w:rPr>
                </w:rPrChange>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200" w:author="Gary Sullivan" w:date="2020-01-06T02:35:00Z">
                  <w:rPr>
                    <w:rFonts w:ascii="Calibri" w:hAnsi="Calibri"/>
                    <w:color w:val="000000"/>
                    <w:sz w:val="18"/>
                    <w:szCs w:val="18"/>
                  </w:rPr>
                </w:rPrChange>
              </w:rPr>
              <w:pPrChange w:id="6201"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202" w:author="Gary Sullivan" w:date="2020-01-06T02:35:00Z">
                  <w:rPr>
                    <w:rFonts w:ascii="Calibri" w:hAnsi="Calibri"/>
                    <w:color w:val="000000"/>
                    <w:sz w:val="18"/>
                    <w:szCs w:val="18"/>
                  </w:rPr>
                </w:rPrChange>
              </w:rPr>
              <w:t>102%</w:t>
            </w:r>
          </w:p>
        </w:tc>
      </w:tr>
      <w:tr w:rsidR="00021B4A" w:rsidRPr="0036314C"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6203" w:author="Gary Sullivan" w:date="2020-01-06T02:35:00Z">
                  <w:rPr>
                    <w:rFonts w:ascii="Calibri" w:hAnsi="Calibri"/>
                    <w:b/>
                    <w:bCs/>
                    <w:color w:val="000000"/>
                    <w:sz w:val="18"/>
                    <w:szCs w:val="18"/>
                  </w:rPr>
                </w:rPrChange>
              </w:rPr>
            </w:pPr>
            <w:r w:rsidRPr="0036314C">
              <w:rPr>
                <w:b/>
                <w:bCs/>
                <w:color w:val="000000"/>
                <w:sz w:val="18"/>
                <w:szCs w:val="18"/>
                <w:rPrChange w:id="6204" w:author="Gary Sullivan" w:date="2020-01-06T02:35:00Z">
                  <w:rPr>
                    <w:rFonts w:ascii="Calibri" w:hAnsi="Calibri"/>
                    <w:b/>
                    <w:bCs/>
                    <w:color w:val="000000"/>
                    <w:sz w:val="18"/>
                    <w:szCs w:val="18"/>
                  </w:rPr>
                </w:rPrChange>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205" w:author="Gary Sullivan" w:date="2020-01-06T02:35:00Z">
                  <w:rPr>
                    <w:rFonts w:ascii="Calibri" w:hAnsi="Calibri"/>
                    <w:color w:val="000000"/>
                    <w:sz w:val="18"/>
                    <w:szCs w:val="18"/>
                  </w:rPr>
                </w:rPrChange>
              </w:rPr>
            </w:pPr>
            <w:r w:rsidRPr="0036314C">
              <w:rPr>
                <w:color w:val="000000"/>
                <w:sz w:val="18"/>
                <w:szCs w:val="18"/>
                <w:rPrChange w:id="6206" w:author="Gary Sullivan" w:date="2020-01-06T02:35:00Z">
                  <w:rPr>
                    <w:rFonts w:ascii="Calibri" w:hAnsi="Calibri"/>
                    <w:color w:val="000000"/>
                    <w:sz w:val="18"/>
                    <w:szCs w:val="18"/>
                  </w:rPr>
                </w:rPrChange>
              </w:rPr>
              <w:t>0.08%</w:t>
            </w:r>
          </w:p>
        </w:tc>
        <w:tc>
          <w:tcPr>
            <w:tcW w:w="337" w:type="pct"/>
            <w:shd w:val="clear" w:color="auto" w:fill="FFFFFF"/>
            <w:noWrap/>
            <w:vAlign w:val="center"/>
            <w:hideMark/>
          </w:tcPr>
          <w:p w14:paraId="0F4CA696"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207" w:author="Gary Sullivan" w:date="2020-01-06T02:35:00Z">
                  <w:rPr>
                    <w:rFonts w:ascii="Calibri" w:hAnsi="Calibri"/>
                    <w:color w:val="000000"/>
                    <w:sz w:val="18"/>
                    <w:szCs w:val="18"/>
                  </w:rPr>
                </w:rPrChange>
              </w:rPr>
            </w:pPr>
            <w:r w:rsidRPr="0036314C">
              <w:rPr>
                <w:color w:val="000000"/>
                <w:sz w:val="18"/>
                <w:szCs w:val="18"/>
                <w:rPrChange w:id="6208" w:author="Gary Sullivan" w:date="2020-01-06T02:35:00Z">
                  <w:rPr>
                    <w:rFonts w:ascii="Calibri" w:hAnsi="Calibri"/>
                    <w:color w:val="000000"/>
                    <w:sz w:val="18"/>
                    <w:szCs w:val="18"/>
                  </w:rPr>
                </w:rPrChange>
              </w:rPr>
              <w:t>0.58%</w:t>
            </w:r>
          </w:p>
        </w:tc>
        <w:tc>
          <w:tcPr>
            <w:tcW w:w="337" w:type="pct"/>
            <w:shd w:val="clear" w:color="auto" w:fill="FFFFFF"/>
            <w:noWrap/>
            <w:vAlign w:val="center"/>
            <w:hideMark/>
          </w:tcPr>
          <w:p w14:paraId="0A9F7C92"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209" w:author="Gary Sullivan" w:date="2020-01-06T02:35:00Z">
                  <w:rPr>
                    <w:rFonts w:ascii="Calibri" w:hAnsi="Calibri"/>
                    <w:color w:val="000000"/>
                    <w:sz w:val="18"/>
                    <w:szCs w:val="18"/>
                  </w:rPr>
                </w:rPrChange>
              </w:rPr>
            </w:pPr>
            <w:r w:rsidRPr="0036314C">
              <w:rPr>
                <w:color w:val="000000"/>
                <w:sz w:val="18"/>
                <w:szCs w:val="18"/>
                <w:rPrChange w:id="6210" w:author="Gary Sullivan" w:date="2020-01-06T02:35:00Z">
                  <w:rPr>
                    <w:rFonts w:ascii="Calibri" w:hAnsi="Calibri"/>
                    <w:color w:val="000000"/>
                    <w:sz w:val="18"/>
                    <w:szCs w:val="18"/>
                  </w:rPr>
                </w:rPrChange>
              </w:rPr>
              <w:t>0.62%</w:t>
            </w:r>
          </w:p>
        </w:tc>
        <w:tc>
          <w:tcPr>
            <w:tcW w:w="272" w:type="pct"/>
            <w:shd w:val="clear" w:color="auto" w:fill="FFFFFF"/>
            <w:noWrap/>
            <w:vAlign w:val="center"/>
            <w:hideMark/>
          </w:tcPr>
          <w:p w14:paraId="237AA9BC"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6211" w:author="Gary Sullivan" w:date="2020-01-06T02:35:00Z">
                  <w:rPr>
                    <w:rFonts w:ascii="Calibri" w:hAnsi="Calibri"/>
                    <w:color w:val="000000"/>
                    <w:sz w:val="18"/>
                    <w:szCs w:val="18"/>
                  </w:rPr>
                </w:rPrChange>
              </w:rPr>
            </w:pPr>
            <w:r w:rsidRPr="0036314C">
              <w:rPr>
                <w:color w:val="000000"/>
                <w:sz w:val="18"/>
                <w:szCs w:val="18"/>
                <w:rPrChange w:id="6212" w:author="Gary Sullivan" w:date="2020-01-06T02:35:00Z">
                  <w:rPr>
                    <w:rFonts w:ascii="Calibri" w:hAnsi="Calibri"/>
                    <w:color w:val="000000"/>
                    <w:sz w:val="18"/>
                    <w:szCs w:val="18"/>
                  </w:rPr>
                </w:rPrChange>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6213" w:author="Gary Sullivan" w:date="2020-01-06T02:35:00Z">
                  <w:rPr>
                    <w:rFonts w:ascii="Calibri" w:hAnsi="Calibri"/>
                    <w:color w:val="000000"/>
                    <w:sz w:val="18"/>
                    <w:szCs w:val="18"/>
                  </w:rPr>
                </w:rPrChange>
              </w:rPr>
            </w:pPr>
            <w:r w:rsidRPr="0036314C">
              <w:rPr>
                <w:color w:val="000000"/>
                <w:sz w:val="18"/>
                <w:szCs w:val="18"/>
                <w:rPrChange w:id="6214" w:author="Gary Sullivan" w:date="2020-01-06T02:35:00Z">
                  <w:rPr>
                    <w:rFonts w:ascii="Calibri" w:hAnsi="Calibri"/>
                    <w:color w:val="000000"/>
                    <w:sz w:val="18"/>
                    <w:szCs w:val="18"/>
                  </w:rPr>
                </w:rPrChange>
              </w:rPr>
              <w:t>101%</w:t>
            </w:r>
          </w:p>
        </w:tc>
        <w:tc>
          <w:tcPr>
            <w:tcW w:w="325" w:type="pct"/>
            <w:shd w:val="clear" w:color="auto" w:fill="FFFFFF"/>
            <w:noWrap/>
            <w:vAlign w:val="center"/>
            <w:hideMark/>
          </w:tcPr>
          <w:p w14:paraId="0BEEE912"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6215" w:author="Gary Sullivan" w:date="2020-01-06T02:35:00Z">
                  <w:rPr>
                    <w:rFonts w:ascii="Calibri" w:hAnsi="Calibri"/>
                    <w:color w:val="000000"/>
                    <w:sz w:val="18"/>
                    <w:szCs w:val="18"/>
                  </w:rPr>
                </w:rPrChange>
              </w:rPr>
            </w:pPr>
            <w:r w:rsidRPr="0036314C">
              <w:rPr>
                <w:color w:val="000000"/>
                <w:sz w:val="18"/>
                <w:szCs w:val="18"/>
                <w:rPrChange w:id="6216" w:author="Gary Sullivan" w:date="2020-01-06T02:35:00Z">
                  <w:rPr>
                    <w:rFonts w:ascii="Calibri" w:hAnsi="Calibri" w:cs="Calibri"/>
                    <w:color w:val="000000"/>
                    <w:sz w:val="18"/>
                    <w:szCs w:val="18"/>
                  </w:rPr>
                </w:rPrChange>
              </w:rPr>
              <w:t>0.03%</w:t>
            </w:r>
          </w:p>
        </w:tc>
        <w:tc>
          <w:tcPr>
            <w:tcW w:w="325" w:type="pct"/>
            <w:shd w:val="clear" w:color="auto" w:fill="FFFFFF"/>
            <w:noWrap/>
            <w:vAlign w:val="center"/>
            <w:hideMark/>
          </w:tcPr>
          <w:p w14:paraId="6770071E"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6217" w:author="Gary Sullivan" w:date="2020-01-06T02:35:00Z">
                  <w:rPr>
                    <w:rFonts w:ascii="Calibri" w:hAnsi="Calibri"/>
                    <w:color w:val="000000"/>
                    <w:sz w:val="18"/>
                    <w:szCs w:val="18"/>
                  </w:rPr>
                </w:rPrChange>
              </w:rPr>
            </w:pPr>
            <w:r w:rsidRPr="0036314C">
              <w:rPr>
                <w:color w:val="000000"/>
                <w:sz w:val="18"/>
                <w:szCs w:val="18"/>
                <w:rPrChange w:id="6218" w:author="Gary Sullivan" w:date="2020-01-06T02:35:00Z">
                  <w:rPr>
                    <w:rFonts w:ascii="Calibri" w:hAnsi="Calibri" w:cs="Calibri"/>
                    <w:color w:val="000000"/>
                    <w:sz w:val="18"/>
                    <w:szCs w:val="18"/>
                  </w:rPr>
                </w:rPrChange>
              </w:rPr>
              <w:t>0.27%</w:t>
            </w:r>
          </w:p>
        </w:tc>
        <w:tc>
          <w:tcPr>
            <w:tcW w:w="325" w:type="pct"/>
            <w:shd w:val="clear" w:color="auto" w:fill="FFFFFF"/>
            <w:noWrap/>
            <w:vAlign w:val="center"/>
            <w:hideMark/>
          </w:tcPr>
          <w:p w14:paraId="4FCDF0D9"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19" w:author="Gary Sullivan" w:date="2020-01-06T02:35:00Z">
                  <w:rPr>
                    <w:rFonts w:ascii="Calibri" w:hAnsi="Calibri"/>
                    <w:color w:val="000000"/>
                    <w:sz w:val="18"/>
                    <w:szCs w:val="18"/>
                  </w:rPr>
                </w:rPrChange>
              </w:rPr>
            </w:pPr>
            <w:r w:rsidRPr="0036314C">
              <w:rPr>
                <w:color w:val="000000"/>
                <w:sz w:val="18"/>
                <w:szCs w:val="18"/>
                <w:rPrChange w:id="6220" w:author="Gary Sullivan" w:date="2020-01-06T02:35:00Z">
                  <w:rPr>
                    <w:rFonts w:ascii="Calibri" w:hAnsi="Calibri" w:cs="Calibri"/>
                    <w:color w:val="000000"/>
                    <w:sz w:val="18"/>
                    <w:szCs w:val="18"/>
                  </w:rPr>
                </w:rPrChange>
              </w:rPr>
              <w:t>0.24%</w:t>
            </w:r>
          </w:p>
        </w:tc>
        <w:tc>
          <w:tcPr>
            <w:tcW w:w="274" w:type="pct"/>
            <w:shd w:val="clear" w:color="auto" w:fill="FFFFFF"/>
            <w:noWrap/>
            <w:vAlign w:val="center"/>
            <w:hideMark/>
          </w:tcPr>
          <w:p w14:paraId="2A9DA4B4"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21" w:author="Gary Sullivan" w:date="2020-01-06T02:35:00Z">
                  <w:rPr>
                    <w:rFonts w:ascii="Calibri" w:hAnsi="Calibri"/>
                    <w:color w:val="000000"/>
                    <w:sz w:val="18"/>
                    <w:szCs w:val="18"/>
                  </w:rPr>
                </w:rPrChange>
              </w:rPr>
            </w:pPr>
            <w:r w:rsidRPr="0036314C">
              <w:rPr>
                <w:color w:val="000000"/>
                <w:sz w:val="18"/>
                <w:szCs w:val="18"/>
                <w:rPrChange w:id="6222" w:author="Gary Sullivan" w:date="2020-01-06T02:35:00Z">
                  <w:rPr>
                    <w:rFonts w:ascii="Calibri" w:hAnsi="Calibri" w:cs="Calibri"/>
                    <w:color w:val="000000"/>
                    <w:sz w:val="18"/>
                    <w:szCs w:val="18"/>
                  </w:rPr>
                </w:rPrChange>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23" w:author="Gary Sullivan" w:date="2020-01-06T02:35:00Z">
                  <w:rPr>
                    <w:rFonts w:ascii="Calibri" w:hAnsi="Calibri"/>
                    <w:color w:val="000000"/>
                    <w:sz w:val="18"/>
                    <w:szCs w:val="18"/>
                  </w:rPr>
                </w:rPrChange>
              </w:rPr>
            </w:pPr>
            <w:r w:rsidRPr="0036314C">
              <w:rPr>
                <w:color w:val="000000"/>
                <w:sz w:val="18"/>
                <w:szCs w:val="18"/>
                <w:rPrChange w:id="6224" w:author="Gary Sullivan" w:date="2020-01-06T02:35:00Z">
                  <w:rPr>
                    <w:rFonts w:ascii="Calibri" w:hAnsi="Calibri" w:cs="Calibri"/>
                    <w:color w:val="000000"/>
                    <w:sz w:val="18"/>
                    <w:szCs w:val="18"/>
                  </w:rPr>
                </w:rPrChange>
              </w:rPr>
              <w:t>102%</w:t>
            </w:r>
          </w:p>
        </w:tc>
        <w:tc>
          <w:tcPr>
            <w:tcW w:w="325" w:type="pct"/>
            <w:shd w:val="clear" w:color="auto" w:fill="FFFFFF"/>
            <w:noWrap/>
            <w:vAlign w:val="center"/>
            <w:hideMark/>
          </w:tcPr>
          <w:p w14:paraId="111029C7"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25" w:author="Gary Sullivan" w:date="2020-01-06T02:35:00Z">
                  <w:rPr>
                    <w:rFonts w:ascii="Calibri" w:hAnsi="Calibri"/>
                    <w:color w:val="000000"/>
                    <w:sz w:val="18"/>
                    <w:szCs w:val="18"/>
                  </w:rPr>
                </w:rPrChange>
              </w:rPr>
            </w:pPr>
            <w:r w:rsidRPr="0036314C">
              <w:rPr>
                <w:color w:val="000000"/>
                <w:sz w:val="18"/>
                <w:szCs w:val="18"/>
                <w:rPrChange w:id="6226" w:author="Gary Sullivan" w:date="2020-01-06T02:35:00Z">
                  <w:rPr>
                    <w:rFonts w:ascii="Calibri" w:hAnsi="Calibri"/>
                    <w:color w:val="000000"/>
                    <w:sz w:val="18"/>
                    <w:szCs w:val="18"/>
                  </w:rPr>
                </w:rPrChange>
              </w:rPr>
              <w:t>0.02%</w:t>
            </w:r>
          </w:p>
        </w:tc>
        <w:tc>
          <w:tcPr>
            <w:tcW w:w="325" w:type="pct"/>
            <w:shd w:val="clear" w:color="auto" w:fill="FFFFFF"/>
            <w:noWrap/>
            <w:vAlign w:val="center"/>
            <w:hideMark/>
          </w:tcPr>
          <w:p w14:paraId="341F80A6"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6227" w:author="Gary Sullivan" w:date="2020-01-06T02:35:00Z">
                  <w:rPr>
                    <w:rFonts w:ascii="Calibri" w:hAnsi="Calibri"/>
                    <w:color w:val="000000"/>
                    <w:sz w:val="18"/>
                    <w:szCs w:val="18"/>
                  </w:rPr>
                </w:rPrChange>
              </w:rPr>
            </w:pPr>
            <w:r w:rsidRPr="0036314C">
              <w:rPr>
                <w:color w:val="000000"/>
                <w:sz w:val="18"/>
                <w:szCs w:val="18"/>
                <w:rPrChange w:id="6228" w:author="Gary Sullivan" w:date="2020-01-06T02:35:00Z">
                  <w:rPr>
                    <w:rFonts w:ascii="Calibri" w:hAnsi="Calibri"/>
                    <w:color w:val="000000"/>
                    <w:sz w:val="18"/>
                    <w:szCs w:val="18"/>
                  </w:rPr>
                </w:rPrChange>
              </w:rPr>
              <w:t>0.23%</w:t>
            </w:r>
          </w:p>
        </w:tc>
        <w:tc>
          <w:tcPr>
            <w:tcW w:w="326" w:type="pct"/>
            <w:shd w:val="clear" w:color="auto" w:fill="FFFFFF"/>
            <w:noWrap/>
            <w:vAlign w:val="center"/>
            <w:hideMark/>
          </w:tcPr>
          <w:p w14:paraId="3797337A"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229" w:author="Gary Sullivan" w:date="2020-01-06T02:35:00Z">
                  <w:rPr>
                    <w:rFonts w:ascii="Calibri" w:hAnsi="Calibri"/>
                    <w:color w:val="000000"/>
                    <w:sz w:val="18"/>
                    <w:szCs w:val="18"/>
                  </w:rPr>
                </w:rPrChange>
              </w:rPr>
              <w:pPrChange w:id="6230"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231" w:author="Gary Sullivan" w:date="2020-01-06T02:35:00Z">
                  <w:rPr>
                    <w:rFonts w:ascii="Calibri" w:hAnsi="Calibri"/>
                    <w:color w:val="000000"/>
                    <w:sz w:val="18"/>
                    <w:szCs w:val="18"/>
                  </w:rPr>
                </w:rPrChange>
              </w:rPr>
              <w:t>0.18%</w:t>
            </w:r>
          </w:p>
        </w:tc>
        <w:tc>
          <w:tcPr>
            <w:tcW w:w="274" w:type="pct"/>
            <w:shd w:val="clear" w:color="auto" w:fill="FFFFFF"/>
            <w:noWrap/>
            <w:vAlign w:val="center"/>
            <w:hideMark/>
          </w:tcPr>
          <w:p w14:paraId="3E9E9AA0"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232" w:author="Gary Sullivan" w:date="2020-01-06T02:35:00Z">
                  <w:rPr>
                    <w:rFonts w:ascii="Calibri" w:hAnsi="Calibri"/>
                    <w:color w:val="000000"/>
                    <w:sz w:val="18"/>
                    <w:szCs w:val="18"/>
                  </w:rPr>
                </w:rPrChange>
              </w:rPr>
              <w:pPrChange w:id="6233"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234" w:author="Gary Sullivan" w:date="2020-01-06T02:35:00Z">
                  <w:rPr>
                    <w:rFonts w:ascii="Calibri" w:hAnsi="Calibri"/>
                    <w:color w:val="000000"/>
                    <w:sz w:val="18"/>
                    <w:szCs w:val="18"/>
                  </w:rPr>
                </w:rPrChange>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235" w:author="Gary Sullivan" w:date="2020-01-06T02:35:00Z">
                  <w:rPr>
                    <w:rFonts w:ascii="Calibri" w:hAnsi="Calibri"/>
                    <w:color w:val="000000"/>
                    <w:sz w:val="18"/>
                    <w:szCs w:val="18"/>
                  </w:rPr>
                </w:rPrChange>
              </w:rPr>
              <w:pPrChange w:id="6236"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237" w:author="Gary Sullivan" w:date="2020-01-06T02:35:00Z">
                  <w:rPr>
                    <w:rFonts w:ascii="Calibri" w:hAnsi="Calibri"/>
                    <w:color w:val="000000"/>
                    <w:sz w:val="18"/>
                    <w:szCs w:val="18"/>
                  </w:rPr>
                </w:rPrChange>
              </w:rPr>
              <w:t>92%</w:t>
            </w:r>
          </w:p>
        </w:tc>
      </w:tr>
      <w:tr w:rsidR="00021B4A" w:rsidRPr="0036314C"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6238" w:author="Gary Sullivan" w:date="2020-01-06T02:35:00Z">
                  <w:rPr>
                    <w:rFonts w:ascii="Calibri" w:hAnsi="Calibri"/>
                    <w:b/>
                    <w:bCs/>
                    <w:color w:val="000000"/>
                    <w:sz w:val="18"/>
                    <w:szCs w:val="18"/>
                  </w:rPr>
                </w:rPrChange>
              </w:rPr>
            </w:pPr>
            <w:r w:rsidRPr="0036314C">
              <w:rPr>
                <w:b/>
                <w:bCs/>
                <w:color w:val="000000"/>
                <w:sz w:val="18"/>
                <w:szCs w:val="18"/>
                <w:rPrChange w:id="6239" w:author="Gary Sullivan" w:date="2020-01-06T02:35:00Z">
                  <w:rPr>
                    <w:rFonts w:ascii="Calibri" w:hAnsi="Calibri"/>
                    <w:b/>
                    <w:bCs/>
                    <w:color w:val="000000"/>
                    <w:sz w:val="18"/>
                    <w:szCs w:val="18"/>
                  </w:rPr>
                </w:rPrChange>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240" w:author="Gary Sullivan" w:date="2020-01-06T02:35:00Z">
                  <w:rPr>
                    <w:rFonts w:ascii="Calibri" w:hAnsi="Calibri"/>
                    <w:color w:val="000000"/>
                    <w:sz w:val="18"/>
                    <w:szCs w:val="18"/>
                  </w:rPr>
                </w:rPrChange>
              </w:rPr>
            </w:pPr>
            <w:r w:rsidRPr="0036314C">
              <w:rPr>
                <w:color w:val="000000"/>
                <w:sz w:val="18"/>
                <w:szCs w:val="18"/>
                <w:rPrChange w:id="6241" w:author="Gary Sullivan" w:date="2020-01-06T02:35:00Z">
                  <w:rPr>
                    <w:rFonts w:ascii="Calibri" w:hAnsi="Calibri"/>
                    <w:color w:val="000000"/>
                    <w:sz w:val="18"/>
                    <w:szCs w:val="18"/>
                  </w:rPr>
                </w:rPrChange>
              </w:rPr>
              <w:t>0.10%</w:t>
            </w:r>
          </w:p>
        </w:tc>
        <w:tc>
          <w:tcPr>
            <w:tcW w:w="337" w:type="pct"/>
            <w:shd w:val="clear" w:color="auto" w:fill="FFFFFF"/>
            <w:noWrap/>
            <w:vAlign w:val="center"/>
            <w:hideMark/>
          </w:tcPr>
          <w:p w14:paraId="5FD7F81C"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242" w:author="Gary Sullivan" w:date="2020-01-06T02:35:00Z">
                  <w:rPr>
                    <w:rFonts w:ascii="Calibri" w:hAnsi="Calibri"/>
                    <w:color w:val="000000"/>
                    <w:sz w:val="18"/>
                    <w:szCs w:val="18"/>
                  </w:rPr>
                </w:rPrChange>
              </w:rPr>
            </w:pPr>
            <w:r w:rsidRPr="0036314C">
              <w:rPr>
                <w:color w:val="000000"/>
                <w:sz w:val="18"/>
                <w:szCs w:val="18"/>
                <w:rPrChange w:id="6243" w:author="Gary Sullivan" w:date="2020-01-06T02:35:00Z">
                  <w:rPr>
                    <w:rFonts w:ascii="Calibri" w:hAnsi="Calibri"/>
                    <w:color w:val="000000"/>
                    <w:sz w:val="18"/>
                    <w:szCs w:val="18"/>
                  </w:rPr>
                </w:rPrChange>
              </w:rPr>
              <w:t>0.59%</w:t>
            </w:r>
          </w:p>
        </w:tc>
        <w:tc>
          <w:tcPr>
            <w:tcW w:w="337" w:type="pct"/>
            <w:shd w:val="clear" w:color="auto" w:fill="FFFFFF"/>
            <w:noWrap/>
            <w:vAlign w:val="center"/>
            <w:hideMark/>
          </w:tcPr>
          <w:p w14:paraId="7B563F48"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244" w:author="Gary Sullivan" w:date="2020-01-06T02:35:00Z">
                  <w:rPr>
                    <w:rFonts w:ascii="Calibri" w:hAnsi="Calibri"/>
                    <w:color w:val="000000"/>
                    <w:sz w:val="18"/>
                    <w:szCs w:val="18"/>
                  </w:rPr>
                </w:rPrChange>
              </w:rPr>
            </w:pPr>
            <w:r w:rsidRPr="0036314C">
              <w:rPr>
                <w:color w:val="000000"/>
                <w:sz w:val="18"/>
                <w:szCs w:val="18"/>
                <w:rPrChange w:id="6245" w:author="Gary Sullivan" w:date="2020-01-06T02:35:00Z">
                  <w:rPr>
                    <w:rFonts w:ascii="Calibri" w:hAnsi="Calibri"/>
                    <w:color w:val="000000"/>
                    <w:sz w:val="18"/>
                    <w:szCs w:val="18"/>
                  </w:rPr>
                </w:rPrChange>
              </w:rPr>
              <w:t>0.61%</w:t>
            </w:r>
          </w:p>
        </w:tc>
        <w:tc>
          <w:tcPr>
            <w:tcW w:w="272" w:type="pct"/>
            <w:shd w:val="clear" w:color="auto" w:fill="FFFFFF"/>
            <w:noWrap/>
            <w:vAlign w:val="center"/>
            <w:hideMark/>
          </w:tcPr>
          <w:p w14:paraId="36C6A9B0"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6246" w:author="Gary Sullivan" w:date="2020-01-06T02:35:00Z">
                  <w:rPr>
                    <w:rFonts w:ascii="Calibri" w:hAnsi="Calibri"/>
                    <w:color w:val="000000"/>
                    <w:sz w:val="18"/>
                    <w:szCs w:val="18"/>
                  </w:rPr>
                </w:rPrChange>
              </w:rPr>
            </w:pPr>
            <w:r w:rsidRPr="0036314C">
              <w:rPr>
                <w:color w:val="000000"/>
                <w:sz w:val="18"/>
                <w:szCs w:val="18"/>
                <w:rPrChange w:id="6247" w:author="Gary Sullivan" w:date="2020-01-06T02:35:00Z">
                  <w:rPr>
                    <w:rFonts w:ascii="Calibri" w:hAnsi="Calibri"/>
                    <w:color w:val="000000"/>
                    <w:sz w:val="18"/>
                    <w:szCs w:val="18"/>
                  </w:rPr>
                </w:rPrChange>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6248" w:author="Gary Sullivan" w:date="2020-01-06T02:35:00Z">
                  <w:rPr>
                    <w:rFonts w:ascii="Calibri" w:hAnsi="Calibri"/>
                    <w:color w:val="000000"/>
                    <w:sz w:val="18"/>
                    <w:szCs w:val="18"/>
                  </w:rPr>
                </w:rPrChange>
              </w:rPr>
            </w:pPr>
            <w:r w:rsidRPr="0036314C">
              <w:rPr>
                <w:color w:val="000000"/>
                <w:sz w:val="18"/>
                <w:szCs w:val="18"/>
                <w:rPrChange w:id="6249" w:author="Gary Sullivan" w:date="2020-01-06T02:35:00Z">
                  <w:rPr>
                    <w:rFonts w:ascii="Calibri" w:hAnsi="Calibri"/>
                    <w:color w:val="000000"/>
                    <w:sz w:val="18"/>
                    <w:szCs w:val="18"/>
                  </w:rPr>
                </w:rPrChange>
              </w:rPr>
              <w:t>100%</w:t>
            </w:r>
          </w:p>
        </w:tc>
        <w:tc>
          <w:tcPr>
            <w:tcW w:w="325" w:type="pct"/>
            <w:shd w:val="clear" w:color="auto" w:fill="FFFFFF"/>
            <w:noWrap/>
            <w:vAlign w:val="center"/>
            <w:hideMark/>
          </w:tcPr>
          <w:p w14:paraId="0DFF1136"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6250" w:author="Gary Sullivan" w:date="2020-01-06T02:35:00Z">
                  <w:rPr>
                    <w:rFonts w:ascii="Calibri" w:hAnsi="Calibri"/>
                    <w:color w:val="000000"/>
                    <w:sz w:val="18"/>
                    <w:szCs w:val="18"/>
                  </w:rPr>
                </w:rPrChange>
              </w:rPr>
            </w:pPr>
            <w:r w:rsidRPr="0036314C">
              <w:rPr>
                <w:color w:val="000000"/>
                <w:sz w:val="18"/>
                <w:szCs w:val="18"/>
                <w:rPrChange w:id="6251" w:author="Gary Sullivan" w:date="2020-01-06T02:35:00Z">
                  <w:rPr>
                    <w:rFonts w:ascii="Calibri" w:hAnsi="Calibri"/>
                    <w:color w:val="000000"/>
                    <w:sz w:val="18"/>
                    <w:szCs w:val="18"/>
                  </w:rPr>
                </w:rPrChange>
              </w:rPr>
              <w:t>0.05%</w:t>
            </w:r>
          </w:p>
        </w:tc>
        <w:tc>
          <w:tcPr>
            <w:tcW w:w="325" w:type="pct"/>
            <w:shd w:val="clear" w:color="auto" w:fill="FFFFFF"/>
            <w:noWrap/>
            <w:vAlign w:val="center"/>
            <w:hideMark/>
          </w:tcPr>
          <w:p w14:paraId="0D43F865"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6252" w:author="Gary Sullivan" w:date="2020-01-06T02:35:00Z">
                  <w:rPr>
                    <w:rFonts w:ascii="Calibri" w:hAnsi="Calibri"/>
                    <w:color w:val="000000"/>
                    <w:sz w:val="18"/>
                    <w:szCs w:val="18"/>
                  </w:rPr>
                </w:rPrChange>
              </w:rPr>
            </w:pPr>
            <w:r w:rsidRPr="0036314C">
              <w:rPr>
                <w:color w:val="000000"/>
                <w:sz w:val="18"/>
                <w:szCs w:val="18"/>
                <w:rPrChange w:id="6253" w:author="Gary Sullivan" w:date="2020-01-06T02:35:00Z">
                  <w:rPr>
                    <w:rFonts w:ascii="Calibri" w:hAnsi="Calibri"/>
                    <w:color w:val="000000"/>
                    <w:sz w:val="18"/>
                    <w:szCs w:val="18"/>
                  </w:rPr>
                </w:rPrChange>
              </w:rPr>
              <w:t>0.23%</w:t>
            </w:r>
          </w:p>
        </w:tc>
        <w:tc>
          <w:tcPr>
            <w:tcW w:w="325" w:type="pct"/>
            <w:shd w:val="clear" w:color="auto" w:fill="FFFFFF"/>
            <w:noWrap/>
            <w:vAlign w:val="center"/>
            <w:hideMark/>
          </w:tcPr>
          <w:p w14:paraId="039D01E1"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54" w:author="Gary Sullivan" w:date="2020-01-06T02:35:00Z">
                  <w:rPr>
                    <w:rFonts w:ascii="Calibri" w:hAnsi="Calibri"/>
                    <w:color w:val="000000"/>
                    <w:sz w:val="18"/>
                    <w:szCs w:val="18"/>
                  </w:rPr>
                </w:rPrChange>
              </w:rPr>
            </w:pPr>
            <w:r w:rsidRPr="0036314C">
              <w:rPr>
                <w:color w:val="000000"/>
                <w:sz w:val="18"/>
                <w:szCs w:val="18"/>
                <w:rPrChange w:id="6255" w:author="Gary Sullivan" w:date="2020-01-06T02:35:00Z">
                  <w:rPr>
                    <w:rFonts w:ascii="Calibri" w:hAnsi="Calibri"/>
                    <w:color w:val="000000"/>
                    <w:sz w:val="18"/>
                    <w:szCs w:val="18"/>
                  </w:rPr>
                </w:rPrChange>
              </w:rPr>
              <w:t>0.23%</w:t>
            </w:r>
          </w:p>
        </w:tc>
        <w:tc>
          <w:tcPr>
            <w:tcW w:w="274" w:type="pct"/>
            <w:shd w:val="clear" w:color="auto" w:fill="FFFFFF"/>
            <w:noWrap/>
            <w:vAlign w:val="center"/>
            <w:hideMark/>
          </w:tcPr>
          <w:p w14:paraId="395DB748"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56" w:author="Gary Sullivan" w:date="2020-01-06T02:35:00Z">
                  <w:rPr>
                    <w:rFonts w:ascii="Calibri" w:hAnsi="Calibri"/>
                    <w:color w:val="000000"/>
                    <w:sz w:val="18"/>
                    <w:szCs w:val="18"/>
                  </w:rPr>
                </w:rPrChange>
              </w:rPr>
            </w:pPr>
            <w:r w:rsidRPr="0036314C">
              <w:rPr>
                <w:color w:val="000000"/>
                <w:sz w:val="18"/>
                <w:szCs w:val="18"/>
                <w:rPrChange w:id="6257" w:author="Gary Sullivan" w:date="2020-01-06T02:35:00Z">
                  <w:rPr>
                    <w:rFonts w:ascii="Calibri" w:hAnsi="Calibri"/>
                    <w:color w:val="000000"/>
                    <w:sz w:val="18"/>
                    <w:szCs w:val="18"/>
                  </w:rPr>
                </w:rPrChange>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58" w:author="Gary Sullivan" w:date="2020-01-06T02:35:00Z">
                  <w:rPr>
                    <w:rFonts w:ascii="Calibri" w:hAnsi="Calibri"/>
                    <w:color w:val="000000"/>
                    <w:sz w:val="18"/>
                    <w:szCs w:val="18"/>
                  </w:rPr>
                </w:rPrChange>
              </w:rPr>
            </w:pPr>
            <w:r w:rsidRPr="0036314C">
              <w:rPr>
                <w:color w:val="000000"/>
                <w:sz w:val="18"/>
                <w:szCs w:val="18"/>
                <w:rPrChange w:id="6259" w:author="Gary Sullivan" w:date="2020-01-06T02:35:00Z">
                  <w:rPr>
                    <w:rFonts w:ascii="Calibri" w:hAnsi="Calibri"/>
                    <w:color w:val="000000"/>
                    <w:sz w:val="18"/>
                    <w:szCs w:val="18"/>
                  </w:rPr>
                </w:rPrChange>
              </w:rPr>
              <w:t>101%</w:t>
            </w:r>
          </w:p>
        </w:tc>
        <w:tc>
          <w:tcPr>
            <w:tcW w:w="325" w:type="pct"/>
            <w:shd w:val="clear" w:color="auto" w:fill="FFFFFF"/>
            <w:noWrap/>
            <w:vAlign w:val="center"/>
            <w:hideMark/>
          </w:tcPr>
          <w:p w14:paraId="3726DFC5"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60" w:author="Gary Sullivan" w:date="2020-01-06T02:35:00Z">
                  <w:rPr>
                    <w:rFonts w:ascii="Calibri" w:hAnsi="Calibri"/>
                    <w:color w:val="000000"/>
                    <w:sz w:val="18"/>
                    <w:szCs w:val="18"/>
                  </w:rPr>
                </w:rPrChange>
              </w:rPr>
            </w:pPr>
            <w:r w:rsidRPr="0036314C">
              <w:rPr>
                <w:color w:val="000000"/>
                <w:sz w:val="18"/>
                <w:szCs w:val="18"/>
                <w:rPrChange w:id="6261" w:author="Gary Sullivan" w:date="2020-01-06T02:35:00Z">
                  <w:rPr>
                    <w:rFonts w:ascii="Calibri" w:hAnsi="Calibri"/>
                    <w:color w:val="000000"/>
                    <w:sz w:val="18"/>
                    <w:szCs w:val="18"/>
                  </w:rPr>
                </w:rPrChange>
              </w:rPr>
              <w:t>0.03%</w:t>
            </w:r>
          </w:p>
        </w:tc>
        <w:tc>
          <w:tcPr>
            <w:tcW w:w="325" w:type="pct"/>
            <w:shd w:val="clear" w:color="auto" w:fill="FFFFFF"/>
            <w:noWrap/>
            <w:vAlign w:val="center"/>
            <w:hideMark/>
          </w:tcPr>
          <w:p w14:paraId="69634ED9"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6262" w:author="Gary Sullivan" w:date="2020-01-06T02:35:00Z">
                  <w:rPr>
                    <w:rFonts w:ascii="Calibri" w:hAnsi="Calibri"/>
                    <w:color w:val="000000"/>
                    <w:sz w:val="18"/>
                    <w:szCs w:val="18"/>
                  </w:rPr>
                </w:rPrChange>
              </w:rPr>
            </w:pPr>
            <w:r w:rsidRPr="0036314C">
              <w:rPr>
                <w:color w:val="000000"/>
                <w:sz w:val="18"/>
                <w:szCs w:val="18"/>
                <w:rPrChange w:id="6263" w:author="Gary Sullivan" w:date="2020-01-06T02:35:00Z">
                  <w:rPr>
                    <w:rFonts w:ascii="Calibri" w:hAnsi="Calibri"/>
                    <w:color w:val="000000"/>
                    <w:sz w:val="18"/>
                    <w:szCs w:val="18"/>
                  </w:rPr>
                </w:rPrChange>
              </w:rPr>
              <w:t>0.17%</w:t>
            </w:r>
          </w:p>
        </w:tc>
        <w:tc>
          <w:tcPr>
            <w:tcW w:w="326" w:type="pct"/>
            <w:shd w:val="clear" w:color="auto" w:fill="FFFFFF"/>
            <w:noWrap/>
            <w:vAlign w:val="center"/>
            <w:hideMark/>
          </w:tcPr>
          <w:p w14:paraId="21D4C336"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264" w:author="Gary Sullivan" w:date="2020-01-06T02:35:00Z">
                  <w:rPr>
                    <w:rFonts w:ascii="Calibri" w:hAnsi="Calibri"/>
                    <w:color w:val="000000"/>
                    <w:sz w:val="18"/>
                    <w:szCs w:val="18"/>
                  </w:rPr>
                </w:rPrChange>
              </w:rPr>
              <w:pPrChange w:id="6265"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266" w:author="Gary Sullivan" w:date="2020-01-06T02:35:00Z">
                  <w:rPr>
                    <w:rFonts w:ascii="Calibri" w:hAnsi="Calibri"/>
                    <w:color w:val="000000"/>
                    <w:sz w:val="18"/>
                    <w:szCs w:val="18"/>
                  </w:rPr>
                </w:rPrChange>
              </w:rPr>
              <w:t>0.17%</w:t>
            </w:r>
          </w:p>
        </w:tc>
        <w:tc>
          <w:tcPr>
            <w:tcW w:w="274" w:type="pct"/>
            <w:shd w:val="clear" w:color="auto" w:fill="FFFFFF"/>
            <w:noWrap/>
            <w:vAlign w:val="center"/>
            <w:hideMark/>
          </w:tcPr>
          <w:p w14:paraId="7A51A310"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267" w:author="Gary Sullivan" w:date="2020-01-06T02:35:00Z">
                  <w:rPr>
                    <w:rFonts w:ascii="Calibri" w:hAnsi="Calibri"/>
                    <w:color w:val="000000"/>
                    <w:sz w:val="18"/>
                    <w:szCs w:val="18"/>
                  </w:rPr>
                </w:rPrChange>
              </w:rPr>
              <w:pPrChange w:id="6268"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269" w:author="Gary Sullivan" w:date="2020-01-06T02:35:00Z">
                  <w:rPr>
                    <w:rFonts w:ascii="Calibri" w:hAnsi="Calibri"/>
                    <w:color w:val="000000"/>
                    <w:sz w:val="18"/>
                    <w:szCs w:val="18"/>
                  </w:rPr>
                </w:rPrChange>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270" w:author="Gary Sullivan" w:date="2020-01-06T02:35:00Z">
                  <w:rPr>
                    <w:rFonts w:ascii="Calibri" w:hAnsi="Calibri"/>
                    <w:color w:val="000000"/>
                    <w:sz w:val="18"/>
                    <w:szCs w:val="18"/>
                  </w:rPr>
                </w:rPrChange>
              </w:rPr>
              <w:pPrChange w:id="6271"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272" w:author="Gary Sullivan" w:date="2020-01-06T02:35:00Z">
                  <w:rPr>
                    <w:rFonts w:ascii="Calibri" w:hAnsi="Calibri"/>
                    <w:color w:val="000000"/>
                    <w:sz w:val="18"/>
                    <w:szCs w:val="18"/>
                  </w:rPr>
                </w:rPrChange>
              </w:rPr>
              <w:t>94%</w:t>
            </w:r>
          </w:p>
        </w:tc>
      </w:tr>
      <w:tr w:rsidR="00021B4A" w:rsidRPr="0036314C"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6273" w:author="Gary Sullivan" w:date="2020-01-06T02:35:00Z">
                  <w:rPr>
                    <w:rFonts w:ascii="Calibri" w:hAnsi="Calibri"/>
                    <w:b/>
                    <w:bCs/>
                    <w:color w:val="000000"/>
                    <w:sz w:val="18"/>
                    <w:szCs w:val="18"/>
                  </w:rPr>
                </w:rPrChange>
              </w:rPr>
            </w:pPr>
            <w:r w:rsidRPr="0036314C">
              <w:rPr>
                <w:b/>
                <w:bCs/>
                <w:color w:val="000000"/>
                <w:sz w:val="18"/>
                <w:szCs w:val="18"/>
                <w:rPrChange w:id="6274" w:author="Gary Sullivan" w:date="2020-01-06T02:35:00Z">
                  <w:rPr>
                    <w:rFonts w:ascii="Calibri" w:hAnsi="Calibri"/>
                    <w:b/>
                    <w:bCs/>
                    <w:color w:val="000000"/>
                    <w:sz w:val="18"/>
                    <w:szCs w:val="18"/>
                  </w:rPr>
                </w:rPrChange>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275" w:author="Gary Sullivan" w:date="2020-01-06T02:35:00Z">
                  <w:rPr>
                    <w:rFonts w:ascii="Calibri" w:hAnsi="Calibri"/>
                    <w:color w:val="000000"/>
                    <w:sz w:val="18"/>
                    <w:szCs w:val="18"/>
                  </w:rPr>
                </w:rPrChange>
              </w:rPr>
            </w:pPr>
            <w:r w:rsidRPr="0036314C">
              <w:rPr>
                <w:color w:val="000000"/>
                <w:sz w:val="18"/>
                <w:szCs w:val="18"/>
                <w:rPrChange w:id="6276" w:author="Gary Sullivan" w:date="2020-01-06T02:35:00Z">
                  <w:rPr>
                    <w:rFonts w:ascii="Calibri" w:hAnsi="Calibri"/>
                    <w:color w:val="000000"/>
                    <w:sz w:val="18"/>
                    <w:szCs w:val="18"/>
                  </w:rPr>
                </w:rPrChange>
              </w:rPr>
              <w:t>0.08%</w:t>
            </w:r>
          </w:p>
        </w:tc>
        <w:tc>
          <w:tcPr>
            <w:tcW w:w="337" w:type="pct"/>
            <w:shd w:val="clear" w:color="auto" w:fill="FFFFFF"/>
            <w:noWrap/>
            <w:vAlign w:val="center"/>
            <w:hideMark/>
          </w:tcPr>
          <w:p w14:paraId="02C65B37"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277" w:author="Gary Sullivan" w:date="2020-01-06T02:35:00Z">
                  <w:rPr>
                    <w:rFonts w:ascii="Calibri" w:hAnsi="Calibri"/>
                    <w:color w:val="000000"/>
                    <w:sz w:val="18"/>
                    <w:szCs w:val="18"/>
                  </w:rPr>
                </w:rPrChange>
              </w:rPr>
            </w:pPr>
            <w:r w:rsidRPr="0036314C">
              <w:rPr>
                <w:color w:val="000000"/>
                <w:sz w:val="18"/>
                <w:szCs w:val="18"/>
                <w:rPrChange w:id="6278" w:author="Gary Sullivan" w:date="2020-01-06T02:35:00Z">
                  <w:rPr>
                    <w:rFonts w:ascii="Calibri" w:hAnsi="Calibri"/>
                    <w:color w:val="000000"/>
                    <w:sz w:val="18"/>
                    <w:szCs w:val="18"/>
                  </w:rPr>
                </w:rPrChange>
              </w:rPr>
              <w:t>0.60%</w:t>
            </w:r>
          </w:p>
        </w:tc>
        <w:tc>
          <w:tcPr>
            <w:tcW w:w="337" w:type="pct"/>
            <w:shd w:val="clear" w:color="auto" w:fill="FFFFFF"/>
            <w:noWrap/>
            <w:vAlign w:val="center"/>
            <w:hideMark/>
          </w:tcPr>
          <w:p w14:paraId="0EA5F5F8"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279" w:author="Gary Sullivan" w:date="2020-01-06T02:35:00Z">
                  <w:rPr>
                    <w:rFonts w:ascii="Calibri" w:hAnsi="Calibri"/>
                    <w:color w:val="000000"/>
                    <w:sz w:val="18"/>
                    <w:szCs w:val="18"/>
                  </w:rPr>
                </w:rPrChange>
              </w:rPr>
            </w:pPr>
            <w:r w:rsidRPr="0036314C">
              <w:rPr>
                <w:color w:val="000000"/>
                <w:sz w:val="18"/>
                <w:szCs w:val="18"/>
                <w:rPrChange w:id="6280" w:author="Gary Sullivan" w:date="2020-01-06T02:35:00Z">
                  <w:rPr>
                    <w:rFonts w:ascii="Calibri" w:hAnsi="Calibri"/>
                    <w:color w:val="000000"/>
                    <w:sz w:val="18"/>
                    <w:szCs w:val="18"/>
                  </w:rPr>
                </w:rPrChange>
              </w:rPr>
              <w:t>0.63%</w:t>
            </w:r>
          </w:p>
        </w:tc>
        <w:tc>
          <w:tcPr>
            <w:tcW w:w="272" w:type="pct"/>
            <w:shd w:val="clear" w:color="auto" w:fill="FFFFFF"/>
            <w:noWrap/>
            <w:vAlign w:val="center"/>
            <w:hideMark/>
          </w:tcPr>
          <w:p w14:paraId="0FD9EC49"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6281" w:author="Gary Sullivan" w:date="2020-01-06T02:35:00Z">
                  <w:rPr>
                    <w:rFonts w:ascii="Calibri" w:hAnsi="Calibri"/>
                    <w:color w:val="000000"/>
                    <w:sz w:val="18"/>
                    <w:szCs w:val="18"/>
                  </w:rPr>
                </w:rPrChange>
              </w:rPr>
            </w:pPr>
            <w:r w:rsidRPr="0036314C">
              <w:rPr>
                <w:color w:val="000000"/>
                <w:sz w:val="18"/>
                <w:szCs w:val="18"/>
                <w:rPrChange w:id="6282" w:author="Gary Sullivan" w:date="2020-01-06T02:35: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6283" w:author="Gary Sullivan" w:date="2020-01-06T02:35:00Z">
                  <w:rPr>
                    <w:rFonts w:ascii="Calibri" w:hAnsi="Calibri"/>
                    <w:color w:val="000000"/>
                    <w:sz w:val="18"/>
                    <w:szCs w:val="18"/>
                  </w:rPr>
                </w:rPrChange>
              </w:rPr>
            </w:pPr>
            <w:r w:rsidRPr="0036314C">
              <w:rPr>
                <w:color w:val="000000"/>
                <w:sz w:val="18"/>
                <w:szCs w:val="18"/>
                <w:rPrChange w:id="6284" w:author="Gary Sullivan" w:date="2020-01-06T02:35:00Z">
                  <w:rPr>
                    <w:rFonts w:ascii="Calibri" w:hAnsi="Calibri"/>
                    <w:color w:val="000000"/>
                    <w:sz w:val="18"/>
                    <w:szCs w:val="18"/>
                  </w:rPr>
                </w:rPrChange>
              </w:rPr>
              <w:t>103%</w:t>
            </w:r>
          </w:p>
        </w:tc>
        <w:tc>
          <w:tcPr>
            <w:tcW w:w="325" w:type="pct"/>
            <w:shd w:val="clear" w:color="auto" w:fill="FFFFFF"/>
            <w:noWrap/>
            <w:vAlign w:val="center"/>
            <w:hideMark/>
          </w:tcPr>
          <w:p w14:paraId="61EC41CB"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6285" w:author="Gary Sullivan" w:date="2020-01-06T02:35:00Z">
                  <w:rPr>
                    <w:rFonts w:ascii="Calibri" w:hAnsi="Calibri"/>
                    <w:color w:val="000000"/>
                    <w:sz w:val="18"/>
                    <w:szCs w:val="18"/>
                  </w:rPr>
                </w:rPrChange>
              </w:rPr>
            </w:pPr>
            <w:r w:rsidRPr="0036314C">
              <w:rPr>
                <w:color w:val="000000"/>
                <w:sz w:val="18"/>
                <w:szCs w:val="18"/>
                <w:rPrChange w:id="6286" w:author="Gary Sullivan" w:date="2020-01-06T02:35:00Z">
                  <w:rPr>
                    <w:rFonts w:ascii="Calibri" w:hAnsi="Calibri" w:cs="Calibri"/>
                    <w:color w:val="000000"/>
                    <w:sz w:val="18"/>
                    <w:szCs w:val="18"/>
                  </w:rPr>
                </w:rPrChange>
              </w:rPr>
              <w:t>0.02%</w:t>
            </w:r>
          </w:p>
        </w:tc>
        <w:tc>
          <w:tcPr>
            <w:tcW w:w="325" w:type="pct"/>
            <w:shd w:val="clear" w:color="auto" w:fill="FFFFFF"/>
            <w:noWrap/>
            <w:vAlign w:val="center"/>
            <w:hideMark/>
          </w:tcPr>
          <w:p w14:paraId="3FA4F5FE"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6287" w:author="Gary Sullivan" w:date="2020-01-06T02:35:00Z">
                  <w:rPr>
                    <w:rFonts w:ascii="Calibri" w:hAnsi="Calibri"/>
                    <w:color w:val="000000"/>
                    <w:sz w:val="18"/>
                    <w:szCs w:val="18"/>
                  </w:rPr>
                </w:rPrChange>
              </w:rPr>
            </w:pPr>
            <w:r w:rsidRPr="0036314C">
              <w:rPr>
                <w:color w:val="000000"/>
                <w:sz w:val="18"/>
                <w:szCs w:val="18"/>
                <w:rPrChange w:id="6288" w:author="Gary Sullivan" w:date="2020-01-06T02:35:00Z">
                  <w:rPr>
                    <w:rFonts w:ascii="Calibri" w:hAnsi="Calibri" w:cs="Calibri"/>
                    <w:color w:val="000000"/>
                    <w:sz w:val="18"/>
                    <w:szCs w:val="18"/>
                  </w:rPr>
                </w:rPrChange>
              </w:rPr>
              <w:t>0.31%</w:t>
            </w:r>
          </w:p>
        </w:tc>
        <w:tc>
          <w:tcPr>
            <w:tcW w:w="325" w:type="pct"/>
            <w:shd w:val="clear" w:color="auto" w:fill="FFFFFF"/>
            <w:noWrap/>
            <w:vAlign w:val="center"/>
            <w:hideMark/>
          </w:tcPr>
          <w:p w14:paraId="367DE4AB"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89" w:author="Gary Sullivan" w:date="2020-01-06T02:35:00Z">
                  <w:rPr>
                    <w:rFonts w:ascii="Calibri" w:hAnsi="Calibri"/>
                    <w:color w:val="000000"/>
                    <w:sz w:val="18"/>
                    <w:szCs w:val="18"/>
                  </w:rPr>
                </w:rPrChange>
              </w:rPr>
            </w:pPr>
            <w:r w:rsidRPr="0036314C">
              <w:rPr>
                <w:color w:val="000000"/>
                <w:sz w:val="18"/>
                <w:szCs w:val="18"/>
                <w:rPrChange w:id="6290" w:author="Gary Sullivan" w:date="2020-01-06T02:35:00Z">
                  <w:rPr>
                    <w:rFonts w:ascii="Calibri" w:hAnsi="Calibri" w:cs="Calibri"/>
                    <w:color w:val="000000"/>
                    <w:sz w:val="18"/>
                    <w:szCs w:val="18"/>
                  </w:rPr>
                </w:rPrChange>
              </w:rPr>
              <w:t>0.27%</w:t>
            </w:r>
          </w:p>
        </w:tc>
        <w:tc>
          <w:tcPr>
            <w:tcW w:w="274" w:type="pct"/>
            <w:shd w:val="clear" w:color="auto" w:fill="FFFFFF"/>
            <w:noWrap/>
            <w:vAlign w:val="center"/>
            <w:hideMark/>
          </w:tcPr>
          <w:p w14:paraId="16BA5455"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91" w:author="Gary Sullivan" w:date="2020-01-06T02:35:00Z">
                  <w:rPr>
                    <w:rFonts w:ascii="Calibri" w:hAnsi="Calibri"/>
                    <w:color w:val="000000"/>
                    <w:sz w:val="18"/>
                    <w:szCs w:val="18"/>
                  </w:rPr>
                </w:rPrChange>
              </w:rPr>
            </w:pPr>
            <w:r w:rsidRPr="0036314C">
              <w:rPr>
                <w:color w:val="000000"/>
                <w:sz w:val="18"/>
                <w:szCs w:val="18"/>
                <w:rPrChange w:id="6292" w:author="Gary Sullivan" w:date="2020-01-06T02:35:00Z">
                  <w:rPr>
                    <w:rFonts w:ascii="Calibri" w:hAnsi="Calibri" w:cs="Calibri"/>
                    <w:color w:val="000000"/>
                    <w:sz w:val="18"/>
                    <w:szCs w:val="18"/>
                  </w:rPr>
                </w:rPrChange>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93" w:author="Gary Sullivan" w:date="2020-01-06T02:35:00Z">
                  <w:rPr>
                    <w:rFonts w:ascii="Calibri" w:hAnsi="Calibri"/>
                    <w:color w:val="000000"/>
                    <w:sz w:val="18"/>
                    <w:szCs w:val="18"/>
                  </w:rPr>
                </w:rPrChange>
              </w:rPr>
            </w:pPr>
            <w:r w:rsidRPr="0036314C">
              <w:rPr>
                <w:color w:val="000000"/>
                <w:sz w:val="18"/>
                <w:szCs w:val="18"/>
                <w:rPrChange w:id="6294" w:author="Gary Sullivan" w:date="2020-01-06T02:35:00Z">
                  <w:rPr>
                    <w:rFonts w:ascii="Calibri" w:hAnsi="Calibri" w:cs="Calibri"/>
                    <w:color w:val="000000"/>
                    <w:sz w:val="18"/>
                    <w:szCs w:val="18"/>
                  </w:rPr>
                </w:rPrChange>
              </w:rPr>
              <w:t>103%</w:t>
            </w:r>
          </w:p>
        </w:tc>
        <w:tc>
          <w:tcPr>
            <w:tcW w:w="325" w:type="pct"/>
            <w:shd w:val="clear" w:color="auto" w:fill="FFFFFF"/>
            <w:noWrap/>
            <w:vAlign w:val="center"/>
            <w:hideMark/>
          </w:tcPr>
          <w:p w14:paraId="4F9589BA"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295" w:author="Gary Sullivan" w:date="2020-01-06T02:35:00Z">
                  <w:rPr>
                    <w:rFonts w:ascii="Calibri" w:hAnsi="Calibri"/>
                    <w:color w:val="000000"/>
                    <w:sz w:val="18"/>
                    <w:szCs w:val="18"/>
                  </w:rPr>
                </w:rPrChange>
              </w:rPr>
            </w:pPr>
            <w:r w:rsidRPr="0036314C">
              <w:rPr>
                <w:color w:val="000000"/>
                <w:sz w:val="18"/>
                <w:szCs w:val="18"/>
                <w:rPrChange w:id="6296" w:author="Gary Sullivan" w:date="2020-01-06T02:35:00Z">
                  <w:rPr>
                    <w:rFonts w:ascii="Calibri" w:hAnsi="Calibri"/>
                    <w:color w:val="000000"/>
                    <w:sz w:val="18"/>
                    <w:szCs w:val="18"/>
                  </w:rPr>
                </w:rPrChange>
              </w:rPr>
              <w:t>0.01%</w:t>
            </w:r>
          </w:p>
        </w:tc>
        <w:tc>
          <w:tcPr>
            <w:tcW w:w="325" w:type="pct"/>
            <w:shd w:val="clear" w:color="auto" w:fill="FFFFFF"/>
            <w:noWrap/>
            <w:vAlign w:val="center"/>
            <w:hideMark/>
          </w:tcPr>
          <w:p w14:paraId="36D192A4"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6297" w:author="Gary Sullivan" w:date="2020-01-06T02:35:00Z">
                  <w:rPr>
                    <w:rFonts w:ascii="Calibri" w:hAnsi="Calibri"/>
                    <w:color w:val="000000"/>
                    <w:sz w:val="18"/>
                    <w:szCs w:val="18"/>
                  </w:rPr>
                </w:rPrChange>
              </w:rPr>
            </w:pPr>
            <w:r w:rsidRPr="0036314C">
              <w:rPr>
                <w:color w:val="000000"/>
                <w:sz w:val="18"/>
                <w:szCs w:val="18"/>
                <w:rPrChange w:id="6298" w:author="Gary Sullivan" w:date="2020-01-06T02:35:00Z">
                  <w:rPr>
                    <w:rFonts w:ascii="Calibri" w:hAnsi="Calibri"/>
                    <w:color w:val="000000"/>
                    <w:sz w:val="18"/>
                    <w:szCs w:val="18"/>
                  </w:rPr>
                </w:rPrChange>
              </w:rPr>
              <w:t>0.28%</w:t>
            </w:r>
          </w:p>
        </w:tc>
        <w:tc>
          <w:tcPr>
            <w:tcW w:w="326" w:type="pct"/>
            <w:shd w:val="clear" w:color="auto" w:fill="FFFFFF"/>
            <w:noWrap/>
            <w:vAlign w:val="center"/>
            <w:hideMark/>
          </w:tcPr>
          <w:p w14:paraId="20F370E7"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299" w:author="Gary Sullivan" w:date="2020-01-06T02:35:00Z">
                  <w:rPr>
                    <w:rFonts w:ascii="Calibri" w:hAnsi="Calibri"/>
                    <w:color w:val="000000"/>
                    <w:sz w:val="18"/>
                    <w:szCs w:val="18"/>
                  </w:rPr>
                </w:rPrChange>
              </w:rPr>
              <w:pPrChange w:id="6300"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301" w:author="Gary Sullivan" w:date="2020-01-06T02:35:00Z">
                  <w:rPr>
                    <w:rFonts w:ascii="Calibri" w:hAnsi="Calibri"/>
                    <w:color w:val="000000"/>
                    <w:sz w:val="18"/>
                    <w:szCs w:val="18"/>
                  </w:rPr>
                </w:rPrChange>
              </w:rPr>
              <w:t>0.21%</w:t>
            </w:r>
          </w:p>
        </w:tc>
        <w:tc>
          <w:tcPr>
            <w:tcW w:w="274" w:type="pct"/>
            <w:shd w:val="clear" w:color="auto" w:fill="FFFFFF"/>
            <w:noWrap/>
            <w:vAlign w:val="center"/>
            <w:hideMark/>
          </w:tcPr>
          <w:p w14:paraId="363F00CC"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302" w:author="Gary Sullivan" w:date="2020-01-06T02:35:00Z">
                  <w:rPr>
                    <w:rFonts w:ascii="Calibri" w:hAnsi="Calibri"/>
                    <w:color w:val="000000"/>
                    <w:sz w:val="18"/>
                    <w:szCs w:val="18"/>
                  </w:rPr>
                </w:rPrChange>
              </w:rPr>
              <w:pPrChange w:id="6303"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304" w:author="Gary Sullivan" w:date="2020-01-06T02:35:00Z">
                  <w:rPr>
                    <w:rFonts w:ascii="Calibri" w:hAnsi="Calibri"/>
                    <w:color w:val="000000"/>
                    <w:sz w:val="18"/>
                    <w:szCs w:val="18"/>
                  </w:rPr>
                </w:rPrChange>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305" w:author="Gary Sullivan" w:date="2020-01-06T02:35:00Z">
                  <w:rPr>
                    <w:rFonts w:ascii="Calibri" w:hAnsi="Calibri"/>
                    <w:color w:val="000000"/>
                    <w:sz w:val="18"/>
                    <w:szCs w:val="18"/>
                  </w:rPr>
                </w:rPrChange>
              </w:rPr>
              <w:pPrChange w:id="6306"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307" w:author="Gary Sullivan" w:date="2020-01-06T02:35:00Z">
                  <w:rPr>
                    <w:rFonts w:ascii="Calibri" w:hAnsi="Calibri"/>
                    <w:color w:val="000000"/>
                    <w:sz w:val="18"/>
                    <w:szCs w:val="18"/>
                  </w:rPr>
                </w:rPrChange>
              </w:rPr>
              <w:t>93%</w:t>
            </w:r>
          </w:p>
        </w:tc>
      </w:tr>
      <w:tr w:rsidR="00021B4A" w:rsidRPr="0036314C"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Pr="0036314C" w:rsidRDefault="00021B4A" w:rsidP="0036314C">
            <w:pPr>
              <w:keepNext/>
              <w:keepLines/>
              <w:tabs>
                <w:tab w:val="clear" w:pos="360"/>
              </w:tabs>
              <w:overflowPunct/>
              <w:autoSpaceDE/>
              <w:adjustRightInd/>
              <w:spacing w:before="0"/>
              <w:rPr>
                <w:b/>
                <w:bCs/>
                <w:color w:val="000000"/>
                <w:sz w:val="18"/>
                <w:szCs w:val="18"/>
                <w:rPrChange w:id="6308" w:author="Gary Sullivan" w:date="2020-01-06T02:35:00Z">
                  <w:rPr>
                    <w:rFonts w:ascii="Calibri" w:hAnsi="Calibri"/>
                    <w:b/>
                    <w:bCs/>
                    <w:color w:val="000000"/>
                    <w:sz w:val="18"/>
                    <w:szCs w:val="18"/>
                  </w:rPr>
                </w:rPrChange>
              </w:rPr>
            </w:pPr>
            <w:r w:rsidRPr="0036314C">
              <w:rPr>
                <w:b/>
                <w:bCs/>
                <w:color w:val="000000"/>
                <w:sz w:val="18"/>
                <w:szCs w:val="18"/>
                <w:rPrChange w:id="6309" w:author="Gary Sullivan" w:date="2020-01-06T02:35:00Z">
                  <w:rPr>
                    <w:rFonts w:ascii="Calibri" w:hAnsi="Calibri"/>
                    <w:b/>
                    <w:bCs/>
                    <w:color w:val="000000"/>
                    <w:sz w:val="18"/>
                    <w:szCs w:val="18"/>
                  </w:rPr>
                </w:rPrChange>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310" w:author="Gary Sullivan" w:date="2020-01-06T02:35:00Z">
                  <w:rPr>
                    <w:rFonts w:ascii="Calibri" w:hAnsi="Calibri"/>
                    <w:color w:val="000000"/>
                    <w:sz w:val="18"/>
                    <w:szCs w:val="18"/>
                  </w:rPr>
                </w:rPrChange>
              </w:rPr>
            </w:pPr>
            <w:r w:rsidRPr="0036314C">
              <w:rPr>
                <w:color w:val="000000"/>
                <w:sz w:val="18"/>
                <w:szCs w:val="18"/>
                <w:rPrChange w:id="6311" w:author="Gary Sullivan" w:date="2020-01-06T02:35:00Z">
                  <w:rPr>
                    <w:rFonts w:ascii="Calibri" w:hAnsi="Calibri"/>
                    <w:color w:val="000000"/>
                    <w:sz w:val="18"/>
                    <w:szCs w:val="18"/>
                  </w:rPr>
                </w:rPrChange>
              </w:rPr>
              <w:t>0.12%</w:t>
            </w:r>
          </w:p>
        </w:tc>
        <w:tc>
          <w:tcPr>
            <w:tcW w:w="337" w:type="pct"/>
            <w:shd w:val="clear" w:color="auto" w:fill="FFFFFF"/>
            <w:noWrap/>
            <w:vAlign w:val="center"/>
            <w:hideMark/>
          </w:tcPr>
          <w:p w14:paraId="2F2A6B43"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312" w:author="Gary Sullivan" w:date="2020-01-06T02:35:00Z">
                  <w:rPr>
                    <w:rFonts w:ascii="Calibri" w:hAnsi="Calibri"/>
                    <w:color w:val="000000"/>
                    <w:sz w:val="18"/>
                    <w:szCs w:val="18"/>
                  </w:rPr>
                </w:rPrChange>
              </w:rPr>
            </w:pPr>
            <w:r w:rsidRPr="0036314C">
              <w:rPr>
                <w:color w:val="000000"/>
                <w:sz w:val="18"/>
                <w:szCs w:val="18"/>
                <w:rPrChange w:id="6313" w:author="Gary Sullivan" w:date="2020-01-06T02:35:00Z">
                  <w:rPr>
                    <w:rFonts w:ascii="Calibri" w:hAnsi="Calibri"/>
                    <w:color w:val="000000"/>
                    <w:sz w:val="18"/>
                    <w:szCs w:val="18"/>
                  </w:rPr>
                </w:rPrChange>
              </w:rPr>
              <w:t>0.55%</w:t>
            </w:r>
          </w:p>
        </w:tc>
        <w:tc>
          <w:tcPr>
            <w:tcW w:w="337" w:type="pct"/>
            <w:shd w:val="clear" w:color="auto" w:fill="FFFFFF"/>
            <w:noWrap/>
            <w:vAlign w:val="center"/>
            <w:hideMark/>
          </w:tcPr>
          <w:p w14:paraId="0961B22C" w14:textId="77777777" w:rsidR="00021B4A" w:rsidRPr="0036314C" w:rsidRDefault="00021B4A" w:rsidP="00F643D3">
            <w:pPr>
              <w:keepNext/>
              <w:keepLines/>
              <w:tabs>
                <w:tab w:val="clear" w:pos="360"/>
              </w:tabs>
              <w:overflowPunct/>
              <w:autoSpaceDE/>
              <w:adjustRightInd/>
              <w:spacing w:before="0"/>
              <w:jc w:val="right"/>
              <w:rPr>
                <w:color w:val="000000"/>
                <w:sz w:val="18"/>
                <w:szCs w:val="18"/>
                <w:rPrChange w:id="6314" w:author="Gary Sullivan" w:date="2020-01-06T02:35:00Z">
                  <w:rPr>
                    <w:rFonts w:ascii="Calibri" w:hAnsi="Calibri"/>
                    <w:color w:val="000000"/>
                    <w:sz w:val="18"/>
                    <w:szCs w:val="18"/>
                  </w:rPr>
                </w:rPrChange>
              </w:rPr>
            </w:pPr>
            <w:r w:rsidRPr="0036314C">
              <w:rPr>
                <w:color w:val="000000"/>
                <w:sz w:val="18"/>
                <w:szCs w:val="18"/>
                <w:rPrChange w:id="6315" w:author="Gary Sullivan" w:date="2020-01-06T02:35:00Z">
                  <w:rPr>
                    <w:rFonts w:ascii="Calibri" w:hAnsi="Calibri"/>
                    <w:color w:val="000000"/>
                    <w:sz w:val="18"/>
                    <w:szCs w:val="18"/>
                  </w:rPr>
                </w:rPrChange>
              </w:rPr>
              <w:t>0.61%</w:t>
            </w:r>
          </w:p>
        </w:tc>
        <w:tc>
          <w:tcPr>
            <w:tcW w:w="272" w:type="pct"/>
            <w:shd w:val="clear" w:color="auto" w:fill="FFFFFF"/>
            <w:noWrap/>
            <w:vAlign w:val="center"/>
            <w:hideMark/>
          </w:tcPr>
          <w:p w14:paraId="03FD0ABE" w14:textId="77777777" w:rsidR="00021B4A" w:rsidRPr="0036314C" w:rsidRDefault="00021B4A" w:rsidP="002C3012">
            <w:pPr>
              <w:keepNext/>
              <w:keepLines/>
              <w:tabs>
                <w:tab w:val="clear" w:pos="360"/>
              </w:tabs>
              <w:overflowPunct/>
              <w:autoSpaceDE/>
              <w:adjustRightInd/>
              <w:spacing w:before="0"/>
              <w:jc w:val="right"/>
              <w:rPr>
                <w:color w:val="000000"/>
                <w:sz w:val="18"/>
                <w:szCs w:val="18"/>
                <w:rPrChange w:id="6316" w:author="Gary Sullivan" w:date="2020-01-06T02:35:00Z">
                  <w:rPr>
                    <w:rFonts w:ascii="Calibri" w:hAnsi="Calibri"/>
                    <w:color w:val="000000"/>
                    <w:sz w:val="18"/>
                    <w:szCs w:val="18"/>
                  </w:rPr>
                </w:rPrChange>
              </w:rPr>
            </w:pPr>
            <w:r w:rsidRPr="0036314C">
              <w:rPr>
                <w:color w:val="000000"/>
                <w:sz w:val="18"/>
                <w:szCs w:val="18"/>
                <w:rPrChange w:id="6317" w:author="Gary Sullivan" w:date="2020-01-06T02:35:00Z">
                  <w:rPr>
                    <w:rFonts w:ascii="Calibri" w:hAnsi="Calibri"/>
                    <w:color w:val="000000"/>
                    <w:sz w:val="18"/>
                    <w:szCs w:val="18"/>
                  </w:rPr>
                </w:rPrChange>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Pr="0036314C" w:rsidRDefault="00021B4A" w:rsidP="00E95CC2">
            <w:pPr>
              <w:keepNext/>
              <w:keepLines/>
              <w:tabs>
                <w:tab w:val="clear" w:pos="360"/>
              </w:tabs>
              <w:overflowPunct/>
              <w:autoSpaceDE/>
              <w:adjustRightInd/>
              <w:spacing w:before="0"/>
              <w:jc w:val="right"/>
              <w:rPr>
                <w:color w:val="000000"/>
                <w:sz w:val="18"/>
                <w:szCs w:val="18"/>
                <w:rPrChange w:id="6318" w:author="Gary Sullivan" w:date="2020-01-06T02:35:00Z">
                  <w:rPr>
                    <w:rFonts w:ascii="Calibri" w:hAnsi="Calibri"/>
                    <w:color w:val="000000"/>
                    <w:sz w:val="18"/>
                    <w:szCs w:val="18"/>
                  </w:rPr>
                </w:rPrChange>
              </w:rPr>
            </w:pPr>
            <w:r w:rsidRPr="0036314C">
              <w:rPr>
                <w:color w:val="000000"/>
                <w:sz w:val="18"/>
                <w:szCs w:val="18"/>
                <w:rPrChange w:id="6319" w:author="Gary Sullivan" w:date="2020-01-06T02:35:00Z">
                  <w:rPr>
                    <w:rFonts w:ascii="Calibri" w:hAnsi="Calibri"/>
                    <w:color w:val="000000"/>
                    <w:sz w:val="18"/>
                    <w:szCs w:val="18"/>
                  </w:rPr>
                </w:rPrChange>
              </w:rPr>
              <w:t>103%</w:t>
            </w:r>
          </w:p>
        </w:tc>
        <w:tc>
          <w:tcPr>
            <w:tcW w:w="325" w:type="pct"/>
            <w:shd w:val="clear" w:color="auto" w:fill="FFFFFF"/>
            <w:noWrap/>
            <w:vAlign w:val="center"/>
            <w:hideMark/>
          </w:tcPr>
          <w:p w14:paraId="7FD0DD78" w14:textId="77777777" w:rsidR="00021B4A" w:rsidRPr="0036314C" w:rsidRDefault="00021B4A" w:rsidP="003C438C">
            <w:pPr>
              <w:keepNext/>
              <w:keepLines/>
              <w:tabs>
                <w:tab w:val="clear" w:pos="360"/>
              </w:tabs>
              <w:overflowPunct/>
              <w:autoSpaceDE/>
              <w:adjustRightInd/>
              <w:spacing w:before="0"/>
              <w:jc w:val="right"/>
              <w:rPr>
                <w:color w:val="000000"/>
                <w:sz w:val="18"/>
                <w:szCs w:val="18"/>
                <w:rPrChange w:id="6320" w:author="Gary Sullivan" w:date="2020-01-06T02:35:00Z">
                  <w:rPr>
                    <w:rFonts w:ascii="Calibri" w:hAnsi="Calibri"/>
                    <w:color w:val="000000"/>
                    <w:sz w:val="18"/>
                    <w:szCs w:val="18"/>
                  </w:rPr>
                </w:rPrChange>
              </w:rPr>
            </w:pPr>
            <w:r w:rsidRPr="0036314C">
              <w:rPr>
                <w:color w:val="000000"/>
                <w:sz w:val="18"/>
                <w:szCs w:val="18"/>
                <w:rPrChange w:id="6321" w:author="Gary Sullivan" w:date="2020-01-06T02:35:00Z">
                  <w:rPr>
                    <w:rFonts w:ascii="Calibri" w:hAnsi="Calibri"/>
                    <w:color w:val="000000"/>
                    <w:sz w:val="18"/>
                    <w:szCs w:val="18"/>
                  </w:rPr>
                </w:rPrChange>
              </w:rPr>
              <w:t>0.08%</w:t>
            </w:r>
          </w:p>
        </w:tc>
        <w:tc>
          <w:tcPr>
            <w:tcW w:w="325" w:type="pct"/>
            <w:shd w:val="clear" w:color="auto" w:fill="FFFFFF"/>
            <w:noWrap/>
            <w:vAlign w:val="center"/>
            <w:hideMark/>
          </w:tcPr>
          <w:p w14:paraId="0ACD307E" w14:textId="77777777" w:rsidR="00021B4A" w:rsidRPr="0036314C" w:rsidRDefault="00021B4A" w:rsidP="00552C0F">
            <w:pPr>
              <w:keepNext/>
              <w:keepLines/>
              <w:tabs>
                <w:tab w:val="clear" w:pos="360"/>
              </w:tabs>
              <w:overflowPunct/>
              <w:autoSpaceDE/>
              <w:adjustRightInd/>
              <w:spacing w:before="0"/>
              <w:jc w:val="right"/>
              <w:rPr>
                <w:color w:val="000000"/>
                <w:sz w:val="18"/>
                <w:szCs w:val="18"/>
                <w:rPrChange w:id="6322" w:author="Gary Sullivan" w:date="2020-01-06T02:35:00Z">
                  <w:rPr>
                    <w:rFonts w:ascii="Calibri" w:hAnsi="Calibri"/>
                    <w:color w:val="000000"/>
                    <w:sz w:val="18"/>
                    <w:szCs w:val="18"/>
                  </w:rPr>
                </w:rPrChange>
              </w:rPr>
            </w:pPr>
            <w:r w:rsidRPr="0036314C">
              <w:rPr>
                <w:color w:val="000000"/>
                <w:sz w:val="18"/>
                <w:szCs w:val="18"/>
                <w:rPrChange w:id="6323" w:author="Gary Sullivan" w:date="2020-01-06T02:35:00Z">
                  <w:rPr>
                    <w:rFonts w:ascii="Calibri" w:hAnsi="Calibri"/>
                    <w:color w:val="000000"/>
                    <w:sz w:val="18"/>
                    <w:szCs w:val="18"/>
                  </w:rPr>
                </w:rPrChange>
              </w:rPr>
              <w:t>0.17%</w:t>
            </w:r>
          </w:p>
        </w:tc>
        <w:tc>
          <w:tcPr>
            <w:tcW w:w="325" w:type="pct"/>
            <w:shd w:val="clear" w:color="auto" w:fill="FFFFFF"/>
            <w:noWrap/>
            <w:vAlign w:val="center"/>
            <w:hideMark/>
          </w:tcPr>
          <w:p w14:paraId="7CCA1AD3"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324" w:author="Gary Sullivan" w:date="2020-01-06T02:35:00Z">
                  <w:rPr>
                    <w:rFonts w:ascii="Calibri" w:hAnsi="Calibri"/>
                    <w:color w:val="000000"/>
                    <w:sz w:val="18"/>
                    <w:szCs w:val="18"/>
                  </w:rPr>
                </w:rPrChange>
              </w:rPr>
            </w:pPr>
            <w:r w:rsidRPr="0036314C">
              <w:rPr>
                <w:color w:val="000000"/>
                <w:sz w:val="18"/>
                <w:szCs w:val="18"/>
                <w:rPrChange w:id="6325" w:author="Gary Sullivan" w:date="2020-01-06T02:35:00Z">
                  <w:rPr>
                    <w:rFonts w:ascii="Calibri" w:hAnsi="Calibri"/>
                    <w:color w:val="000000"/>
                    <w:sz w:val="18"/>
                    <w:szCs w:val="18"/>
                  </w:rPr>
                </w:rPrChange>
              </w:rPr>
              <w:t>0.19%</w:t>
            </w:r>
          </w:p>
        </w:tc>
        <w:tc>
          <w:tcPr>
            <w:tcW w:w="274" w:type="pct"/>
            <w:shd w:val="clear" w:color="auto" w:fill="FFFFFF"/>
            <w:noWrap/>
            <w:vAlign w:val="center"/>
            <w:hideMark/>
          </w:tcPr>
          <w:p w14:paraId="707414AC"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326" w:author="Gary Sullivan" w:date="2020-01-06T02:35:00Z">
                  <w:rPr>
                    <w:rFonts w:ascii="Calibri" w:hAnsi="Calibri"/>
                    <w:color w:val="000000"/>
                    <w:sz w:val="18"/>
                    <w:szCs w:val="18"/>
                  </w:rPr>
                </w:rPrChange>
              </w:rPr>
            </w:pPr>
            <w:r w:rsidRPr="0036314C">
              <w:rPr>
                <w:color w:val="000000"/>
                <w:sz w:val="18"/>
                <w:szCs w:val="18"/>
                <w:rPrChange w:id="6327" w:author="Gary Sullivan" w:date="2020-01-06T02:35:00Z">
                  <w:rPr>
                    <w:rFonts w:ascii="Calibri" w:hAnsi="Calibri"/>
                    <w:color w:val="000000"/>
                    <w:sz w:val="18"/>
                    <w:szCs w:val="18"/>
                  </w:rPr>
                </w:rPrChange>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328" w:author="Gary Sullivan" w:date="2020-01-06T02:35:00Z">
                  <w:rPr>
                    <w:rFonts w:ascii="Calibri" w:hAnsi="Calibri"/>
                    <w:color w:val="000000"/>
                    <w:sz w:val="18"/>
                    <w:szCs w:val="18"/>
                  </w:rPr>
                </w:rPrChange>
              </w:rPr>
            </w:pPr>
            <w:r w:rsidRPr="0036314C">
              <w:rPr>
                <w:color w:val="000000"/>
                <w:sz w:val="18"/>
                <w:szCs w:val="18"/>
                <w:rPrChange w:id="6329" w:author="Gary Sullivan" w:date="2020-01-06T02:35:00Z">
                  <w:rPr>
                    <w:rFonts w:ascii="Calibri" w:hAnsi="Calibri"/>
                    <w:color w:val="000000"/>
                    <w:sz w:val="18"/>
                    <w:szCs w:val="18"/>
                  </w:rPr>
                </w:rPrChange>
              </w:rPr>
              <w:t>102%</w:t>
            </w:r>
          </w:p>
        </w:tc>
        <w:tc>
          <w:tcPr>
            <w:tcW w:w="325" w:type="pct"/>
            <w:shd w:val="clear" w:color="auto" w:fill="FFFFFF"/>
            <w:noWrap/>
            <w:vAlign w:val="center"/>
            <w:hideMark/>
          </w:tcPr>
          <w:p w14:paraId="23D95011" w14:textId="77777777" w:rsidR="00021B4A" w:rsidRPr="0036314C" w:rsidRDefault="00021B4A" w:rsidP="00741F4C">
            <w:pPr>
              <w:keepNext/>
              <w:keepLines/>
              <w:tabs>
                <w:tab w:val="clear" w:pos="360"/>
              </w:tabs>
              <w:overflowPunct/>
              <w:autoSpaceDE/>
              <w:adjustRightInd/>
              <w:spacing w:before="0"/>
              <w:jc w:val="right"/>
              <w:rPr>
                <w:color w:val="000000"/>
                <w:sz w:val="18"/>
                <w:szCs w:val="18"/>
                <w:rPrChange w:id="6330" w:author="Gary Sullivan" w:date="2020-01-06T02:35:00Z">
                  <w:rPr>
                    <w:rFonts w:ascii="Calibri" w:hAnsi="Calibri"/>
                    <w:color w:val="000000"/>
                    <w:sz w:val="18"/>
                    <w:szCs w:val="18"/>
                  </w:rPr>
                </w:rPrChange>
              </w:rPr>
            </w:pPr>
            <w:r w:rsidRPr="0036314C">
              <w:rPr>
                <w:color w:val="000000"/>
                <w:sz w:val="18"/>
                <w:szCs w:val="18"/>
                <w:rPrChange w:id="6331" w:author="Gary Sullivan" w:date="2020-01-06T02:35:00Z">
                  <w:rPr>
                    <w:rFonts w:ascii="Calibri" w:hAnsi="Calibri"/>
                    <w:color w:val="000000"/>
                    <w:sz w:val="18"/>
                    <w:szCs w:val="18"/>
                  </w:rPr>
                </w:rPrChange>
              </w:rPr>
              <w:t>0.06%</w:t>
            </w:r>
          </w:p>
        </w:tc>
        <w:tc>
          <w:tcPr>
            <w:tcW w:w="325" w:type="pct"/>
            <w:shd w:val="clear" w:color="auto" w:fill="FFFFFF"/>
            <w:noWrap/>
            <w:vAlign w:val="center"/>
            <w:hideMark/>
          </w:tcPr>
          <w:p w14:paraId="62E155DE" w14:textId="77777777" w:rsidR="00021B4A" w:rsidRPr="0036314C" w:rsidRDefault="00021B4A" w:rsidP="00417B54">
            <w:pPr>
              <w:keepNext/>
              <w:keepLines/>
              <w:tabs>
                <w:tab w:val="clear" w:pos="360"/>
              </w:tabs>
              <w:overflowPunct/>
              <w:autoSpaceDE/>
              <w:adjustRightInd/>
              <w:spacing w:before="0"/>
              <w:jc w:val="right"/>
              <w:rPr>
                <w:color w:val="000000"/>
                <w:sz w:val="18"/>
                <w:szCs w:val="18"/>
                <w:rPrChange w:id="6332" w:author="Gary Sullivan" w:date="2020-01-06T02:35:00Z">
                  <w:rPr>
                    <w:rFonts w:ascii="Calibri" w:hAnsi="Calibri"/>
                    <w:color w:val="000000"/>
                    <w:sz w:val="18"/>
                    <w:szCs w:val="18"/>
                  </w:rPr>
                </w:rPrChange>
              </w:rPr>
            </w:pPr>
            <w:r w:rsidRPr="0036314C">
              <w:rPr>
                <w:color w:val="000000"/>
                <w:sz w:val="18"/>
                <w:szCs w:val="18"/>
                <w:rPrChange w:id="6333" w:author="Gary Sullivan" w:date="2020-01-06T02:35:00Z">
                  <w:rPr>
                    <w:rFonts w:ascii="Calibri" w:hAnsi="Calibri"/>
                    <w:color w:val="000000"/>
                    <w:sz w:val="18"/>
                    <w:szCs w:val="18"/>
                  </w:rPr>
                </w:rPrChange>
              </w:rPr>
              <w:t>0.08%</w:t>
            </w:r>
          </w:p>
        </w:tc>
        <w:tc>
          <w:tcPr>
            <w:tcW w:w="326" w:type="pct"/>
            <w:shd w:val="clear" w:color="auto" w:fill="FFFFFF"/>
            <w:noWrap/>
            <w:vAlign w:val="center"/>
            <w:hideMark/>
          </w:tcPr>
          <w:p w14:paraId="79A8209A"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334" w:author="Gary Sullivan" w:date="2020-01-06T02:35:00Z">
                  <w:rPr>
                    <w:rFonts w:ascii="Calibri" w:hAnsi="Calibri"/>
                    <w:color w:val="000000"/>
                    <w:sz w:val="18"/>
                    <w:szCs w:val="18"/>
                  </w:rPr>
                </w:rPrChange>
              </w:rPr>
              <w:pPrChange w:id="6335"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336" w:author="Gary Sullivan" w:date="2020-01-06T02:35:00Z">
                  <w:rPr>
                    <w:rFonts w:ascii="Calibri" w:hAnsi="Calibri"/>
                    <w:color w:val="000000"/>
                    <w:sz w:val="18"/>
                    <w:szCs w:val="18"/>
                  </w:rPr>
                </w:rPrChange>
              </w:rPr>
              <w:t>0.13%</w:t>
            </w:r>
          </w:p>
        </w:tc>
        <w:tc>
          <w:tcPr>
            <w:tcW w:w="274" w:type="pct"/>
            <w:shd w:val="clear" w:color="auto" w:fill="FFFFFF"/>
            <w:noWrap/>
            <w:vAlign w:val="center"/>
            <w:hideMark/>
          </w:tcPr>
          <w:p w14:paraId="41F7B6EC"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337" w:author="Gary Sullivan" w:date="2020-01-06T02:35:00Z">
                  <w:rPr>
                    <w:rFonts w:ascii="Calibri" w:hAnsi="Calibri"/>
                    <w:color w:val="000000"/>
                    <w:sz w:val="18"/>
                    <w:szCs w:val="18"/>
                  </w:rPr>
                </w:rPrChange>
              </w:rPr>
              <w:pPrChange w:id="6338"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339" w:author="Gary Sullivan" w:date="2020-01-06T02:35:00Z">
                  <w:rPr>
                    <w:rFonts w:ascii="Calibri" w:hAnsi="Calibri"/>
                    <w:color w:val="000000"/>
                    <w:sz w:val="18"/>
                    <w:szCs w:val="18"/>
                  </w:rPr>
                </w:rPrChange>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Pr="0036314C" w:rsidRDefault="00021B4A" w:rsidP="0036314C">
            <w:pPr>
              <w:keepNext/>
              <w:keepLines/>
              <w:tabs>
                <w:tab w:val="clear" w:pos="360"/>
              </w:tabs>
              <w:overflowPunct/>
              <w:autoSpaceDE/>
              <w:adjustRightInd/>
              <w:spacing w:before="0"/>
              <w:jc w:val="right"/>
              <w:rPr>
                <w:color w:val="000000"/>
                <w:sz w:val="18"/>
                <w:szCs w:val="18"/>
                <w:rPrChange w:id="6340" w:author="Gary Sullivan" w:date="2020-01-06T02:35:00Z">
                  <w:rPr>
                    <w:rFonts w:ascii="Calibri" w:hAnsi="Calibri"/>
                    <w:color w:val="000000"/>
                    <w:sz w:val="18"/>
                    <w:szCs w:val="18"/>
                  </w:rPr>
                </w:rPrChange>
              </w:rPr>
              <w:pPrChange w:id="6341" w:author="Gary Sullivan" w:date="2020-01-06T02:35:00Z">
                <w:pPr>
                  <w:keepNext/>
                  <w:keepLines/>
                  <w:tabs>
                    <w:tab w:val="clear" w:pos="360"/>
                  </w:tabs>
                  <w:overflowPunct/>
                  <w:autoSpaceDE/>
                  <w:adjustRightInd/>
                  <w:spacing w:before="0"/>
                  <w:jc w:val="right"/>
                </w:pPr>
              </w:pPrChange>
            </w:pPr>
            <w:r w:rsidRPr="0036314C">
              <w:rPr>
                <w:color w:val="000000"/>
                <w:sz w:val="18"/>
                <w:szCs w:val="18"/>
                <w:rPrChange w:id="6342" w:author="Gary Sullivan" w:date="2020-01-06T02:35:00Z">
                  <w:rPr>
                    <w:rFonts w:ascii="Calibri" w:hAnsi="Calibri"/>
                    <w:color w:val="000000"/>
                    <w:sz w:val="18"/>
                    <w:szCs w:val="18"/>
                  </w:rPr>
                </w:rPrChange>
              </w:rPr>
              <w:t>94%</w:t>
            </w:r>
          </w:p>
        </w:tc>
      </w:tr>
      <w:tr w:rsidR="00021B4A" w:rsidRPr="0036314C"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Pr="0036314C" w:rsidRDefault="00021B4A">
            <w:pPr>
              <w:keepNext/>
              <w:keepLines/>
              <w:tabs>
                <w:tab w:val="clear" w:pos="360"/>
              </w:tabs>
              <w:overflowPunct/>
              <w:autoSpaceDE/>
              <w:adjustRightInd/>
              <w:spacing w:before="0"/>
              <w:rPr>
                <w:b/>
                <w:bCs/>
                <w:color w:val="000000"/>
                <w:sz w:val="18"/>
                <w:szCs w:val="18"/>
                <w:rPrChange w:id="6343" w:author="Gary Sullivan" w:date="2020-01-06T02:35:00Z">
                  <w:rPr>
                    <w:rFonts w:ascii="Calibri" w:hAnsi="Calibri"/>
                    <w:b/>
                    <w:bCs/>
                    <w:color w:val="000000"/>
                    <w:sz w:val="18"/>
                    <w:szCs w:val="18"/>
                  </w:rPr>
                </w:rPrChange>
              </w:rPr>
            </w:pPr>
            <w:r w:rsidRPr="0036314C">
              <w:rPr>
                <w:b/>
                <w:bCs/>
                <w:color w:val="000000"/>
                <w:sz w:val="18"/>
                <w:szCs w:val="18"/>
                <w:rPrChange w:id="6344" w:author="Gary Sullivan" w:date="2020-01-06T02:35:00Z">
                  <w:rPr>
                    <w:rFonts w:ascii="Calibri" w:hAnsi="Calibri"/>
                    <w:b/>
                    <w:bCs/>
                    <w:color w:val="000000"/>
                    <w:sz w:val="18"/>
                    <w:szCs w:val="18"/>
                  </w:rPr>
                </w:rPrChange>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Pr="0036314C" w:rsidRDefault="00021B4A">
            <w:pPr>
              <w:keepNext/>
              <w:keepLines/>
              <w:tabs>
                <w:tab w:val="clear" w:pos="360"/>
              </w:tabs>
              <w:overflowPunct/>
              <w:autoSpaceDE/>
              <w:adjustRightInd/>
              <w:spacing w:before="0"/>
              <w:jc w:val="right"/>
              <w:rPr>
                <w:color w:val="000000"/>
                <w:sz w:val="18"/>
                <w:szCs w:val="18"/>
                <w:rPrChange w:id="6345" w:author="Gary Sullivan" w:date="2020-01-06T02:35:00Z">
                  <w:rPr>
                    <w:rFonts w:ascii="Calibri" w:hAnsi="Calibri"/>
                    <w:color w:val="000000"/>
                    <w:sz w:val="18"/>
                    <w:szCs w:val="18"/>
                  </w:rPr>
                </w:rPrChange>
              </w:rPr>
            </w:pPr>
            <w:r w:rsidRPr="0036314C">
              <w:rPr>
                <w:color w:val="000000"/>
                <w:sz w:val="18"/>
                <w:szCs w:val="18"/>
                <w:rPrChange w:id="6346" w:author="Gary Sullivan" w:date="2020-01-06T02:35:00Z">
                  <w:rPr>
                    <w:rFonts w:ascii="Calibri" w:hAnsi="Calibri"/>
                    <w:color w:val="000000"/>
                    <w:sz w:val="18"/>
                    <w:szCs w:val="18"/>
                  </w:rPr>
                </w:rPrChange>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Pr="0036314C" w:rsidRDefault="00021B4A">
            <w:pPr>
              <w:keepNext/>
              <w:keepLines/>
              <w:tabs>
                <w:tab w:val="clear" w:pos="360"/>
              </w:tabs>
              <w:overflowPunct/>
              <w:autoSpaceDE/>
              <w:adjustRightInd/>
              <w:spacing w:before="0"/>
              <w:jc w:val="right"/>
              <w:rPr>
                <w:color w:val="000000"/>
                <w:sz w:val="18"/>
                <w:szCs w:val="18"/>
                <w:rPrChange w:id="6347" w:author="Gary Sullivan" w:date="2020-01-06T02:35:00Z">
                  <w:rPr>
                    <w:rFonts w:ascii="Calibri" w:hAnsi="Calibri"/>
                    <w:color w:val="000000"/>
                    <w:sz w:val="18"/>
                    <w:szCs w:val="18"/>
                  </w:rPr>
                </w:rPrChange>
              </w:rPr>
            </w:pPr>
            <w:r w:rsidRPr="0036314C">
              <w:rPr>
                <w:color w:val="000000"/>
                <w:sz w:val="18"/>
                <w:szCs w:val="18"/>
                <w:rPrChange w:id="6348" w:author="Gary Sullivan" w:date="2020-01-06T02:35:00Z">
                  <w:rPr>
                    <w:rFonts w:ascii="Calibri" w:hAnsi="Calibri"/>
                    <w:color w:val="000000"/>
                    <w:sz w:val="18"/>
                    <w:szCs w:val="18"/>
                  </w:rPr>
                </w:rPrChange>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Pr="0036314C" w:rsidRDefault="00021B4A">
            <w:pPr>
              <w:keepNext/>
              <w:keepLines/>
              <w:tabs>
                <w:tab w:val="clear" w:pos="360"/>
              </w:tabs>
              <w:overflowPunct/>
              <w:autoSpaceDE/>
              <w:adjustRightInd/>
              <w:spacing w:before="0"/>
              <w:jc w:val="right"/>
              <w:rPr>
                <w:color w:val="000000"/>
                <w:sz w:val="18"/>
                <w:szCs w:val="18"/>
                <w:rPrChange w:id="6349" w:author="Gary Sullivan" w:date="2020-01-06T02:35:00Z">
                  <w:rPr>
                    <w:rFonts w:ascii="Calibri" w:hAnsi="Calibri"/>
                    <w:color w:val="000000"/>
                    <w:sz w:val="18"/>
                    <w:szCs w:val="18"/>
                  </w:rPr>
                </w:rPrChange>
              </w:rPr>
            </w:pPr>
            <w:r w:rsidRPr="0036314C">
              <w:rPr>
                <w:color w:val="000000"/>
                <w:sz w:val="18"/>
                <w:szCs w:val="18"/>
                <w:rPrChange w:id="6350" w:author="Gary Sullivan" w:date="2020-01-06T02:35:00Z">
                  <w:rPr>
                    <w:rFonts w:ascii="Calibri" w:hAnsi="Calibri"/>
                    <w:color w:val="000000"/>
                    <w:sz w:val="18"/>
                    <w:szCs w:val="18"/>
                  </w:rPr>
                </w:rPrChange>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Pr="0036314C" w:rsidRDefault="00021B4A">
            <w:pPr>
              <w:keepNext/>
              <w:keepLines/>
              <w:tabs>
                <w:tab w:val="clear" w:pos="360"/>
              </w:tabs>
              <w:overflowPunct/>
              <w:autoSpaceDE/>
              <w:adjustRightInd/>
              <w:spacing w:before="0"/>
              <w:jc w:val="right"/>
              <w:rPr>
                <w:color w:val="000000"/>
                <w:sz w:val="18"/>
                <w:szCs w:val="18"/>
                <w:rPrChange w:id="6351" w:author="Gary Sullivan" w:date="2020-01-06T02:35:00Z">
                  <w:rPr>
                    <w:rFonts w:ascii="Calibri" w:hAnsi="Calibri"/>
                    <w:color w:val="000000"/>
                    <w:sz w:val="18"/>
                    <w:szCs w:val="18"/>
                  </w:rPr>
                </w:rPrChange>
              </w:rPr>
            </w:pPr>
            <w:r w:rsidRPr="0036314C">
              <w:rPr>
                <w:color w:val="000000"/>
                <w:sz w:val="18"/>
                <w:szCs w:val="18"/>
                <w:rPrChange w:id="6352" w:author="Gary Sullivan" w:date="2020-01-06T02:35:00Z">
                  <w:rPr>
                    <w:rFonts w:ascii="Calibri" w:hAnsi="Calibri"/>
                    <w:color w:val="000000"/>
                    <w:sz w:val="18"/>
                    <w:szCs w:val="18"/>
                  </w:rPr>
                </w:rPrChange>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Pr="0036314C" w:rsidRDefault="00021B4A">
            <w:pPr>
              <w:keepNext/>
              <w:keepLines/>
              <w:tabs>
                <w:tab w:val="clear" w:pos="360"/>
              </w:tabs>
              <w:overflowPunct/>
              <w:autoSpaceDE/>
              <w:adjustRightInd/>
              <w:spacing w:before="0"/>
              <w:jc w:val="right"/>
              <w:rPr>
                <w:color w:val="000000"/>
                <w:sz w:val="18"/>
                <w:szCs w:val="18"/>
                <w:rPrChange w:id="6353" w:author="Gary Sullivan" w:date="2020-01-06T02:35:00Z">
                  <w:rPr>
                    <w:rFonts w:ascii="Calibri" w:hAnsi="Calibri"/>
                    <w:color w:val="000000"/>
                    <w:sz w:val="18"/>
                    <w:szCs w:val="18"/>
                  </w:rPr>
                </w:rPrChange>
              </w:rPr>
            </w:pPr>
            <w:r w:rsidRPr="0036314C">
              <w:rPr>
                <w:color w:val="000000"/>
                <w:sz w:val="18"/>
                <w:szCs w:val="18"/>
                <w:rPrChange w:id="6354" w:author="Gary Sullivan" w:date="2020-01-06T02:35:00Z">
                  <w:rPr>
                    <w:rFonts w:ascii="Calibri" w:hAnsi="Calibri"/>
                    <w:color w:val="000000"/>
                    <w:sz w:val="18"/>
                    <w:szCs w:val="18"/>
                  </w:rPr>
                </w:rPrChange>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Pr="0036314C" w:rsidRDefault="00021B4A">
            <w:pPr>
              <w:keepNext/>
              <w:keepLines/>
              <w:tabs>
                <w:tab w:val="clear" w:pos="360"/>
              </w:tabs>
              <w:overflowPunct/>
              <w:autoSpaceDE/>
              <w:adjustRightInd/>
              <w:spacing w:before="0"/>
              <w:jc w:val="right"/>
              <w:rPr>
                <w:color w:val="000000"/>
                <w:sz w:val="18"/>
                <w:szCs w:val="18"/>
                <w:rPrChange w:id="6355" w:author="Gary Sullivan" w:date="2020-01-06T02:35:00Z">
                  <w:rPr>
                    <w:rFonts w:ascii="Calibri" w:hAnsi="Calibri"/>
                    <w:color w:val="000000"/>
                    <w:sz w:val="18"/>
                    <w:szCs w:val="18"/>
                  </w:rPr>
                </w:rPrChange>
              </w:rPr>
            </w:pPr>
            <w:r w:rsidRPr="0036314C">
              <w:rPr>
                <w:color w:val="000000"/>
                <w:sz w:val="18"/>
                <w:szCs w:val="18"/>
                <w:rPrChange w:id="6356" w:author="Gary Sullivan" w:date="2020-01-06T02:35:00Z">
                  <w:rPr>
                    <w:rFonts w:ascii="Calibri" w:hAnsi="Calibri" w:cs="Calibri"/>
                    <w:color w:val="000000"/>
                    <w:sz w:val="18"/>
                    <w:szCs w:val="18"/>
                  </w:rPr>
                </w:rPrChange>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Pr="0036314C" w:rsidRDefault="00021B4A">
            <w:pPr>
              <w:keepNext/>
              <w:keepLines/>
              <w:tabs>
                <w:tab w:val="clear" w:pos="360"/>
              </w:tabs>
              <w:overflowPunct/>
              <w:autoSpaceDE/>
              <w:adjustRightInd/>
              <w:spacing w:before="0"/>
              <w:jc w:val="right"/>
              <w:rPr>
                <w:color w:val="000000"/>
                <w:sz w:val="18"/>
                <w:szCs w:val="18"/>
                <w:rPrChange w:id="6357" w:author="Gary Sullivan" w:date="2020-01-06T02:35:00Z">
                  <w:rPr>
                    <w:rFonts w:ascii="Calibri" w:hAnsi="Calibri"/>
                    <w:color w:val="000000"/>
                    <w:sz w:val="18"/>
                    <w:szCs w:val="18"/>
                  </w:rPr>
                </w:rPrChange>
              </w:rPr>
            </w:pPr>
            <w:r w:rsidRPr="0036314C">
              <w:rPr>
                <w:color w:val="000000"/>
                <w:sz w:val="18"/>
                <w:szCs w:val="18"/>
                <w:rPrChange w:id="6358" w:author="Gary Sullivan" w:date="2020-01-06T02:35:00Z">
                  <w:rPr>
                    <w:rFonts w:ascii="Calibri" w:hAnsi="Calibri" w:cs="Calibri"/>
                    <w:color w:val="000000"/>
                    <w:sz w:val="18"/>
                    <w:szCs w:val="18"/>
                  </w:rPr>
                </w:rPrChange>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Pr="0036314C" w:rsidRDefault="00021B4A">
            <w:pPr>
              <w:keepNext/>
              <w:keepLines/>
              <w:tabs>
                <w:tab w:val="clear" w:pos="360"/>
              </w:tabs>
              <w:overflowPunct/>
              <w:autoSpaceDE/>
              <w:adjustRightInd/>
              <w:spacing w:before="0"/>
              <w:jc w:val="right"/>
              <w:rPr>
                <w:color w:val="000000"/>
                <w:sz w:val="18"/>
                <w:szCs w:val="18"/>
                <w:rPrChange w:id="6359" w:author="Gary Sullivan" w:date="2020-01-06T02:35:00Z">
                  <w:rPr>
                    <w:rFonts w:ascii="Calibri" w:hAnsi="Calibri"/>
                    <w:color w:val="000000"/>
                    <w:sz w:val="18"/>
                    <w:szCs w:val="18"/>
                  </w:rPr>
                </w:rPrChange>
              </w:rPr>
            </w:pPr>
            <w:r w:rsidRPr="0036314C">
              <w:rPr>
                <w:color w:val="000000"/>
                <w:sz w:val="18"/>
                <w:szCs w:val="18"/>
                <w:rPrChange w:id="6360" w:author="Gary Sullivan" w:date="2020-01-06T02:35:00Z">
                  <w:rPr>
                    <w:rFonts w:ascii="Calibri" w:hAnsi="Calibri" w:cs="Calibri"/>
                    <w:color w:val="000000"/>
                    <w:sz w:val="18"/>
                    <w:szCs w:val="18"/>
                  </w:rPr>
                </w:rPrChange>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Pr="0036314C" w:rsidRDefault="00021B4A">
            <w:pPr>
              <w:keepNext/>
              <w:keepLines/>
              <w:tabs>
                <w:tab w:val="clear" w:pos="360"/>
              </w:tabs>
              <w:overflowPunct/>
              <w:autoSpaceDE/>
              <w:adjustRightInd/>
              <w:spacing w:before="0"/>
              <w:jc w:val="right"/>
              <w:rPr>
                <w:color w:val="000000"/>
                <w:sz w:val="18"/>
                <w:szCs w:val="18"/>
                <w:rPrChange w:id="6361" w:author="Gary Sullivan" w:date="2020-01-06T02:35:00Z">
                  <w:rPr>
                    <w:rFonts w:ascii="Calibri" w:hAnsi="Calibri"/>
                    <w:color w:val="000000"/>
                    <w:sz w:val="18"/>
                    <w:szCs w:val="18"/>
                  </w:rPr>
                </w:rPrChange>
              </w:rPr>
            </w:pPr>
            <w:r w:rsidRPr="0036314C">
              <w:rPr>
                <w:color w:val="000000"/>
                <w:sz w:val="18"/>
                <w:szCs w:val="18"/>
                <w:rPrChange w:id="6362" w:author="Gary Sullivan" w:date="2020-01-06T02:35:00Z">
                  <w:rPr>
                    <w:rFonts w:ascii="Calibri" w:hAnsi="Calibri" w:cs="Calibri"/>
                    <w:color w:val="000000"/>
                    <w:sz w:val="18"/>
                    <w:szCs w:val="18"/>
                  </w:rPr>
                </w:rPrChange>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Pr="0036314C" w:rsidRDefault="00021B4A">
            <w:pPr>
              <w:keepNext/>
              <w:keepLines/>
              <w:tabs>
                <w:tab w:val="clear" w:pos="360"/>
              </w:tabs>
              <w:overflowPunct/>
              <w:autoSpaceDE/>
              <w:adjustRightInd/>
              <w:spacing w:before="0"/>
              <w:jc w:val="right"/>
              <w:rPr>
                <w:color w:val="000000"/>
                <w:sz w:val="18"/>
                <w:szCs w:val="18"/>
                <w:rPrChange w:id="6363" w:author="Gary Sullivan" w:date="2020-01-06T02:35:00Z">
                  <w:rPr>
                    <w:rFonts w:ascii="Calibri" w:hAnsi="Calibri"/>
                    <w:color w:val="000000"/>
                    <w:sz w:val="18"/>
                    <w:szCs w:val="18"/>
                  </w:rPr>
                </w:rPrChange>
              </w:rPr>
            </w:pPr>
            <w:r w:rsidRPr="0036314C">
              <w:rPr>
                <w:color w:val="000000"/>
                <w:sz w:val="18"/>
                <w:szCs w:val="18"/>
                <w:rPrChange w:id="6364" w:author="Gary Sullivan" w:date="2020-01-06T02:35:00Z">
                  <w:rPr>
                    <w:rFonts w:ascii="Calibri" w:hAnsi="Calibri" w:cs="Calibri"/>
                    <w:color w:val="000000"/>
                    <w:sz w:val="18"/>
                    <w:szCs w:val="18"/>
                  </w:rPr>
                </w:rPrChange>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Pr="0036314C" w:rsidRDefault="00021B4A">
            <w:pPr>
              <w:keepNext/>
              <w:keepLines/>
              <w:tabs>
                <w:tab w:val="clear" w:pos="360"/>
              </w:tabs>
              <w:overflowPunct/>
              <w:autoSpaceDE/>
              <w:adjustRightInd/>
              <w:spacing w:before="0"/>
              <w:jc w:val="right"/>
              <w:rPr>
                <w:color w:val="000000"/>
                <w:sz w:val="18"/>
                <w:szCs w:val="18"/>
                <w:rPrChange w:id="6365" w:author="Gary Sullivan" w:date="2020-01-06T02:35:00Z">
                  <w:rPr>
                    <w:rFonts w:ascii="Calibri" w:hAnsi="Calibri"/>
                    <w:color w:val="000000"/>
                    <w:sz w:val="18"/>
                    <w:szCs w:val="18"/>
                  </w:rPr>
                </w:rPrChange>
              </w:rPr>
            </w:pPr>
            <w:r w:rsidRPr="0036314C">
              <w:rPr>
                <w:color w:val="000000"/>
                <w:sz w:val="18"/>
                <w:szCs w:val="18"/>
                <w:rPrChange w:id="6366" w:author="Gary Sullivan" w:date="2020-01-06T02:35:00Z">
                  <w:rPr>
                    <w:rFonts w:ascii="Calibri" w:hAnsi="Calibri"/>
                    <w:color w:val="000000"/>
                    <w:sz w:val="18"/>
                    <w:szCs w:val="18"/>
                  </w:rPr>
                </w:rPrChange>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Pr="0036314C" w:rsidRDefault="00021B4A">
            <w:pPr>
              <w:keepNext/>
              <w:keepLines/>
              <w:tabs>
                <w:tab w:val="clear" w:pos="360"/>
              </w:tabs>
              <w:overflowPunct/>
              <w:autoSpaceDE/>
              <w:adjustRightInd/>
              <w:spacing w:before="0"/>
              <w:jc w:val="right"/>
              <w:rPr>
                <w:color w:val="000000"/>
                <w:sz w:val="18"/>
                <w:szCs w:val="18"/>
                <w:rPrChange w:id="6367" w:author="Gary Sullivan" w:date="2020-01-06T02:35:00Z">
                  <w:rPr>
                    <w:rFonts w:ascii="Calibri" w:hAnsi="Calibri"/>
                    <w:color w:val="000000"/>
                    <w:sz w:val="18"/>
                    <w:szCs w:val="18"/>
                  </w:rPr>
                </w:rPrChange>
              </w:rPr>
            </w:pPr>
            <w:r w:rsidRPr="0036314C">
              <w:rPr>
                <w:color w:val="000000"/>
                <w:sz w:val="18"/>
                <w:szCs w:val="18"/>
                <w:rPrChange w:id="6368" w:author="Gary Sullivan" w:date="2020-01-06T02:35:00Z">
                  <w:rPr>
                    <w:rFonts w:ascii="Calibri" w:hAnsi="Calibri"/>
                    <w:color w:val="000000"/>
                    <w:sz w:val="18"/>
                    <w:szCs w:val="18"/>
                  </w:rPr>
                </w:rPrChange>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Pr="0036314C" w:rsidRDefault="00021B4A">
            <w:pPr>
              <w:keepNext/>
              <w:keepLines/>
              <w:tabs>
                <w:tab w:val="clear" w:pos="360"/>
              </w:tabs>
              <w:overflowPunct/>
              <w:autoSpaceDE/>
              <w:adjustRightInd/>
              <w:spacing w:before="0"/>
              <w:jc w:val="right"/>
              <w:rPr>
                <w:color w:val="000000"/>
                <w:sz w:val="18"/>
                <w:szCs w:val="18"/>
                <w:rPrChange w:id="6369" w:author="Gary Sullivan" w:date="2020-01-06T02:35:00Z">
                  <w:rPr>
                    <w:rFonts w:ascii="Calibri" w:hAnsi="Calibri"/>
                    <w:color w:val="000000"/>
                    <w:sz w:val="18"/>
                    <w:szCs w:val="18"/>
                  </w:rPr>
                </w:rPrChange>
              </w:rPr>
            </w:pPr>
            <w:r w:rsidRPr="0036314C">
              <w:rPr>
                <w:color w:val="000000"/>
                <w:sz w:val="18"/>
                <w:szCs w:val="18"/>
                <w:rPrChange w:id="6370" w:author="Gary Sullivan" w:date="2020-01-06T02:35:00Z">
                  <w:rPr>
                    <w:rFonts w:ascii="Calibri" w:hAnsi="Calibri"/>
                    <w:color w:val="000000"/>
                    <w:sz w:val="18"/>
                    <w:szCs w:val="18"/>
                  </w:rPr>
                </w:rPrChange>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Pr="0036314C" w:rsidRDefault="00021B4A">
            <w:pPr>
              <w:keepNext/>
              <w:keepLines/>
              <w:tabs>
                <w:tab w:val="clear" w:pos="360"/>
              </w:tabs>
              <w:overflowPunct/>
              <w:autoSpaceDE/>
              <w:adjustRightInd/>
              <w:spacing w:before="0"/>
              <w:jc w:val="right"/>
              <w:rPr>
                <w:color w:val="000000"/>
                <w:sz w:val="18"/>
                <w:szCs w:val="18"/>
                <w:rPrChange w:id="6371" w:author="Gary Sullivan" w:date="2020-01-06T02:35:00Z">
                  <w:rPr>
                    <w:rFonts w:ascii="Calibri" w:hAnsi="Calibri"/>
                    <w:color w:val="000000"/>
                    <w:sz w:val="18"/>
                    <w:szCs w:val="18"/>
                  </w:rPr>
                </w:rPrChange>
              </w:rPr>
            </w:pPr>
            <w:r w:rsidRPr="0036314C">
              <w:rPr>
                <w:color w:val="000000"/>
                <w:sz w:val="18"/>
                <w:szCs w:val="18"/>
                <w:rPrChange w:id="6372" w:author="Gary Sullivan" w:date="2020-01-06T02:35:00Z">
                  <w:rPr>
                    <w:rFonts w:ascii="Calibri" w:hAnsi="Calibri"/>
                    <w:color w:val="000000"/>
                    <w:sz w:val="18"/>
                    <w:szCs w:val="18"/>
                  </w:rPr>
                </w:rPrChange>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Pr="0036314C" w:rsidRDefault="00021B4A">
            <w:pPr>
              <w:keepNext/>
              <w:keepLines/>
              <w:tabs>
                <w:tab w:val="clear" w:pos="360"/>
              </w:tabs>
              <w:overflowPunct/>
              <w:autoSpaceDE/>
              <w:adjustRightInd/>
              <w:spacing w:before="0"/>
              <w:jc w:val="right"/>
              <w:rPr>
                <w:color w:val="000000"/>
                <w:sz w:val="18"/>
                <w:szCs w:val="18"/>
                <w:rPrChange w:id="6373" w:author="Gary Sullivan" w:date="2020-01-06T02:35:00Z">
                  <w:rPr>
                    <w:rFonts w:ascii="Calibri" w:hAnsi="Calibri"/>
                    <w:color w:val="000000"/>
                    <w:sz w:val="18"/>
                    <w:szCs w:val="18"/>
                  </w:rPr>
                </w:rPrChange>
              </w:rPr>
            </w:pPr>
            <w:r w:rsidRPr="0036314C">
              <w:rPr>
                <w:color w:val="000000"/>
                <w:sz w:val="18"/>
                <w:szCs w:val="18"/>
                <w:rPrChange w:id="6374" w:author="Gary Sullivan" w:date="2020-01-06T02:35:00Z">
                  <w:rPr>
                    <w:rFonts w:ascii="Calibri" w:hAnsi="Calibri"/>
                    <w:color w:val="000000"/>
                    <w:sz w:val="18"/>
                    <w:szCs w:val="18"/>
                  </w:rPr>
                </w:rPrChange>
              </w:rPr>
              <w:t>94%</w:t>
            </w:r>
          </w:p>
        </w:tc>
      </w:tr>
    </w:tbl>
    <w:p w14:paraId="0F30459D" w14:textId="2CB48EFB" w:rsidR="00021B4A" w:rsidRPr="00B4125B" w:rsidRDefault="00021B4A" w:rsidP="00021B4A">
      <w:pPr>
        <w:rPr>
          <w:lang w:eastAsia="zh-CN"/>
        </w:rPr>
      </w:pPr>
    </w:p>
    <w:p w14:paraId="25DDEF0E" w14:textId="2C3758A2" w:rsidR="00B06C34" w:rsidRPr="00B4125B" w:rsidRDefault="00B06C34" w:rsidP="00021B4A">
      <w:pPr>
        <w:rPr>
          <w:lang w:eastAsia="zh-CN"/>
        </w:rPr>
      </w:pPr>
      <w:r w:rsidRPr="00B4125B">
        <w:rPr>
          <w:lang w:eastAsia="zh-CN"/>
        </w:rPr>
        <w:t>This relates to regular TC coding.</w:t>
      </w:r>
    </w:p>
    <w:p w14:paraId="608E10C9" w14:textId="40804A92" w:rsidR="00021B4A" w:rsidRPr="00B4125B" w:rsidRDefault="00B06C34" w:rsidP="00E72CD2">
      <w:pPr>
        <w:rPr>
          <w:lang w:eastAsia="zh-CN"/>
        </w:rPr>
      </w:pPr>
      <w:r w:rsidRPr="00B4125B">
        <w:rPr>
          <w:lang w:eastAsia="zh-CN"/>
        </w:rPr>
        <w:t xml:space="preserve">CE7-3.1 reduces number of </w:t>
      </w:r>
      <w:proofErr w:type="gramStart"/>
      <w:r w:rsidRPr="00B4125B">
        <w:rPr>
          <w:lang w:eastAsia="zh-CN"/>
        </w:rPr>
        <w:t>context</w:t>
      </w:r>
      <w:proofErr w:type="gramEnd"/>
      <w:r w:rsidRPr="00B4125B">
        <w:rPr>
          <w:lang w:eastAsia="zh-CN"/>
        </w:rPr>
        <w:t xml:space="preserve"> models, but makes calculation of context index more complicated (which is somehow reflected in the increased encoding and decoding time).</w:t>
      </w:r>
    </w:p>
    <w:p w14:paraId="14B997B6" w14:textId="3A360AF4" w:rsidR="00B06C34" w:rsidRPr="00B4125B" w:rsidRDefault="00B06C34" w:rsidP="00E72CD2">
      <w:pPr>
        <w:rPr>
          <w:lang w:eastAsia="zh-CN"/>
        </w:rPr>
      </w:pPr>
      <w:r w:rsidRPr="00B4125B">
        <w:rPr>
          <w:lang w:eastAsia="zh-CN"/>
        </w:rPr>
        <w:t xml:space="preserve">CE7-3.2 reduces the number of context models for </w:t>
      </w:r>
      <w:proofErr w:type="gramStart"/>
      <w:r w:rsidRPr="00B4125B">
        <w:rPr>
          <w:lang w:eastAsia="zh-CN"/>
        </w:rPr>
        <w:t>chroma, but</w:t>
      </w:r>
      <w:proofErr w:type="gramEnd"/>
      <w:r w:rsidRPr="00B4125B">
        <w:rPr>
          <w:lang w:eastAsia="zh-CN"/>
        </w:rPr>
        <w:t xml:space="preserve"> shows loss in particular for the low QP range.</w:t>
      </w:r>
    </w:p>
    <w:p w14:paraId="464EFFBE" w14:textId="71AD9EDE" w:rsidR="00B06C34" w:rsidRPr="00B4125B" w:rsidRDefault="00B06C34" w:rsidP="00E72CD2">
      <w:pPr>
        <w:rPr>
          <w:lang w:eastAsia="zh-CN"/>
        </w:rPr>
      </w:pPr>
      <w:r w:rsidRPr="00B4125B">
        <w:rPr>
          <w:lang w:eastAsia="zh-CN"/>
        </w:rPr>
        <w:t>Number of context models is not a critical issue – no need for action.</w:t>
      </w:r>
    </w:p>
    <w:p w14:paraId="64FD912A" w14:textId="6CBCA5FB" w:rsidR="00E72CD2" w:rsidRPr="00B4125B" w:rsidRDefault="00E72CD2" w:rsidP="008A727E">
      <w:pPr>
        <w:pStyle w:val="BodyText"/>
      </w:pPr>
    </w:p>
    <w:p w14:paraId="1C387B6E" w14:textId="1A09688B" w:rsidR="00941467" w:rsidRPr="00B4125B" w:rsidRDefault="00941467" w:rsidP="008A727E">
      <w:pPr>
        <w:pStyle w:val="BodyText"/>
      </w:pPr>
      <w:r w:rsidRPr="00B4125B">
        <w:t>CE7-4</w:t>
      </w:r>
    </w:p>
    <w:p w14:paraId="6209448E" w14:textId="77777777" w:rsidR="00941467" w:rsidRPr="00B4125B" w:rsidRDefault="00941467" w:rsidP="00941467">
      <w:pPr>
        <w:keepNext/>
        <w:keepLines/>
        <w:rPr>
          <w:b/>
        </w:rPr>
      </w:pPr>
      <w:r w:rsidRPr="00B4125B">
        <w:rPr>
          <w: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rsidRPr="00B4125B"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Pr="00B4125B" w:rsidRDefault="00941467">
            <w:pPr>
              <w:keepNext/>
              <w:rPr>
                <w:lang w:eastAsia="de-DE"/>
              </w:rPr>
            </w:pPr>
            <w:r w:rsidRPr="00B4125B">
              <w:rPr>
                <w:lang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Pr="00B4125B" w:rsidRDefault="00941467">
            <w:pPr>
              <w:keepNext/>
              <w:rPr>
                <w:lang w:eastAsia="de-DE"/>
              </w:rPr>
            </w:pPr>
            <w:r w:rsidRPr="00B4125B">
              <w:rPr>
                <w:lang w:eastAsia="de-DE"/>
              </w:rPr>
              <w:t>S. Esenlik</w:t>
            </w:r>
            <w:r w:rsidRPr="00B4125B">
              <w:rPr>
                <w:lang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Pr="00B4125B" w:rsidRDefault="00941467">
            <w:pPr>
              <w:keepNext/>
              <w:rPr>
                <w:lang w:eastAsia="de-DE"/>
              </w:rPr>
            </w:pPr>
            <w:r w:rsidRPr="00B4125B">
              <w:rPr>
                <w:lang w:eastAsia="de-DE"/>
              </w:rPr>
              <w:t xml:space="preserve">Coding of chroma </w:t>
            </w:r>
            <w:proofErr w:type="spellStart"/>
            <w:r w:rsidRPr="00B4125B">
              <w:rPr>
                <w:lang w:eastAsia="de-DE"/>
              </w:rPr>
              <w:t>cbf’s</w:t>
            </w:r>
            <w:proofErr w:type="spellEnd"/>
            <w:r w:rsidRPr="00B4125B">
              <w:rPr>
                <w:lang w:eastAsia="de-DE"/>
              </w:rPr>
              <w:t xml:space="preserve">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Pr="00B4125B" w:rsidRDefault="00941467">
            <w:pPr>
              <w:keepNext/>
              <w:rPr>
                <w:lang w:eastAsia="de-DE"/>
              </w:rPr>
            </w:pPr>
            <w:r w:rsidRPr="00B4125B">
              <w:rPr>
                <w:lang w:eastAsia="de-DE"/>
              </w:rPr>
              <w:t>C. Helmrich</w:t>
            </w:r>
            <w:r w:rsidRPr="00B4125B">
              <w:rPr>
                <w:lang w:eastAsia="de-DE"/>
              </w:rPr>
              <w:br/>
              <w:t>(HHI)</w:t>
            </w:r>
          </w:p>
        </w:tc>
      </w:tr>
    </w:tbl>
    <w:p w14:paraId="1F3447AF" w14:textId="77777777" w:rsidR="00941467" w:rsidRPr="00B4125B" w:rsidRDefault="00941467" w:rsidP="00941467">
      <w:pPr>
        <w:spacing w:before="240"/>
      </w:pPr>
      <w:r w:rsidRPr="00B4125B">
        <w:t>Remarks:</w:t>
      </w:r>
    </w:p>
    <w:p w14:paraId="33AED7E5" w14:textId="77777777" w:rsidR="00941467" w:rsidRPr="00B4125B" w:rsidRDefault="00941467" w:rsidP="00941467">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CA"/>
        </w:rPr>
      </w:pPr>
      <w:r w:rsidRPr="00B4125B">
        <w:rPr>
          <w:lang w:val="en-CA"/>
        </w:rPr>
        <w:t>For the starred versions “*” in the result tables, the Lagrange parameter was modified (no changes on normative aspects).</w:t>
      </w:r>
    </w:p>
    <w:p w14:paraId="559D456E" w14:textId="29F4053D" w:rsidR="00941467" w:rsidRPr="00B4125B" w:rsidDel="0036314C" w:rsidRDefault="00941467" w:rsidP="00941467">
      <w:pPr>
        <w:rPr>
          <w:del w:id="6375" w:author="Gary Sullivan" w:date="2020-01-06T02:35:00Z"/>
          <w:lang w:eastAsia="zh-CN"/>
        </w:rPr>
      </w:pPr>
    </w:p>
    <w:p w14:paraId="0D7D739E" w14:textId="77777777" w:rsidR="00941467" w:rsidRPr="00B4125B" w:rsidRDefault="00941467" w:rsidP="00941467">
      <w:pPr>
        <w:rPr>
          <w:lang w:eastAsia="zh-CN"/>
        </w:rPr>
      </w:pPr>
    </w:p>
    <w:p w14:paraId="20C92208" w14:textId="79032DCA" w:rsidR="00941467" w:rsidRPr="00B4125B" w:rsidRDefault="00941467" w:rsidP="0036314C">
      <w:pPr>
        <w:pStyle w:val="Caption"/>
        <w:keepNext/>
        <w:keepLines/>
        <w:rPr>
          <w:lang w:eastAsia="zh-CN"/>
        </w:rPr>
      </w:pPr>
      <w:del w:id="6376" w:author="Gary Sullivan" w:date="2020-01-06T02:35:00Z">
        <w:r w:rsidRPr="00B4125B" w:rsidDel="0036314C">
          <w:rPr>
            <w:b w:val="0"/>
            <w:i/>
          </w:rPr>
          <w:delText xml:space="preserve">Table </w:delText>
        </w:r>
        <w:r w:rsidRPr="00B4125B" w:rsidDel="0036314C">
          <w:rPr>
            <w:b w:val="0"/>
            <w:i/>
          </w:rPr>
          <w:fldChar w:fldCharType="begin"/>
        </w:r>
        <w:r w:rsidRPr="00B4125B" w:rsidDel="0036314C">
          <w:rPr>
            <w:b w:val="0"/>
            <w:i/>
          </w:rPr>
          <w:delInstrText xml:space="preserve"> SEQ Table \* ARABIC </w:delInstrText>
        </w:r>
        <w:r w:rsidRPr="00B4125B" w:rsidDel="0036314C">
          <w:rPr>
            <w:b w:val="0"/>
            <w:i/>
          </w:rPr>
          <w:fldChar w:fldCharType="separate"/>
        </w:r>
        <w:r w:rsidRPr="00B4125B" w:rsidDel="0036314C">
          <w:rPr>
            <w:b w:val="0"/>
            <w:i/>
            <w:noProof/>
          </w:rPr>
          <w:delText>11</w:delText>
        </w:r>
        <w:r w:rsidRPr="00B4125B" w:rsidDel="0036314C">
          <w:rPr>
            <w:b w:val="0"/>
            <w:i/>
          </w:rPr>
          <w:fldChar w:fldCharType="end"/>
        </w:r>
        <w:r w:rsidRPr="00B4125B" w:rsidDel="0036314C">
          <w:rPr>
            <w:b w:val="0"/>
            <w:i/>
          </w:rPr>
          <w:delText xml:space="preserve">:  </w:delText>
        </w:r>
      </w:del>
      <w:r w:rsidRPr="00B4125B">
        <w:rPr>
          <w:b w:val="0"/>
          <w:i/>
        </w:rPr>
        <w:t>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86"/>
        <w:gridCol w:w="569"/>
        <w:gridCol w:w="583"/>
        <w:gridCol w:w="583"/>
        <w:gridCol w:w="569"/>
        <w:gridCol w:w="569"/>
        <w:gridCol w:w="569"/>
        <w:gridCol w:w="583"/>
        <w:gridCol w:w="583"/>
        <w:gridCol w:w="569"/>
        <w:gridCol w:w="569"/>
        <w:gridCol w:w="606"/>
        <w:gridCol w:w="606"/>
        <w:gridCol w:w="606"/>
        <w:gridCol w:w="511"/>
        <w:gridCol w:w="489"/>
      </w:tblGrid>
      <w:tr w:rsidR="00941467" w:rsidRPr="0036314C"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Pr="0036314C" w:rsidRDefault="00941467" w:rsidP="0036314C">
            <w:pPr>
              <w:keepNext/>
              <w:tabs>
                <w:tab w:val="clear" w:pos="360"/>
              </w:tabs>
              <w:overflowPunct/>
              <w:autoSpaceDE/>
              <w:adjustRightInd/>
              <w:spacing w:before="0"/>
              <w:jc w:val="center"/>
              <w:rPr>
                <w:b/>
                <w:bCs/>
                <w:color w:val="000000"/>
                <w:sz w:val="18"/>
                <w:szCs w:val="18"/>
                <w:rPrChange w:id="6377" w:author="Gary Sullivan" w:date="2020-01-06T02:35:00Z">
                  <w:rPr>
                    <w:rFonts w:ascii="Calibri" w:hAnsi="Calibri"/>
                    <w:b/>
                    <w:bCs/>
                    <w:color w:val="000000"/>
                    <w:sz w:val="18"/>
                    <w:szCs w:val="18"/>
                  </w:rPr>
                </w:rPrChange>
              </w:rPr>
              <w:pPrChange w:id="6378" w:author="Gary Sullivan" w:date="2020-01-06T02:35:00Z">
                <w:pPr>
                  <w:tabs>
                    <w:tab w:val="clear" w:pos="360"/>
                  </w:tabs>
                  <w:overflowPunct/>
                  <w:autoSpaceDE/>
                  <w:adjustRightInd/>
                  <w:spacing w:before="0"/>
                  <w:jc w:val="center"/>
                </w:pPr>
              </w:pPrChange>
            </w:pPr>
            <w:r w:rsidRPr="0036314C">
              <w:rPr>
                <w:b/>
                <w:bCs/>
                <w:color w:val="000000"/>
                <w:sz w:val="18"/>
                <w:szCs w:val="18"/>
                <w:rPrChange w:id="6379" w:author="Gary Sullivan" w:date="2020-01-06T02:35:00Z">
                  <w:rPr>
                    <w:rFonts w:ascii="Calibri" w:hAnsi="Calibri"/>
                    <w:b/>
                    <w:bCs/>
                    <w:color w:val="000000"/>
                    <w:sz w:val="18"/>
                    <w:szCs w:val="18"/>
                  </w:rPr>
                </w:rPrChange>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Pr="0036314C" w:rsidRDefault="00941467" w:rsidP="0036314C">
            <w:pPr>
              <w:keepNext/>
              <w:tabs>
                <w:tab w:val="clear" w:pos="360"/>
              </w:tabs>
              <w:overflowPunct/>
              <w:autoSpaceDE/>
              <w:adjustRightInd/>
              <w:spacing w:before="0"/>
              <w:jc w:val="center"/>
              <w:rPr>
                <w:b/>
                <w:bCs/>
                <w:color w:val="000000"/>
                <w:sz w:val="18"/>
                <w:szCs w:val="18"/>
                <w:rPrChange w:id="6380" w:author="Gary Sullivan" w:date="2020-01-06T02:35:00Z">
                  <w:rPr>
                    <w:rFonts w:ascii="Calibri" w:hAnsi="Calibri"/>
                    <w:b/>
                    <w:bCs/>
                    <w:color w:val="000000"/>
                    <w:sz w:val="18"/>
                    <w:szCs w:val="18"/>
                  </w:rPr>
                </w:rPrChange>
              </w:rPr>
              <w:pPrChange w:id="6381" w:author="Gary Sullivan" w:date="2020-01-06T02:35:00Z">
                <w:pPr>
                  <w:tabs>
                    <w:tab w:val="clear" w:pos="360"/>
                  </w:tabs>
                  <w:overflowPunct/>
                  <w:autoSpaceDE/>
                  <w:adjustRightInd/>
                  <w:spacing w:before="0"/>
                  <w:jc w:val="center"/>
                </w:pPr>
              </w:pPrChange>
            </w:pPr>
            <w:r w:rsidRPr="0036314C">
              <w:rPr>
                <w:b/>
                <w:bCs/>
                <w:color w:val="000000"/>
                <w:sz w:val="18"/>
                <w:szCs w:val="18"/>
                <w:rPrChange w:id="6382" w:author="Gary Sullivan" w:date="2020-01-06T02:35:00Z">
                  <w:rPr>
                    <w:rFonts w:ascii="Calibri" w:hAnsi="Calibri"/>
                    <w:b/>
                    <w:bCs/>
                    <w:color w:val="000000"/>
                    <w:sz w:val="18"/>
                    <w:szCs w:val="18"/>
                  </w:rPr>
                </w:rPrChange>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Pr="0036314C" w:rsidRDefault="00941467" w:rsidP="0036314C">
            <w:pPr>
              <w:keepNext/>
              <w:tabs>
                <w:tab w:val="clear" w:pos="360"/>
              </w:tabs>
              <w:overflowPunct/>
              <w:autoSpaceDE/>
              <w:adjustRightInd/>
              <w:spacing w:before="0"/>
              <w:jc w:val="center"/>
              <w:rPr>
                <w:b/>
                <w:bCs/>
                <w:color w:val="000000"/>
                <w:sz w:val="18"/>
                <w:szCs w:val="18"/>
                <w:rPrChange w:id="6383" w:author="Gary Sullivan" w:date="2020-01-06T02:35:00Z">
                  <w:rPr>
                    <w:rFonts w:ascii="Calibri" w:hAnsi="Calibri"/>
                    <w:b/>
                    <w:bCs/>
                    <w:color w:val="000000"/>
                    <w:sz w:val="18"/>
                    <w:szCs w:val="18"/>
                  </w:rPr>
                </w:rPrChange>
              </w:rPr>
              <w:pPrChange w:id="6384" w:author="Gary Sullivan" w:date="2020-01-06T02:35:00Z">
                <w:pPr>
                  <w:tabs>
                    <w:tab w:val="clear" w:pos="360"/>
                  </w:tabs>
                  <w:overflowPunct/>
                  <w:autoSpaceDE/>
                  <w:adjustRightInd/>
                  <w:spacing w:before="0"/>
                  <w:jc w:val="center"/>
                </w:pPr>
              </w:pPrChange>
            </w:pPr>
            <w:r w:rsidRPr="0036314C">
              <w:rPr>
                <w:b/>
                <w:bCs/>
                <w:color w:val="000000"/>
                <w:sz w:val="18"/>
                <w:szCs w:val="18"/>
                <w:rPrChange w:id="6385" w:author="Gary Sullivan" w:date="2020-01-06T02:35:00Z">
                  <w:rPr>
                    <w:rFonts w:ascii="Calibri" w:hAnsi="Calibri"/>
                    <w:b/>
                    <w:bCs/>
                    <w:color w:val="000000"/>
                    <w:sz w:val="18"/>
                    <w:szCs w:val="18"/>
                  </w:rPr>
                </w:rPrChange>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Pr="0036314C" w:rsidRDefault="00941467" w:rsidP="0036314C">
            <w:pPr>
              <w:keepNext/>
              <w:tabs>
                <w:tab w:val="clear" w:pos="360"/>
              </w:tabs>
              <w:overflowPunct/>
              <w:autoSpaceDE/>
              <w:adjustRightInd/>
              <w:spacing w:before="0"/>
              <w:jc w:val="center"/>
              <w:rPr>
                <w:b/>
                <w:bCs/>
                <w:color w:val="000000"/>
                <w:sz w:val="18"/>
                <w:szCs w:val="18"/>
                <w:rPrChange w:id="6386" w:author="Gary Sullivan" w:date="2020-01-06T02:35:00Z">
                  <w:rPr>
                    <w:rFonts w:ascii="Calibri" w:hAnsi="Calibri"/>
                    <w:b/>
                    <w:bCs/>
                    <w:color w:val="000000"/>
                    <w:sz w:val="18"/>
                    <w:szCs w:val="18"/>
                  </w:rPr>
                </w:rPrChange>
              </w:rPr>
              <w:pPrChange w:id="6387" w:author="Gary Sullivan" w:date="2020-01-06T02:35:00Z">
                <w:pPr>
                  <w:tabs>
                    <w:tab w:val="clear" w:pos="360"/>
                  </w:tabs>
                  <w:overflowPunct/>
                  <w:autoSpaceDE/>
                  <w:adjustRightInd/>
                  <w:spacing w:before="0"/>
                  <w:jc w:val="center"/>
                </w:pPr>
              </w:pPrChange>
            </w:pPr>
            <w:r w:rsidRPr="0036314C">
              <w:rPr>
                <w:b/>
                <w:bCs/>
                <w:color w:val="000000"/>
                <w:sz w:val="18"/>
                <w:szCs w:val="18"/>
                <w:rPrChange w:id="6388" w:author="Gary Sullivan" w:date="2020-01-06T02:35:00Z">
                  <w:rPr>
                    <w:rFonts w:ascii="Calibri" w:hAnsi="Calibri"/>
                    <w:b/>
                    <w:bCs/>
                    <w:color w:val="000000"/>
                    <w:sz w:val="18"/>
                    <w:szCs w:val="18"/>
                  </w:rPr>
                </w:rPrChange>
              </w:rPr>
              <w:t>Low Delay B (LB)</w:t>
            </w:r>
          </w:p>
        </w:tc>
      </w:tr>
      <w:tr w:rsidR="00941467" w:rsidRPr="0036314C"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6389" w:author="Gary Sullivan" w:date="2020-01-06T02:35:00Z">
                  <w:rPr>
                    <w:rFonts w:ascii="Calibri" w:hAnsi="Calibri"/>
                    <w:b/>
                    <w:bCs/>
                    <w:color w:val="000000"/>
                    <w:sz w:val="18"/>
                    <w:szCs w:val="18"/>
                  </w:rPr>
                </w:rPrChange>
              </w:rPr>
              <w:pPrChange w:id="6390" w:author="Gary Sullivan" w:date="2020-01-06T02:35:00Z">
                <w:pPr>
                  <w:tabs>
                    <w:tab w:val="clear" w:pos="360"/>
                    <w:tab w:val="clear" w:pos="720"/>
                    <w:tab w:val="clear" w:pos="1080"/>
                    <w:tab w:val="clear" w:pos="1440"/>
                  </w:tabs>
                  <w:overflowPunct/>
                  <w:autoSpaceDE/>
                  <w:autoSpaceDN/>
                  <w:adjustRightInd/>
                  <w:spacing w:before="0"/>
                </w:pPr>
              </w:pPrChange>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Pr="0036314C" w:rsidRDefault="00941467" w:rsidP="0036314C">
            <w:pPr>
              <w:keepNext/>
              <w:tabs>
                <w:tab w:val="clear" w:pos="360"/>
              </w:tabs>
              <w:overflowPunct/>
              <w:autoSpaceDE/>
              <w:adjustRightInd/>
              <w:spacing w:before="0"/>
              <w:jc w:val="center"/>
              <w:rPr>
                <w:color w:val="000000"/>
                <w:sz w:val="18"/>
                <w:szCs w:val="18"/>
                <w:rPrChange w:id="6391" w:author="Gary Sullivan" w:date="2020-01-06T02:35:00Z">
                  <w:rPr>
                    <w:rFonts w:ascii="Calibri" w:hAnsi="Calibri"/>
                    <w:color w:val="000000"/>
                    <w:sz w:val="18"/>
                    <w:szCs w:val="18"/>
                  </w:rPr>
                </w:rPrChange>
              </w:rPr>
              <w:pPrChange w:id="6392" w:author="Gary Sullivan" w:date="2020-01-06T02:35:00Z">
                <w:pPr>
                  <w:tabs>
                    <w:tab w:val="clear" w:pos="360"/>
                  </w:tabs>
                  <w:overflowPunct/>
                  <w:autoSpaceDE/>
                  <w:adjustRightInd/>
                  <w:spacing w:before="0"/>
                  <w:jc w:val="center"/>
                </w:pPr>
              </w:pPrChange>
            </w:pPr>
            <w:r w:rsidRPr="0036314C">
              <w:rPr>
                <w:color w:val="000000"/>
                <w:sz w:val="18"/>
                <w:szCs w:val="18"/>
                <w:rPrChange w:id="6393" w:author="Gary Sullivan" w:date="2020-01-06T02:35:00Z">
                  <w:rPr>
                    <w:rFonts w:ascii="Calibri" w:hAnsi="Calibri"/>
                    <w:color w:val="000000"/>
                    <w:sz w:val="18"/>
                    <w:szCs w:val="18"/>
                  </w:rPr>
                </w:rPrChange>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Pr="0036314C" w:rsidRDefault="00941467" w:rsidP="0036314C">
            <w:pPr>
              <w:keepNext/>
              <w:tabs>
                <w:tab w:val="clear" w:pos="360"/>
              </w:tabs>
              <w:overflowPunct/>
              <w:autoSpaceDE/>
              <w:adjustRightInd/>
              <w:spacing w:before="0"/>
              <w:jc w:val="center"/>
              <w:rPr>
                <w:color w:val="000000"/>
                <w:sz w:val="18"/>
                <w:szCs w:val="18"/>
                <w:rPrChange w:id="6394" w:author="Gary Sullivan" w:date="2020-01-06T02:35:00Z">
                  <w:rPr>
                    <w:rFonts w:ascii="Calibri" w:hAnsi="Calibri"/>
                    <w:color w:val="000000"/>
                    <w:sz w:val="18"/>
                    <w:szCs w:val="18"/>
                  </w:rPr>
                </w:rPrChange>
              </w:rPr>
              <w:pPrChange w:id="6395" w:author="Gary Sullivan" w:date="2020-01-06T02:35:00Z">
                <w:pPr>
                  <w:tabs>
                    <w:tab w:val="clear" w:pos="360"/>
                  </w:tabs>
                  <w:overflowPunct/>
                  <w:autoSpaceDE/>
                  <w:adjustRightInd/>
                  <w:spacing w:before="0"/>
                  <w:jc w:val="center"/>
                </w:pPr>
              </w:pPrChange>
            </w:pPr>
            <w:proofErr w:type="spellStart"/>
            <w:r w:rsidRPr="0036314C">
              <w:rPr>
                <w:color w:val="000000"/>
                <w:sz w:val="18"/>
                <w:szCs w:val="18"/>
                <w:rPrChange w:id="6396" w:author="Gary Sullivan" w:date="2020-01-06T02:35:00Z">
                  <w:rPr>
                    <w:rFonts w:ascii="Calibri" w:hAnsi="Calibri"/>
                    <w:color w:val="000000"/>
                    <w:sz w:val="18"/>
                    <w:szCs w:val="18"/>
                  </w:rPr>
                </w:rPrChange>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Pr="0036314C" w:rsidRDefault="00941467" w:rsidP="0036314C">
            <w:pPr>
              <w:keepNext/>
              <w:tabs>
                <w:tab w:val="clear" w:pos="360"/>
              </w:tabs>
              <w:overflowPunct/>
              <w:autoSpaceDE/>
              <w:adjustRightInd/>
              <w:spacing w:before="0"/>
              <w:jc w:val="center"/>
              <w:rPr>
                <w:color w:val="000000"/>
                <w:sz w:val="18"/>
                <w:szCs w:val="18"/>
                <w:rPrChange w:id="6397" w:author="Gary Sullivan" w:date="2020-01-06T02:35:00Z">
                  <w:rPr>
                    <w:rFonts w:ascii="Calibri" w:hAnsi="Calibri"/>
                    <w:color w:val="000000"/>
                    <w:sz w:val="18"/>
                    <w:szCs w:val="18"/>
                  </w:rPr>
                </w:rPrChange>
              </w:rPr>
              <w:pPrChange w:id="6398" w:author="Gary Sullivan" w:date="2020-01-06T02:35:00Z">
                <w:pPr>
                  <w:tabs>
                    <w:tab w:val="clear" w:pos="360"/>
                  </w:tabs>
                  <w:overflowPunct/>
                  <w:autoSpaceDE/>
                  <w:adjustRightInd/>
                  <w:spacing w:before="0"/>
                  <w:jc w:val="center"/>
                </w:pPr>
              </w:pPrChange>
            </w:pPr>
            <w:r w:rsidRPr="0036314C">
              <w:rPr>
                <w:color w:val="000000"/>
                <w:sz w:val="18"/>
                <w:szCs w:val="18"/>
                <w:rPrChange w:id="6399" w:author="Gary Sullivan" w:date="2020-01-06T02:35:00Z">
                  <w:rPr>
                    <w:rFonts w:ascii="Calibri" w:hAnsi="Calibri"/>
                    <w:color w:val="000000"/>
                    <w:sz w:val="18"/>
                    <w:szCs w:val="18"/>
                  </w:rPr>
                </w:rPrChange>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Pr="0036314C" w:rsidRDefault="00941467" w:rsidP="0036314C">
            <w:pPr>
              <w:keepNext/>
              <w:tabs>
                <w:tab w:val="clear" w:pos="360"/>
              </w:tabs>
              <w:overflowPunct/>
              <w:autoSpaceDE/>
              <w:adjustRightInd/>
              <w:spacing w:before="0"/>
              <w:jc w:val="center"/>
              <w:rPr>
                <w:color w:val="000000"/>
                <w:sz w:val="18"/>
                <w:szCs w:val="18"/>
                <w:rPrChange w:id="6400" w:author="Gary Sullivan" w:date="2020-01-06T02:35:00Z">
                  <w:rPr>
                    <w:rFonts w:ascii="Calibri" w:hAnsi="Calibri"/>
                    <w:color w:val="000000"/>
                    <w:sz w:val="18"/>
                    <w:szCs w:val="18"/>
                  </w:rPr>
                </w:rPrChange>
              </w:rPr>
              <w:pPrChange w:id="6401" w:author="Gary Sullivan" w:date="2020-01-06T02:35:00Z">
                <w:pPr>
                  <w:tabs>
                    <w:tab w:val="clear" w:pos="360"/>
                  </w:tabs>
                  <w:overflowPunct/>
                  <w:autoSpaceDE/>
                  <w:adjustRightInd/>
                  <w:spacing w:before="0"/>
                  <w:jc w:val="center"/>
                </w:pPr>
              </w:pPrChange>
            </w:pPr>
            <w:r w:rsidRPr="0036314C">
              <w:rPr>
                <w:color w:val="000000"/>
                <w:sz w:val="18"/>
                <w:szCs w:val="18"/>
                <w:rPrChange w:id="6402" w:author="Gary Sullivan" w:date="2020-01-06T02:35:00Z">
                  <w:rPr>
                    <w:rFonts w:ascii="Calibri" w:hAnsi="Calibri"/>
                    <w:color w:val="000000"/>
                    <w:sz w:val="18"/>
                    <w:szCs w:val="18"/>
                  </w:rPr>
                </w:rPrChange>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Pr="0036314C" w:rsidRDefault="00941467" w:rsidP="0036314C">
            <w:pPr>
              <w:keepNext/>
              <w:tabs>
                <w:tab w:val="clear" w:pos="360"/>
              </w:tabs>
              <w:overflowPunct/>
              <w:autoSpaceDE/>
              <w:adjustRightInd/>
              <w:spacing w:before="0"/>
              <w:jc w:val="center"/>
              <w:rPr>
                <w:color w:val="000000"/>
                <w:sz w:val="18"/>
                <w:szCs w:val="18"/>
                <w:rPrChange w:id="6403" w:author="Gary Sullivan" w:date="2020-01-06T02:35:00Z">
                  <w:rPr>
                    <w:rFonts w:ascii="Calibri" w:hAnsi="Calibri"/>
                    <w:color w:val="000000"/>
                    <w:sz w:val="18"/>
                    <w:szCs w:val="18"/>
                  </w:rPr>
                </w:rPrChange>
              </w:rPr>
              <w:pPrChange w:id="6404" w:author="Gary Sullivan" w:date="2020-01-06T02:35:00Z">
                <w:pPr>
                  <w:tabs>
                    <w:tab w:val="clear" w:pos="360"/>
                  </w:tabs>
                  <w:overflowPunct/>
                  <w:autoSpaceDE/>
                  <w:adjustRightInd/>
                  <w:spacing w:before="0"/>
                  <w:jc w:val="center"/>
                </w:pPr>
              </w:pPrChange>
            </w:pPr>
            <w:r w:rsidRPr="0036314C">
              <w:rPr>
                <w:color w:val="000000"/>
                <w:sz w:val="18"/>
                <w:szCs w:val="18"/>
                <w:rPrChange w:id="6405" w:author="Gary Sullivan" w:date="2020-01-06T02:35:00Z">
                  <w:rPr>
                    <w:rFonts w:ascii="Calibri" w:hAnsi="Calibri"/>
                    <w:color w:val="000000"/>
                    <w:sz w:val="18"/>
                    <w:szCs w:val="18"/>
                  </w:rPr>
                </w:rPrChange>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Pr="0036314C" w:rsidRDefault="00941467" w:rsidP="0036314C">
            <w:pPr>
              <w:keepNext/>
              <w:tabs>
                <w:tab w:val="clear" w:pos="360"/>
              </w:tabs>
              <w:overflowPunct/>
              <w:autoSpaceDE/>
              <w:adjustRightInd/>
              <w:spacing w:before="0"/>
              <w:jc w:val="center"/>
              <w:rPr>
                <w:color w:val="000000"/>
                <w:sz w:val="18"/>
                <w:szCs w:val="18"/>
                <w:rPrChange w:id="6406" w:author="Gary Sullivan" w:date="2020-01-06T02:35:00Z">
                  <w:rPr>
                    <w:rFonts w:ascii="Calibri" w:hAnsi="Calibri"/>
                    <w:color w:val="000000"/>
                    <w:sz w:val="18"/>
                    <w:szCs w:val="18"/>
                  </w:rPr>
                </w:rPrChange>
              </w:rPr>
              <w:pPrChange w:id="6407" w:author="Gary Sullivan" w:date="2020-01-06T02:35:00Z">
                <w:pPr>
                  <w:tabs>
                    <w:tab w:val="clear" w:pos="360"/>
                  </w:tabs>
                  <w:overflowPunct/>
                  <w:autoSpaceDE/>
                  <w:adjustRightInd/>
                  <w:spacing w:before="0"/>
                  <w:jc w:val="center"/>
                </w:pPr>
              </w:pPrChange>
            </w:pPr>
            <w:r w:rsidRPr="0036314C">
              <w:rPr>
                <w:color w:val="000000"/>
                <w:sz w:val="18"/>
                <w:szCs w:val="18"/>
                <w:rPrChange w:id="6408" w:author="Gary Sullivan" w:date="2020-01-06T02:35:00Z">
                  <w:rPr>
                    <w:rFonts w:ascii="Calibri" w:hAnsi="Calibri"/>
                    <w:color w:val="000000"/>
                    <w:sz w:val="18"/>
                    <w:szCs w:val="18"/>
                  </w:rPr>
                </w:rPrChange>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Pr="0036314C" w:rsidRDefault="00941467" w:rsidP="0036314C">
            <w:pPr>
              <w:keepNext/>
              <w:tabs>
                <w:tab w:val="clear" w:pos="360"/>
              </w:tabs>
              <w:overflowPunct/>
              <w:autoSpaceDE/>
              <w:adjustRightInd/>
              <w:spacing w:before="0"/>
              <w:jc w:val="center"/>
              <w:rPr>
                <w:color w:val="000000"/>
                <w:sz w:val="18"/>
                <w:szCs w:val="18"/>
                <w:rPrChange w:id="6409" w:author="Gary Sullivan" w:date="2020-01-06T02:35:00Z">
                  <w:rPr>
                    <w:rFonts w:ascii="Calibri" w:hAnsi="Calibri"/>
                    <w:color w:val="000000"/>
                    <w:sz w:val="18"/>
                    <w:szCs w:val="18"/>
                  </w:rPr>
                </w:rPrChange>
              </w:rPr>
              <w:pPrChange w:id="6410" w:author="Gary Sullivan" w:date="2020-01-06T02:35:00Z">
                <w:pPr>
                  <w:tabs>
                    <w:tab w:val="clear" w:pos="360"/>
                  </w:tabs>
                  <w:overflowPunct/>
                  <w:autoSpaceDE/>
                  <w:adjustRightInd/>
                  <w:spacing w:before="0"/>
                  <w:jc w:val="center"/>
                </w:pPr>
              </w:pPrChange>
            </w:pPr>
            <w:proofErr w:type="spellStart"/>
            <w:r w:rsidRPr="0036314C">
              <w:rPr>
                <w:color w:val="000000"/>
                <w:sz w:val="18"/>
                <w:szCs w:val="18"/>
                <w:rPrChange w:id="6411" w:author="Gary Sullivan" w:date="2020-01-06T02:35:00Z">
                  <w:rPr>
                    <w:rFonts w:ascii="Calibri" w:hAnsi="Calibri"/>
                    <w:color w:val="000000"/>
                    <w:sz w:val="18"/>
                    <w:szCs w:val="18"/>
                  </w:rPr>
                </w:rPrChange>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Pr="0036314C" w:rsidRDefault="00941467" w:rsidP="0036314C">
            <w:pPr>
              <w:keepNext/>
              <w:tabs>
                <w:tab w:val="clear" w:pos="360"/>
              </w:tabs>
              <w:overflowPunct/>
              <w:autoSpaceDE/>
              <w:adjustRightInd/>
              <w:spacing w:before="0"/>
              <w:jc w:val="center"/>
              <w:rPr>
                <w:color w:val="000000"/>
                <w:sz w:val="18"/>
                <w:szCs w:val="18"/>
                <w:rPrChange w:id="6412" w:author="Gary Sullivan" w:date="2020-01-06T02:35:00Z">
                  <w:rPr>
                    <w:rFonts w:ascii="Calibri" w:hAnsi="Calibri"/>
                    <w:color w:val="000000"/>
                    <w:sz w:val="18"/>
                    <w:szCs w:val="18"/>
                  </w:rPr>
                </w:rPrChange>
              </w:rPr>
              <w:pPrChange w:id="6413" w:author="Gary Sullivan" w:date="2020-01-06T02:35:00Z">
                <w:pPr>
                  <w:tabs>
                    <w:tab w:val="clear" w:pos="360"/>
                  </w:tabs>
                  <w:overflowPunct/>
                  <w:autoSpaceDE/>
                  <w:adjustRightInd/>
                  <w:spacing w:before="0"/>
                  <w:jc w:val="center"/>
                </w:pPr>
              </w:pPrChange>
            </w:pPr>
            <w:r w:rsidRPr="0036314C">
              <w:rPr>
                <w:color w:val="000000"/>
                <w:sz w:val="18"/>
                <w:szCs w:val="18"/>
                <w:rPrChange w:id="6414" w:author="Gary Sullivan" w:date="2020-01-06T02:35:00Z">
                  <w:rPr>
                    <w:rFonts w:ascii="Calibri" w:hAnsi="Calibri"/>
                    <w:color w:val="000000"/>
                    <w:sz w:val="18"/>
                    <w:szCs w:val="18"/>
                  </w:rPr>
                </w:rPrChange>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Pr="0036314C" w:rsidRDefault="00941467" w:rsidP="0036314C">
            <w:pPr>
              <w:keepNext/>
              <w:tabs>
                <w:tab w:val="clear" w:pos="360"/>
              </w:tabs>
              <w:overflowPunct/>
              <w:autoSpaceDE/>
              <w:adjustRightInd/>
              <w:spacing w:before="0"/>
              <w:jc w:val="center"/>
              <w:rPr>
                <w:color w:val="000000"/>
                <w:sz w:val="18"/>
                <w:szCs w:val="18"/>
                <w:rPrChange w:id="6415" w:author="Gary Sullivan" w:date="2020-01-06T02:35:00Z">
                  <w:rPr>
                    <w:rFonts w:ascii="Calibri" w:hAnsi="Calibri"/>
                    <w:color w:val="000000"/>
                    <w:sz w:val="18"/>
                    <w:szCs w:val="18"/>
                  </w:rPr>
                </w:rPrChange>
              </w:rPr>
              <w:pPrChange w:id="6416" w:author="Gary Sullivan" w:date="2020-01-06T02:35:00Z">
                <w:pPr>
                  <w:tabs>
                    <w:tab w:val="clear" w:pos="360"/>
                  </w:tabs>
                  <w:overflowPunct/>
                  <w:autoSpaceDE/>
                  <w:adjustRightInd/>
                  <w:spacing w:before="0"/>
                  <w:jc w:val="center"/>
                </w:pPr>
              </w:pPrChange>
            </w:pPr>
            <w:r w:rsidRPr="0036314C">
              <w:rPr>
                <w:color w:val="000000"/>
                <w:sz w:val="18"/>
                <w:szCs w:val="18"/>
                <w:rPrChange w:id="6417" w:author="Gary Sullivan" w:date="2020-01-06T02:35:00Z">
                  <w:rPr>
                    <w:rFonts w:ascii="Calibri" w:hAnsi="Calibri"/>
                    <w:color w:val="000000"/>
                    <w:sz w:val="18"/>
                    <w:szCs w:val="18"/>
                  </w:rPr>
                </w:rPrChange>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Pr="0036314C" w:rsidRDefault="00941467" w:rsidP="0036314C">
            <w:pPr>
              <w:keepNext/>
              <w:tabs>
                <w:tab w:val="clear" w:pos="360"/>
              </w:tabs>
              <w:overflowPunct/>
              <w:autoSpaceDE/>
              <w:adjustRightInd/>
              <w:spacing w:before="0"/>
              <w:jc w:val="center"/>
              <w:rPr>
                <w:color w:val="000000"/>
                <w:sz w:val="18"/>
                <w:szCs w:val="18"/>
                <w:rPrChange w:id="6418" w:author="Gary Sullivan" w:date="2020-01-06T02:35:00Z">
                  <w:rPr>
                    <w:rFonts w:ascii="Calibri" w:hAnsi="Calibri"/>
                    <w:color w:val="000000"/>
                    <w:sz w:val="18"/>
                    <w:szCs w:val="18"/>
                  </w:rPr>
                </w:rPrChange>
              </w:rPr>
              <w:pPrChange w:id="6419" w:author="Gary Sullivan" w:date="2020-01-06T02:35:00Z">
                <w:pPr>
                  <w:tabs>
                    <w:tab w:val="clear" w:pos="360"/>
                  </w:tabs>
                  <w:overflowPunct/>
                  <w:autoSpaceDE/>
                  <w:adjustRightInd/>
                  <w:spacing w:before="0"/>
                  <w:jc w:val="center"/>
                </w:pPr>
              </w:pPrChange>
            </w:pPr>
            <w:r w:rsidRPr="0036314C">
              <w:rPr>
                <w:color w:val="000000"/>
                <w:sz w:val="18"/>
                <w:szCs w:val="18"/>
                <w:rPrChange w:id="6420" w:author="Gary Sullivan" w:date="2020-01-06T02:35:00Z">
                  <w:rPr>
                    <w:rFonts w:ascii="Calibri" w:hAnsi="Calibri"/>
                    <w:color w:val="000000"/>
                    <w:sz w:val="18"/>
                    <w:szCs w:val="18"/>
                  </w:rPr>
                </w:rPrChange>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Pr="0036314C" w:rsidRDefault="00941467" w:rsidP="0036314C">
            <w:pPr>
              <w:keepNext/>
              <w:tabs>
                <w:tab w:val="clear" w:pos="360"/>
              </w:tabs>
              <w:overflowPunct/>
              <w:autoSpaceDE/>
              <w:adjustRightInd/>
              <w:spacing w:before="0"/>
              <w:jc w:val="center"/>
              <w:rPr>
                <w:color w:val="000000"/>
                <w:sz w:val="18"/>
                <w:szCs w:val="18"/>
                <w:rPrChange w:id="6421" w:author="Gary Sullivan" w:date="2020-01-06T02:35:00Z">
                  <w:rPr>
                    <w:rFonts w:ascii="Calibri" w:hAnsi="Calibri"/>
                    <w:color w:val="000000"/>
                    <w:sz w:val="18"/>
                    <w:szCs w:val="18"/>
                  </w:rPr>
                </w:rPrChange>
              </w:rPr>
              <w:pPrChange w:id="6422" w:author="Gary Sullivan" w:date="2020-01-06T02:35:00Z">
                <w:pPr>
                  <w:tabs>
                    <w:tab w:val="clear" w:pos="360"/>
                  </w:tabs>
                  <w:overflowPunct/>
                  <w:autoSpaceDE/>
                  <w:adjustRightInd/>
                  <w:spacing w:before="0"/>
                  <w:jc w:val="center"/>
                </w:pPr>
              </w:pPrChange>
            </w:pPr>
            <w:r w:rsidRPr="0036314C">
              <w:rPr>
                <w:color w:val="000000"/>
                <w:sz w:val="18"/>
                <w:szCs w:val="18"/>
                <w:rPrChange w:id="6423" w:author="Gary Sullivan" w:date="2020-01-06T02:35:00Z">
                  <w:rPr>
                    <w:rFonts w:ascii="Calibri" w:hAnsi="Calibri"/>
                    <w:color w:val="000000"/>
                    <w:sz w:val="18"/>
                    <w:szCs w:val="18"/>
                  </w:rPr>
                </w:rPrChange>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Pr="0036314C" w:rsidRDefault="00941467" w:rsidP="0036314C">
            <w:pPr>
              <w:keepNext/>
              <w:tabs>
                <w:tab w:val="clear" w:pos="360"/>
              </w:tabs>
              <w:overflowPunct/>
              <w:autoSpaceDE/>
              <w:adjustRightInd/>
              <w:spacing w:before="0"/>
              <w:jc w:val="center"/>
              <w:rPr>
                <w:color w:val="000000"/>
                <w:sz w:val="18"/>
                <w:szCs w:val="18"/>
                <w:rPrChange w:id="6424" w:author="Gary Sullivan" w:date="2020-01-06T02:35:00Z">
                  <w:rPr>
                    <w:rFonts w:ascii="Calibri" w:hAnsi="Calibri"/>
                    <w:color w:val="000000"/>
                    <w:sz w:val="18"/>
                    <w:szCs w:val="18"/>
                  </w:rPr>
                </w:rPrChange>
              </w:rPr>
              <w:pPrChange w:id="6425" w:author="Gary Sullivan" w:date="2020-01-06T02:35:00Z">
                <w:pPr>
                  <w:tabs>
                    <w:tab w:val="clear" w:pos="360"/>
                  </w:tabs>
                  <w:overflowPunct/>
                  <w:autoSpaceDE/>
                  <w:adjustRightInd/>
                  <w:spacing w:before="0"/>
                  <w:jc w:val="center"/>
                </w:pPr>
              </w:pPrChange>
            </w:pPr>
            <w:proofErr w:type="spellStart"/>
            <w:r w:rsidRPr="0036314C">
              <w:rPr>
                <w:color w:val="000000"/>
                <w:sz w:val="18"/>
                <w:szCs w:val="18"/>
                <w:rPrChange w:id="6426" w:author="Gary Sullivan" w:date="2020-01-06T02:35:00Z">
                  <w:rPr>
                    <w:rFonts w:ascii="Calibri" w:hAnsi="Calibri"/>
                    <w:color w:val="000000"/>
                    <w:sz w:val="18"/>
                    <w:szCs w:val="18"/>
                  </w:rPr>
                </w:rPrChange>
              </w:rPr>
              <w:t>Cb</w:t>
            </w:r>
            <w:proofErr w:type="spellEnd"/>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Pr="0036314C" w:rsidRDefault="00941467" w:rsidP="0036314C">
            <w:pPr>
              <w:keepNext/>
              <w:tabs>
                <w:tab w:val="clear" w:pos="360"/>
              </w:tabs>
              <w:overflowPunct/>
              <w:autoSpaceDE/>
              <w:adjustRightInd/>
              <w:spacing w:before="0"/>
              <w:jc w:val="center"/>
              <w:rPr>
                <w:color w:val="000000"/>
                <w:sz w:val="18"/>
                <w:szCs w:val="18"/>
                <w:rPrChange w:id="6427" w:author="Gary Sullivan" w:date="2020-01-06T02:35:00Z">
                  <w:rPr>
                    <w:rFonts w:ascii="Calibri" w:hAnsi="Calibri"/>
                    <w:color w:val="000000"/>
                    <w:sz w:val="18"/>
                    <w:szCs w:val="18"/>
                  </w:rPr>
                </w:rPrChange>
              </w:rPr>
              <w:pPrChange w:id="6428" w:author="Gary Sullivan" w:date="2020-01-06T02:35:00Z">
                <w:pPr>
                  <w:tabs>
                    <w:tab w:val="clear" w:pos="360"/>
                  </w:tabs>
                  <w:overflowPunct/>
                  <w:autoSpaceDE/>
                  <w:adjustRightInd/>
                  <w:spacing w:before="0"/>
                  <w:jc w:val="center"/>
                </w:pPr>
              </w:pPrChange>
            </w:pPr>
            <w:r w:rsidRPr="0036314C">
              <w:rPr>
                <w:color w:val="000000"/>
                <w:sz w:val="18"/>
                <w:szCs w:val="18"/>
                <w:rPrChange w:id="6429" w:author="Gary Sullivan" w:date="2020-01-06T02:35:00Z">
                  <w:rPr>
                    <w:rFonts w:ascii="Calibri" w:hAnsi="Calibri"/>
                    <w:color w:val="000000"/>
                    <w:sz w:val="18"/>
                    <w:szCs w:val="18"/>
                  </w:rPr>
                </w:rPrChange>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Pr="0036314C" w:rsidRDefault="00941467" w:rsidP="0036314C">
            <w:pPr>
              <w:keepNext/>
              <w:tabs>
                <w:tab w:val="clear" w:pos="360"/>
              </w:tabs>
              <w:overflowPunct/>
              <w:autoSpaceDE/>
              <w:adjustRightInd/>
              <w:spacing w:before="0"/>
              <w:jc w:val="center"/>
              <w:rPr>
                <w:color w:val="000000"/>
                <w:sz w:val="18"/>
                <w:szCs w:val="18"/>
                <w:rPrChange w:id="6430" w:author="Gary Sullivan" w:date="2020-01-06T02:35:00Z">
                  <w:rPr>
                    <w:rFonts w:ascii="Calibri" w:hAnsi="Calibri"/>
                    <w:color w:val="000000"/>
                    <w:sz w:val="18"/>
                    <w:szCs w:val="18"/>
                  </w:rPr>
                </w:rPrChange>
              </w:rPr>
              <w:pPrChange w:id="6431" w:author="Gary Sullivan" w:date="2020-01-06T02:35:00Z">
                <w:pPr>
                  <w:tabs>
                    <w:tab w:val="clear" w:pos="360"/>
                  </w:tabs>
                  <w:overflowPunct/>
                  <w:autoSpaceDE/>
                  <w:adjustRightInd/>
                  <w:spacing w:before="0"/>
                  <w:jc w:val="center"/>
                </w:pPr>
              </w:pPrChange>
            </w:pPr>
            <w:r w:rsidRPr="0036314C">
              <w:rPr>
                <w:color w:val="000000"/>
                <w:sz w:val="18"/>
                <w:szCs w:val="18"/>
                <w:rPrChange w:id="6432" w:author="Gary Sullivan" w:date="2020-01-06T02:35:00Z">
                  <w:rPr>
                    <w:rFonts w:ascii="Calibri" w:hAnsi="Calibri"/>
                    <w:color w:val="000000"/>
                    <w:sz w:val="18"/>
                    <w:szCs w:val="18"/>
                  </w:rPr>
                </w:rPrChange>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Pr="0036314C" w:rsidRDefault="00941467" w:rsidP="0036314C">
            <w:pPr>
              <w:keepNext/>
              <w:tabs>
                <w:tab w:val="clear" w:pos="360"/>
              </w:tabs>
              <w:overflowPunct/>
              <w:autoSpaceDE/>
              <w:adjustRightInd/>
              <w:spacing w:before="0"/>
              <w:jc w:val="center"/>
              <w:rPr>
                <w:color w:val="000000"/>
                <w:sz w:val="18"/>
                <w:szCs w:val="18"/>
                <w:rPrChange w:id="6433" w:author="Gary Sullivan" w:date="2020-01-06T02:35:00Z">
                  <w:rPr>
                    <w:rFonts w:ascii="Calibri" w:hAnsi="Calibri"/>
                    <w:color w:val="000000"/>
                    <w:sz w:val="18"/>
                    <w:szCs w:val="18"/>
                  </w:rPr>
                </w:rPrChange>
              </w:rPr>
              <w:pPrChange w:id="6434" w:author="Gary Sullivan" w:date="2020-01-06T02:35:00Z">
                <w:pPr>
                  <w:tabs>
                    <w:tab w:val="clear" w:pos="360"/>
                  </w:tabs>
                  <w:overflowPunct/>
                  <w:autoSpaceDE/>
                  <w:adjustRightInd/>
                  <w:spacing w:before="0"/>
                  <w:jc w:val="center"/>
                </w:pPr>
              </w:pPrChange>
            </w:pPr>
            <w:r w:rsidRPr="0036314C">
              <w:rPr>
                <w:color w:val="000000"/>
                <w:sz w:val="18"/>
                <w:szCs w:val="18"/>
                <w:rPrChange w:id="6435" w:author="Gary Sullivan" w:date="2020-01-06T02:35:00Z">
                  <w:rPr>
                    <w:rFonts w:ascii="Calibri" w:hAnsi="Calibri"/>
                    <w:color w:val="000000"/>
                    <w:sz w:val="18"/>
                    <w:szCs w:val="18"/>
                  </w:rPr>
                </w:rPrChange>
              </w:rPr>
              <w:t>Dec</w:t>
            </w:r>
          </w:p>
        </w:tc>
      </w:tr>
      <w:tr w:rsidR="00941467" w:rsidRPr="0036314C"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Pr="0036314C" w:rsidRDefault="00941467" w:rsidP="0036314C">
            <w:pPr>
              <w:keepNext/>
              <w:tabs>
                <w:tab w:val="clear" w:pos="360"/>
              </w:tabs>
              <w:overflowPunct/>
              <w:autoSpaceDE/>
              <w:adjustRightInd/>
              <w:spacing w:before="0"/>
              <w:rPr>
                <w:b/>
                <w:bCs/>
                <w:color w:val="000000"/>
                <w:sz w:val="18"/>
                <w:szCs w:val="18"/>
                <w:rPrChange w:id="6436" w:author="Gary Sullivan" w:date="2020-01-06T02:35:00Z">
                  <w:rPr>
                    <w:rFonts w:ascii="Calibri" w:hAnsi="Calibri"/>
                    <w:b/>
                    <w:bCs/>
                    <w:color w:val="000000"/>
                    <w:sz w:val="18"/>
                    <w:szCs w:val="18"/>
                  </w:rPr>
                </w:rPrChange>
              </w:rPr>
              <w:pPrChange w:id="6437" w:author="Gary Sullivan" w:date="2020-01-06T02:35:00Z">
                <w:pPr>
                  <w:tabs>
                    <w:tab w:val="clear" w:pos="360"/>
                  </w:tabs>
                  <w:overflowPunct/>
                  <w:autoSpaceDE/>
                  <w:adjustRightInd/>
                  <w:spacing w:before="0"/>
                </w:pPr>
              </w:pPrChange>
            </w:pPr>
            <w:r w:rsidRPr="0036314C">
              <w:rPr>
                <w:b/>
                <w:bCs/>
                <w:color w:val="000000"/>
                <w:sz w:val="18"/>
                <w:szCs w:val="18"/>
                <w:rPrChange w:id="6438" w:author="Gary Sullivan" w:date="2020-01-06T02:35:00Z">
                  <w:rPr>
                    <w:rFonts w:ascii="Calibri" w:hAnsi="Calibri"/>
                    <w:b/>
                    <w:bCs/>
                    <w:color w:val="000000"/>
                    <w:sz w:val="18"/>
                    <w:szCs w:val="18"/>
                  </w:rPr>
                </w:rPrChange>
              </w:rPr>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Pr="0036314C" w:rsidRDefault="00941467" w:rsidP="0036314C">
            <w:pPr>
              <w:keepNext/>
              <w:tabs>
                <w:tab w:val="clear" w:pos="360"/>
              </w:tabs>
              <w:overflowPunct/>
              <w:autoSpaceDE/>
              <w:adjustRightInd/>
              <w:spacing w:before="0"/>
              <w:jc w:val="right"/>
              <w:rPr>
                <w:color w:val="000000"/>
                <w:sz w:val="18"/>
                <w:szCs w:val="18"/>
                <w:rPrChange w:id="6439" w:author="Gary Sullivan" w:date="2020-01-06T02:35:00Z">
                  <w:rPr>
                    <w:rFonts w:ascii="Calibri" w:hAnsi="Calibri"/>
                    <w:color w:val="000000"/>
                    <w:sz w:val="18"/>
                    <w:szCs w:val="18"/>
                  </w:rPr>
                </w:rPrChange>
              </w:rPr>
              <w:pPrChange w:id="6440" w:author="Gary Sullivan" w:date="2020-01-06T02:35:00Z">
                <w:pPr>
                  <w:tabs>
                    <w:tab w:val="clear" w:pos="360"/>
                  </w:tabs>
                  <w:overflowPunct/>
                  <w:autoSpaceDE/>
                  <w:adjustRightInd/>
                  <w:spacing w:before="0"/>
                  <w:jc w:val="right"/>
                </w:pPr>
              </w:pPrChange>
            </w:pPr>
            <w:r w:rsidRPr="0036314C">
              <w:rPr>
                <w:color w:val="000000"/>
                <w:sz w:val="18"/>
                <w:szCs w:val="18"/>
                <w:rPrChange w:id="6441" w:author="Gary Sullivan" w:date="2020-01-06T02:35:00Z">
                  <w:rPr>
                    <w:rFonts w:ascii="Calibri" w:hAnsi="Calibri"/>
                    <w:color w:val="000000"/>
                    <w:sz w:val="18"/>
                    <w:szCs w:val="18"/>
                  </w:rPr>
                </w:rPrChange>
              </w:rPr>
              <w:t>0.08%</w:t>
            </w:r>
          </w:p>
        </w:tc>
        <w:tc>
          <w:tcPr>
            <w:tcW w:w="309" w:type="pct"/>
            <w:shd w:val="clear" w:color="auto" w:fill="FFFFFF"/>
            <w:noWrap/>
            <w:vAlign w:val="center"/>
            <w:hideMark/>
          </w:tcPr>
          <w:p w14:paraId="0E6C9A6E" w14:textId="77777777" w:rsidR="00941467" w:rsidRPr="0036314C" w:rsidRDefault="00941467" w:rsidP="0036314C">
            <w:pPr>
              <w:keepNext/>
              <w:tabs>
                <w:tab w:val="clear" w:pos="360"/>
              </w:tabs>
              <w:overflowPunct/>
              <w:autoSpaceDE/>
              <w:adjustRightInd/>
              <w:spacing w:before="0"/>
              <w:jc w:val="right"/>
              <w:rPr>
                <w:color w:val="000000"/>
                <w:sz w:val="18"/>
                <w:szCs w:val="18"/>
                <w:rPrChange w:id="6442" w:author="Gary Sullivan" w:date="2020-01-06T02:35:00Z">
                  <w:rPr>
                    <w:rFonts w:ascii="Calibri" w:hAnsi="Calibri"/>
                    <w:color w:val="000000"/>
                    <w:sz w:val="18"/>
                    <w:szCs w:val="18"/>
                  </w:rPr>
                </w:rPrChange>
              </w:rPr>
              <w:pPrChange w:id="6443" w:author="Gary Sullivan" w:date="2020-01-06T02:35:00Z">
                <w:pPr>
                  <w:tabs>
                    <w:tab w:val="clear" w:pos="360"/>
                  </w:tabs>
                  <w:overflowPunct/>
                  <w:autoSpaceDE/>
                  <w:adjustRightInd/>
                  <w:spacing w:before="0"/>
                  <w:jc w:val="right"/>
                </w:pPr>
              </w:pPrChange>
            </w:pPr>
            <w:r w:rsidRPr="0036314C">
              <w:rPr>
                <w:color w:val="000000"/>
                <w:sz w:val="18"/>
                <w:szCs w:val="18"/>
                <w:rPrChange w:id="6444" w:author="Gary Sullivan" w:date="2020-01-06T02:35:00Z">
                  <w:rPr>
                    <w:rFonts w:ascii="Calibri" w:hAnsi="Calibri"/>
                    <w:color w:val="000000"/>
                    <w:sz w:val="18"/>
                    <w:szCs w:val="18"/>
                  </w:rPr>
                </w:rPrChange>
              </w:rPr>
              <w:t>-0.67%</w:t>
            </w:r>
          </w:p>
        </w:tc>
        <w:tc>
          <w:tcPr>
            <w:tcW w:w="309" w:type="pct"/>
            <w:shd w:val="clear" w:color="auto" w:fill="FFFFFF"/>
            <w:noWrap/>
            <w:vAlign w:val="center"/>
            <w:hideMark/>
          </w:tcPr>
          <w:p w14:paraId="776D32AB" w14:textId="77777777" w:rsidR="00941467" w:rsidRPr="0036314C" w:rsidRDefault="00941467" w:rsidP="0036314C">
            <w:pPr>
              <w:keepNext/>
              <w:tabs>
                <w:tab w:val="clear" w:pos="360"/>
              </w:tabs>
              <w:overflowPunct/>
              <w:autoSpaceDE/>
              <w:adjustRightInd/>
              <w:spacing w:before="0"/>
              <w:jc w:val="right"/>
              <w:rPr>
                <w:color w:val="000000"/>
                <w:sz w:val="18"/>
                <w:szCs w:val="18"/>
                <w:rPrChange w:id="6445" w:author="Gary Sullivan" w:date="2020-01-06T02:35:00Z">
                  <w:rPr>
                    <w:rFonts w:ascii="Calibri" w:hAnsi="Calibri"/>
                    <w:color w:val="000000"/>
                    <w:sz w:val="18"/>
                    <w:szCs w:val="18"/>
                  </w:rPr>
                </w:rPrChange>
              </w:rPr>
              <w:pPrChange w:id="6446" w:author="Gary Sullivan" w:date="2020-01-06T02:35:00Z">
                <w:pPr>
                  <w:tabs>
                    <w:tab w:val="clear" w:pos="360"/>
                  </w:tabs>
                  <w:overflowPunct/>
                  <w:autoSpaceDE/>
                  <w:adjustRightInd/>
                  <w:spacing w:before="0"/>
                  <w:jc w:val="right"/>
                </w:pPr>
              </w:pPrChange>
            </w:pPr>
            <w:r w:rsidRPr="0036314C">
              <w:rPr>
                <w:color w:val="000000"/>
                <w:sz w:val="18"/>
                <w:szCs w:val="18"/>
                <w:rPrChange w:id="6447" w:author="Gary Sullivan" w:date="2020-01-06T02:35:00Z">
                  <w:rPr>
                    <w:rFonts w:ascii="Calibri" w:hAnsi="Calibri"/>
                    <w:color w:val="000000"/>
                    <w:sz w:val="18"/>
                    <w:szCs w:val="18"/>
                  </w:rPr>
                </w:rPrChange>
              </w:rPr>
              <w:t>-0.48%</w:t>
            </w:r>
          </w:p>
        </w:tc>
        <w:tc>
          <w:tcPr>
            <w:tcW w:w="309" w:type="pct"/>
            <w:shd w:val="clear" w:color="auto" w:fill="FFFFFF"/>
            <w:noWrap/>
            <w:vAlign w:val="center"/>
            <w:hideMark/>
          </w:tcPr>
          <w:p w14:paraId="333DB99E" w14:textId="77777777" w:rsidR="00941467" w:rsidRPr="0036314C" w:rsidRDefault="00941467" w:rsidP="0036314C">
            <w:pPr>
              <w:keepNext/>
              <w:tabs>
                <w:tab w:val="clear" w:pos="360"/>
              </w:tabs>
              <w:overflowPunct/>
              <w:autoSpaceDE/>
              <w:adjustRightInd/>
              <w:spacing w:before="0"/>
              <w:jc w:val="right"/>
              <w:rPr>
                <w:color w:val="000000"/>
                <w:sz w:val="18"/>
                <w:szCs w:val="18"/>
                <w:rPrChange w:id="6448" w:author="Gary Sullivan" w:date="2020-01-06T02:35:00Z">
                  <w:rPr>
                    <w:rFonts w:ascii="Calibri" w:hAnsi="Calibri"/>
                    <w:color w:val="000000"/>
                    <w:sz w:val="18"/>
                    <w:szCs w:val="18"/>
                  </w:rPr>
                </w:rPrChange>
              </w:rPr>
              <w:pPrChange w:id="6449" w:author="Gary Sullivan" w:date="2020-01-06T02:35:00Z">
                <w:pPr>
                  <w:tabs>
                    <w:tab w:val="clear" w:pos="360"/>
                  </w:tabs>
                  <w:overflowPunct/>
                  <w:autoSpaceDE/>
                  <w:adjustRightInd/>
                  <w:spacing w:before="0"/>
                  <w:jc w:val="right"/>
                </w:pPr>
              </w:pPrChange>
            </w:pPr>
            <w:r w:rsidRPr="0036314C">
              <w:rPr>
                <w:color w:val="000000"/>
                <w:sz w:val="18"/>
                <w:szCs w:val="18"/>
                <w:rPrChange w:id="6450" w:author="Gary Sullivan" w:date="2020-01-06T02:35:00Z">
                  <w:rPr>
                    <w:rFonts w:ascii="Calibri" w:hAnsi="Calibri"/>
                    <w:color w:val="000000"/>
                    <w:sz w:val="18"/>
                    <w:szCs w:val="18"/>
                  </w:rPr>
                </w:rPrChange>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Pr="0036314C" w:rsidRDefault="00941467" w:rsidP="0036314C">
            <w:pPr>
              <w:keepNext/>
              <w:tabs>
                <w:tab w:val="clear" w:pos="360"/>
              </w:tabs>
              <w:overflowPunct/>
              <w:autoSpaceDE/>
              <w:adjustRightInd/>
              <w:spacing w:before="0"/>
              <w:jc w:val="right"/>
              <w:rPr>
                <w:color w:val="000000"/>
                <w:sz w:val="18"/>
                <w:szCs w:val="18"/>
                <w:rPrChange w:id="6451" w:author="Gary Sullivan" w:date="2020-01-06T02:35:00Z">
                  <w:rPr>
                    <w:rFonts w:ascii="Calibri" w:hAnsi="Calibri"/>
                    <w:color w:val="000000"/>
                    <w:sz w:val="18"/>
                    <w:szCs w:val="18"/>
                  </w:rPr>
                </w:rPrChange>
              </w:rPr>
              <w:pPrChange w:id="6452" w:author="Gary Sullivan" w:date="2020-01-06T02:35:00Z">
                <w:pPr>
                  <w:tabs>
                    <w:tab w:val="clear" w:pos="360"/>
                  </w:tabs>
                  <w:overflowPunct/>
                  <w:autoSpaceDE/>
                  <w:adjustRightInd/>
                  <w:spacing w:before="0"/>
                  <w:jc w:val="right"/>
                </w:pPr>
              </w:pPrChange>
            </w:pPr>
            <w:r w:rsidRPr="0036314C">
              <w:rPr>
                <w:color w:val="000000"/>
                <w:sz w:val="18"/>
                <w:szCs w:val="18"/>
                <w:rPrChange w:id="6453" w:author="Gary Sullivan" w:date="2020-01-06T02:35:00Z">
                  <w:rPr>
                    <w:rFonts w:ascii="Calibri" w:hAnsi="Calibri"/>
                    <w:color w:val="000000"/>
                    <w:sz w:val="18"/>
                    <w:szCs w:val="18"/>
                  </w:rPr>
                </w:rPrChange>
              </w:rPr>
              <w:t>103%</w:t>
            </w:r>
          </w:p>
        </w:tc>
        <w:tc>
          <w:tcPr>
            <w:tcW w:w="309" w:type="pct"/>
            <w:shd w:val="clear" w:color="auto" w:fill="FFFFFF"/>
            <w:noWrap/>
            <w:vAlign w:val="center"/>
            <w:hideMark/>
          </w:tcPr>
          <w:p w14:paraId="334E716D" w14:textId="77777777" w:rsidR="00941467" w:rsidRPr="0036314C" w:rsidRDefault="00941467" w:rsidP="0036314C">
            <w:pPr>
              <w:keepNext/>
              <w:tabs>
                <w:tab w:val="clear" w:pos="360"/>
              </w:tabs>
              <w:overflowPunct/>
              <w:autoSpaceDE/>
              <w:adjustRightInd/>
              <w:spacing w:before="0"/>
              <w:jc w:val="right"/>
              <w:rPr>
                <w:color w:val="000000"/>
                <w:sz w:val="18"/>
                <w:szCs w:val="18"/>
                <w:rPrChange w:id="6454" w:author="Gary Sullivan" w:date="2020-01-06T02:35:00Z">
                  <w:rPr>
                    <w:rFonts w:ascii="Calibri" w:hAnsi="Calibri"/>
                    <w:color w:val="000000"/>
                    <w:sz w:val="18"/>
                    <w:szCs w:val="18"/>
                  </w:rPr>
                </w:rPrChange>
              </w:rPr>
              <w:pPrChange w:id="6455" w:author="Gary Sullivan" w:date="2020-01-06T02:35:00Z">
                <w:pPr>
                  <w:tabs>
                    <w:tab w:val="clear" w:pos="360"/>
                  </w:tabs>
                  <w:overflowPunct/>
                  <w:autoSpaceDE/>
                  <w:adjustRightInd/>
                  <w:spacing w:before="0"/>
                  <w:jc w:val="right"/>
                </w:pPr>
              </w:pPrChange>
            </w:pPr>
            <w:r w:rsidRPr="0036314C">
              <w:rPr>
                <w:color w:val="000000"/>
                <w:sz w:val="18"/>
                <w:szCs w:val="18"/>
                <w:rPrChange w:id="6456" w:author="Gary Sullivan" w:date="2020-01-06T02:35:00Z">
                  <w:rPr>
                    <w:rFonts w:ascii="Calibri" w:hAnsi="Calibri"/>
                    <w:color w:val="000000"/>
                    <w:sz w:val="18"/>
                    <w:szCs w:val="18"/>
                  </w:rPr>
                </w:rPrChange>
              </w:rPr>
              <w:t>0.14%</w:t>
            </w:r>
          </w:p>
        </w:tc>
        <w:tc>
          <w:tcPr>
            <w:tcW w:w="309" w:type="pct"/>
            <w:shd w:val="clear" w:color="auto" w:fill="FFFFFF"/>
            <w:noWrap/>
            <w:vAlign w:val="center"/>
            <w:hideMark/>
          </w:tcPr>
          <w:p w14:paraId="63622A01" w14:textId="77777777" w:rsidR="00941467" w:rsidRPr="0036314C" w:rsidRDefault="00941467" w:rsidP="0036314C">
            <w:pPr>
              <w:keepNext/>
              <w:tabs>
                <w:tab w:val="clear" w:pos="360"/>
              </w:tabs>
              <w:overflowPunct/>
              <w:autoSpaceDE/>
              <w:adjustRightInd/>
              <w:spacing w:before="0"/>
              <w:jc w:val="right"/>
              <w:rPr>
                <w:color w:val="000000"/>
                <w:sz w:val="18"/>
                <w:szCs w:val="18"/>
                <w:rPrChange w:id="6457" w:author="Gary Sullivan" w:date="2020-01-06T02:35:00Z">
                  <w:rPr>
                    <w:rFonts w:ascii="Calibri" w:hAnsi="Calibri"/>
                    <w:color w:val="000000"/>
                    <w:sz w:val="18"/>
                    <w:szCs w:val="18"/>
                  </w:rPr>
                </w:rPrChange>
              </w:rPr>
              <w:pPrChange w:id="6458" w:author="Gary Sullivan" w:date="2020-01-06T02:35:00Z">
                <w:pPr>
                  <w:tabs>
                    <w:tab w:val="clear" w:pos="360"/>
                  </w:tabs>
                  <w:overflowPunct/>
                  <w:autoSpaceDE/>
                  <w:adjustRightInd/>
                  <w:spacing w:before="0"/>
                  <w:jc w:val="right"/>
                </w:pPr>
              </w:pPrChange>
            </w:pPr>
            <w:r w:rsidRPr="0036314C">
              <w:rPr>
                <w:color w:val="000000"/>
                <w:sz w:val="18"/>
                <w:szCs w:val="18"/>
                <w:rPrChange w:id="6459" w:author="Gary Sullivan" w:date="2020-01-06T02:35:00Z">
                  <w:rPr>
                    <w:rFonts w:ascii="Calibri" w:hAnsi="Calibri"/>
                    <w:color w:val="000000"/>
                    <w:sz w:val="18"/>
                    <w:szCs w:val="18"/>
                  </w:rPr>
                </w:rPrChange>
              </w:rPr>
              <w:t>-1.15%</w:t>
            </w:r>
          </w:p>
        </w:tc>
        <w:tc>
          <w:tcPr>
            <w:tcW w:w="309" w:type="pct"/>
            <w:shd w:val="clear" w:color="auto" w:fill="FFFFFF"/>
            <w:noWrap/>
            <w:vAlign w:val="center"/>
            <w:hideMark/>
          </w:tcPr>
          <w:p w14:paraId="47F2462C" w14:textId="77777777" w:rsidR="00941467" w:rsidRPr="0036314C" w:rsidRDefault="00941467" w:rsidP="0036314C">
            <w:pPr>
              <w:keepNext/>
              <w:tabs>
                <w:tab w:val="clear" w:pos="360"/>
              </w:tabs>
              <w:overflowPunct/>
              <w:autoSpaceDE/>
              <w:adjustRightInd/>
              <w:spacing w:before="0"/>
              <w:jc w:val="right"/>
              <w:rPr>
                <w:color w:val="000000"/>
                <w:sz w:val="18"/>
                <w:szCs w:val="18"/>
                <w:rPrChange w:id="6460" w:author="Gary Sullivan" w:date="2020-01-06T02:35:00Z">
                  <w:rPr>
                    <w:rFonts w:ascii="Calibri" w:hAnsi="Calibri"/>
                    <w:color w:val="000000"/>
                    <w:sz w:val="18"/>
                    <w:szCs w:val="18"/>
                  </w:rPr>
                </w:rPrChange>
              </w:rPr>
              <w:pPrChange w:id="6461" w:author="Gary Sullivan" w:date="2020-01-06T02:35:00Z">
                <w:pPr>
                  <w:tabs>
                    <w:tab w:val="clear" w:pos="360"/>
                  </w:tabs>
                  <w:overflowPunct/>
                  <w:autoSpaceDE/>
                  <w:adjustRightInd/>
                  <w:spacing w:before="0"/>
                  <w:jc w:val="right"/>
                </w:pPr>
              </w:pPrChange>
            </w:pPr>
            <w:r w:rsidRPr="0036314C">
              <w:rPr>
                <w:color w:val="000000"/>
                <w:sz w:val="18"/>
                <w:szCs w:val="18"/>
                <w:rPrChange w:id="6462" w:author="Gary Sullivan" w:date="2020-01-06T02:35:00Z">
                  <w:rPr>
                    <w:rFonts w:ascii="Calibri" w:hAnsi="Calibri"/>
                    <w:color w:val="000000"/>
                    <w:sz w:val="18"/>
                    <w:szCs w:val="18"/>
                  </w:rPr>
                </w:rPrChange>
              </w:rPr>
              <w:t>-1.39%</w:t>
            </w:r>
          </w:p>
        </w:tc>
        <w:tc>
          <w:tcPr>
            <w:tcW w:w="309" w:type="pct"/>
            <w:shd w:val="clear" w:color="auto" w:fill="FFFFFF"/>
            <w:noWrap/>
            <w:vAlign w:val="center"/>
            <w:hideMark/>
          </w:tcPr>
          <w:p w14:paraId="347AEFB6" w14:textId="77777777" w:rsidR="00941467" w:rsidRPr="0036314C" w:rsidRDefault="00941467" w:rsidP="0036314C">
            <w:pPr>
              <w:keepNext/>
              <w:tabs>
                <w:tab w:val="clear" w:pos="360"/>
              </w:tabs>
              <w:overflowPunct/>
              <w:autoSpaceDE/>
              <w:adjustRightInd/>
              <w:spacing w:before="0"/>
              <w:jc w:val="right"/>
              <w:rPr>
                <w:color w:val="000000"/>
                <w:sz w:val="18"/>
                <w:szCs w:val="18"/>
                <w:rPrChange w:id="6463" w:author="Gary Sullivan" w:date="2020-01-06T02:35:00Z">
                  <w:rPr>
                    <w:rFonts w:ascii="Calibri" w:hAnsi="Calibri"/>
                    <w:color w:val="000000"/>
                    <w:sz w:val="18"/>
                    <w:szCs w:val="18"/>
                  </w:rPr>
                </w:rPrChange>
              </w:rPr>
              <w:pPrChange w:id="6464" w:author="Gary Sullivan" w:date="2020-01-06T02:35:00Z">
                <w:pPr>
                  <w:tabs>
                    <w:tab w:val="clear" w:pos="360"/>
                  </w:tabs>
                  <w:overflowPunct/>
                  <w:autoSpaceDE/>
                  <w:adjustRightInd/>
                  <w:spacing w:before="0"/>
                  <w:jc w:val="right"/>
                </w:pPr>
              </w:pPrChange>
            </w:pPr>
            <w:r w:rsidRPr="0036314C">
              <w:rPr>
                <w:color w:val="000000"/>
                <w:sz w:val="18"/>
                <w:szCs w:val="18"/>
                <w:rPrChange w:id="6465" w:author="Gary Sullivan" w:date="2020-01-06T02:35:00Z">
                  <w:rPr>
                    <w:rFonts w:ascii="Calibri" w:hAnsi="Calibri"/>
                    <w:color w:val="000000"/>
                    <w:sz w:val="18"/>
                    <w:szCs w:val="18"/>
                  </w:rPr>
                </w:rPrChange>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Pr="0036314C" w:rsidRDefault="00941467" w:rsidP="0036314C">
            <w:pPr>
              <w:keepNext/>
              <w:tabs>
                <w:tab w:val="clear" w:pos="360"/>
              </w:tabs>
              <w:overflowPunct/>
              <w:autoSpaceDE/>
              <w:adjustRightInd/>
              <w:spacing w:before="0"/>
              <w:jc w:val="right"/>
              <w:rPr>
                <w:color w:val="000000"/>
                <w:sz w:val="18"/>
                <w:szCs w:val="18"/>
                <w:rPrChange w:id="6466" w:author="Gary Sullivan" w:date="2020-01-06T02:35:00Z">
                  <w:rPr>
                    <w:rFonts w:ascii="Calibri" w:hAnsi="Calibri"/>
                    <w:color w:val="000000"/>
                    <w:sz w:val="18"/>
                    <w:szCs w:val="18"/>
                  </w:rPr>
                </w:rPrChange>
              </w:rPr>
              <w:pPrChange w:id="6467" w:author="Gary Sullivan" w:date="2020-01-06T02:35:00Z">
                <w:pPr>
                  <w:tabs>
                    <w:tab w:val="clear" w:pos="360"/>
                  </w:tabs>
                  <w:overflowPunct/>
                  <w:autoSpaceDE/>
                  <w:adjustRightInd/>
                  <w:spacing w:before="0"/>
                  <w:jc w:val="right"/>
                </w:pPr>
              </w:pPrChange>
            </w:pPr>
            <w:r w:rsidRPr="0036314C">
              <w:rPr>
                <w:color w:val="000000"/>
                <w:sz w:val="18"/>
                <w:szCs w:val="18"/>
                <w:rPrChange w:id="6468" w:author="Gary Sullivan" w:date="2020-01-06T02:35:00Z">
                  <w:rPr>
                    <w:rFonts w:ascii="Calibri" w:hAnsi="Calibri"/>
                    <w:color w:val="000000"/>
                    <w:sz w:val="18"/>
                    <w:szCs w:val="18"/>
                  </w:rPr>
                </w:rPrChange>
              </w:rPr>
              <w:t>102%</w:t>
            </w:r>
          </w:p>
        </w:tc>
        <w:tc>
          <w:tcPr>
            <w:tcW w:w="329" w:type="pct"/>
            <w:shd w:val="clear" w:color="auto" w:fill="FFFFFF"/>
            <w:noWrap/>
            <w:vAlign w:val="center"/>
            <w:hideMark/>
          </w:tcPr>
          <w:p w14:paraId="3149C15D" w14:textId="77777777" w:rsidR="00941467" w:rsidRPr="0036314C" w:rsidRDefault="00941467" w:rsidP="0036314C">
            <w:pPr>
              <w:keepNext/>
              <w:tabs>
                <w:tab w:val="clear" w:pos="360"/>
              </w:tabs>
              <w:overflowPunct/>
              <w:autoSpaceDE/>
              <w:adjustRightInd/>
              <w:spacing w:before="0"/>
              <w:jc w:val="right"/>
              <w:rPr>
                <w:color w:val="000000"/>
                <w:sz w:val="18"/>
                <w:szCs w:val="18"/>
                <w:rPrChange w:id="6469" w:author="Gary Sullivan" w:date="2020-01-06T02:35:00Z">
                  <w:rPr>
                    <w:rFonts w:ascii="Calibri" w:hAnsi="Calibri"/>
                    <w:color w:val="000000"/>
                    <w:sz w:val="18"/>
                    <w:szCs w:val="18"/>
                  </w:rPr>
                </w:rPrChange>
              </w:rPr>
              <w:pPrChange w:id="6470" w:author="Gary Sullivan" w:date="2020-01-06T02:35:00Z">
                <w:pPr>
                  <w:tabs>
                    <w:tab w:val="clear" w:pos="360"/>
                  </w:tabs>
                  <w:overflowPunct/>
                  <w:autoSpaceDE/>
                  <w:adjustRightInd/>
                  <w:spacing w:before="0"/>
                  <w:jc w:val="right"/>
                </w:pPr>
              </w:pPrChange>
            </w:pPr>
            <w:r w:rsidRPr="0036314C">
              <w:rPr>
                <w:color w:val="000000"/>
                <w:sz w:val="18"/>
                <w:szCs w:val="18"/>
                <w:rPrChange w:id="6471" w:author="Gary Sullivan" w:date="2020-01-06T02:35:00Z">
                  <w:rPr>
                    <w:rFonts w:ascii="Calibri" w:hAnsi="Calibri"/>
                    <w:color w:val="000000"/>
                    <w:sz w:val="18"/>
                    <w:szCs w:val="18"/>
                  </w:rPr>
                </w:rPrChange>
              </w:rPr>
              <w:t>0.03%</w:t>
            </w:r>
          </w:p>
        </w:tc>
        <w:tc>
          <w:tcPr>
            <w:tcW w:w="329" w:type="pct"/>
            <w:shd w:val="clear" w:color="auto" w:fill="FFFFFF"/>
            <w:noWrap/>
            <w:vAlign w:val="center"/>
            <w:hideMark/>
          </w:tcPr>
          <w:p w14:paraId="758BDDC8" w14:textId="77777777" w:rsidR="00941467" w:rsidRPr="0036314C" w:rsidRDefault="00941467" w:rsidP="0036314C">
            <w:pPr>
              <w:keepNext/>
              <w:tabs>
                <w:tab w:val="clear" w:pos="360"/>
              </w:tabs>
              <w:overflowPunct/>
              <w:autoSpaceDE/>
              <w:adjustRightInd/>
              <w:spacing w:before="0"/>
              <w:jc w:val="right"/>
              <w:rPr>
                <w:color w:val="000000"/>
                <w:sz w:val="18"/>
                <w:szCs w:val="18"/>
                <w:rPrChange w:id="6472" w:author="Gary Sullivan" w:date="2020-01-06T02:35:00Z">
                  <w:rPr>
                    <w:rFonts w:ascii="Calibri" w:hAnsi="Calibri"/>
                    <w:color w:val="000000"/>
                    <w:sz w:val="18"/>
                    <w:szCs w:val="18"/>
                  </w:rPr>
                </w:rPrChange>
              </w:rPr>
              <w:pPrChange w:id="6473" w:author="Gary Sullivan" w:date="2020-01-06T02:35:00Z">
                <w:pPr>
                  <w:tabs>
                    <w:tab w:val="clear" w:pos="360"/>
                  </w:tabs>
                  <w:overflowPunct/>
                  <w:autoSpaceDE/>
                  <w:adjustRightInd/>
                  <w:spacing w:before="0"/>
                  <w:jc w:val="right"/>
                </w:pPr>
              </w:pPrChange>
            </w:pPr>
            <w:r w:rsidRPr="0036314C">
              <w:rPr>
                <w:color w:val="000000"/>
                <w:sz w:val="18"/>
                <w:szCs w:val="18"/>
                <w:rPrChange w:id="6474" w:author="Gary Sullivan" w:date="2020-01-06T02:35:00Z">
                  <w:rPr>
                    <w:rFonts w:ascii="Calibri" w:hAnsi="Calibri"/>
                    <w:color w:val="000000"/>
                    <w:sz w:val="18"/>
                    <w:szCs w:val="18"/>
                  </w:rPr>
                </w:rPrChange>
              </w:rPr>
              <w:t>-0.41%</w:t>
            </w:r>
          </w:p>
        </w:tc>
        <w:tc>
          <w:tcPr>
            <w:tcW w:w="329" w:type="pct"/>
            <w:shd w:val="clear" w:color="auto" w:fill="FFFFFF"/>
            <w:noWrap/>
            <w:vAlign w:val="center"/>
            <w:hideMark/>
          </w:tcPr>
          <w:p w14:paraId="11C8290F" w14:textId="77777777" w:rsidR="00941467" w:rsidRPr="0036314C" w:rsidRDefault="00941467" w:rsidP="0036314C">
            <w:pPr>
              <w:keepNext/>
              <w:tabs>
                <w:tab w:val="clear" w:pos="360"/>
              </w:tabs>
              <w:overflowPunct/>
              <w:autoSpaceDE/>
              <w:adjustRightInd/>
              <w:spacing w:before="0"/>
              <w:jc w:val="right"/>
              <w:rPr>
                <w:color w:val="000000"/>
                <w:sz w:val="18"/>
                <w:szCs w:val="18"/>
                <w:rPrChange w:id="6475" w:author="Gary Sullivan" w:date="2020-01-06T02:35:00Z">
                  <w:rPr>
                    <w:rFonts w:ascii="Calibri" w:hAnsi="Calibri"/>
                    <w:color w:val="000000"/>
                    <w:sz w:val="18"/>
                    <w:szCs w:val="18"/>
                  </w:rPr>
                </w:rPrChange>
              </w:rPr>
              <w:pPrChange w:id="6476" w:author="Gary Sullivan" w:date="2020-01-06T02:35:00Z">
                <w:pPr>
                  <w:tabs>
                    <w:tab w:val="clear" w:pos="360"/>
                  </w:tabs>
                  <w:overflowPunct/>
                  <w:autoSpaceDE/>
                  <w:adjustRightInd/>
                  <w:spacing w:before="0"/>
                  <w:jc w:val="right"/>
                </w:pPr>
              </w:pPrChange>
            </w:pPr>
            <w:r w:rsidRPr="0036314C">
              <w:rPr>
                <w:color w:val="000000"/>
                <w:sz w:val="18"/>
                <w:szCs w:val="18"/>
                <w:rPrChange w:id="6477" w:author="Gary Sullivan" w:date="2020-01-06T02:35:00Z">
                  <w:rPr>
                    <w:rFonts w:ascii="Calibri" w:hAnsi="Calibri"/>
                    <w:color w:val="000000"/>
                    <w:sz w:val="18"/>
                    <w:szCs w:val="18"/>
                  </w:rPr>
                </w:rPrChange>
              </w:rPr>
              <w:t>-2.08%</w:t>
            </w:r>
          </w:p>
        </w:tc>
        <w:tc>
          <w:tcPr>
            <w:tcW w:w="278" w:type="pct"/>
            <w:shd w:val="clear" w:color="auto" w:fill="FFFFFF"/>
            <w:noWrap/>
            <w:vAlign w:val="center"/>
            <w:hideMark/>
          </w:tcPr>
          <w:p w14:paraId="46DBF167" w14:textId="77777777" w:rsidR="00941467" w:rsidRPr="0036314C" w:rsidRDefault="00941467" w:rsidP="0036314C">
            <w:pPr>
              <w:keepNext/>
              <w:tabs>
                <w:tab w:val="clear" w:pos="360"/>
              </w:tabs>
              <w:overflowPunct/>
              <w:autoSpaceDE/>
              <w:adjustRightInd/>
              <w:spacing w:before="0"/>
              <w:jc w:val="right"/>
              <w:rPr>
                <w:color w:val="000000"/>
                <w:sz w:val="18"/>
                <w:szCs w:val="18"/>
                <w:rPrChange w:id="6478" w:author="Gary Sullivan" w:date="2020-01-06T02:35:00Z">
                  <w:rPr>
                    <w:rFonts w:ascii="Calibri" w:hAnsi="Calibri"/>
                    <w:color w:val="000000"/>
                    <w:sz w:val="18"/>
                    <w:szCs w:val="18"/>
                  </w:rPr>
                </w:rPrChange>
              </w:rPr>
              <w:pPrChange w:id="6479" w:author="Gary Sullivan" w:date="2020-01-06T02:35:00Z">
                <w:pPr>
                  <w:tabs>
                    <w:tab w:val="clear" w:pos="360"/>
                  </w:tabs>
                  <w:overflowPunct/>
                  <w:autoSpaceDE/>
                  <w:adjustRightInd/>
                  <w:spacing w:before="0"/>
                  <w:jc w:val="right"/>
                </w:pPr>
              </w:pPrChange>
            </w:pPr>
            <w:r w:rsidRPr="0036314C">
              <w:rPr>
                <w:color w:val="000000"/>
                <w:sz w:val="18"/>
                <w:szCs w:val="18"/>
                <w:rPrChange w:id="6480" w:author="Gary Sullivan" w:date="2020-01-06T02:35:00Z">
                  <w:rPr>
                    <w:rFonts w:ascii="Calibri" w:hAnsi="Calibri"/>
                    <w:color w:val="000000"/>
                    <w:sz w:val="18"/>
                    <w:szCs w:val="18"/>
                  </w:rPr>
                </w:rPrChange>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Pr="0036314C" w:rsidRDefault="00941467" w:rsidP="0036314C">
            <w:pPr>
              <w:keepNext/>
              <w:tabs>
                <w:tab w:val="clear" w:pos="360"/>
              </w:tabs>
              <w:overflowPunct/>
              <w:autoSpaceDE/>
              <w:adjustRightInd/>
              <w:spacing w:before="0"/>
              <w:jc w:val="right"/>
              <w:rPr>
                <w:color w:val="000000"/>
                <w:sz w:val="18"/>
                <w:szCs w:val="18"/>
                <w:rPrChange w:id="6481" w:author="Gary Sullivan" w:date="2020-01-06T02:35:00Z">
                  <w:rPr>
                    <w:rFonts w:ascii="Calibri" w:hAnsi="Calibri"/>
                    <w:color w:val="000000"/>
                    <w:sz w:val="18"/>
                    <w:szCs w:val="18"/>
                  </w:rPr>
                </w:rPrChange>
              </w:rPr>
              <w:pPrChange w:id="6482" w:author="Gary Sullivan" w:date="2020-01-06T02:35:00Z">
                <w:pPr>
                  <w:tabs>
                    <w:tab w:val="clear" w:pos="360"/>
                  </w:tabs>
                  <w:overflowPunct/>
                  <w:autoSpaceDE/>
                  <w:adjustRightInd/>
                  <w:spacing w:before="0"/>
                  <w:jc w:val="right"/>
                </w:pPr>
              </w:pPrChange>
            </w:pPr>
            <w:r w:rsidRPr="0036314C">
              <w:rPr>
                <w:color w:val="000000"/>
                <w:sz w:val="18"/>
                <w:szCs w:val="18"/>
                <w:rPrChange w:id="6483" w:author="Gary Sullivan" w:date="2020-01-06T02:35:00Z">
                  <w:rPr>
                    <w:rFonts w:ascii="Calibri" w:hAnsi="Calibri"/>
                    <w:color w:val="000000"/>
                    <w:sz w:val="18"/>
                    <w:szCs w:val="18"/>
                  </w:rPr>
                </w:rPrChange>
              </w:rPr>
              <w:t>102%</w:t>
            </w:r>
          </w:p>
        </w:tc>
      </w:tr>
      <w:tr w:rsidR="00941467" w:rsidRPr="0036314C"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Pr="0036314C" w:rsidRDefault="00941467" w:rsidP="0036314C">
            <w:pPr>
              <w:keepNext/>
              <w:tabs>
                <w:tab w:val="clear" w:pos="360"/>
              </w:tabs>
              <w:overflowPunct/>
              <w:autoSpaceDE/>
              <w:adjustRightInd/>
              <w:spacing w:before="0"/>
              <w:rPr>
                <w:b/>
                <w:bCs/>
                <w:color w:val="000000"/>
                <w:sz w:val="18"/>
                <w:szCs w:val="18"/>
                <w:rPrChange w:id="6484" w:author="Gary Sullivan" w:date="2020-01-06T02:35:00Z">
                  <w:rPr>
                    <w:rFonts w:ascii="Calibri" w:hAnsi="Calibri"/>
                    <w:b/>
                    <w:bCs/>
                    <w:color w:val="000000"/>
                    <w:sz w:val="18"/>
                    <w:szCs w:val="18"/>
                  </w:rPr>
                </w:rPrChange>
              </w:rPr>
              <w:pPrChange w:id="6485" w:author="Gary Sullivan" w:date="2020-01-06T02:35:00Z">
                <w:pPr>
                  <w:tabs>
                    <w:tab w:val="clear" w:pos="360"/>
                  </w:tabs>
                  <w:overflowPunct/>
                  <w:autoSpaceDE/>
                  <w:adjustRightInd/>
                  <w:spacing w:before="0"/>
                </w:pPr>
              </w:pPrChange>
            </w:pPr>
            <w:r w:rsidRPr="0036314C">
              <w:rPr>
                <w:b/>
                <w:bCs/>
                <w:color w:val="000000"/>
                <w:sz w:val="18"/>
                <w:szCs w:val="18"/>
                <w:rPrChange w:id="6486" w:author="Gary Sullivan" w:date="2020-01-06T02:35:00Z">
                  <w:rPr>
                    <w:rFonts w:ascii="Calibri" w:hAnsi="Calibri"/>
                    <w:b/>
                    <w:bCs/>
                    <w:color w:val="000000"/>
                    <w:sz w:val="18"/>
                    <w:szCs w:val="18"/>
                  </w:rPr>
                </w:rPrChange>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Pr="0036314C" w:rsidRDefault="00941467" w:rsidP="0036314C">
            <w:pPr>
              <w:keepNext/>
              <w:tabs>
                <w:tab w:val="clear" w:pos="360"/>
              </w:tabs>
              <w:overflowPunct/>
              <w:autoSpaceDE/>
              <w:adjustRightInd/>
              <w:spacing w:before="0"/>
              <w:jc w:val="right"/>
              <w:rPr>
                <w:color w:val="000000"/>
                <w:sz w:val="18"/>
                <w:szCs w:val="18"/>
                <w:rPrChange w:id="6487" w:author="Gary Sullivan" w:date="2020-01-06T02:35:00Z">
                  <w:rPr>
                    <w:rFonts w:ascii="Calibri" w:hAnsi="Calibri"/>
                    <w:color w:val="000000"/>
                    <w:sz w:val="18"/>
                    <w:szCs w:val="18"/>
                  </w:rPr>
                </w:rPrChange>
              </w:rPr>
              <w:pPrChange w:id="6488" w:author="Gary Sullivan" w:date="2020-01-06T02:35:00Z">
                <w:pPr>
                  <w:tabs>
                    <w:tab w:val="clear" w:pos="360"/>
                  </w:tabs>
                  <w:overflowPunct/>
                  <w:autoSpaceDE/>
                  <w:adjustRightInd/>
                  <w:spacing w:before="0"/>
                  <w:jc w:val="right"/>
                </w:pPr>
              </w:pPrChange>
            </w:pPr>
            <w:r w:rsidRPr="0036314C">
              <w:rPr>
                <w:color w:val="000000"/>
                <w:sz w:val="18"/>
                <w:szCs w:val="18"/>
                <w:rPrChange w:id="6489" w:author="Gary Sullivan" w:date="2020-01-06T02:35:00Z">
                  <w:rPr>
                    <w:rFonts w:ascii="Calibri" w:hAnsi="Calibri"/>
                    <w:color w:val="000000"/>
                    <w:sz w:val="18"/>
                    <w:szCs w:val="18"/>
                  </w:rPr>
                </w:rPrChange>
              </w:rPr>
              <w:t>0.08%</w:t>
            </w:r>
          </w:p>
        </w:tc>
        <w:tc>
          <w:tcPr>
            <w:tcW w:w="309" w:type="pct"/>
            <w:shd w:val="clear" w:color="auto" w:fill="FFFFFF"/>
            <w:noWrap/>
            <w:vAlign w:val="center"/>
            <w:hideMark/>
          </w:tcPr>
          <w:p w14:paraId="6FA50D70" w14:textId="77777777" w:rsidR="00941467" w:rsidRPr="0036314C" w:rsidRDefault="00941467" w:rsidP="0036314C">
            <w:pPr>
              <w:keepNext/>
              <w:tabs>
                <w:tab w:val="clear" w:pos="360"/>
              </w:tabs>
              <w:overflowPunct/>
              <w:autoSpaceDE/>
              <w:adjustRightInd/>
              <w:spacing w:before="0"/>
              <w:jc w:val="right"/>
              <w:rPr>
                <w:color w:val="000000"/>
                <w:sz w:val="18"/>
                <w:szCs w:val="18"/>
                <w:rPrChange w:id="6490" w:author="Gary Sullivan" w:date="2020-01-06T02:35:00Z">
                  <w:rPr>
                    <w:rFonts w:ascii="Calibri" w:hAnsi="Calibri"/>
                    <w:color w:val="000000"/>
                    <w:sz w:val="18"/>
                    <w:szCs w:val="18"/>
                  </w:rPr>
                </w:rPrChange>
              </w:rPr>
              <w:pPrChange w:id="6491" w:author="Gary Sullivan" w:date="2020-01-06T02:35:00Z">
                <w:pPr>
                  <w:tabs>
                    <w:tab w:val="clear" w:pos="360"/>
                  </w:tabs>
                  <w:overflowPunct/>
                  <w:autoSpaceDE/>
                  <w:adjustRightInd/>
                  <w:spacing w:before="0"/>
                  <w:jc w:val="right"/>
                </w:pPr>
              </w:pPrChange>
            </w:pPr>
            <w:r w:rsidRPr="0036314C">
              <w:rPr>
                <w:color w:val="000000"/>
                <w:sz w:val="18"/>
                <w:szCs w:val="18"/>
                <w:rPrChange w:id="6492" w:author="Gary Sullivan" w:date="2020-01-06T02:35:00Z">
                  <w:rPr>
                    <w:rFonts w:ascii="Calibri" w:hAnsi="Calibri"/>
                    <w:color w:val="000000"/>
                    <w:sz w:val="18"/>
                    <w:szCs w:val="18"/>
                  </w:rPr>
                </w:rPrChange>
              </w:rPr>
              <w:t>-0.67%</w:t>
            </w:r>
          </w:p>
        </w:tc>
        <w:tc>
          <w:tcPr>
            <w:tcW w:w="309" w:type="pct"/>
            <w:shd w:val="clear" w:color="auto" w:fill="FFFFFF"/>
            <w:noWrap/>
            <w:vAlign w:val="center"/>
            <w:hideMark/>
          </w:tcPr>
          <w:p w14:paraId="2A017CDF" w14:textId="77777777" w:rsidR="00941467" w:rsidRPr="0036314C" w:rsidRDefault="00941467" w:rsidP="0036314C">
            <w:pPr>
              <w:keepNext/>
              <w:tabs>
                <w:tab w:val="clear" w:pos="360"/>
              </w:tabs>
              <w:overflowPunct/>
              <w:autoSpaceDE/>
              <w:adjustRightInd/>
              <w:spacing w:before="0"/>
              <w:jc w:val="right"/>
              <w:rPr>
                <w:color w:val="000000"/>
                <w:sz w:val="18"/>
                <w:szCs w:val="18"/>
                <w:rPrChange w:id="6493" w:author="Gary Sullivan" w:date="2020-01-06T02:35:00Z">
                  <w:rPr>
                    <w:rFonts w:ascii="Calibri" w:hAnsi="Calibri"/>
                    <w:color w:val="000000"/>
                    <w:sz w:val="18"/>
                    <w:szCs w:val="18"/>
                  </w:rPr>
                </w:rPrChange>
              </w:rPr>
              <w:pPrChange w:id="6494" w:author="Gary Sullivan" w:date="2020-01-06T02:35:00Z">
                <w:pPr>
                  <w:tabs>
                    <w:tab w:val="clear" w:pos="360"/>
                  </w:tabs>
                  <w:overflowPunct/>
                  <w:autoSpaceDE/>
                  <w:adjustRightInd/>
                  <w:spacing w:before="0"/>
                  <w:jc w:val="right"/>
                </w:pPr>
              </w:pPrChange>
            </w:pPr>
            <w:r w:rsidRPr="0036314C">
              <w:rPr>
                <w:color w:val="000000"/>
                <w:sz w:val="18"/>
                <w:szCs w:val="18"/>
                <w:rPrChange w:id="6495" w:author="Gary Sullivan" w:date="2020-01-06T02:35:00Z">
                  <w:rPr>
                    <w:rFonts w:ascii="Calibri" w:hAnsi="Calibri"/>
                    <w:color w:val="000000"/>
                    <w:sz w:val="18"/>
                    <w:szCs w:val="18"/>
                  </w:rPr>
                </w:rPrChange>
              </w:rPr>
              <w:t>-0.48%</w:t>
            </w:r>
          </w:p>
        </w:tc>
        <w:tc>
          <w:tcPr>
            <w:tcW w:w="309" w:type="pct"/>
            <w:shd w:val="clear" w:color="auto" w:fill="FFFFFF"/>
            <w:noWrap/>
            <w:vAlign w:val="center"/>
            <w:hideMark/>
          </w:tcPr>
          <w:p w14:paraId="1620422B" w14:textId="77777777" w:rsidR="00941467" w:rsidRPr="0036314C" w:rsidRDefault="00941467" w:rsidP="0036314C">
            <w:pPr>
              <w:keepNext/>
              <w:tabs>
                <w:tab w:val="clear" w:pos="360"/>
              </w:tabs>
              <w:overflowPunct/>
              <w:autoSpaceDE/>
              <w:adjustRightInd/>
              <w:spacing w:before="0"/>
              <w:jc w:val="right"/>
              <w:rPr>
                <w:color w:val="000000"/>
                <w:sz w:val="18"/>
                <w:szCs w:val="18"/>
                <w:rPrChange w:id="6496" w:author="Gary Sullivan" w:date="2020-01-06T02:35:00Z">
                  <w:rPr>
                    <w:rFonts w:ascii="Calibri" w:hAnsi="Calibri"/>
                    <w:color w:val="000000"/>
                    <w:sz w:val="18"/>
                    <w:szCs w:val="18"/>
                  </w:rPr>
                </w:rPrChange>
              </w:rPr>
              <w:pPrChange w:id="6497" w:author="Gary Sullivan" w:date="2020-01-06T02:35:00Z">
                <w:pPr>
                  <w:tabs>
                    <w:tab w:val="clear" w:pos="360"/>
                  </w:tabs>
                  <w:overflowPunct/>
                  <w:autoSpaceDE/>
                  <w:adjustRightInd/>
                  <w:spacing w:before="0"/>
                  <w:jc w:val="right"/>
                </w:pPr>
              </w:pPrChange>
            </w:pPr>
            <w:r w:rsidRPr="0036314C">
              <w:rPr>
                <w:color w:val="000000"/>
                <w:sz w:val="18"/>
                <w:szCs w:val="18"/>
                <w:rPrChange w:id="6498" w:author="Gary Sullivan" w:date="2020-01-06T02:35:00Z">
                  <w:rPr>
                    <w:rFonts w:ascii="Calibri" w:hAnsi="Calibri"/>
                    <w:color w:val="000000"/>
                    <w:sz w:val="18"/>
                    <w:szCs w:val="18"/>
                  </w:rPr>
                </w:rPrChange>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Pr="0036314C" w:rsidRDefault="00941467" w:rsidP="0036314C">
            <w:pPr>
              <w:keepNext/>
              <w:tabs>
                <w:tab w:val="clear" w:pos="360"/>
              </w:tabs>
              <w:overflowPunct/>
              <w:autoSpaceDE/>
              <w:adjustRightInd/>
              <w:spacing w:before="0"/>
              <w:jc w:val="right"/>
              <w:rPr>
                <w:color w:val="000000"/>
                <w:sz w:val="18"/>
                <w:szCs w:val="18"/>
                <w:rPrChange w:id="6499" w:author="Gary Sullivan" w:date="2020-01-06T02:35:00Z">
                  <w:rPr>
                    <w:rFonts w:ascii="Calibri" w:hAnsi="Calibri"/>
                    <w:color w:val="000000"/>
                    <w:sz w:val="18"/>
                    <w:szCs w:val="18"/>
                  </w:rPr>
                </w:rPrChange>
              </w:rPr>
              <w:pPrChange w:id="6500" w:author="Gary Sullivan" w:date="2020-01-06T02:35:00Z">
                <w:pPr>
                  <w:tabs>
                    <w:tab w:val="clear" w:pos="360"/>
                  </w:tabs>
                  <w:overflowPunct/>
                  <w:autoSpaceDE/>
                  <w:adjustRightInd/>
                  <w:spacing w:before="0"/>
                  <w:jc w:val="right"/>
                </w:pPr>
              </w:pPrChange>
            </w:pPr>
            <w:r w:rsidRPr="0036314C">
              <w:rPr>
                <w:color w:val="000000"/>
                <w:sz w:val="18"/>
                <w:szCs w:val="18"/>
                <w:rPrChange w:id="6501" w:author="Gary Sullivan" w:date="2020-01-06T02:35:00Z">
                  <w:rPr>
                    <w:rFonts w:ascii="Calibri" w:hAnsi="Calibri"/>
                    <w:color w:val="000000"/>
                    <w:sz w:val="18"/>
                    <w:szCs w:val="18"/>
                  </w:rPr>
                </w:rPrChange>
              </w:rPr>
              <w:t>100%</w:t>
            </w:r>
          </w:p>
        </w:tc>
        <w:tc>
          <w:tcPr>
            <w:tcW w:w="309" w:type="pct"/>
            <w:shd w:val="clear" w:color="auto" w:fill="FFFFFF"/>
            <w:noWrap/>
            <w:vAlign w:val="center"/>
            <w:hideMark/>
          </w:tcPr>
          <w:p w14:paraId="37A1E778" w14:textId="77777777" w:rsidR="00941467" w:rsidRPr="0036314C" w:rsidRDefault="00941467" w:rsidP="0036314C">
            <w:pPr>
              <w:keepNext/>
              <w:tabs>
                <w:tab w:val="clear" w:pos="360"/>
              </w:tabs>
              <w:overflowPunct/>
              <w:autoSpaceDE/>
              <w:adjustRightInd/>
              <w:spacing w:before="0"/>
              <w:jc w:val="right"/>
              <w:rPr>
                <w:color w:val="000000"/>
                <w:sz w:val="18"/>
                <w:szCs w:val="18"/>
                <w:rPrChange w:id="6502" w:author="Gary Sullivan" w:date="2020-01-06T02:35:00Z">
                  <w:rPr>
                    <w:rFonts w:ascii="Calibri" w:hAnsi="Calibri"/>
                    <w:color w:val="000000"/>
                    <w:sz w:val="18"/>
                    <w:szCs w:val="18"/>
                  </w:rPr>
                </w:rPrChange>
              </w:rPr>
              <w:pPrChange w:id="6503" w:author="Gary Sullivan" w:date="2020-01-06T02:35:00Z">
                <w:pPr>
                  <w:tabs>
                    <w:tab w:val="clear" w:pos="360"/>
                  </w:tabs>
                  <w:overflowPunct/>
                  <w:autoSpaceDE/>
                  <w:adjustRightInd/>
                  <w:spacing w:before="0"/>
                  <w:jc w:val="right"/>
                </w:pPr>
              </w:pPrChange>
            </w:pPr>
            <w:r w:rsidRPr="0036314C">
              <w:rPr>
                <w:color w:val="000000"/>
                <w:sz w:val="18"/>
                <w:szCs w:val="18"/>
                <w:rPrChange w:id="6504" w:author="Gary Sullivan" w:date="2020-01-06T02:35:00Z">
                  <w:rPr>
                    <w:rFonts w:ascii="Calibri" w:hAnsi="Calibri"/>
                    <w:color w:val="000000"/>
                    <w:sz w:val="18"/>
                    <w:szCs w:val="18"/>
                  </w:rPr>
                </w:rPrChange>
              </w:rPr>
              <w:t>0.01%</w:t>
            </w:r>
          </w:p>
        </w:tc>
        <w:tc>
          <w:tcPr>
            <w:tcW w:w="309" w:type="pct"/>
            <w:shd w:val="clear" w:color="auto" w:fill="FFFFFF"/>
            <w:noWrap/>
            <w:vAlign w:val="center"/>
            <w:hideMark/>
          </w:tcPr>
          <w:p w14:paraId="5939B830" w14:textId="77777777" w:rsidR="00941467" w:rsidRPr="0036314C" w:rsidRDefault="00941467" w:rsidP="0036314C">
            <w:pPr>
              <w:keepNext/>
              <w:tabs>
                <w:tab w:val="clear" w:pos="360"/>
              </w:tabs>
              <w:overflowPunct/>
              <w:autoSpaceDE/>
              <w:adjustRightInd/>
              <w:spacing w:before="0"/>
              <w:jc w:val="right"/>
              <w:rPr>
                <w:color w:val="000000"/>
                <w:sz w:val="18"/>
                <w:szCs w:val="18"/>
                <w:rPrChange w:id="6505" w:author="Gary Sullivan" w:date="2020-01-06T02:35:00Z">
                  <w:rPr>
                    <w:rFonts w:ascii="Calibri" w:hAnsi="Calibri"/>
                    <w:color w:val="000000"/>
                    <w:sz w:val="18"/>
                    <w:szCs w:val="18"/>
                  </w:rPr>
                </w:rPrChange>
              </w:rPr>
              <w:pPrChange w:id="6506" w:author="Gary Sullivan" w:date="2020-01-06T02:35:00Z">
                <w:pPr>
                  <w:tabs>
                    <w:tab w:val="clear" w:pos="360"/>
                  </w:tabs>
                  <w:overflowPunct/>
                  <w:autoSpaceDE/>
                  <w:adjustRightInd/>
                  <w:spacing w:before="0"/>
                  <w:jc w:val="right"/>
                </w:pPr>
              </w:pPrChange>
            </w:pPr>
            <w:r w:rsidRPr="0036314C">
              <w:rPr>
                <w:color w:val="000000"/>
                <w:sz w:val="18"/>
                <w:szCs w:val="18"/>
                <w:rPrChange w:id="6507" w:author="Gary Sullivan" w:date="2020-01-06T02:35:00Z">
                  <w:rPr>
                    <w:rFonts w:ascii="Calibri" w:hAnsi="Calibri"/>
                    <w:color w:val="000000"/>
                    <w:sz w:val="18"/>
                    <w:szCs w:val="18"/>
                  </w:rPr>
                </w:rPrChange>
              </w:rPr>
              <w:t>-0.52%</w:t>
            </w:r>
          </w:p>
        </w:tc>
        <w:tc>
          <w:tcPr>
            <w:tcW w:w="309" w:type="pct"/>
            <w:shd w:val="clear" w:color="auto" w:fill="FFFFFF"/>
            <w:noWrap/>
            <w:vAlign w:val="center"/>
            <w:hideMark/>
          </w:tcPr>
          <w:p w14:paraId="165C023A" w14:textId="77777777" w:rsidR="00941467" w:rsidRPr="0036314C" w:rsidRDefault="00941467" w:rsidP="0036314C">
            <w:pPr>
              <w:keepNext/>
              <w:tabs>
                <w:tab w:val="clear" w:pos="360"/>
              </w:tabs>
              <w:overflowPunct/>
              <w:autoSpaceDE/>
              <w:adjustRightInd/>
              <w:spacing w:before="0"/>
              <w:jc w:val="right"/>
              <w:rPr>
                <w:color w:val="000000"/>
                <w:sz w:val="18"/>
                <w:szCs w:val="18"/>
                <w:rPrChange w:id="6508" w:author="Gary Sullivan" w:date="2020-01-06T02:35:00Z">
                  <w:rPr>
                    <w:rFonts w:ascii="Calibri" w:hAnsi="Calibri"/>
                    <w:color w:val="000000"/>
                    <w:sz w:val="18"/>
                    <w:szCs w:val="18"/>
                  </w:rPr>
                </w:rPrChange>
              </w:rPr>
              <w:pPrChange w:id="6509" w:author="Gary Sullivan" w:date="2020-01-06T02:35:00Z">
                <w:pPr>
                  <w:tabs>
                    <w:tab w:val="clear" w:pos="360"/>
                  </w:tabs>
                  <w:overflowPunct/>
                  <w:autoSpaceDE/>
                  <w:adjustRightInd/>
                  <w:spacing w:before="0"/>
                  <w:jc w:val="right"/>
                </w:pPr>
              </w:pPrChange>
            </w:pPr>
            <w:r w:rsidRPr="0036314C">
              <w:rPr>
                <w:color w:val="000000"/>
                <w:sz w:val="18"/>
                <w:szCs w:val="18"/>
                <w:rPrChange w:id="6510" w:author="Gary Sullivan" w:date="2020-01-06T02:35:00Z">
                  <w:rPr>
                    <w:rFonts w:ascii="Calibri" w:hAnsi="Calibri"/>
                    <w:color w:val="000000"/>
                    <w:sz w:val="18"/>
                    <w:szCs w:val="18"/>
                  </w:rPr>
                </w:rPrChange>
              </w:rPr>
              <w:t>-0.89%</w:t>
            </w:r>
          </w:p>
        </w:tc>
        <w:tc>
          <w:tcPr>
            <w:tcW w:w="309" w:type="pct"/>
            <w:shd w:val="clear" w:color="auto" w:fill="FFFFFF"/>
            <w:noWrap/>
            <w:vAlign w:val="center"/>
            <w:hideMark/>
          </w:tcPr>
          <w:p w14:paraId="62CE170D" w14:textId="77777777" w:rsidR="00941467" w:rsidRPr="0036314C" w:rsidRDefault="00941467" w:rsidP="0036314C">
            <w:pPr>
              <w:keepNext/>
              <w:tabs>
                <w:tab w:val="clear" w:pos="360"/>
              </w:tabs>
              <w:overflowPunct/>
              <w:autoSpaceDE/>
              <w:adjustRightInd/>
              <w:spacing w:before="0"/>
              <w:jc w:val="right"/>
              <w:rPr>
                <w:color w:val="000000"/>
                <w:sz w:val="18"/>
                <w:szCs w:val="18"/>
                <w:rPrChange w:id="6511" w:author="Gary Sullivan" w:date="2020-01-06T02:35:00Z">
                  <w:rPr>
                    <w:rFonts w:ascii="Calibri" w:hAnsi="Calibri"/>
                    <w:color w:val="000000"/>
                    <w:sz w:val="18"/>
                    <w:szCs w:val="18"/>
                  </w:rPr>
                </w:rPrChange>
              </w:rPr>
              <w:pPrChange w:id="6512" w:author="Gary Sullivan" w:date="2020-01-06T02:35:00Z">
                <w:pPr>
                  <w:tabs>
                    <w:tab w:val="clear" w:pos="360"/>
                  </w:tabs>
                  <w:overflowPunct/>
                  <w:autoSpaceDE/>
                  <w:adjustRightInd/>
                  <w:spacing w:before="0"/>
                  <w:jc w:val="right"/>
                </w:pPr>
              </w:pPrChange>
            </w:pPr>
            <w:r w:rsidRPr="0036314C">
              <w:rPr>
                <w:color w:val="000000"/>
                <w:sz w:val="18"/>
                <w:szCs w:val="18"/>
                <w:rPrChange w:id="6513" w:author="Gary Sullivan" w:date="2020-01-06T02:35:00Z">
                  <w:rPr>
                    <w:rFonts w:ascii="Calibri" w:hAnsi="Calibri"/>
                    <w:color w:val="000000"/>
                    <w:sz w:val="18"/>
                    <w:szCs w:val="18"/>
                  </w:rPr>
                </w:rPrChange>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Pr="0036314C" w:rsidRDefault="00941467" w:rsidP="0036314C">
            <w:pPr>
              <w:keepNext/>
              <w:tabs>
                <w:tab w:val="clear" w:pos="360"/>
              </w:tabs>
              <w:overflowPunct/>
              <w:autoSpaceDE/>
              <w:adjustRightInd/>
              <w:spacing w:before="0"/>
              <w:jc w:val="right"/>
              <w:rPr>
                <w:color w:val="000000"/>
                <w:sz w:val="18"/>
                <w:szCs w:val="18"/>
                <w:rPrChange w:id="6514" w:author="Gary Sullivan" w:date="2020-01-06T02:35:00Z">
                  <w:rPr>
                    <w:rFonts w:ascii="Calibri" w:hAnsi="Calibri"/>
                    <w:color w:val="000000"/>
                    <w:sz w:val="18"/>
                    <w:szCs w:val="18"/>
                  </w:rPr>
                </w:rPrChange>
              </w:rPr>
              <w:pPrChange w:id="6515" w:author="Gary Sullivan" w:date="2020-01-06T02:35:00Z">
                <w:pPr>
                  <w:tabs>
                    <w:tab w:val="clear" w:pos="360"/>
                  </w:tabs>
                  <w:overflowPunct/>
                  <w:autoSpaceDE/>
                  <w:adjustRightInd/>
                  <w:spacing w:before="0"/>
                  <w:jc w:val="right"/>
                </w:pPr>
              </w:pPrChange>
            </w:pPr>
            <w:r w:rsidRPr="0036314C">
              <w:rPr>
                <w:color w:val="000000"/>
                <w:sz w:val="18"/>
                <w:szCs w:val="18"/>
                <w:rPrChange w:id="6516" w:author="Gary Sullivan" w:date="2020-01-06T02:35:00Z">
                  <w:rPr>
                    <w:rFonts w:ascii="Calibri" w:hAnsi="Calibri"/>
                    <w:color w:val="000000"/>
                    <w:sz w:val="18"/>
                    <w:szCs w:val="18"/>
                  </w:rPr>
                </w:rPrChange>
              </w:rPr>
              <w:t>100%</w:t>
            </w:r>
          </w:p>
        </w:tc>
        <w:tc>
          <w:tcPr>
            <w:tcW w:w="329" w:type="pct"/>
            <w:shd w:val="clear" w:color="auto" w:fill="FFFFFF"/>
            <w:noWrap/>
            <w:vAlign w:val="center"/>
            <w:hideMark/>
          </w:tcPr>
          <w:p w14:paraId="092A87BC" w14:textId="77777777" w:rsidR="00941467" w:rsidRPr="0036314C" w:rsidRDefault="00941467" w:rsidP="0036314C">
            <w:pPr>
              <w:keepNext/>
              <w:tabs>
                <w:tab w:val="clear" w:pos="360"/>
              </w:tabs>
              <w:overflowPunct/>
              <w:autoSpaceDE/>
              <w:adjustRightInd/>
              <w:spacing w:before="0"/>
              <w:jc w:val="right"/>
              <w:rPr>
                <w:color w:val="000000"/>
                <w:sz w:val="18"/>
                <w:szCs w:val="18"/>
                <w:rPrChange w:id="6517" w:author="Gary Sullivan" w:date="2020-01-06T02:35:00Z">
                  <w:rPr>
                    <w:rFonts w:ascii="Calibri" w:hAnsi="Calibri"/>
                    <w:color w:val="000000"/>
                    <w:sz w:val="18"/>
                    <w:szCs w:val="18"/>
                  </w:rPr>
                </w:rPrChange>
              </w:rPr>
              <w:pPrChange w:id="6518" w:author="Gary Sullivan" w:date="2020-01-06T02:35:00Z">
                <w:pPr>
                  <w:tabs>
                    <w:tab w:val="clear" w:pos="360"/>
                  </w:tabs>
                  <w:overflowPunct/>
                  <w:autoSpaceDE/>
                  <w:adjustRightInd/>
                  <w:spacing w:before="0"/>
                  <w:jc w:val="right"/>
                </w:pPr>
              </w:pPrChange>
            </w:pPr>
            <w:r w:rsidRPr="0036314C">
              <w:rPr>
                <w:color w:val="000000"/>
                <w:sz w:val="18"/>
                <w:szCs w:val="18"/>
                <w:rPrChange w:id="6519" w:author="Gary Sullivan" w:date="2020-01-06T02:35:00Z">
                  <w:rPr>
                    <w:rFonts w:ascii="Calibri" w:hAnsi="Calibri"/>
                    <w:color w:val="000000"/>
                    <w:sz w:val="18"/>
                    <w:szCs w:val="18"/>
                  </w:rPr>
                </w:rPrChange>
              </w:rPr>
              <w:t>-0.06%</w:t>
            </w:r>
          </w:p>
        </w:tc>
        <w:tc>
          <w:tcPr>
            <w:tcW w:w="329" w:type="pct"/>
            <w:shd w:val="clear" w:color="auto" w:fill="FFFFFF"/>
            <w:noWrap/>
            <w:vAlign w:val="center"/>
            <w:hideMark/>
          </w:tcPr>
          <w:p w14:paraId="3FA5E00F" w14:textId="77777777" w:rsidR="00941467" w:rsidRPr="0036314C" w:rsidRDefault="00941467" w:rsidP="0036314C">
            <w:pPr>
              <w:keepNext/>
              <w:tabs>
                <w:tab w:val="clear" w:pos="360"/>
              </w:tabs>
              <w:overflowPunct/>
              <w:autoSpaceDE/>
              <w:adjustRightInd/>
              <w:spacing w:before="0"/>
              <w:jc w:val="right"/>
              <w:rPr>
                <w:color w:val="000000"/>
                <w:sz w:val="18"/>
                <w:szCs w:val="18"/>
                <w:rPrChange w:id="6520" w:author="Gary Sullivan" w:date="2020-01-06T02:35:00Z">
                  <w:rPr>
                    <w:rFonts w:ascii="Calibri" w:hAnsi="Calibri"/>
                    <w:color w:val="000000"/>
                    <w:sz w:val="18"/>
                    <w:szCs w:val="18"/>
                  </w:rPr>
                </w:rPrChange>
              </w:rPr>
              <w:pPrChange w:id="6521" w:author="Gary Sullivan" w:date="2020-01-06T02:35:00Z">
                <w:pPr>
                  <w:tabs>
                    <w:tab w:val="clear" w:pos="360"/>
                  </w:tabs>
                  <w:overflowPunct/>
                  <w:autoSpaceDE/>
                  <w:adjustRightInd/>
                  <w:spacing w:before="0"/>
                  <w:jc w:val="right"/>
                </w:pPr>
              </w:pPrChange>
            </w:pPr>
            <w:r w:rsidRPr="0036314C">
              <w:rPr>
                <w:color w:val="000000"/>
                <w:sz w:val="18"/>
                <w:szCs w:val="18"/>
                <w:rPrChange w:id="6522" w:author="Gary Sullivan" w:date="2020-01-06T02:35:00Z">
                  <w:rPr>
                    <w:rFonts w:ascii="Calibri" w:hAnsi="Calibri"/>
                    <w:color w:val="000000"/>
                    <w:sz w:val="18"/>
                    <w:szCs w:val="18"/>
                  </w:rPr>
                </w:rPrChange>
              </w:rPr>
              <w:t>1.37%</w:t>
            </w:r>
          </w:p>
        </w:tc>
        <w:tc>
          <w:tcPr>
            <w:tcW w:w="329" w:type="pct"/>
            <w:shd w:val="clear" w:color="auto" w:fill="FFFFFF"/>
            <w:noWrap/>
            <w:vAlign w:val="center"/>
            <w:hideMark/>
          </w:tcPr>
          <w:p w14:paraId="59917218" w14:textId="77777777" w:rsidR="00941467" w:rsidRPr="0036314C" w:rsidRDefault="00941467" w:rsidP="0036314C">
            <w:pPr>
              <w:keepNext/>
              <w:tabs>
                <w:tab w:val="clear" w:pos="360"/>
              </w:tabs>
              <w:overflowPunct/>
              <w:autoSpaceDE/>
              <w:adjustRightInd/>
              <w:spacing w:before="0"/>
              <w:jc w:val="right"/>
              <w:rPr>
                <w:color w:val="000000"/>
                <w:sz w:val="18"/>
                <w:szCs w:val="18"/>
                <w:rPrChange w:id="6523" w:author="Gary Sullivan" w:date="2020-01-06T02:35:00Z">
                  <w:rPr>
                    <w:rFonts w:ascii="Calibri" w:hAnsi="Calibri"/>
                    <w:color w:val="000000"/>
                    <w:sz w:val="18"/>
                    <w:szCs w:val="18"/>
                  </w:rPr>
                </w:rPrChange>
              </w:rPr>
              <w:pPrChange w:id="6524" w:author="Gary Sullivan" w:date="2020-01-06T02:35:00Z">
                <w:pPr>
                  <w:tabs>
                    <w:tab w:val="clear" w:pos="360"/>
                  </w:tabs>
                  <w:overflowPunct/>
                  <w:autoSpaceDE/>
                  <w:adjustRightInd/>
                  <w:spacing w:before="0"/>
                  <w:jc w:val="right"/>
                </w:pPr>
              </w:pPrChange>
            </w:pPr>
            <w:r w:rsidRPr="0036314C">
              <w:rPr>
                <w:color w:val="000000"/>
                <w:sz w:val="18"/>
                <w:szCs w:val="18"/>
                <w:rPrChange w:id="6525" w:author="Gary Sullivan" w:date="2020-01-06T02:35:00Z">
                  <w:rPr>
                    <w:rFonts w:ascii="Calibri" w:hAnsi="Calibri"/>
                    <w:color w:val="000000"/>
                    <w:sz w:val="18"/>
                    <w:szCs w:val="18"/>
                  </w:rPr>
                </w:rPrChange>
              </w:rPr>
              <w:t>-0.64%</w:t>
            </w:r>
          </w:p>
        </w:tc>
        <w:tc>
          <w:tcPr>
            <w:tcW w:w="278" w:type="pct"/>
            <w:shd w:val="clear" w:color="auto" w:fill="FFFFFF"/>
            <w:noWrap/>
            <w:vAlign w:val="center"/>
            <w:hideMark/>
          </w:tcPr>
          <w:p w14:paraId="3BD2E9F8" w14:textId="77777777" w:rsidR="00941467" w:rsidRPr="0036314C" w:rsidRDefault="00941467" w:rsidP="0036314C">
            <w:pPr>
              <w:keepNext/>
              <w:tabs>
                <w:tab w:val="clear" w:pos="360"/>
              </w:tabs>
              <w:overflowPunct/>
              <w:autoSpaceDE/>
              <w:adjustRightInd/>
              <w:spacing w:before="0"/>
              <w:jc w:val="right"/>
              <w:rPr>
                <w:color w:val="000000"/>
                <w:sz w:val="18"/>
                <w:szCs w:val="18"/>
                <w:rPrChange w:id="6526" w:author="Gary Sullivan" w:date="2020-01-06T02:35:00Z">
                  <w:rPr>
                    <w:rFonts w:ascii="Calibri" w:hAnsi="Calibri"/>
                    <w:color w:val="000000"/>
                    <w:sz w:val="18"/>
                    <w:szCs w:val="18"/>
                  </w:rPr>
                </w:rPrChange>
              </w:rPr>
              <w:pPrChange w:id="6527" w:author="Gary Sullivan" w:date="2020-01-06T02:35:00Z">
                <w:pPr>
                  <w:tabs>
                    <w:tab w:val="clear" w:pos="360"/>
                  </w:tabs>
                  <w:overflowPunct/>
                  <w:autoSpaceDE/>
                  <w:adjustRightInd/>
                  <w:spacing w:before="0"/>
                  <w:jc w:val="right"/>
                </w:pPr>
              </w:pPrChange>
            </w:pPr>
            <w:r w:rsidRPr="0036314C">
              <w:rPr>
                <w:color w:val="000000"/>
                <w:sz w:val="18"/>
                <w:szCs w:val="18"/>
                <w:rPrChange w:id="6528" w:author="Gary Sullivan" w:date="2020-01-06T02:35:00Z">
                  <w:rPr>
                    <w:rFonts w:ascii="Calibri" w:hAnsi="Calibri"/>
                    <w:color w:val="000000"/>
                    <w:sz w:val="18"/>
                    <w:szCs w:val="18"/>
                  </w:rPr>
                </w:rPrChange>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Pr="0036314C" w:rsidRDefault="00941467" w:rsidP="0036314C">
            <w:pPr>
              <w:keepNext/>
              <w:tabs>
                <w:tab w:val="clear" w:pos="360"/>
              </w:tabs>
              <w:overflowPunct/>
              <w:autoSpaceDE/>
              <w:adjustRightInd/>
              <w:spacing w:before="0"/>
              <w:jc w:val="right"/>
              <w:rPr>
                <w:color w:val="000000"/>
                <w:sz w:val="18"/>
                <w:szCs w:val="18"/>
                <w:rPrChange w:id="6529" w:author="Gary Sullivan" w:date="2020-01-06T02:35:00Z">
                  <w:rPr>
                    <w:rFonts w:ascii="Calibri" w:hAnsi="Calibri"/>
                    <w:color w:val="000000"/>
                    <w:sz w:val="18"/>
                    <w:szCs w:val="18"/>
                  </w:rPr>
                </w:rPrChange>
              </w:rPr>
              <w:pPrChange w:id="6530" w:author="Gary Sullivan" w:date="2020-01-06T02:35:00Z">
                <w:pPr>
                  <w:tabs>
                    <w:tab w:val="clear" w:pos="360"/>
                  </w:tabs>
                  <w:overflowPunct/>
                  <w:autoSpaceDE/>
                  <w:adjustRightInd/>
                  <w:spacing w:before="0"/>
                  <w:jc w:val="right"/>
                </w:pPr>
              </w:pPrChange>
            </w:pPr>
            <w:r w:rsidRPr="0036314C">
              <w:rPr>
                <w:color w:val="000000"/>
                <w:sz w:val="18"/>
                <w:szCs w:val="18"/>
                <w:rPrChange w:id="6531" w:author="Gary Sullivan" w:date="2020-01-06T02:35:00Z">
                  <w:rPr>
                    <w:rFonts w:ascii="Calibri" w:hAnsi="Calibri"/>
                    <w:color w:val="000000"/>
                    <w:sz w:val="18"/>
                    <w:szCs w:val="18"/>
                  </w:rPr>
                </w:rPrChange>
              </w:rPr>
              <w:t>100%</w:t>
            </w:r>
          </w:p>
        </w:tc>
      </w:tr>
      <w:tr w:rsidR="00941467" w:rsidRPr="0036314C"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Pr="0036314C" w:rsidRDefault="00941467" w:rsidP="0036314C">
            <w:pPr>
              <w:keepNext/>
              <w:tabs>
                <w:tab w:val="clear" w:pos="360"/>
              </w:tabs>
              <w:overflowPunct/>
              <w:autoSpaceDE/>
              <w:adjustRightInd/>
              <w:spacing w:before="0"/>
              <w:rPr>
                <w:b/>
                <w:bCs/>
                <w:color w:val="000000"/>
                <w:sz w:val="18"/>
                <w:szCs w:val="18"/>
                <w:rPrChange w:id="6532" w:author="Gary Sullivan" w:date="2020-01-06T02:35:00Z">
                  <w:rPr>
                    <w:rFonts w:ascii="Calibri" w:hAnsi="Calibri"/>
                    <w:b/>
                    <w:bCs/>
                    <w:color w:val="000000"/>
                    <w:sz w:val="18"/>
                    <w:szCs w:val="18"/>
                  </w:rPr>
                </w:rPrChange>
              </w:rPr>
              <w:pPrChange w:id="6533" w:author="Gary Sullivan" w:date="2020-01-06T02:35:00Z">
                <w:pPr>
                  <w:tabs>
                    <w:tab w:val="clear" w:pos="360"/>
                  </w:tabs>
                  <w:overflowPunct/>
                  <w:autoSpaceDE/>
                  <w:adjustRightInd/>
                  <w:spacing w:before="0"/>
                </w:pPr>
              </w:pPrChange>
            </w:pPr>
            <w:r w:rsidRPr="0036314C">
              <w:rPr>
                <w:b/>
                <w:bCs/>
                <w:color w:val="000000"/>
                <w:sz w:val="18"/>
                <w:szCs w:val="18"/>
                <w:rPrChange w:id="6534" w:author="Gary Sullivan" w:date="2020-01-06T02:35:00Z">
                  <w:rPr>
                    <w:rFonts w:ascii="Calibri" w:hAnsi="Calibri"/>
                    <w:b/>
                    <w:bCs/>
                    <w:color w:val="000000"/>
                    <w:sz w:val="18"/>
                    <w:szCs w:val="18"/>
                  </w:rPr>
                </w:rPrChange>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Pr="0036314C" w:rsidRDefault="00941467" w:rsidP="0036314C">
            <w:pPr>
              <w:keepNext/>
              <w:tabs>
                <w:tab w:val="clear" w:pos="360"/>
              </w:tabs>
              <w:overflowPunct/>
              <w:autoSpaceDE/>
              <w:adjustRightInd/>
              <w:spacing w:before="0"/>
              <w:jc w:val="right"/>
              <w:rPr>
                <w:color w:val="000000"/>
                <w:sz w:val="18"/>
                <w:szCs w:val="18"/>
                <w:rPrChange w:id="6535" w:author="Gary Sullivan" w:date="2020-01-06T02:35:00Z">
                  <w:rPr>
                    <w:rFonts w:ascii="Calibri" w:hAnsi="Calibri"/>
                    <w:color w:val="000000"/>
                    <w:sz w:val="18"/>
                    <w:szCs w:val="18"/>
                  </w:rPr>
                </w:rPrChange>
              </w:rPr>
              <w:pPrChange w:id="6536" w:author="Gary Sullivan" w:date="2020-01-06T02:35:00Z">
                <w:pPr>
                  <w:tabs>
                    <w:tab w:val="clear" w:pos="360"/>
                  </w:tabs>
                  <w:overflowPunct/>
                  <w:autoSpaceDE/>
                  <w:adjustRightInd/>
                  <w:spacing w:before="0"/>
                  <w:jc w:val="right"/>
                </w:pPr>
              </w:pPrChange>
            </w:pPr>
            <w:r w:rsidRPr="0036314C">
              <w:rPr>
                <w:color w:val="000000"/>
                <w:sz w:val="18"/>
                <w:szCs w:val="18"/>
                <w:rPrChange w:id="6537" w:author="Gary Sullivan" w:date="2020-01-06T02:35:00Z">
                  <w:rPr>
                    <w:rFonts w:ascii="Calibri" w:hAnsi="Calibri"/>
                    <w:color w:val="000000"/>
                    <w:sz w:val="18"/>
                    <w:szCs w:val="18"/>
                  </w:rPr>
                </w:rPrChange>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Pr="0036314C" w:rsidRDefault="00941467" w:rsidP="0036314C">
            <w:pPr>
              <w:keepNext/>
              <w:tabs>
                <w:tab w:val="clear" w:pos="360"/>
              </w:tabs>
              <w:overflowPunct/>
              <w:autoSpaceDE/>
              <w:adjustRightInd/>
              <w:spacing w:before="0"/>
              <w:jc w:val="right"/>
              <w:rPr>
                <w:color w:val="000000"/>
                <w:sz w:val="18"/>
                <w:szCs w:val="18"/>
                <w:rPrChange w:id="6538" w:author="Gary Sullivan" w:date="2020-01-06T02:35:00Z">
                  <w:rPr>
                    <w:rFonts w:ascii="Calibri" w:hAnsi="Calibri"/>
                    <w:color w:val="000000"/>
                    <w:sz w:val="18"/>
                    <w:szCs w:val="18"/>
                  </w:rPr>
                </w:rPrChange>
              </w:rPr>
              <w:pPrChange w:id="6539" w:author="Gary Sullivan" w:date="2020-01-06T02:35:00Z">
                <w:pPr>
                  <w:tabs>
                    <w:tab w:val="clear" w:pos="360"/>
                  </w:tabs>
                  <w:overflowPunct/>
                  <w:autoSpaceDE/>
                  <w:adjustRightInd/>
                  <w:spacing w:before="0"/>
                  <w:jc w:val="right"/>
                </w:pPr>
              </w:pPrChange>
            </w:pPr>
            <w:r w:rsidRPr="0036314C">
              <w:rPr>
                <w:color w:val="000000"/>
                <w:sz w:val="18"/>
                <w:szCs w:val="18"/>
                <w:rPrChange w:id="6540" w:author="Gary Sullivan" w:date="2020-01-06T02:35:00Z">
                  <w:rPr>
                    <w:rFonts w:ascii="Calibri" w:hAnsi="Calibri"/>
                    <w:color w:val="000000"/>
                    <w:sz w:val="18"/>
                    <w:szCs w:val="18"/>
                  </w:rPr>
                </w:rPrChange>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Pr="0036314C" w:rsidRDefault="00941467" w:rsidP="0036314C">
            <w:pPr>
              <w:keepNext/>
              <w:tabs>
                <w:tab w:val="clear" w:pos="360"/>
              </w:tabs>
              <w:overflowPunct/>
              <w:autoSpaceDE/>
              <w:adjustRightInd/>
              <w:spacing w:before="0"/>
              <w:jc w:val="right"/>
              <w:rPr>
                <w:color w:val="000000"/>
                <w:sz w:val="18"/>
                <w:szCs w:val="18"/>
                <w:rPrChange w:id="6541" w:author="Gary Sullivan" w:date="2020-01-06T02:35:00Z">
                  <w:rPr>
                    <w:rFonts w:ascii="Calibri" w:hAnsi="Calibri"/>
                    <w:color w:val="000000"/>
                    <w:sz w:val="18"/>
                    <w:szCs w:val="18"/>
                  </w:rPr>
                </w:rPrChange>
              </w:rPr>
              <w:pPrChange w:id="6542" w:author="Gary Sullivan" w:date="2020-01-06T02:35:00Z">
                <w:pPr>
                  <w:tabs>
                    <w:tab w:val="clear" w:pos="360"/>
                  </w:tabs>
                  <w:overflowPunct/>
                  <w:autoSpaceDE/>
                  <w:adjustRightInd/>
                  <w:spacing w:before="0"/>
                  <w:jc w:val="right"/>
                </w:pPr>
              </w:pPrChange>
            </w:pPr>
            <w:r w:rsidRPr="0036314C">
              <w:rPr>
                <w:color w:val="000000"/>
                <w:sz w:val="18"/>
                <w:szCs w:val="18"/>
                <w:rPrChange w:id="6543" w:author="Gary Sullivan" w:date="2020-01-06T02:35:00Z">
                  <w:rPr>
                    <w:rFonts w:ascii="Calibri" w:hAnsi="Calibri"/>
                    <w:color w:val="000000"/>
                    <w:sz w:val="18"/>
                    <w:szCs w:val="18"/>
                  </w:rPr>
                </w:rPrChange>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Pr="0036314C" w:rsidRDefault="00941467" w:rsidP="0036314C">
            <w:pPr>
              <w:keepNext/>
              <w:tabs>
                <w:tab w:val="clear" w:pos="360"/>
              </w:tabs>
              <w:overflowPunct/>
              <w:autoSpaceDE/>
              <w:adjustRightInd/>
              <w:spacing w:before="0"/>
              <w:jc w:val="right"/>
              <w:rPr>
                <w:color w:val="000000"/>
                <w:sz w:val="18"/>
                <w:szCs w:val="18"/>
                <w:rPrChange w:id="6544" w:author="Gary Sullivan" w:date="2020-01-06T02:35:00Z">
                  <w:rPr>
                    <w:rFonts w:ascii="Calibri" w:hAnsi="Calibri"/>
                    <w:color w:val="000000"/>
                    <w:sz w:val="18"/>
                    <w:szCs w:val="18"/>
                  </w:rPr>
                </w:rPrChange>
              </w:rPr>
              <w:pPrChange w:id="6545" w:author="Gary Sullivan" w:date="2020-01-06T02:35:00Z">
                <w:pPr>
                  <w:tabs>
                    <w:tab w:val="clear" w:pos="360"/>
                  </w:tabs>
                  <w:overflowPunct/>
                  <w:autoSpaceDE/>
                  <w:adjustRightInd/>
                  <w:spacing w:before="0"/>
                  <w:jc w:val="right"/>
                </w:pPr>
              </w:pPrChange>
            </w:pPr>
            <w:r w:rsidRPr="0036314C">
              <w:rPr>
                <w:color w:val="000000"/>
                <w:sz w:val="18"/>
                <w:szCs w:val="18"/>
                <w:rPrChange w:id="6546" w:author="Gary Sullivan" w:date="2020-01-06T02:35:00Z">
                  <w:rPr>
                    <w:rFonts w:ascii="Calibri" w:hAnsi="Calibri"/>
                    <w:color w:val="000000"/>
                    <w:sz w:val="18"/>
                    <w:szCs w:val="18"/>
                  </w:rPr>
                </w:rPrChange>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Pr="0036314C" w:rsidRDefault="00941467" w:rsidP="0036314C">
            <w:pPr>
              <w:keepNext/>
              <w:tabs>
                <w:tab w:val="clear" w:pos="360"/>
              </w:tabs>
              <w:overflowPunct/>
              <w:autoSpaceDE/>
              <w:adjustRightInd/>
              <w:spacing w:before="0"/>
              <w:jc w:val="right"/>
              <w:rPr>
                <w:color w:val="000000"/>
                <w:sz w:val="18"/>
                <w:szCs w:val="18"/>
                <w:rPrChange w:id="6547" w:author="Gary Sullivan" w:date="2020-01-06T02:35:00Z">
                  <w:rPr>
                    <w:rFonts w:ascii="Calibri" w:hAnsi="Calibri"/>
                    <w:color w:val="000000"/>
                    <w:sz w:val="18"/>
                    <w:szCs w:val="18"/>
                  </w:rPr>
                </w:rPrChange>
              </w:rPr>
              <w:pPrChange w:id="6548" w:author="Gary Sullivan" w:date="2020-01-06T02:35:00Z">
                <w:pPr>
                  <w:tabs>
                    <w:tab w:val="clear" w:pos="360"/>
                  </w:tabs>
                  <w:overflowPunct/>
                  <w:autoSpaceDE/>
                  <w:adjustRightInd/>
                  <w:spacing w:before="0"/>
                  <w:jc w:val="right"/>
                </w:pPr>
              </w:pPrChange>
            </w:pPr>
            <w:r w:rsidRPr="0036314C">
              <w:rPr>
                <w:color w:val="000000"/>
                <w:sz w:val="18"/>
                <w:szCs w:val="18"/>
                <w:rPrChange w:id="6549" w:author="Gary Sullivan" w:date="2020-01-06T02:35:00Z">
                  <w:rPr>
                    <w:rFonts w:ascii="Calibri" w:hAnsi="Calibri"/>
                    <w:color w:val="000000"/>
                    <w:sz w:val="18"/>
                    <w:szCs w:val="18"/>
                  </w:rPr>
                </w:rPrChange>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Pr="0036314C" w:rsidRDefault="00941467" w:rsidP="0036314C">
            <w:pPr>
              <w:keepNext/>
              <w:tabs>
                <w:tab w:val="clear" w:pos="360"/>
              </w:tabs>
              <w:overflowPunct/>
              <w:autoSpaceDE/>
              <w:adjustRightInd/>
              <w:spacing w:before="0"/>
              <w:jc w:val="right"/>
              <w:rPr>
                <w:color w:val="000000"/>
                <w:sz w:val="18"/>
                <w:szCs w:val="18"/>
                <w:rPrChange w:id="6550" w:author="Gary Sullivan" w:date="2020-01-06T02:35:00Z">
                  <w:rPr>
                    <w:rFonts w:ascii="Calibri" w:hAnsi="Calibri"/>
                    <w:color w:val="000000"/>
                    <w:sz w:val="18"/>
                    <w:szCs w:val="18"/>
                  </w:rPr>
                </w:rPrChange>
              </w:rPr>
              <w:pPrChange w:id="6551" w:author="Gary Sullivan" w:date="2020-01-06T02:35:00Z">
                <w:pPr>
                  <w:tabs>
                    <w:tab w:val="clear" w:pos="360"/>
                  </w:tabs>
                  <w:overflowPunct/>
                  <w:autoSpaceDE/>
                  <w:adjustRightInd/>
                  <w:spacing w:before="0"/>
                  <w:jc w:val="right"/>
                </w:pPr>
              </w:pPrChange>
            </w:pPr>
            <w:r w:rsidRPr="0036314C">
              <w:rPr>
                <w:color w:val="000000"/>
                <w:sz w:val="18"/>
                <w:szCs w:val="18"/>
                <w:rPrChange w:id="6552" w:author="Gary Sullivan" w:date="2020-01-06T02:35:00Z">
                  <w:rPr>
                    <w:rFonts w:ascii="Calibri" w:hAnsi="Calibri"/>
                    <w:color w:val="000000"/>
                    <w:sz w:val="18"/>
                    <w:szCs w:val="18"/>
                  </w:rPr>
                </w:rPrChange>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Pr="0036314C" w:rsidRDefault="00941467" w:rsidP="0036314C">
            <w:pPr>
              <w:keepNext/>
              <w:tabs>
                <w:tab w:val="clear" w:pos="360"/>
              </w:tabs>
              <w:overflowPunct/>
              <w:autoSpaceDE/>
              <w:adjustRightInd/>
              <w:spacing w:before="0"/>
              <w:jc w:val="right"/>
              <w:rPr>
                <w:color w:val="000000"/>
                <w:sz w:val="18"/>
                <w:szCs w:val="18"/>
                <w:rPrChange w:id="6553" w:author="Gary Sullivan" w:date="2020-01-06T02:35:00Z">
                  <w:rPr>
                    <w:rFonts w:ascii="Calibri" w:hAnsi="Calibri"/>
                    <w:color w:val="000000"/>
                    <w:sz w:val="18"/>
                    <w:szCs w:val="18"/>
                  </w:rPr>
                </w:rPrChange>
              </w:rPr>
              <w:pPrChange w:id="6554" w:author="Gary Sullivan" w:date="2020-01-06T02:35:00Z">
                <w:pPr>
                  <w:tabs>
                    <w:tab w:val="clear" w:pos="360"/>
                  </w:tabs>
                  <w:overflowPunct/>
                  <w:autoSpaceDE/>
                  <w:adjustRightInd/>
                  <w:spacing w:before="0"/>
                  <w:jc w:val="right"/>
                </w:pPr>
              </w:pPrChange>
            </w:pPr>
            <w:r w:rsidRPr="0036314C">
              <w:rPr>
                <w:color w:val="000000"/>
                <w:sz w:val="18"/>
                <w:szCs w:val="18"/>
                <w:rPrChange w:id="6555" w:author="Gary Sullivan" w:date="2020-01-06T02:35:00Z">
                  <w:rPr>
                    <w:rFonts w:ascii="Calibri" w:hAnsi="Calibri"/>
                    <w:color w:val="000000"/>
                    <w:sz w:val="18"/>
                    <w:szCs w:val="18"/>
                  </w:rPr>
                </w:rPrChange>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Pr="0036314C" w:rsidRDefault="00941467" w:rsidP="0036314C">
            <w:pPr>
              <w:keepNext/>
              <w:tabs>
                <w:tab w:val="clear" w:pos="360"/>
              </w:tabs>
              <w:overflowPunct/>
              <w:autoSpaceDE/>
              <w:adjustRightInd/>
              <w:spacing w:before="0"/>
              <w:jc w:val="right"/>
              <w:rPr>
                <w:color w:val="000000"/>
                <w:sz w:val="18"/>
                <w:szCs w:val="18"/>
                <w:rPrChange w:id="6556" w:author="Gary Sullivan" w:date="2020-01-06T02:35:00Z">
                  <w:rPr>
                    <w:rFonts w:ascii="Calibri" w:hAnsi="Calibri"/>
                    <w:color w:val="000000"/>
                    <w:sz w:val="18"/>
                    <w:szCs w:val="18"/>
                  </w:rPr>
                </w:rPrChange>
              </w:rPr>
              <w:pPrChange w:id="6557" w:author="Gary Sullivan" w:date="2020-01-06T02:35:00Z">
                <w:pPr>
                  <w:tabs>
                    <w:tab w:val="clear" w:pos="360"/>
                  </w:tabs>
                  <w:overflowPunct/>
                  <w:autoSpaceDE/>
                  <w:adjustRightInd/>
                  <w:spacing w:before="0"/>
                  <w:jc w:val="right"/>
                </w:pPr>
              </w:pPrChange>
            </w:pPr>
            <w:r w:rsidRPr="0036314C">
              <w:rPr>
                <w:color w:val="000000"/>
                <w:sz w:val="18"/>
                <w:szCs w:val="18"/>
                <w:rPrChange w:id="6558" w:author="Gary Sullivan" w:date="2020-01-06T02:35:00Z">
                  <w:rPr>
                    <w:rFonts w:ascii="Calibri" w:hAnsi="Calibri"/>
                    <w:color w:val="000000"/>
                    <w:sz w:val="18"/>
                    <w:szCs w:val="18"/>
                  </w:rPr>
                </w:rPrChange>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Pr="0036314C" w:rsidRDefault="00941467" w:rsidP="0036314C">
            <w:pPr>
              <w:keepNext/>
              <w:tabs>
                <w:tab w:val="clear" w:pos="360"/>
              </w:tabs>
              <w:overflowPunct/>
              <w:autoSpaceDE/>
              <w:adjustRightInd/>
              <w:spacing w:before="0"/>
              <w:jc w:val="right"/>
              <w:rPr>
                <w:color w:val="000000"/>
                <w:sz w:val="18"/>
                <w:szCs w:val="18"/>
                <w:rPrChange w:id="6559" w:author="Gary Sullivan" w:date="2020-01-06T02:35:00Z">
                  <w:rPr>
                    <w:rFonts w:ascii="Calibri" w:hAnsi="Calibri"/>
                    <w:color w:val="000000"/>
                    <w:sz w:val="18"/>
                    <w:szCs w:val="18"/>
                  </w:rPr>
                </w:rPrChange>
              </w:rPr>
              <w:pPrChange w:id="6560" w:author="Gary Sullivan" w:date="2020-01-06T02:35:00Z">
                <w:pPr>
                  <w:tabs>
                    <w:tab w:val="clear" w:pos="360"/>
                  </w:tabs>
                  <w:overflowPunct/>
                  <w:autoSpaceDE/>
                  <w:adjustRightInd/>
                  <w:spacing w:before="0"/>
                  <w:jc w:val="right"/>
                </w:pPr>
              </w:pPrChange>
            </w:pPr>
            <w:r w:rsidRPr="0036314C">
              <w:rPr>
                <w:color w:val="000000"/>
                <w:sz w:val="18"/>
                <w:szCs w:val="18"/>
                <w:rPrChange w:id="6561" w:author="Gary Sullivan" w:date="2020-01-06T02:35:00Z">
                  <w:rPr>
                    <w:rFonts w:ascii="Calibri" w:hAnsi="Calibri"/>
                    <w:color w:val="000000"/>
                    <w:sz w:val="18"/>
                    <w:szCs w:val="18"/>
                  </w:rPr>
                </w:rPrChange>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Pr="0036314C" w:rsidRDefault="00941467" w:rsidP="0036314C">
            <w:pPr>
              <w:keepNext/>
              <w:tabs>
                <w:tab w:val="clear" w:pos="360"/>
              </w:tabs>
              <w:overflowPunct/>
              <w:autoSpaceDE/>
              <w:adjustRightInd/>
              <w:spacing w:before="0"/>
              <w:jc w:val="right"/>
              <w:rPr>
                <w:color w:val="000000"/>
                <w:sz w:val="18"/>
                <w:szCs w:val="18"/>
                <w:rPrChange w:id="6562" w:author="Gary Sullivan" w:date="2020-01-06T02:35:00Z">
                  <w:rPr>
                    <w:rFonts w:ascii="Calibri" w:hAnsi="Calibri"/>
                    <w:color w:val="000000"/>
                    <w:sz w:val="18"/>
                    <w:szCs w:val="18"/>
                  </w:rPr>
                </w:rPrChange>
              </w:rPr>
              <w:pPrChange w:id="6563" w:author="Gary Sullivan" w:date="2020-01-06T02:35:00Z">
                <w:pPr>
                  <w:tabs>
                    <w:tab w:val="clear" w:pos="360"/>
                  </w:tabs>
                  <w:overflowPunct/>
                  <w:autoSpaceDE/>
                  <w:adjustRightInd/>
                  <w:spacing w:before="0"/>
                  <w:jc w:val="right"/>
                </w:pPr>
              </w:pPrChange>
            </w:pPr>
            <w:r w:rsidRPr="0036314C">
              <w:rPr>
                <w:color w:val="000000"/>
                <w:sz w:val="18"/>
                <w:szCs w:val="18"/>
                <w:rPrChange w:id="6564" w:author="Gary Sullivan" w:date="2020-01-06T02:35:00Z">
                  <w:rPr>
                    <w:rFonts w:ascii="Calibri" w:hAnsi="Calibri"/>
                    <w:color w:val="000000"/>
                    <w:sz w:val="18"/>
                    <w:szCs w:val="18"/>
                  </w:rPr>
                </w:rPrChange>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Pr="0036314C" w:rsidRDefault="00941467" w:rsidP="0036314C">
            <w:pPr>
              <w:keepNext/>
              <w:tabs>
                <w:tab w:val="clear" w:pos="360"/>
              </w:tabs>
              <w:overflowPunct/>
              <w:autoSpaceDE/>
              <w:adjustRightInd/>
              <w:spacing w:before="0"/>
              <w:jc w:val="right"/>
              <w:rPr>
                <w:color w:val="000000"/>
                <w:sz w:val="18"/>
                <w:szCs w:val="18"/>
                <w:rPrChange w:id="6565" w:author="Gary Sullivan" w:date="2020-01-06T02:35:00Z">
                  <w:rPr>
                    <w:rFonts w:ascii="Calibri" w:hAnsi="Calibri"/>
                    <w:color w:val="000000"/>
                    <w:sz w:val="18"/>
                    <w:szCs w:val="18"/>
                  </w:rPr>
                </w:rPrChange>
              </w:rPr>
              <w:pPrChange w:id="6566" w:author="Gary Sullivan" w:date="2020-01-06T02:35:00Z">
                <w:pPr>
                  <w:tabs>
                    <w:tab w:val="clear" w:pos="360"/>
                  </w:tabs>
                  <w:overflowPunct/>
                  <w:autoSpaceDE/>
                  <w:adjustRightInd/>
                  <w:spacing w:before="0"/>
                  <w:jc w:val="right"/>
                </w:pPr>
              </w:pPrChange>
            </w:pPr>
            <w:r w:rsidRPr="0036314C">
              <w:rPr>
                <w:color w:val="000000"/>
                <w:sz w:val="18"/>
                <w:szCs w:val="18"/>
                <w:rPrChange w:id="6567" w:author="Gary Sullivan" w:date="2020-01-06T02:35:00Z">
                  <w:rPr>
                    <w:rFonts w:ascii="Calibri" w:hAnsi="Calibri"/>
                    <w:color w:val="000000"/>
                    <w:sz w:val="18"/>
                    <w:szCs w:val="18"/>
                  </w:rPr>
                </w:rPrChange>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Pr="0036314C" w:rsidRDefault="00941467" w:rsidP="0036314C">
            <w:pPr>
              <w:keepNext/>
              <w:tabs>
                <w:tab w:val="clear" w:pos="360"/>
              </w:tabs>
              <w:overflowPunct/>
              <w:autoSpaceDE/>
              <w:adjustRightInd/>
              <w:spacing w:before="0"/>
              <w:jc w:val="right"/>
              <w:rPr>
                <w:color w:val="000000"/>
                <w:sz w:val="18"/>
                <w:szCs w:val="18"/>
                <w:rPrChange w:id="6568" w:author="Gary Sullivan" w:date="2020-01-06T02:35:00Z">
                  <w:rPr>
                    <w:rFonts w:ascii="Calibri" w:hAnsi="Calibri"/>
                    <w:color w:val="000000"/>
                    <w:sz w:val="18"/>
                    <w:szCs w:val="18"/>
                  </w:rPr>
                </w:rPrChange>
              </w:rPr>
              <w:pPrChange w:id="6569" w:author="Gary Sullivan" w:date="2020-01-06T02:35:00Z">
                <w:pPr>
                  <w:tabs>
                    <w:tab w:val="clear" w:pos="360"/>
                  </w:tabs>
                  <w:overflowPunct/>
                  <w:autoSpaceDE/>
                  <w:adjustRightInd/>
                  <w:spacing w:before="0"/>
                  <w:jc w:val="right"/>
                </w:pPr>
              </w:pPrChange>
            </w:pPr>
            <w:r w:rsidRPr="0036314C">
              <w:rPr>
                <w:color w:val="000000"/>
                <w:sz w:val="18"/>
                <w:szCs w:val="18"/>
                <w:rPrChange w:id="6570" w:author="Gary Sullivan" w:date="2020-01-06T02:35:00Z">
                  <w:rPr>
                    <w:rFonts w:ascii="Calibri" w:hAnsi="Calibri"/>
                    <w:color w:val="000000"/>
                    <w:sz w:val="18"/>
                    <w:szCs w:val="18"/>
                  </w:rPr>
                </w:rPrChange>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Pr="0036314C" w:rsidRDefault="00941467" w:rsidP="0036314C">
            <w:pPr>
              <w:keepNext/>
              <w:tabs>
                <w:tab w:val="clear" w:pos="360"/>
              </w:tabs>
              <w:overflowPunct/>
              <w:autoSpaceDE/>
              <w:adjustRightInd/>
              <w:spacing w:before="0"/>
              <w:jc w:val="right"/>
              <w:rPr>
                <w:color w:val="000000"/>
                <w:sz w:val="18"/>
                <w:szCs w:val="18"/>
                <w:rPrChange w:id="6571" w:author="Gary Sullivan" w:date="2020-01-06T02:35:00Z">
                  <w:rPr>
                    <w:rFonts w:ascii="Calibri" w:hAnsi="Calibri"/>
                    <w:color w:val="000000"/>
                    <w:sz w:val="18"/>
                    <w:szCs w:val="18"/>
                  </w:rPr>
                </w:rPrChange>
              </w:rPr>
              <w:pPrChange w:id="6572" w:author="Gary Sullivan" w:date="2020-01-06T02:35:00Z">
                <w:pPr>
                  <w:tabs>
                    <w:tab w:val="clear" w:pos="360"/>
                  </w:tabs>
                  <w:overflowPunct/>
                  <w:autoSpaceDE/>
                  <w:adjustRightInd/>
                  <w:spacing w:before="0"/>
                  <w:jc w:val="right"/>
                </w:pPr>
              </w:pPrChange>
            </w:pPr>
            <w:r w:rsidRPr="0036314C">
              <w:rPr>
                <w:color w:val="000000"/>
                <w:sz w:val="18"/>
                <w:szCs w:val="18"/>
                <w:rPrChange w:id="6573" w:author="Gary Sullivan" w:date="2020-01-06T02:35:00Z">
                  <w:rPr>
                    <w:rFonts w:ascii="Calibri" w:hAnsi="Calibri"/>
                    <w:color w:val="000000"/>
                    <w:sz w:val="18"/>
                    <w:szCs w:val="18"/>
                  </w:rPr>
                </w:rPrChange>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Pr="0036314C" w:rsidRDefault="00941467" w:rsidP="0036314C">
            <w:pPr>
              <w:keepNext/>
              <w:tabs>
                <w:tab w:val="clear" w:pos="360"/>
              </w:tabs>
              <w:overflowPunct/>
              <w:autoSpaceDE/>
              <w:adjustRightInd/>
              <w:spacing w:before="0"/>
              <w:jc w:val="right"/>
              <w:rPr>
                <w:color w:val="000000"/>
                <w:sz w:val="18"/>
                <w:szCs w:val="18"/>
                <w:rPrChange w:id="6574" w:author="Gary Sullivan" w:date="2020-01-06T02:35:00Z">
                  <w:rPr>
                    <w:rFonts w:ascii="Calibri" w:hAnsi="Calibri"/>
                    <w:color w:val="000000"/>
                    <w:sz w:val="18"/>
                    <w:szCs w:val="18"/>
                  </w:rPr>
                </w:rPrChange>
              </w:rPr>
              <w:pPrChange w:id="6575" w:author="Gary Sullivan" w:date="2020-01-06T02:35:00Z">
                <w:pPr>
                  <w:tabs>
                    <w:tab w:val="clear" w:pos="360"/>
                  </w:tabs>
                  <w:overflowPunct/>
                  <w:autoSpaceDE/>
                  <w:adjustRightInd/>
                  <w:spacing w:before="0"/>
                  <w:jc w:val="right"/>
                </w:pPr>
              </w:pPrChange>
            </w:pPr>
            <w:r w:rsidRPr="0036314C">
              <w:rPr>
                <w:color w:val="000000"/>
                <w:sz w:val="18"/>
                <w:szCs w:val="18"/>
                <w:rPrChange w:id="6576" w:author="Gary Sullivan" w:date="2020-01-06T02:35:00Z">
                  <w:rPr>
                    <w:rFonts w:ascii="Calibri" w:hAnsi="Calibri"/>
                    <w:color w:val="000000"/>
                    <w:sz w:val="18"/>
                    <w:szCs w:val="18"/>
                  </w:rPr>
                </w:rPrChange>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Pr="0036314C" w:rsidRDefault="00941467" w:rsidP="0036314C">
            <w:pPr>
              <w:keepNext/>
              <w:tabs>
                <w:tab w:val="clear" w:pos="360"/>
              </w:tabs>
              <w:overflowPunct/>
              <w:autoSpaceDE/>
              <w:adjustRightInd/>
              <w:spacing w:before="0"/>
              <w:jc w:val="right"/>
              <w:rPr>
                <w:color w:val="000000"/>
                <w:sz w:val="18"/>
                <w:szCs w:val="18"/>
                <w:rPrChange w:id="6577" w:author="Gary Sullivan" w:date="2020-01-06T02:35:00Z">
                  <w:rPr>
                    <w:rFonts w:ascii="Calibri" w:hAnsi="Calibri"/>
                    <w:color w:val="000000"/>
                    <w:sz w:val="18"/>
                    <w:szCs w:val="18"/>
                  </w:rPr>
                </w:rPrChange>
              </w:rPr>
              <w:pPrChange w:id="6578" w:author="Gary Sullivan" w:date="2020-01-06T02:35:00Z">
                <w:pPr>
                  <w:tabs>
                    <w:tab w:val="clear" w:pos="360"/>
                  </w:tabs>
                  <w:overflowPunct/>
                  <w:autoSpaceDE/>
                  <w:adjustRightInd/>
                  <w:spacing w:before="0"/>
                  <w:jc w:val="right"/>
                </w:pPr>
              </w:pPrChange>
            </w:pPr>
            <w:r w:rsidRPr="0036314C">
              <w:rPr>
                <w:color w:val="000000"/>
                <w:sz w:val="18"/>
                <w:szCs w:val="18"/>
                <w:rPrChange w:id="6579" w:author="Gary Sullivan" w:date="2020-01-06T02:35:00Z">
                  <w:rPr>
                    <w:rFonts w:ascii="Calibri" w:hAnsi="Calibri"/>
                    <w:color w:val="000000"/>
                    <w:sz w:val="18"/>
                    <w:szCs w:val="18"/>
                  </w:rPr>
                </w:rPrChange>
              </w:rPr>
              <w:t>93%</w:t>
            </w:r>
          </w:p>
        </w:tc>
      </w:tr>
      <w:tr w:rsidR="00941467" w:rsidRPr="0036314C" w14:paraId="06A9C2BF" w14:textId="77777777" w:rsidTr="00941467">
        <w:trPr>
          <w:trHeight w:val="300"/>
        </w:trPr>
        <w:tc>
          <w:tcPr>
            <w:tcW w:w="379" w:type="pct"/>
            <w:shd w:val="clear" w:color="auto" w:fill="FFFFFF"/>
            <w:noWrap/>
            <w:vAlign w:val="center"/>
            <w:hideMark/>
          </w:tcPr>
          <w:p w14:paraId="5B18A354" w14:textId="77777777" w:rsidR="00941467" w:rsidRPr="0036314C" w:rsidRDefault="00941467" w:rsidP="0036314C">
            <w:pPr>
              <w:keepNext/>
              <w:tabs>
                <w:tab w:val="clear" w:pos="360"/>
              </w:tabs>
              <w:overflowPunct/>
              <w:autoSpaceDE/>
              <w:adjustRightInd/>
              <w:spacing w:before="0"/>
              <w:rPr>
                <w:b/>
                <w:bCs/>
                <w:color w:val="000000"/>
                <w:sz w:val="18"/>
                <w:szCs w:val="18"/>
                <w:rPrChange w:id="6580" w:author="Gary Sullivan" w:date="2020-01-06T02:35:00Z">
                  <w:rPr>
                    <w:rFonts w:ascii="Calibri" w:hAnsi="Calibri"/>
                    <w:b/>
                    <w:bCs/>
                    <w:color w:val="000000"/>
                    <w:sz w:val="18"/>
                    <w:szCs w:val="18"/>
                  </w:rPr>
                </w:rPrChange>
              </w:rPr>
              <w:pPrChange w:id="6581" w:author="Gary Sullivan" w:date="2020-01-06T02:35:00Z">
                <w:pPr>
                  <w:tabs>
                    <w:tab w:val="clear" w:pos="360"/>
                  </w:tabs>
                  <w:overflowPunct/>
                  <w:autoSpaceDE/>
                  <w:adjustRightInd/>
                  <w:spacing w:before="0"/>
                </w:pPr>
              </w:pPrChange>
            </w:pPr>
            <w:r w:rsidRPr="0036314C">
              <w:rPr>
                <w:b/>
                <w:bCs/>
                <w:color w:val="000000"/>
                <w:sz w:val="18"/>
                <w:szCs w:val="18"/>
                <w:rPrChange w:id="6582" w:author="Gary Sullivan" w:date="2020-01-06T02:35:00Z">
                  <w:rPr>
                    <w:rFonts w:ascii="Calibri" w:hAnsi="Calibri"/>
                    <w:b/>
                    <w:bCs/>
                    <w:color w:val="000000"/>
                    <w:sz w:val="18"/>
                    <w:szCs w:val="18"/>
                  </w:rPr>
                </w:rPrChange>
              </w:rPr>
              <w:t> </w:t>
            </w:r>
          </w:p>
        </w:tc>
        <w:tc>
          <w:tcPr>
            <w:tcW w:w="309" w:type="pct"/>
            <w:shd w:val="clear" w:color="auto" w:fill="FFFFFF"/>
            <w:noWrap/>
            <w:vAlign w:val="center"/>
            <w:hideMark/>
          </w:tcPr>
          <w:p w14:paraId="5B3EB0A5" w14:textId="77777777" w:rsidR="00941467" w:rsidRPr="0036314C" w:rsidRDefault="00941467" w:rsidP="0036314C">
            <w:pPr>
              <w:keepNext/>
              <w:tabs>
                <w:tab w:val="clear" w:pos="360"/>
              </w:tabs>
              <w:overflowPunct/>
              <w:autoSpaceDE/>
              <w:adjustRightInd/>
              <w:spacing w:before="0"/>
              <w:rPr>
                <w:color w:val="000000"/>
                <w:sz w:val="18"/>
                <w:szCs w:val="18"/>
                <w:rPrChange w:id="6583" w:author="Gary Sullivan" w:date="2020-01-06T02:35:00Z">
                  <w:rPr>
                    <w:rFonts w:ascii="Calibri" w:hAnsi="Calibri"/>
                    <w:color w:val="000000"/>
                    <w:sz w:val="18"/>
                    <w:szCs w:val="18"/>
                  </w:rPr>
                </w:rPrChange>
              </w:rPr>
              <w:pPrChange w:id="6584" w:author="Gary Sullivan" w:date="2020-01-06T02:35:00Z">
                <w:pPr>
                  <w:tabs>
                    <w:tab w:val="clear" w:pos="360"/>
                  </w:tabs>
                  <w:overflowPunct/>
                  <w:autoSpaceDE/>
                  <w:adjustRightInd/>
                  <w:spacing w:before="0"/>
                </w:pPr>
              </w:pPrChange>
            </w:pPr>
            <w:r w:rsidRPr="0036314C">
              <w:rPr>
                <w:color w:val="000000"/>
                <w:sz w:val="18"/>
                <w:szCs w:val="18"/>
                <w:rPrChange w:id="6585" w:author="Gary Sullivan" w:date="2020-01-06T02:35:00Z">
                  <w:rPr>
                    <w:rFonts w:ascii="Calibri" w:hAnsi="Calibri"/>
                    <w:color w:val="000000"/>
                    <w:sz w:val="18"/>
                    <w:szCs w:val="18"/>
                  </w:rPr>
                </w:rPrChange>
              </w:rPr>
              <w:t> </w:t>
            </w:r>
          </w:p>
        </w:tc>
        <w:tc>
          <w:tcPr>
            <w:tcW w:w="309" w:type="pct"/>
            <w:shd w:val="clear" w:color="auto" w:fill="FFFFFF"/>
            <w:noWrap/>
            <w:vAlign w:val="center"/>
            <w:hideMark/>
          </w:tcPr>
          <w:p w14:paraId="0F0B8FB3" w14:textId="77777777" w:rsidR="00941467" w:rsidRPr="0036314C" w:rsidRDefault="00941467" w:rsidP="0036314C">
            <w:pPr>
              <w:keepNext/>
              <w:tabs>
                <w:tab w:val="clear" w:pos="360"/>
              </w:tabs>
              <w:overflowPunct/>
              <w:autoSpaceDE/>
              <w:adjustRightInd/>
              <w:spacing w:before="0"/>
              <w:rPr>
                <w:color w:val="000000"/>
                <w:sz w:val="18"/>
                <w:szCs w:val="18"/>
                <w:rPrChange w:id="6586" w:author="Gary Sullivan" w:date="2020-01-06T02:35:00Z">
                  <w:rPr>
                    <w:rFonts w:ascii="Calibri" w:hAnsi="Calibri"/>
                    <w:color w:val="000000"/>
                    <w:sz w:val="18"/>
                    <w:szCs w:val="18"/>
                  </w:rPr>
                </w:rPrChange>
              </w:rPr>
              <w:pPrChange w:id="6587" w:author="Gary Sullivan" w:date="2020-01-06T02:35:00Z">
                <w:pPr>
                  <w:tabs>
                    <w:tab w:val="clear" w:pos="360"/>
                  </w:tabs>
                  <w:overflowPunct/>
                  <w:autoSpaceDE/>
                  <w:adjustRightInd/>
                  <w:spacing w:before="0"/>
                </w:pPr>
              </w:pPrChange>
            </w:pPr>
            <w:r w:rsidRPr="0036314C">
              <w:rPr>
                <w:color w:val="000000"/>
                <w:sz w:val="18"/>
                <w:szCs w:val="18"/>
                <w:rPrChange w:id="6588" w:author="Gary Sullivan" w:date="2020-01-06T02:35:00Z">
                  <w:rPr>
                    <w:rFonts w:ascii="Calibri" w:hAnsi="Calibri"/>
                    <w:color w:val="000000"/>
                    <w:sz w:val="18"/>
                    <w:szCs w:val="18"/>
                  </w:rPr>
                </w:rPrChange>
              </w:rPr>
              <w:t> </w:t>
            </w:r>
          </w:p>
        </w:tc>
        <w:tc>
          <w:tcPr>
            <w:tcW w:w="309" w:type="pct"/>
            <w:shd w:val="clear" w:color="auto" w:fill="FFFFFF"/>
            <w:noWrap/>
            <w:vAlign w:val="center"/>
            <w:hideMark/>
          </w:tcPr>
          <w:p w14:paraId="49946CC4" w14:textId="77777777" w:rsidR="00941467" w:rsidRPr="0036314C" w:rsidRDefault="00941467" w:rsidP="0036314C">
            <w:pPr>
              <w:keepNext/>
              <w:tabs>
                <w:tab w:val="clear" w:pos="360"/>
              </w:tabs>
              <w:overflowPunct/>
              <w:autoSpaceDE/>
              <w:adjustRightInd/>
              <w:spacing w:before="0"/>
              <w:rPr>
                <w:color w:val="000000"/>
                <w:sz w:val="18"/>
                <w:szCs w:val="18"/>
                <w:rPrChange w:id="6589" w:author="Gary Sullivan" w:date="2020-01-06T02:35:00Z">
                  <w:rPr>
                    <w:rFonts w:ascii="Calibri" w:hAnsi="Calibri"/>
                    <w:color w:val="000000"/>
                    <w:sz w:val="18"/>
                    <w:szCs w:val="18"/>
                  </w:rPr>
                </w:rPrChange>
              </w:rPr>
              <w:pPrChange w:id="6590" w:author="Gary Sullivan" w:date="2020-01-06T02:35:00Z">
                <w:pPr>
                  <w:tabs>
                    <w:tab w:val="clear" w:pos="360"/>
                  </w:tabs>
                  <w:overflowPunct/>
                  <w:autoSpaceDE/>
                  <w:adjustRightInd/>
                  <w:spacing w:before="0"/>
                </w:pPr>
              </w:pPrChange>
            </w:pPr>
            <w:r w:rsidRPr="0036314C">
              <w:rPr>
                <w:color w:val="000000"/>
                <w:sz w:val="18"/>
                <w:szCs w:val="18"/>
                <w:rPrChange w:id="6591" w:author="Gary Sullivan" w:date="2020-01-06T02:35:00Z">
                  <w:rPr>
                    <w:rFonts w:ascii="Calibri" w:hAnsi="Calibri"/>
                    <w:color w:val="000000"/>
                    <w:sz w:val="18"/>
                    <w:szCs w:val="18"/>
                  </w:rPr>
                </w:rPrChange>
              </w:rPr>
              <w:t> </w:t>
            </w:r>
          </w:p>
        </w:tc>
        <w:tc>
          <w:tcPr>
            <w:tcW w:w="309" w:type="pct"/>
            <w:shd w:val="clear" w:color="auto" w:fill="FFFFFF"/>
            <w:noWrap/>
            <w:vAlign w:val="center"/>
            <w:hideMark/>
          </w:tcPr>
          <w:p w14:paraId="5E1D7185" w14:textId="77777777" w:rsidR="00941467" w:rsidRPr="0036314C" w:rsidRDefault="00941467" w:rsidP="0036314C">
            <w:pPr>
              <w:keepNext/>
              <w:tabs>
                <w:tab w:val="clear" w:pos="360"/>
              </w:tabs>
              <w:overflowPunct/>
              <w:autoSpaceDE/>
              <w:adjustRightInd/>
              <w:spacing w:before="0"/>
              <w:rPr>
                <w:color w:val="000000"/>
                <w:sz w:val="18"/>
                <w:szCs w:val="18"/>
                <w:rPrChange w:id="6592" w:author="Gary Sullivan" w:date="2020-01-06T02:35:00Z">
                  <w:rPr>
                    <w:rFonts w:ascii="Calibri" w:hAnsi="Calibri"/>
                    <w:color w:val="000000"/>
                    <w:sz w:val="18"/>
                    <w:szCs w:val="18"/>
                  </w:rPr>
                </w:rPrChange>
              </w:rPr>
              <w:pPrChange w:id="6593" w:author="Gary Sullivan" w:date="2020-01-06T02:35:00Z">
                <w:pPr>
                  <w:tabs>
                    <w:tab w:val="clear" w:pos="360"/>
                  </w:tabs>
                  <w:overflowPunct/>
                  <w:autoSpaceDE/>
                  <w:adjustRightInd/>
                  <w:spacing w:before="0"/>
                </w:pPr>
              </w:pPrChange>
            </w:pPr>
            <w:r w:rsidRPr="0036314C">
              <w:rPr>
                <w:color w:val="000000"/>
                <w:sz w:val="18"/>
                <w:szCs w:val="18"/>
                <w:rPrChange w:id="6594" w:author="Gary Sullivan" w:date="2020-01-06T02:35:00Z">
                  <w:rPr>
                    <w:rFonts w:ascii="Calibri" w:hAnsi="Calibri"/>
                    <w:color w:val="000000"/>
                    <w:sz w:val="18"/>
                    <w:szCs w:val="18"/>
                  </w:rPr>
                </w:rPrChange>
              </w:rPr>
              <w:t> </w:t>
            </w:r>
          </w:p>
        </w:tc>
        <w:tc>
          <w:tcPr>
            <w:tcW w:w="309" w:type="pct"/>
            <w:shd w:val="clear" w:color="auto" w:fill="FFFFFF"/>
            <w:noWrap/>
            <w:vAlign w:val="center"/>
            <w:hideMark/>
          </w:tcPr>
          <w:p w14:paraId="2A98DEBF" w14:textId="77777777" w:rsidR="00941467" w:rsidRPr="0036314C" w:rsidRDefault="00941467" w:rsidP="0036314C">
            <w:pPr>
              <w:keepNext/>
              <w:tabs>
                <w:tab w:val="clear" w:pos="360"/>
              </w:tabs>
              <w:overflowPunct/>
              <w:autoSpaceDE/>
              <w:adjustRightInd/>
              <w:spacing w:before="0"/>
              <w:rPr>
                <w:color w:val="000000"/>
                <w:sz w:val="18"/>
                <w:szCs w:val="18"/>
                <w:rPrChange w:id="6595" w:author="Gary Sullivan" w:date="2020-01-06T02:35:00Z">
                  <w:rPr>
                    <w:rFonts w:ascii="Calibri" w:hAnsi="Calibri"/>
                    <w:color w:val="000000"/>
                    <w:sz w:val="18"/>
                    <w:szCs w:val="18"/>
                  </w:rPr>
                </w:rPrChange>
              </w:rPr>
              <w:pPrChange w:id="6596" w:author="Gary Sullivan" w:date="2020-01-06T02:35:00Z">
                <w:pPr>
                  <w:tabs>
                    <w:tab w:val="clear" w:pos="360"/>
                  </w:tabs>
                  <w:overflowPunct/>
                  <w:autoSpaceDE/>
                  <w:adjustRightInd/>
                  <w:spacing w:before="0"/>
                </w:pPr>
              </w:pPrChange>
            </w:pPr>
            <w:r w:rsidRPr="0036314C">
              <w:rPr>
                <w:color w:val="000000"/>
                <w:sz w:val="18"/>
                <w:szCs w:val="18"/>
                <w:rPrChange w:id="6597" w:author="Gary Sullivan" w:date="2020-01-06T02:35:00Z">
                  <w:rPr>
                    <w:rFonts w:ascii="Calibri" w:hAnsi="Calibri"/>
                    <w:color w:val="000000"/>
                    <w:sz w:val="18"/>
                    <w:szCs w:val="18"/>
                  </w:rPr>
                </w:rPrChange>
              </w:rPr>
              <w:t> </w:t>
            </w:r>
          </w:p>
        </w:tc>
        <w:tc>
          <w:tcPr>
            <w:tcW w:w="309" w:type="pct"/>
            <w:shd w:val="clear" w:color="auto" w:fill="FFFFFF"/>
            <w:noWrap/>
            <w:vAlign w:val="center"/>
            <w:hideMark/>
          </w:tcPr>
          <w:p w14:paraId="45A620A6" w14:textId="77777777" w:rsidR="00941467" w:rsidRPr="0036314C" w:rsidRDefault="00941467" w:rsidP="0036314C">
            <w:pPr>
              <w:keepNext/>
              <w:tabs>
                <w:tab w:val="clear" w:pos="360"/>
              </w:tabs>
              <w:overflowPunct/>
              <w:autoSpaceDE/>
              <w:adjustRightInd/>
              <w:spacing w:before="0"/>
              <w:rPr>
                <w:color w:val="000000"/>
                <w:sz w:val="18"/>
                <w:szCs w:val="18"/>
                <w:rPrChange w:id="6598" w:author="Gary Sullivan" w:date="2020-01-06T02:35:00Z">
                  <w:rPr>
                    <w:rFonts w:ascii="Calibri" w:hAnsi="Calibri"/>
                    <w:color w:val="000000"/>
                    <w:sz w:val="18"/>
                    <w:szCs w:val="18"/>
                  </w:rPr>
                </w:rPrChange>
              </w:rPr>
              <w:pPrChange w:id="6599" w:author="Gary Sullivan" w:date="2020-01-06T02:35:00Z">
                <w:pPr>
                  <w:tabs>
                    <w:tab w:val="clear" w:pos="360"/>
                  </w:tabs>
                  <w:overflowPunct/>
                  <w:autoSpaceDE/>
                  <w:adjustRightInd/>
                  <w:spacing w:before="0"/>
                </w:pPr>
              </w:pPrChange>
            </w:pPr>
            <w:r w:rsidRPr="0036314C">
              <w:rPr>
                <w:color w:val="000000"/>
                <w:sz w:val="18"/>
                <w:szCs w:val="18"/>
                <w:rPrChange w:id="6600" w:author="Gary Sullivan" w:date="2020-01-06T02:35:00Z">
                  <w:rPr>
                    <w:rFonts w:ascii="Calibri" w:hAnsi="Calibri"/>
                    <w:color w:val="000000"/>
                    <w:sz w:val="18"/>
                    <w:szCs w:val="18"/>
                  </w:rPr>
                </w:rPrChange>
              </w:rPr>
              <w:t> </w:t>
            </w:r>
          </w:p>
        </w:tc>
        <w:tc>
          <w:tcPr>
            <w:tcW w:w="309" w:type="pct"/>
            <w:shd w:val="clear" w:color="auto" w:fill="FFFFFF"/>
            <w:noWrap/>
            <w:vAlign w:val="center"/>
            <w:hideMark/>
          </w:tcPr>
          <w:p w14:paraId="113F634A" w14:textId="77777777" w:rsidR="00941467" w:rsidRPr="0036314C" w:rsidRDefault="00941467" w:rsidP="0036314C">
            <w:pPr>
              <w:keepNext/>
              <w:tabs>
                <w:tab w:val="clear" w:pos="360"/>
              </w:tabs>
              <w:overflowPunct/>
              <w:autoSpaceDE/>
              <w:adjustRightInd/>
              <w:spacing w:before="0"/>
              <w:rPr>
                <w:color w:val="000000"/>
                <w:sz w:val="18"/>
                <w:szCs w:val="18"/>
                <w:rPrChange w:id="6601" w:author="Gary Sullivan" w:date="2020-01-06T02:35:00Z">
                  <w:rPr>
                    <w:rFonts w:ascii="Calibri" w:hAnsi="Calibri"/>
                    <w:color w:val="000000"/>
                    <w:sz w:val="18"/>
                    <w:szCs w:val="18"/>
                  </w:rPr>
                </w:rPrChange>
              </w:rPr>
              <w:pPrChange w:id="6602" w:author="Gary Sullivan" w:date="2020-01-06T02:35:00Z">
                <w:pPr>
                  <w:tabs>
                    <w:tab w:val="clear" w:pos="360"/>
                  </w:tabs>
                  <w:overflowPunct/>
                  <w:autoSpaceDE/>
                  <w:adjustRightInd/>
                  <w:spacing w:before="0"/>
                </w:pPr>
              </w:pPrChange>
            </w:pPr>
            <w:r w:rsidRPr="0036314C">
              <w:rPr>
                <w:color w:val="000000"/>
                <w:sz w:val="18"/>
                <w:szCs w:val="18"/>
                <w:rPrChange w:id="6603" w:author="Gary Sullivan" w:date="2020-01-06T02:35:00Z">
                  <w:rPr>
                    <w:rFonts w:ascii="Calibri" w:hAnsi="Calibri"/>
                    <w:color w:val="000000"/>
                    <w:sz w:val="18"/>
                    <w:szCs w:val="18"/>
                  </w:rPr>
                </w:rPrChange>
              </w:rPr>
              <w:t> </w:t>
            </w:r>
          </w:p>
        </w:tc>
        <w:tc>
          <w:tcPr>
            <w:tcW w:w="309" w:type="pct"/>
            <w:shd w:val="clear" w:color="auto" w:fill="FFFFFF"/>
            <w:noWrap/>
            <w:vAlign w:val="center"/>
            <w:hideMark/>
          </w:tcPr>
          <w:p w14:paraId="47D0BF56" w14:textId="77777777" w:rsidR="00941467" w:rsidRPr="0036314C" w:rsidRDefault="00941467" w:rsidP="0036314C">
            <w:pPr>
              <w:keepNext/>
              <w:tabs>
                <w:tab w:val="clear" w:pos="360"/>
              </w:tabs>
              <w:overflowPunct/>
              <w:autoSpaceDE/>
              <w:adjustRightInd/>
              <w:spacing w:before="0"/>
              <w:rPr>
                <w:color w:val="000000"/>
                <w:sz w:val="18"/>
                <w:szCs w:val="18"/>
                <w:rPrChange w:id="6604" w:author="Gary Sullivan" w:date="2020-01-06T02:35:00Z">
                  <w:rPr>
                    <w:rFonts w:ascii="Calibri" w:hAnsi="Calibri"/>
                    <w:color w:val="000000"/>
                    <w:sz w:val="18"/>
                    <w:szCs w:val="18"/>
                  </w:rPr>
                </w:rPrChange>
              </w:rPr>
              <w:pPrChange w:id="6605" w:author="Gary Sullivan" w:date="2020-01-06T02:35:00Z">
                <w:pPr>
                  <w:tabs>
                    <w:tab w:val="clear" w:pos="360"/>
                  </w:tabs>
                  <w:overflowPunct/>
                  <w:autoSpaceDE/>
                  <w:adjustRightInd/>
                  <w:spacing w:before="0"/>
                </w:pPr>
              </w:pPrChange>
            </w:pPr>
            <w:r w:rsidRPr="0036314C">
              <w:rPr>
                <w:color w:val="000000"/>
                <w:sz w:val="18"/>
                <w:szCs w:val="18"/>
                <w:rPrChange w:id="6606" w:author="Gary Sullivan" w:date="2020-01-06T02:35:00Z">
                  <w:rPr>
                    <w:rFonts w:ascii="Calibri" w:hAnsi="Calibri"/>
                    <w:color w:val="000000"/>
                    <w:sz w:val="18"/>
                    <w:szCs w:val="18"/>
                  </w:rPr>
                </w:rPrChange>
              </w:rPr>
              <w:t> </w:t>
            </w:r>
          </w:p>
        </w:tc>
        <w:tc>
          <w:tcPr>
            <w:tcW w:w="309" w:type="pct"/>
            <w:shd w:val="clear" w:color="auto" w:fill="FFFFFF"/>
            <w:noWrap/>
            <w:vAlign w:val="center"/>
            <w:hideMark/>
          </w:tcPr>
          <w:p w14:paraId="2E491B96" w14:textId="77777777" w:rsidR="00941467" w:rsidRPr="0036314C" w:rsidRDefault="00941467" w:rsidP="0036314C">
            <w:pPr>
              <w:keepNext/>
              <w:tabs>
                <w:tab w:val="clear" w:pos="360"/>
              </w:tabs>
              <w:overflowPunct/>
              <w:autoSpaceDE/>
              <w:adjustRightInd/>
              <w:spacing w:before="0"/>
              <w:rPr>
                <w:color w:val="000000"/>
                <w:sz w:val="18"/>
                <w:szCs w:val="18"/>
                <w:rPrChange w:id="6607" w:author="Gary Sullivan" w:date="2020-01-06T02:35:00Z">
                  <w:rPr>
                    <w:rFonts w:ascii="Calibri" w:hAnsi="Calibri"/>
                    <w:color w:val="000000"/>
                    <w:sz w:val="18"/>
                    <w:szCs w:val="18"/>
                  </w:rPr>
                </w:rPrChange>
              </w:rPr>
              <w:pPrChange w:id="6608" w:author="Gary Sullivan" w:date="2020-01-06T02:35:00Z">
                <w:pPr>
                  <w:tabs>
                    <w:tab w:val="clear" w:pos="360"/>
                  </w:tabs>
                  <w:overflowPunct/>
                  <w:autoSpaceDE/>
                  <w:adjustRightInd/>
                  <w:spacing w:before="0"/>
                </w:pPr>
              </w:pPrChange>
            </w:pPr>
            <w:r w:rsidRPr="0036314C">
              <w:rPr>
                <w:color w:val="000000"/>
                <w:sz w:val="18"/>
                <w:szCs w:val="18"/>
                <w:rPrChange w:id="6609" w:author="Gary Sullivan" w:date="2020-01-06T02:35:00Z">
                  <w:rPr>
                    <w:rFonts w:ascii="Calibri" w:hAnsi="Calibri"/>
                    <w:color w:val="000000"/>
                    <w:sz w:val="18"/>
                    <w:szCs w:val="18"/>
                  </w:rPr>
                </w:rPrChange>
              </w:rPr>
              <w:t> </w:t>
            </w:r>
          </w:p>
        </w:tc>
        <w:tc>
          <w:tcPr>
            <w:tcW w:w="309" w:type="pct"/>
            <w:shd w:val="clear" w:color="auto" w:fill="FFFFFF"/>
            <w:noWrap/>
            <w:vAlign w:val="center"/>
            <w:hideMark/>
          </w:tcPr>
          <w:p w14:paraId="45B41F0F" w14:textId="77777777" w:rsidR="00941467" w:rsidRPr="0036314C" w:rsidRDefault="00941467" w:rsidP="0036314C">
            <w:pPr>
              <w:keepNext/>
              <w:tabs>
                <w:tab w:val="clear" w:pos="360"/>
              </w:tabs>
              <w:overflowPunct/>
              <w:autoSpaceDE/>
              <w:adjustRightInd/>
              <w:spacing w:before="0"/>
              <w:rPr>
                <w:color w:val="000000"/>
                <w:sz w:val="18"/>
                <w:szCs w:val="18"/>
                <w:rPrChange w:id="6610" w:author="Gary Sullivan" w:date="2020-01-06T02:35:00Z">
                  <w:rPr>
                    <w:rFonts w:ascii="Calibri" w:hAnsi="Calibri"/>
                    <w:color w:val="000000"/>
                    <w:sz w:val="18"/>
                    <w:szCs w:val="18"/>
                  </w:rPr>
                </w:rPrChange>
              </w:rPr>
              <w:pPrChange w:id="6611" w:author="Gary Sullivan" w:date="2020-01-06T02:35:00Z">
                <w:pPr>
                  <w:tabs>
                    <w:tab w:val="clear" w:pos="360"/>
                  </w:tabs>
                  <w:overflowPunct/>
                  <w:autoSpaceDE/>
                  <w:adjustRightInd/>
                  <w:spacing w:before="0"/>
                </w:pPr>
              </w:pPrChange>
            </w:pPr>
            <w:r w:rsidRPr="0036314C">
              <w:rPr>
                <w:color w:val="000000"/>
                <w:sz w:val="18"/>
                <w:szCs w:val="18"/>
                <w:rPrChange w:id="6612" w:author="Gary Sullivan" w:date="2020-01-06T02:35:00Z">
                  <w:rPr>
                    <w:rFonts w:ascii="Calibri" w:hAnsi="Calibri"/>
                    <w:color w:val="000000"/>
                    <w:sz w:val="18"/>
                    <w:szCs w:val="18"/>
                  </w:rPr>
                </w:rPrChange>
              </w:rPr>
              <w:t> </w:t>
            </w:r>
          </w:p>
        </w:tc>
        <w:tc>
          <w:tcPr>
            <w:tcW w:w="329" w:type="pct"/>
            <w:shd w:val="clear" w:color="auto" w:fill="FFFFFF"/>
            <w:noWrap/>
            <w:vAlign w:val="center"/>
            <w:hideMark/>
          </w:tcPr>
          <w:p w14:paraId="2A186CED" w14:textId="77777777" w:rsidR="00941467" w:rsidRPr="0036314C" w:rsidRDefault="00941467" w:rsidP="0036314C">
            <w:pPr>
              <w:keepNext/>
              <w:tabs>
                <w:tab w:val="clear" w:pos="360"/>
              </w:tabs>
              <w:overflowPunct/>
              <w:autoSpaceDE/>
              <w:adjustRightInd/>
              <w:spacing w:before="0"/>
              <w:rPr>
                <w:color w:val="000000"/>
                <w:sz w:val="18"/>
                <w:szCs w:val="18"/>
                <w:rPrChange w:id="6613" w:author="Gary Sullivan" w:date="2020-01-06T02:35:00Z">
                  <w:rPr>
                    <w:rFonts w:ascii="Calibri" w:hAnsi="Calibri"/>
                    <w:color w:val="000000"/>
                    <w:sz w:val="18"/>
                    <w:szCs w:val="18"/>
                  </w:rPr>
                </w:rPrChange>
              </w:rPr>
              <w:pPrChange w:id="6614" w:author="Gary Sullivan" w:date="2020-01-06T02:35:00Z">
                <w:pPr>
                  <w:tabs>
                    <w:tab w:val="clear" w:pos="360"/>
                  </w:tabs>
                  <w:overflowPunct/>
                  <w:autoSpaceDE/>
                  <w:adjustRightInd/>
                  <w:spacing w:before="0"/>
                </w:pPr>
              </w:pPrChange>
            </w:pPr>
            <w:r w:rsidRPr="0036314C">
              <w:rPr>
                <w:color w:val="000000"/>
                <w:sz w:val="18"/>
                <w:szCs w:val="18"/>
                <w:rPrChange w:id="6615" w:author="Gary Sullivan" w:date="2020-01-06T02:35:00Z">
                  <w:rPr>
                    <w:rFonts w:ascii="Calibri" w:hAnsi="Calibri"/>
                    <w:color w:val="000000"/>
                    <w:sz w:val="18"/>
                    <w:szCs w:val="18"/>
                  </w:rPr>
                </w:rPrChange>
              </w:rPr>
              <w:t> </w:t>
            </w:r>
          </w:p>
        </w:tc>
        <w:tc>
          <w:tcPr>
            <w:tcW w:w="329" w:type="pct"/>
            <w:shd w:val="clear" w:color="auto" w:fill="FFFFFF"/>
            <w:noWrap/>
            <w:vAlign w:val="center"/>
            <w:hideMark/>
          </w:tcPr>
          <w:p w14:paraId="061777D9" w14:textId="77777777" w:rsidR="00941467" w:rsidRPr="0036314C" w:rsidRDefault="00941467" w:rsidP="0036314C">
            <w:pPr>
              <w:keepNext/>
              <w:tabs>
                <w:tab w:val="clear" w:pos="360"/>
              </w:tabs>
              <w:overflowPunct/>
              <w:autoSpaceDE/>
              <w:adjustRightInd/>
              <w:spacing w:before="0"/>
              <w:rPr>
                <w:color w:val="000000"/>
                <w:sz w:val="18"/>
                <w:szCs w:val="18"/>
                <w:rPrChange w:id="6616" w:author="Gary Sullivan" w:date="2020-01-06T02:35:00Z">
                  <w:rPr>
                    <w:rFonts w:ascii="Calibri" w:hAnsi="Calibri"/>
                    <w:color w:val="000000"/>
                    <w:sz w:val="18"/>
                    <w:szCs w:val="18"/>
                  </w:rPr>
                </w:rPrChange>
              </w:rPr>
              <w:pPrChange w:id="6617" w:author="Gary Sullivan" w:date="2020-01-06T02:35:00Z">
                <w:pPr>
                  <w:tabs>
                    <w:tab w:val="clear" w:pos="360"/>
                  </w:tabs>
                  <w:overflowPunct/>
                  <w:autoSpaceDE/>
                  <w:adjustRightInd/>
                  <w:spacing w:before="0"/>
                </w:pPr>
              </w:pPrChange>
            </w:pPr>
            <w:r w:rsidRPr="0036314C">
              <w:rPr>
                <w:color w:val="000000"/>
                <w:sz w:val="18"/>
                <w:szCs w:val="18"/>
                <w:rPrChange w:id="6618" w:author="Gary Sullivan" w:date="2020-01-06T02:35:00Z">
                  <w:rPr>
                    <w:rFonts w:ascii="Calibri" w:hAnsi="Calibri"/>
                    <w:color w:val="000000"/>
                    <w:sz w:val="18"/>
                    <w:szCs w:val="18"/>
                  </w:rPr>
                </w:rPrChange>
              </w:rPr>
              <w:t> </w:t>
            </w:r>
          </w:p>
        </w:tc>
        <w:tc>
          <w:tcPr>
            <w:tcW w:w="329" w:type="pct"/>
            <w:shd w:val="clear" w:color="auto" w:fill="FFFFFF"/>
            <w:noWrap/>
            <w:vAlign w:val="center"/>
            <w:hideMark/>
          </w:tcPr>
          <w:p w14:paraId="4D5D78B4" w14:textId="77777777" w:rsidR="00941467" w:rsidRPr="0036314C" w:rsidRDefault="00941467" w:rsidP="0036314C">
            <w:pPr>
              <w:keepNext/>
              <w:tabs>
                <w:tab w:val="clear" w:pos="360"/>
              </w:tabs>
              <w:overflowPunct/>
              <w:autoSpaceDE/>
              <w:adjustRightInd/>
              <w:spacing w:before="0"/>
              <w:rPr>
                <w:color w:val="000000"/>
                <w:sz w:val="18"/>
                <w:szCs w:val="18"/>
                <w:rPrChange w:id="6619" w:author="Gary Sullivan" w:date="2020-01-06T02:35:00Z">
                  <w:rPr>
                    <w:rFonts w:ascii="Calibri" w:hAnsi="Calibri"/>
                    <w:color w:val="000000"/>
                    <w:sz w:val="18"/>
                    <w:szCs w:val="18"/>
                  </w:rPr>
                </w:rPrChange>
              </w:rPr>
              <w:pPrChange w:id="6620" w:author="Gary Sullivan" w:date="2020-01-06T02:35:00Z">
                <w:pPr>
                  <w:tabs>
                    <w:tab w:val="clear" w:pos="360"/>
                  </w:tabs>
                  <w:overflowPunct/>
                  <w:autoSpaceDE/>
                  <w:adjustRightInd/>
                  <w:spacing w:before="0"/>
                </w:pPr>
              </w:pPrChange>
            </w:pPr>
            <w:r w:rsidRPr="0036314C">
              <w:rPr>
                <w:color w:val="000000"/>
                <w:sz w:val="18"/>
                <w:szCs w:val="18"/>
                <w:rPrChange w:id="6621" w:author="Gary Sullivan" w:date="2020-01-06T02:35:00Z">
                  <w:rPr>
                    <w:rFonts w:ascii="Calibri" w:hAnsi="Calibri"/>
                    <w:color w:val="000000"/>
                    <w:sz w:val="18"/>
                    <w:szCs w:val="18"/>
                  </w:rPr>
                </w:rPrChange>
              </w:rPr>
              <w:t> </w:t>
            </w:r>
          </w:p>
        </w:tc>
        <w:tc>
          <w:tcPr>
            <w:tcW w:w="278" w:type="pct"/>
            <w:shd w:val="clear" w:color="auto" w:fill="FFFFFF"/>
            <w:noWrap/>
            <w:vAlign w:val="center"/>
            <w:hideMark/>
          </w:tcPr>
          <w:p w14:paraId="15EC6610" w14:textId="77777777" w:rsidR="00941467" w:rsidRPr="0036314C" w:rsidRDefault="00941467" w:rsidP="0036314C">
            <w:pPr>
              <w:keepNext/>
              <w:tabs>
                <w:tab w:val="clear" w:pos="360"/>
              </w:tabs>
              <w:overflowPunct/>
              <w:autoSpaceDE/>
              <w:adjustRightInd/>
              <w:spacing w:before="0"/>
              <w:rPr>
                <w:color w:val="000000"/>
                <w:sz w:val="18"/>
                <w:szCs w:val="18"/>
                <w:rPrChange w:id="6622" w:author="Gary Sullivan" w:date="2020-01-06T02:35:00Z">
                  <w:rPr>
                    <w:rFonts w:ascii="Calibri" w:hAnsi="Calibri"/>
                    <w:color w:val="000000"/>
                    <w:sz w:val="18"/>
                    <w:szCs w:val="18"/>
                  </w:rPr>
                </w:rPrChange>
              </w:rPr>
              <w:pPrChange w:id="6623" w:author="Gary Sullivan" w:date="2020-01-06T02:35:00Z">
                <w:pPr>
                  <w:tabs>
                    <w:tab w:val="clear" w:pos="360"/>
                  </w:tabs>
                  <w:overflowPunct/>
                  <w:autoSpaceDE/>
                  <w:adjustRightInd/>
                  <w:spacing w:before="0"/>
                </w:pPr>
              </w:pPrChange>
            </w:pPr>
            <w:r w:rsidRPr="0036314C">
              <w:rPr>
                <w:color w:val="000000"/>
                <w:sz w:val="18"/>
                <w:szCs w:val="18"/>
                <w:rPrChange w:id="6624" w:author="Gary Sullivan" w:date="2020-01-06T02:35:00Z">
                  <w:rPr>
                    <w:rFonts w:ascii="Calibri" w:hAnsi="Calibri"/>
                    <w:color w:val="000000"/>
                    <w:sz w:val="18"/>
                    <w:szCs w:val="18"/>
                  </w:rPr>
                </w:rPrChange>
              </w:rPr>
              <w:t> </w:t>
            </w:r>
          </w:p>
        </w:tc>
        <w:tc>
          <w:tcPr>
            <w:tcW w:w="272" w:type="pct"/>
            <w:shd w:val="clear" w:color="auto" w:fill="FFFFFF"/>
            <w:noWrap/>
            <w:vAlign w:val="center"/>
            <w:hideMark/>
          </w:tcPr>
          <w:p w14:paraId="29143108" w14:textId="77777777" w:rsidR="00941467" w:rsidRPr="0036314C" w:rsidRDefault="00941467" w:rsidP="0036314C">
            <w:pPr>
              <w:keepNext/>
              <w:tabs>
                <w:tab w:val="clear" w:pos="360"/>
              </w:tabs>
              <w:overflowPunct/>
              <w:autoSpaceDE/>
              <w:adjustRightInd/>
              <w:spacing w:before="0"/>
              <w:rPr>
                <w:color w:val="000000"/>
                <w:sz w:val="18"/>
                <w:szCs w:val="18"/>
                <w:rPrChange w:id="6625" w:author="Gary Sullivan" w:date="2020-01-06T02:35:00Z">
                  <w:rPr>
                    <w:rFonts w:ascii="Calibri" w:hAnsi="Calibri"/>
                    <w:color w:val="000000"/>
                    <w:sz w:val="18"/>
                    <w:szCs w:val="18"/>
                  </w:rPr>
                </w:rPrChange>
              </w:rPr>
              <w:pPrChange w:id="6626" w:author="Gary Sullivan" w:date="2020-01-06T02:35:00Z">
                <w:pPr>
                  <w:tabs>
                    <w:tab w:val="clear" w:pos="360"/>
                  </w:tabs>
                  <w:overflowPunct/>
                  <w:autoSpaceDE/>
                  <w:adjustRightInd/>
                  <w:spacing w:before="0"/>
                </w:pPr>
              </w:pPrChange>
            </w:pPr>
            <w:r w:rsidRPr="0036314C">
              <w:rPr>
                <w:color w:val="000000"/>
                <w:sz w:val="18"/>
                <w:szCs w:val="18"/>
                <w:rPrChange w:id="6627" w:author="Gary Sullivan" w:date="2020-01-06T02:35:00Z">
                  <w:rPr>
                    <w:rFonts w:ascii="Calibri" w:hAnsi="Calibri"/>
                    <w:color w:val="000000"/>
                    <w:sz w:val="18"/>
                    <w:szCs w:val="18"/>
                  </w:rPr>
                </w:rPrChange>
              </w:rPr>
              <w:t> </w:t>
            </w:r>
          </w:p>
        </w:tc>
      </w:tr>
      <w:tr w:rsidR="00941467" w:rsidRPr="0036314C"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Pr="0036314C" w:rsidRDefault="00941467" w:rsidP="0036314C">
            <w:pPr>
              <w:keepNext/>
              <w:tabs>
                <w:tab w:val="clear" w:pos="360"/>
              </w:tabs>
              <w:overflowPunct/>
              <w:autoSpaceDE/>
              <w:adjustRightInd/>
              <w:spacing w:before="0"/>
              <w:jc w:val="center"/>
              <w:rPr>
                <w:b/>
                <w:bCs/>
                <w:color w:val="000000"/>
                <w:sz w:val="18"/>
                <w:szCs w:val="18"/>
                <w:rPrChange w:id="6628" w:author="Gary Sullivan" w:date="2020-01-06T02:35:00Z">
                  <w:rPr>
                    <w:rFonts w:ascii="Calibri" w:hAnsi="Calibri"/>
                    <w:b/>
                    <w:bCs/>
                    <w:color w:val="000000"/>
                    <w:sz w:val="18"/>
                    <w:szCs w:val="18"/>
                  </w:rPr>
                </w:rPrChange>
              </w:rPr>
              <w:pPrChange w:id="6629" w:author="Gary Sullivan" w:date="2020-01-06T02:35:00Z">
                <w:pPr>
                  <w:tabs>
                    <w:tab w:val="clear" w:pos="360"/>
                  </w:tabs>
                  <w:overflowPunct/>
                  <w:autoSpaceDE/>
                  <w:adjustRightInd/>
                  <w:spacing w:before="0"/>
                  <w:jc w:val="center"/>
                </w:pPr>
              </w:pPrChange>
            </w:pPr>
            <w:proofErr w:type="spellStart"/>
            <w:r w:rsidRPr="0036314C">
              <w:rPr>
                <w:b/>
                <w:bCs/>
                <w:color w:val="000000"/>
                <w:sz w:val="18"/>
                <w:szCs w:val="18"/>
                <w:rPrChange w:id="6630" w:author="Gary Sullivan" w:date="2020-01-06T02:35:00Z">
                  <w:rPr>
                    <w:rFonts w:ascii="Calibri" w:hAnsi="Calibri"/>
                    <w:b/>
                    <w:bCs/>
                    <w:color w:val="000000"/>
                    <w:sz w:val="18"/>
                    <w:szCs w:val="18"/>
                  </w:rPr>
                </w:rPrChange>
              </w:rPr>
              <w:t>lowQP</w:t>
            </w:r>
            <w:proofErr w:type="spellEnd"/>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Pr="0036314C" w:rsidRDefault="00941467" w:rsidP="0036314C">
            <w:pPr>
              <w:keepNext/>
              <w:tabs>
                <w:tab w:val="clear" w:pos="360"/>
              </w:tabs>
              <w:overflowPunct/>
              <w:autoSpaceDE/>
              <w:adjustRightInd/>
              <w:spacing w:before="0"/>
              <w:jc w:val="center"/>
              <w:rPr>
                <w:b/>
                <w:bCs/>
                <w:color w:val="000000"/>
                <w:sz w:val="18"/>
                <w:szCs w:val="18"/>
                <w:rPrChange w:id="6631" w:author="Gary Sullivan" w:date="2020-01-06T02:35:00Z">
                  <w:rPr>
                    <w:rFonts w:ascii="Calibri" w:hAnsi="Calibri"/>
                    <w:b/>
                    <w:bCs/>
                    <w:color w:val="000000"/>
                    <w:sz w:val="18"/>
                    <w:szCs w:val="18"/>
                  </w:rPr>
                </w:rPrChange>
              </w:rPr>
              <w:pPrChange w:id="6632" w:author="Gary Sullivan" w:date="2020-01-06T02:35:00Z">
                <w:pPr>
                  <w:tabs>
                    <w:tab w:val="clear" w:pos="360"/>
                  </w:tabs>
                  <w:overflowPunct/>
                  <w:autoSpaceDE/>
                  <w:adjustRightInd/>
                  <w:spacing w:before="0"/>
                  <w:jc w:val="center"/>
                </w:pPr>
              </w:pPrChange>
            </w:pPr>
            <w:r w:rsidRPr="0036314C">
              <w:rPr>
                <w:b/>
                <w:bCs/>
                <w:color w:val="000000"/>
                <w:sz w:val="18"/>
                <w:szCs w:val="18"/>
                <w:rPrChange w:id="6633" w:author="Gary Sullivan" w:date="2020-01-06T02:35:00Z">
                  <w:rPr>
                    <w:rFonts w:ascii="Calibri" w:hAnsi="Calibri"/>
                    <w:b/>
                    <w:bCs/>
                    <w:color w:val="000000"/>
                    <w:sz w:val="18"/>
                    <w:szCs w:val="18"/>
                  </w:rPr>
                </w:rPrChange>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Pr="0036314C" w:rsidRDefault="00941467" w:rsidP="0036314C">
            <w:pPr>
              <w:keepNext/>
              <w:tabs>
                <w:tab w:val="clear" w:pos="360"/>
              </w:tabs>
              <w:overflowPunct/>
              <w:autoSpaceDE/>
              <w:adjustRightInd/>
              <w:spacing w:before="0"/>
              <w:jc w:val="center"/>
              <w:rPr>
                <w:b/>
                <w:bCs/>
                <w:color w:val="000000"/>
                <w:sz w:val="18"/>
                <w:szCs w:val="18"/>
                <w:rPrChange w:id="6634" w:author="Gary Sullivan" w:date="2020-01-06T02:35:00Z">
                  <w:rPr>
                    <w:rFonts w:ascii="Calibri" w:hAnsi="Calibri"/>
                    <w:b/>
                    <w:bCs/>
                    <w:color w:val="000000"/>
                    <w:sz w:val="18"/>
                    <w:szCs w:val="18"/>
                  </w:rPr>
                </w:rPrChange>
              </w:rPr>
              <w:pPrChange w:id="6635" w:author="Gary Sullivan" w:date="2020-01-06T02:35:00Z">
                <w:pPr>
                  <w:tabs>
                    <w:tab w:val="clear" w:pos="360"/>
                  </w:tabs>
                  <w:overflowPunct/>
                  <w:autoSpaceDE/>
                  <w:adjustRightInd/>
                  <w:spacing w:before="0"/>
                  <w:jc w:val="center"/>
                </w:pPr>
              </w:pPrChange>
            </w:pPr>
            <w:r w:rsidRPr="0036314C">
              <w:rPr>
                <w:b/>
                <w:bCs/>
                <w:color w:val="000000"/>
                <w:sz w:val="18"/>
                <w:szCs w:val="18"/>
                <w:rPrChange w:id="6636" w:author="Gary Sullivan" w:date="2020-01-06T02:35:00Z">
                  <w:rPr>
                    <w:rFonts w:ascii="Calibri" w:hAnsi="Calibri"/>
                    <w:b/>
                    <w:bCs/>
                    <w:color w:val="000000"/>
                    <w:sz w:val="18"/>
                    <w:szCs w:val="18"/>
                  </w:rPr>
                </w:rPrChange>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Pr="0036314C" w:rsidRDefault="00941467" w:rsidP="0036314C">
            <w:pPr>
              <w:keepNext/>
              <w:tabs>
                <w:tab w:val="clear" w:pos="360"/>
              </w:tabs>
              <w:overflowPunct/>
              <w:autoSpaceDE/>
              <w:adjustRightInd/>
              <w:spacing w:before="0"/>
              <w:jc w:val="center"/>
              <w:rPr>
                <w:b/>
                <w:bCs/>
                <w:color w:val="000000"/>
                <w:sz w:val="18"/>
                <w:szCs w:val="18"/>
                <w:rPrChange w:id="6637" w:author="Gary Sullivan" w:date="2020-01-06T02:35:00Z">
                  <w:rPr>
                    <w:rFonts w:ascii="Calibri" w:hAnsi="Calibri"/>
                    <w:b/>
                    <w:bCs/>
                    <w:color w:val="000000"/>
                    <w:sz w:val="18"/>
                    <w:szCs w:val="18"/>
                  </w:rPr>
                </w:rPrChange>
              </w:rPr>
              <w:pPrChange w:id="6638" w:author="Gary Sullivan" w:date="2020-01-06T02:35:00Z">
                <w:pPr>
                  <w:tabs>
                    <w:tab w:val="clear" w:pos="360"/>
                  </w:tabs>
                  <w:overflowPunct/>
                  <w:autoSpaceDE/>
                  <w:adjustRightInd/>
                  <w:spacing w:before="0"/>
                  <w:jc w:val="center"/>
                </w:pPr>
              </w:pPrChange>
            </w:pPr>
            <w:r w:rsidRPr="0036314C">
              <w:rPr>
                <w:b/>
                <w:bCs/>
                <w:color w:val="000000"/>
                <w:sz w:val="18"/>
                <w:szCs w:val="18"/>
                <w:rPrChange w:id="6639" w:author="Gary Sullivan" w:date="2020-01-06T02:35:00Z">
                  <w:rPr>
                    <w:rFonts w:ascii="Calibri" w:hAnsi="Calibri"/>
                    <w:b/>
                    <w:bCs/>
                    <w:color w:val="000000"/>
                    <w:sz w:val="18"/>
                    <w:szCs w:val="18"/>
                  </w:rPr>
                </w:rPrChange>
              </w:rPr>
              <w:t>Low Delay B (LB)</w:t>
            </w:r>
          </w:p>
        </w:tc>
      </w:tr>
      <w:tr w:rsidR="00941467" w:rsidRPr="0036314C"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6640" w:author="Gary Sullivan" w:date="2020-01-06T02:35:00Z">
                  <w:rPr>
                    <w:rFonts w:ascii="Calibri" w:hAnsi="Calibri"/>
                    <w:b/>
                    <w:bCs/>
                    <w:color w:val="000000"/>
                    <w:sz w:val="18"/>
                    <w:szCs w:val="18"/>
                  </w:rPr>
                </w:rPrChange>
              </w:rPr>
              <w:pPrChange w:id="6641" w:author="Gary Sullivan" w:date="2020-01-06T02:35:00Z">
                <w:pPr>
                  <w:tabs>
                    <w:tab w:val="clear" w:pos="360"/>
                    <w:tab w:val="clear" w:pos="720"/>
                    <w:tab w:val="clear" w:pos="1080"/>
                    <w:tab w:val="clear" w:pos="1440"/>
                  </w:tabs>
                  <w:overflowPunct/>
                  <w:autoSpaceDE/>
                  <w:autoSpaceDN/>
                  <w:adjustRightInd/>
                  <w:spacing w:before="0"/>
                </w:pPr>
              </w:pPrChange>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Pr="0036314C" w:rsidRDefault="00941467" w:rsidP="0036314C">
            <w:pPr>
              <w:keepNext/>
              <w:tabs>
                <w:tab w:val="clear" w:pos="360"/>
              </w:tabs>
              <w:overflowPunct/>
              <w:autoSpaceDE/>
              <w:adjustRightInd/>
              <w:spacing w:before="0"/>
              <w:jc w:val="center"/>
              <w:rPr>
                <w:color w:val="000000"/>
                <w:sz w:val="18"/>
                <w:szCs w:val="18"/>
                <w:rPrChange w:id="6642" w:author="Gary Sullivan" w:date="2020-01-06T02:35:00Z">
                  <w:rPr>
                    <w:rFonts w:ascii="Calibri" w:hAnsi="Calibri"/>
                    <w:color w:val="000000"/>
                    <w:sz w:val="18"/>
                    <w:szCs w:val="18"/>
                  </w:rPr>
                </w:rPrChange>
              </w:rPr>
              <w:pPrChange w:id="6643" w:author="Gary Sullivan" w:date="2020-01-06T02:35:00Z">
                <w:pPr>
                  <w:tabs>
                    <w:tab w:val="clear" w:pos="360"/>
                  </w:tabs>
                  <w:overflowPunct/>
                  <w:autoSpaceDE/>
                  <w:adjustRightInd/>
                  <w:spacing w:before="0"/>
                  <w:jc w:val="center"/>
                </w:pPr>
              </w:pPrChange>
            </w:pPr>
            <w:r w:rsidRPr="0036314C">
              <w:rPr>
                <w:color w:val="000000"/>
                <w:sz w:val="18"/>
                <w:szCs w:val="18"/>
                <w:rPrChange w:id="6644" w:author="Gary Sullivan" w:date="2020-01-06T02:35:00Z">
                  <w:rPr>
                    <w:rFonts w:ascii="Calibri" w:hAnsi="Calibri"/>
                    <w:color w:val="000000"/>
                    <w:sz w:val="18"/>
                    <w:szCs w:val="18"/>
                  </w:rPr>
                </w:rPrChange>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Pr="0036314C" w:rsidRDefault="00941467" w:rsidP="0036314C">
            <w:pPr>
              <w:keepNext/>
              <w:tabs>
                <w:tab w:val="clear" w:pos="360"/>
              </w:tabs>
              <w:overflowPunct/>
              <w:autoSpaceDE/>
              <w:adjustRightInd/>
              <w:spacing w:before="0"/>
              <w:jc w:val="center"/>
              <w:rPr>
                <w:color w:val="000000"/>
                <w:sz w:val="18"/>
                <w:szCs w:val="18"/>
                <w:rPrChange w:id="6645" w:author="Gary Sullivan" w:date="2020-01-06T02:35:00Z">
                  <w:rPr>
                    <w:rFonts w:ascii="Calibri" w:hAnsi="Calibri"/>
                    <w:color w:val="000000"/>
                    <w:sz w:val="18"/>
                    <w:szCs w:val="18"/>
                  </w:rPr>
                </w:rPrChange>
              </w:rPr>
              <w:pPrChange w:id="6646" w:author="Gary Sullivan" w:date="2020-01-06T02:35:00Z">
                <w:pPr>
                  <w:tabs>
                    <w:tab w:val="clear" w:pos="360"/>
                  </w:tabs>
                  <w:overflowPunct/>
                  <w:autoSpaceDE/>
                  <w:adjustRightInd/>
                  <w:spacing w:before="0"/>
                  <w:jc w:val="center"/>
                </w:pPr>
              </w:pPrChange>
            </w:pPr>
            <w:proofErr w:type="spellStart"/>
            <w:r w:rsidRPr="0036314C">
              <w:rPr>
                <w:color w:val="000000"/>
                <w:sz w:val="18"/>
                <w:szCs w:val="18"/>
                <w:rPrChange w:id="6647" w:author="Gary Sullivan" w:date="2020-01-06T02:35:00Z">
                  <w:rPr>
                    <w:rFonts w:ascii="Calibri" w:hAnsi="Calibri"/>
                    <w:color w:val="000000"/>
                    <w:sz w:val="18"/>
                    <w:szCs w:val="18"/>
                  </w:rPr>
                </w:rPrChange>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Pr="0036314C" w:rsidRDefault="00941467" w:rsidP="0036314C">
            <w:pPr>
              <w:keepNext/>
              <w:tabs>
                <w:tab w:val="clear" w:pos="360"/>
              </w:tabs>
              <w:overflowPunct/>
              <w:autoSpaceDE/>
              <w:adjustRightInd/>
              <w:spacing w:before="0"/>
              <w:jc w:val="center"/>
              <w:rPr>
                <w:color w:val="000000"/>
                <w:sz w:val="18"/>
                <w:szCs w:val="18"/>
                <w:rPrChange w:id="6648" w:author="Gary Sullivan" w:date="2020-01-06T02:35:00Z">
                  <w:rPr>
                    <w:rFonts w:ascii="Calibri" w:hAnsi="Calibri"/>
                    <w:color w:val="000000"/>
                    <w:sz w:val="18"/>
                    <w:szCs w:val="18"/>
                  </w:rPr>
                </w:rPrChange>
              </w:rPr>
              <w:pPrChange w:id="6649" w:author="Gary Sullivan" w:date="2020-01-06T02:35:00Z">
                <w:pPr>
                  <w:tabs>
                    <w:tab w:val="clear" w:pos="360"/>
                  </w:tabs>
                  <w:overflowPunct/>
                  <w:autoSpaceDE/>
                  <w:adjustRightInd/>
                  <w:spacing w:before="0"/>
                  <w:jc w:val="center"/>
                </w:pPr>
              </w:pPrChange>
            </w:pPr>
            <w:r w:rsidRPr="0036314C">
              <w:rPr>
                <w:color w:val="000000"/>
                <w:sz w:val="18"/>
                <w:szCs w:val="18"/>
                <w:rPrChange w:id="6650" w:author="Gary Sullivan" w:date="2020-01-06T02:35:00Z">
                  <w:rPr>
                    <w:rFonts w:ascii="Calibri" w:hAnsi="Calibri"/>
                    <w:color w:val="000000"/>
                    <w:sz w:val="18"/>
                    <w:szCs w:val="18"/>
                  </w:rPr>
                </w:rPrChange>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Pr="0036314C" w:rsidRDefault="00941467" w:rsidP="0036314C">
            <w:pPr>
              <w:keepNext/>
              <w:tabs>
                <w:tab w:val="clear" w:pos="360"/>
              </w:tabs>
              <w:overflowPunct/>
              <w:autoSpaceDE/>
              <w:adjustRightInd/>
              <w:spacing w:before="0"/>
              <w:jc w:val="center"/>
              <w:rPr>
                <w:color w:val="000000"/>
                <w:sz w:val="18"/>
                <w:szCs w:val="18"/>
                <w:rPrChange w:id="6651" w:author="Gary Sullivan" w:date="2020-01-06T02:35:00Z">
                  <w:rPr>
                    <w:rFonts w:ascii="Calibri" w:hAnsi="Calibri"/>
                    <w:color w:val="000000"/>
                    <w:sz w:val="18"/>
                    <w:szCs w:val="18"/>
                  </w:rPr>
                </w:rPrChange>
              </w:rPr>
              <w:pPrChange w:id="6652" w:author="Gary Sullivan" w:date="2020-01-06T02:35:00Z">
                <w:pPr>
                  <w:tabs>
                    <w:tab w:val="clear" w:pos="360"/>
                  </w:tabs>
                  <w:overflowPunct/>
                  <w:autoSpaceDE/>
                  <w:adjustRightInd/>
                  <w:spacing w:before="0"/>
                  <w:jc w:val="center"/>
                </w:pPr>
              </w:pPrChange>
            </w:pPr>
            <w:r w:rsidRPr="0036314C">
              <w:rPr>
                <w:color w:val="000000"/>
                <w:sz w:val="18"/>
                <w:szCs w:val="18"/>
                <w:rPrChange w:id="6653" w:author="Gary Sullivan" w:date="2020-01-06T02:35:00Z">
                  <w:rPr>
                    <w:rFonts w:ascii="Calibri" w:hAnsi="Calibri"/>
                    <w:color w:val="000000"/>
                    <w:sz w:val="18"/>
                    <w:szCs w:val="18"/>
                  </w:rPr>
                </w:rPrChange>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Pr="0036314C" w:rsidRDefault="00941467" w:rsidP="0036314C">
            <w:pPr>
              <w:keepNext/>
              <w:tabs>
                <w:tab w:val="clear" w:pos="360"/>
              </w:tabs>
              <w:overflowPunct/>
              <w:autoSpaceDE/>
              <w:adjustRightInd/>
              <w:spacing w:before="0"/>
              <w:jc w:val="center"/>
              <w:rPr>
                <w:color w:val="000000"/>
                <w:sz w:val="18"/>
                <w:szCs w:val="18"/>
                <w:rPrChange w:id="6654" w:author="Gary Sullivan" w:date="2020-01-06T02:35:00Z">
                  <w:rPr>
                    <w:rFonts w:ascii="Calibri" w:hAnsi="Calibri"/>
                    <w:color w:val="000000"/>
                    <w:sz w:val="18"/>
                    <w:szCs w:val="18"/>
                  </w:rPr>
                </w:rPrChange>
              </w:rPr>
              <w:pPrChange w:id="6655" w:author="Gary Sullivan" w:date="2020-01-06T02:35:00Z">
                <w:pPr>
                  <w:tabs>
                    <w:tab w:val="clear" w:pos="360"/>
                  </w:tabs>
                  <w:overflowPunct/>
                  <w:autoSpaceDE/>
                  <w:adjustRightInd/>
                  <w:spacing w:before="0"/>
                  <w:jc w:val="center"/>
                </w:pPr>
              </w:pPrChange>
            </w:pPr>
            <w:r w:rsidRPr="0036314C">
              <w:rPr>
                <w:color w:val="000000"/>
                <w:sz w:val="18"/>
                <w:szCs w:val="18"/>
                <w:rPrChange w:id="6656" w:author="Gary Sullivan" w:date="2020-01-06T02:35:00Z">
                  <w:rPr>
                    <w:rFonts w:ascii="Calibri" w:hAnsi="Calibri"/>
                    <w:color w:val="000000"/>
                    <w:sz w:val="18"/>
                    <w:szCs w:val="18"/>
                  </w:rPr>
                </w:rPrChange>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Pr="0036314C" w:rsidRDefault="00941467" w:rsidP="0036314C">
            <w:pPr>
              <w:keepNext/>
              <w:tabs>
                <w:tab w:val="clear" w:pos="360"/>
              </w:tabs>
              <w:overflowPunct/>
              <w:autoSpaceDE/>
              <w:adjustRightInd/>
              <w:spacing w:before="0"/>
              <w:jc w:val="center"/>
              <w:rPr>
                <w:color w:val="000000"/>
                <w:sz w:val="18"/>
                <w:szCs w:val="18"/>
                <w:rPrChange w:id="6657" w:author="Gary Sullivan" w:date="2020-01-06T02:35:00Z">
                  <w:rPr>
                    <w:rFonts w:ascii="Calibri" w:hAnsi="Calibri"/>
                    <w:color w:val="000000"/>
                    <w:sz w:val="18"/>
                    <w:szCs w:val="18"/>
                  </w:rPr>
                </w:rPrChange>
              </w:rPr>
              <w:pPrChange w:id="6658" w:author="Gary Sullivan" w:date="2020-01-06T02:35:00Z">
                <w:pPr>
                  <w:tabs>
                    <w:tab w:val="clear" w:pos="360"/>
                  </w:tabs>
                  <w:overflowPunct/>
                  <w:autoSpaceDE/>
                  <w:adjustRightInd/>
                  <w:spacing w:before="0"/>
                  <w:jc w:val="center"/>
                </w:pPr>
              </w:pPrChange>
            </w:pPr>
            <w:r w:rsidRPr="0036314C">
              <w:rPr>
                <w:color w:val="000000"/>
                <w:sz w:val="18"/>
                <w:szCs w:val="18"/>
                <w:rPrChange w:id="6659" w:author="Gary Sullivan" w:date="2020-01-06T02:35:00Z">
                  <w:rPr>
                    <w:rFonts w:ascii="Calibri" w:hAnsi="Calibri"/>
                    <w:color w:val="000000"/>
                    <w:sz w:val="18"/>
                    <w:szCs w:val="18"/>
                  </w:rPr>
                </w:rPrChange>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Pr="0036314C" w:rsidRDefault="00941467" w:rsidP="0036314C">
            <w:pPr>
              <w:keepNext/>
              <w:tabs>
                <w:tab w:val="clear" w:pos="360"/>
              </w:tabs>
              <w:overflowPunct/>
              <w:autoSpaceDE/>
              <w:adjustRightInd/>
              <w:spacing w:before="0"/>
              <w:jc w:val="center"/>
              <w:rPr>
                <w:color w:val="000000"/>
                <w:sz w:val="18"/>
                <w:szCs w:val="18"/>
                <w:rPrChange w:id="6660" w:author="Gary Sullivan" w:date="2020-01-06T02:35:00Z">
                  <w:rPr>
                    <w:rFonts w:ascii="Calibri" w:hAnsi="Calibri"/>
                    <w:color w:val="000000"/>
                    <w:sz w:val="18"/>
                    <w:szCs w:val="18"/>
                  </w:rPr>
                </w:rPrChange>
              </w:rPr>
              <w:pPrChange w:id="6661" w:author="Gary Sullivan" w:date="2020-01-06T02:35:00Z">
                <w:pPr>
                  <w:tabs>
                    <w:tab w:val="clear" w:pos="360"/>
                  </w:tabs>
                  <w:overflowPunct/>
                  <w:autoSpaceDE/>
                  <w:adjustRightInd/>
                  <w:spacing w:before="0"/>
                  <w:jc w:val="center"/>
                </w:pPr>
              </w:pPrChange>
            </w:pPr>
            <w:proofErr w:type="spellStart"/>
            <w:r w:rsidRPr="0036314C">
              <w:rPr>
                <w:color w:val="000000"/>
                <w:sz w:val="18"/>
                <w:szCs w:val="18"/>
                <w:rPrChange w:id="6662" w:author="Gary Sullivan" w:date="2020-01-06T02:35:00Z">
                  <w:rPr>
                    <w:rFonts w:ascii="Calibri" w:hAnsi="Calibri"/>
                    <w:color w:val="000000"/>
                    <w:sz w:val="18"/>
                    <w:szCs w:val="18"/>
                  </w:rPr>
                </w:rPrChange>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Pr="0036314C" w:rsidRDefault="00941467" w:rsidP="0036314C">
            <w:pPr>
              <w:keepNext/>
              <w:tabs>
                <w:tab w:val="clear" w:pos="360"/>
              </w:tabs>
              <w:overflowPunct/>
              <w:autoSpaceDE/>
              <w:adjustRightInd/>
              <w:spacing w:before="0"/>
              <w:jc w:val="center"/>
              <w:rPr>
                <w:color w:val="000000"/>
                <w:sz w:val="18"/>
                <w:szCs w:val="18"/>
                <w:rPrChange w:id="6663" w:author="Gary Sullivan" w:date="2020-01-06T02:35:00Z">
                  <w:rPr>
                    <w:rFonts w:ascii="Calibri" w:hAnsi="Calibri"/>
                    <w:color w:val="000000"/>
                    <w:sz w:val="18"/>
                    <w:szCs w:val="18"/>
                  </w:rPr>
                </w:rPrChange>
              </w:rPr>
              <w:pPrChange w:id="6664" w:author="Gary Sullivan" w:date="2020-01-06T02:35:00Z">
                <w:pPr>
                  <w:tabs>
                    <w:tab w:val="clear" w:pos="360"/>
                  </w:tabs>
                  <w:overflowPunct/>
                  <w:autoSpaceDE/>
                  <w:adjustRightInd/>
                  <w:spacing w:before="0"/>
                  <w:jc w:val="center"/>
                </w:pPr>
              </w:pPrChange>
            </w:pPr>
            <w:r w:rsidRPr="0036314C">
              <w:rPr>
                <w:color w:val="000000"/>
                <w:sz w:val="18"/>
                <w:szCs w:val="18"/>
                <w:rPrChange w:id="6665" w:author="Gary Sullivan" w:date="2020-01-06T02:35:00Z">
                  <w:rPr>
                    <w:rFonts w:ascii="Calibri" w:hAnsi="Calibri"/>
                    <w:color w:val="000000"/>
                    <w:sz w:val="18"/>
                    <w:szCs w:val="18"/>
                  </w:rPr>
                </w:rPrChange>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Pr="0036314C" w:rsidRDefault="00941467" w:rsidP="0036314C">
            <w:pPr>
              <w:keepNext/>
              <w:tabs>
                <w:tab w:val="clear" w:pos="360"/>
              </w:tabs>
              <w:overflowPunct/>
              <w:autoSpaceDE/>
              <w:adjustRightInd/>
              <w:spacing w:before="0"/>
              <w:jc w:val="center"/>
              <w:rPr>
                <w:color w:val="000000"/>
                <w:sz w:val="18"/>
                <w:szCs w:val="18"/>
                <w:rPrChange w:id="6666" w:author="Gary Sullivan" w:date="2020-01-06T02:35:00Z">
                  <w:rPr>
                    <w:rFonts w:ascii="Calibri" w:hAnsi="Calibri"/>
                    <w:color w:val="000000"/>
                    <w:sz w:val="18"/>
                    <w:szCs w:val="18"/>
                  </w:rPr>
                </w:rPrChange>
              </w:rPr>
              <w:pPrChange w:id="6667" w:author="Gary Sullivan" w:date="2020-01-06T02:35:00Z">
                <w:pPr>
                  <w:tabs>
                    <w:tab w:val="clear" w:pos="360"/>
                  </w:tabs>
                  <w:overflowPunct/>
                  <w:autoSpaceDE/>
                  <w:adjustRightInd/>
                  <w:spacing w:before="0"/>
                  <w:jc w:val="center"/>
                </w:pPr>
              </w:pPrChange>
            </w:pPr>
            <w:r w:rsidRPr="0036314C">
              <w:rPr>
                <w:color w:val="000000"/>
                <w:sz w:val="18"/>
                <w:szCs w:val="18"/>
                <w:rPrChange w:id="6668" w:author="Gary Sullivan" w:date="2020-01-06T02:35:00Z">
                  <w:rPr>
                    <w:rFonts w:ascii="Calibri" w:hAnsi="Calibri"/>
                    <w:color w:val="000000"/>
                    <w:sz w:val="18"/>
                    <w:szCs w:val="18"/>
                  </w:rPr>
                </w:rPrChange>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Pr="0036314C" w:rsidRDefault="00941467" w:rsidP="0036314C">
            <w:pPr>
              <w:keepNext/>
              <w:tabs>
                <w:tab w:val="clear" w:pos="360"/>
              </w:tabs>
              <w:overflowPunct/>
              <w:autoSpaceDE/>
              <w:adjustRightInd/>
              <w:spacing w:before="0"/>
              <w:jc w:val="center"/>
              <w:rPr>
                <w:color w:val="000000"/>
                <w:sz w:val="18"/>
                <w:szCs w:val="18"/>
                <w:rPrChange w:id="6669" w:author="Gary Sullivan" w:date="2020-01-06T02:35:00Z">
                  <w:rPr>
                    <w:rFonts w:ascii="Calibri" w:hAnsi="Calibri"/>
                    <w:color w:val="000000"/>
                    <w:sz w:val="18"/>
                    <w:szCs w:val="18"/>
                  </w:rPr>
                </w:rPrChange>
              </w:rPr>
              <w:pPrChange w:id="6670" w:author="Gary Sullivan" w:date="2020-01-06T02:35:00Z">
                <w:pPr>
                  <w:tabs>
                    <w:tab w:val="clear" w:pos="360"/>
                  </w:tabs>
                  <w:overflowPunct/>
                  <w:autoSpaceDE/>
                  <w:adjustRightInd/>
                  <w:spacing w:before="0"/>
                  <w:jc w:val="center"/>
                </w:pPr>
              </w:pPrChange>
            </w:pPr>
            <w:r w:rsidRPr="0036314C">
              <w:rPr>
                <w:color w:val="000000"/>
                <w:sz w:val="18"/>
                <w:szCs w:val="18"/>
                <w:rPrChange w:id="6671" w:author="Gary Sullivan" w:date="2020-01-06T02:35:00Z">
                  <w:rPr>
                    <w:rFonts w:ascii="Calibri" w:hAnsi="Calibri"/>
                    <w:color w:val="000000"/>
                    <w:sz w:val="18"/>
                    <w:szCs w:val="18"/>
                  </w:rPr>
                </w:rPrChange>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Pr="0036314C" w:rsidRDefault="00941467" w:rsidP="0036314C">
            <w:pPr>
              <w:keepNext/>
              <w:tabs>
                <w:tab w:val="clear" w:pos="360"/>
              </w:tabs>
              <w:overflowPunct/>
              <w:autoSpaceDE/>
              <w:adjustRightInd/>
              <w:spacing w:before="0"/>
              <w:jc w:val="center"/>
              <w:rPr>
                <w:color w:val="000000"/>
                <w:sz w:val="18"/>
                <w:szCs w:val="18"/>
                <w:rPrChange w:id="6672" w:author="Gary Sullivan" w:date="2020-01-06T02:35:00Z">
                  <w:rPr>
                    <w:rFonts w:ascii="Calibri" w:hAnsi="Calibri"/>
                    <w:color w:val="000000"/>
                    <w:sz w:val="18"/>
                    <w:szCs w:val="18"/>
                  </w:rPr>
                </w:rPrChange>
              </w:rPr>
              <w:pPrChange w:id="6673" w:author="Gary Sullivan" w:date="2020-01-06T02:35:00Z">
                <w:pPr>
                  <w:tabs>
                    <w:tab w:val="clear" w:pos="360"/>
                  </w:tabs>
                  <w:overflowPunct/>
                  <w:autoSpaceDE/>
                  <w:adjustRightInd/>
                  <w:spacing w:before="0"/>
                  <w:jc w:val="center"/>
                </w:pPr>
              </w:pPrChange>
            </w:pPr>
            <w:r w:rsidRPr="0036314C">
              <w:rPr>
                <w:color w:val="000000"/>
                <w:sz w:val="18"/>
                <w:szCs w:val="18"/>
                <w:rPrChange w:id="6674" w:author="Gary Sullivan" w:date="2020-01-06T02:35:00Z">
                  <w:rPr>
                    <w:rFonts w:ascii="Calibri" w:hAnsi="Calibri"/>
                    <w:color w:val="000000"/>
                    <w:sz w:val="18"/>
                    <w:szCs w:val="18"/>
                  </w:rPr>
                </w:rPrChange>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Pr="0036314C" w:rsidRDefault="00941467" w:rsidP="0036314C">
            <w:pPr>
              <w:keepNext/>
              <w:tabs>
                <w:tab w:val="clear" w:pos="360"/>
              </w:tabs>
              <w:overflowPunct/>
              <w:autoSpaceDE/>
              <w:adjustRightInd/>
              <w:spacing w:before="0"/>
              <w:jc w:val="center"/>
              <w:rPr>
                <w:color w:val="000000"/>
                <w:sz w:val="18"/>
                <w:szCs w:val="18"/>
                <w:rPrChange w:id="6675" w:author="Gary Sullivan" w:date="2020-01-06T02:35:00Z">
                  <w:rPr>
                    <w:rFonts w:ascii="Calibri" w:hAnsi="Calibri"/>
                    <w:color w:val="000000"/>
                    <w:sz w:val="18"/>
                    <w:szCs w:val="18"/>
                  </w:rPr>
                </w:rPrChange>
              </w:rPr>
              <w:pPrChange w:id="6676" w:author="Gary Sullivan" w:date="2020-01-06T02:35:00Z">
                <w:pPr>
                  <w:tabs>
                    <w:tab w:val="clear" w:pos="360"/>
                  </w:tabs>
                  <w:overflowPunct/>
                  <w:autoSpaceDE/>
                  <w:adjustRightInd/>
                  <w:spacing w:before="0"/>
                  <w:jc w:val="center"/>
                </w:pPr>
              </w:pPrChange>
            </w:pPr>
            <w:proofErr w:type="spellStart"/>
            <w:r w:rsidRPr="0036314C">
              <w:rPr>
                <w:color w:val="000000"/>
                <w:sz w:val="18"/>
                <w:szCs w:val="18"/>
                <w:rPrChange w:id="6677" w:author="Gary Sullivan" w:date="2020-01-06T02:35:00Z">
                  <w:rPr>
                    <w:rFonts w:ascii="Calibri" w:hAnsi="Calibri"/>
                    <w:color w:val="000000"/>
                    <w:sz w:val="18"/>
                    <w:szCs w:val="18"/>
                  </w:rPr>
                </w:rPrChange>
              </w:rPr>
              <w:t>Cb</w:t>
            </w:r>
            <w:proofErr w:type="spellEnd"/>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Pr="0036314C" w:rsidRDefault="00941467" w:rsidP="0036314C">
            <w:pPr>
              <w:keepNext/>
              <w:tabs>
                <w:tab w:val="clear" w:pos="360"/>
              </w:tabs>
              <w:overflowPunct/>
              <w:autoSpaceDE/>
              <w:adjustRightInd/>
              <w:spacing w:before="0"/>
              <w:jc w:val="center"/>
              <w:rPr>
                <w:color w:val="000000"/>
                <w:sz w:val="18"/>
                <w:szCs w:val="18"/>
                <w:rPrChange w:id="6678" w:author="Gary Sullivan" w:date="2020-01-06T02:35:00Z">
                  <w:rPr>
                    <w:rFonts w:ascii="Calibri" w:hAnsi="Calibri"/>
                    <w:color w:val="000000"/>
                    <w:sz w:val="18"/>
                    <w:szCs w:val="18"/>
                  </w:rPr>
                </w:rPrChange>
              </w:rPr>
              <w:pPrChange w:id="6679" w:author="Gary Sullivan" w:date="2020-01-06T02:35:00Z">
                <w:pPr>
                  <w:tabs>
                    <w:tab w:val="clear" w:pos="360"/>
                  </w:tabs>
                  <w:overflowPunct/>
                  <w:autoSpaceDE/>
                  <w:adjustRightInd/>
                  <w:spacing w:before="0"/>
                  <w:jc w:val="center"/>
                </w:pPr>
              </w:pPrChange>
            </w:pPr>
            <w:r w:rsidRPr="0036314C">
              <w:rPr>
                <w:color w:val="000000"/>
                <w:sz w:val="18"/>
                <w:szCs w:val="18"/>
                <w:rPrChange w:id="6680" w:author="Gary Sullivan" w:date="2020-01-06T02:35:00Z">
                  <w:rPr>
                    <w:rFonts w:ascii="Calibri" w:hAnsi="Calibri"/>
                    <w:color w:val="000000"/>
                    <w:sz w:val="18"/>
                    <w:szCs w:val="18"/>
                  </w:rPr>
                </w:rPrChange>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Pr="0036314C" w:rsidRDefault="00941467" w:rsidP="0036314C">
            <w:pPr>
              <w:keepNext/>
              <w:tabs>
                <w:tab w:val="clear" w:pos="360"/>
              </w:tabs>
              <w:overflowPunct/>
              <w:autoSpaceDE/>
              <w:adjustRightInd/>
              <w:spacing w:before="0"/>
              <w:jc w:val="center"/>
              <w:rPr>
                <w:color w:val="000000"/>
                <w:sz w:val="18"/>
                <w:szCs w:val="18"/>
                <w:rPrChange w:id="6681" w:author="Gary Sullivan" w:date="2020-01-06T02:35:00Z">
                  <w:rPr>
                    <w:rFonts w:ascii="Calibri" w:hAnsi="Calibri"/>
                    <w:color w:val="000000"/>
                    <w:sz w:val="18"/>
                    <w:szCs w:val="18"/>
                  </w:rPr>
                </w:rPrChange>
              </w:rPr>
              <w:pPrChange w:id="6682" w:author="Gary Sullivan" w:date="2020-01-06T02:35:00Z">
                <w:pPr>
                  <w:tabs>
                    <w:tab w:val="clear" w:pos="360"/>
                  </w:tabs>
                  <w:overflowPunct/>
                  <w:autoSpaceDE/>
                  <w:adjustRightInd/>
                  <w:spacing w:before="0"/>
                  <w:jc w:val="center"/>
                </w:pPr>
              </w:pPrChange>
            </w:pPr>
            <w:r w:rsidRPr="0036314C">
              <w:rPr>
                <w:color w:val="000000"/>
                <w:sz w:val="18"/>
                <w:szCs w:val="18"/>
                <w:rPrChange w:id="6683" w:author="Gary Sullivan" w:date="2020-01-06T02:35:00Z">
                  <w:rPr>
                    <w:rFonts w:ascii="Calibri" w:hAnsi="Calibri"/>
                    <w:color w:val="000000"/>
                    <w:sz w:val="18"/>
                    <w:szCs w:val="18"/>
                  </w:rPr>
                </w:rPrChange>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Pr="0036314C" w:rsidRDefault="00941467" w:rsidP="0036314C">
            <w:pPr>
              <w:keepNext/>
              <w:tabs>
                <w:tab w:val="clear" w:pos="360"/>
              </w:tabs>
              <w:overflowPunct/>
              <w:autoSpaceDE/>
              <w:adjustRightInd/>
              <w:spacing w:before="0"/>
              <w:jc w:val="center"/>
              <w:rPr>
                <w:color w:val="000000"/>
                <w:sz w:val="18"/>
                <w:szCs w:val="18"/>
                <w:rPrChange w:id="6684" w:author="Gary Sullivan" w:date="2020-01-06T02:35:00Z">
                  <w:rPr>
                    <w:rFonts w:ascii="Calibri" w:hAnsi="Calibri"/>
                    <w:color w:val="000000"/>
                    <w:sz w:val="18"/>
                    <w:szCs w:val="18"/>
                  </w:rPr>
                </w:rPrChange>
              </w:rPr>
              <w:pPrChange w:id="6685" w:author="Gary Sullivan" w:date="2020-01-06T02:35:00Z">
                <w:pPr>
                  <w:tabs>
                    <w:tab w:val="clear" w:pos="360"/>
                  </w:tabs>
                  <w:overflowPunct/>
                  <w:autoSpaceDE/>
                  <w:adjustRightInd/>
                  <w:spacing w:before="0"/>
                  <w:jc w:val="center"/>
                </w:pPr>
              </w:pPrChange>
            </w:pPr>
            <w:r w:rsidRPr="0036314C">
              <w:rPr>
                <w:color w:val="000000"/>
                <w:sz w:val="18"/>
                <w:szCs w:val="18"/>
                <w:rPrChange w:id="6686" w:author="Gary Sullivan" w:date="2020-01-06T02:35:00Z">
                  <w:rPr>
                    <w:rFonts w:ascii="Calibri" w:hAnsi="Calibri"/>
                    <w:color w:val="000000"/>
                    <w:sz w:val="18"/>
                    <w:szCs w:val="18"/>
                  </w:rPr>
                </w:rPrChange>
              </w:rPr>
              <w:t>Dec</w:t>
            </w:r>
          </w:p>
        </w:tc>
      </w:tr>
      <w:tr w:rsidR="00941467" w:rsidRPr="0036314C"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Pr="0036314C" w:rsidRDefault="00941467">
            <w:pPr>
              <w:tabs>
                <w:tab w:val="clear" w:pos="360"/>
              </w:tabs>
              <w:overflowPunct/>
              <w:autoSpaceDE/>
              <w:adjustRightInd/>
              <w:spacing w:before="0"/>
              <w:rPr>
                <w:b/>
                <w:bCs/>
                <w:color w:val="000000"/>
                <w:sz w:val="18"/>
                <w:szCs w:val="18"/>
                <w:rPrChange w:id="6687" w:author="Gary Sullivan" w:date="2020-01-06T02:35:00Z">
                  <w:rPr>
                    <w:rFonts w:ascii="Calibri" w:hAnsi="Calibri"/>
                    <w:b/>
                    <w:bCs/>
                    <w:color w:val="000000"/>
                    <w:sz w:val="18"/>
                    <w:szCs w:val="18"/>
                  </w:rPr>
                </w:rPrChange>
              </w:rPr>
            </w:pPr>
            <w:r w:rsidRPr="0036314C">
              <w:rPr>
                <w:b/>
                <w:bCs/>
                <w:color w:val="000000"/>
                <w:sz w:val="18"/>
                <w:szCs w:val="18"/>
                <w:rPrChange w:id="6688" w:author="Gary Sullivan" w:date="2020-01-06T02:35:00Z">
                  <w:rPr>
                    <w:rFonts w:ascii="Calibri" w:hAnsi="Calibri"/>
                    <w:b/>
                    <w:bCs/>
                    <w:color w:val="000000"/>
                    <w:sz w:val="18"/>
                    <w:szCs w:val="18"/>
                  </w:rPr>
                </w:rPrChange>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Pr="0036314C" w:rsidRDefault="00941467">
            <w:pPr>
              <w:tabs>
                <w:tab w:val="clear" w:pos="360"/>
              </w:tabs>
              <w:overflowPunct/>
              <w:autoSpaceDE/>
              <w:adjustRightInd/>
              <w:spacing w:before="0"/>
              <w:jc w:val="right"/>
              <w:rPr>
                <w:color w:val="000000"/>
                <w:sz w:val="18"/>
                <w:szCs w:val="18"/>
                <w:rPrChange w:id="6689" w:author="Gary Sullivan" w:date="2020-01-06T02:35:00Z">
                  <w:rPr>
                    <w:rFonts w:ascii="Calibri" w:hAnsi="Calibri"/>
                    <w:color w:val="000000"/>
                    <w:sz w:val="18"/>
                    <w:szCs w:val="18"/>
                  </w:rPr>
                </w:rPrChange>
              </w:rPr>
            </w:pPr>
            <w:r w:rsidRPr="0036314C">
              <w:rPr>
                <w:color w:val="000000"/>
                <w:sz w:val="18"/>
                <w:szCs w:val="18"/>
                <w:rPrChange w:id="6690" w:author="Gary Sullivan" w:date="2020-01-06T02:35:00Z">
                  <w:rPr>
                    <w:rFonts w:ascii="Calibri" w:hAnsi="Calibri"/>
                    <w:color w:val="000000"/>
                    <w:sz w:val="18"/>
                    <w:szCs w:val="18"/>
                  </w:rPr>
                </w:rPrChange>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Pr="0036314C" w:rsidRDefault="00941467">
            <w:pPr>
              <w:tabs>
                <w:tab w:val="clear" w:pos="360"/>
              </w:tabs>
              <w:overflowPunct/>
              <w:autoSpaceDE/>
              <w:adjustRightInd/>
              <w:spacing w:before="0"/>
              <w:jc w:val="right"/>
              <w:rPr>
                <w:color w:val="000000"/>
                <w:sz w:val="18"/>
                <w:szCs w:val="18"/>
                <w:rPrChange w:id="6691" w:author="Gary Sullivan" w:date="2020-01-06T02:35:00Z">
                  <w:rPr>
                    <w:rFonts w:ascii="Calibri" w:hAnsi="Calibri"/>
                    <w:color w:val="000000"/>
                    <w:sz w:val="18"/>
                    <w:szCs w:val="18"/>
                  </w:rPr>
                </w:rPrChange>
              </w:rPr>
            </w:pPr>
            <w:r w:rsidRPr="0036314C">
              <w:rPr>
                <w:color w:val="000000"/>
                <w:sz w:val="18"/>
                <w:szCs w:val="18"/>
                <w:rPrChange w:id="6692" w:author="Gary Sullivan" w:date="2020-01-06T02:35:00Z">
                  <w:rPr>
                    <w:rFonts w:ascii="Calibri" w:hAnsi="Calibri"/>
                    <w:color w:val="000000"/>
                    <w:sz w:val="18"/>
                    <w:szCs w:val="18"/>
                  </w:rPr>
                </w:rPrChange>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Pr="0036314C" w:rsidRDefault="00941467">
            <w:pPr>
              <w:tabs>
                <w:tab w:val="clear" w:pos="360"/>
              </w:tabs>
              <w:overflowPunct/>
              <w:autoSpaceDE/>
              <w:adjustRightInd/>
              <w:spacing w:before="0"/>
              <w:jc w:val="right"/>
              <w:rPr>
                <w:color w:val="000000"/>
                <w:sz w:val="18"/>
                <w:szCs w:val="18"/>
                <w:rPrChange w:id="6693" w:author="Gary Sullivan" w:date="2020-01-06T02:35:00Z">
                  <w:rPr>
                    <w:rFonts w:ascii="Calibri" w:hAnsi="Calibri"/>
                    <w:color w:val="000000"/>
                    <w:sz w:val="18"/>
                    <w:szCs w:val="18"/>
                  </w:rPr>
                </w:rPrChange>
              </w:rPr>
            </w:pPr>
            <w:r w:rsidRPr="0036314C">
              <w:rPr>
                <w:color w:val="000000"/>
                <w:sz w:val="18"/>
                <w:szCs w:val="18"/>
                <w:rPrChange w:id="6694" w:author="Gary Sullivan" w:date="2020-01-06T02:35:00Z">
                  <w:rPr>
                    <w:rFonts w:ascii="Calibri" w:hAnsi="Calibri"/>
                    <w:color w:val="000000"/>
                    <w:sz w:val="18"/>
                    <w:szCs w:val="18"/>
                  </w:rPr>
                </w:rPrChange>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Pr="0036314C" w:rsidRDefault="00941467">
            <w:pPr>
              <w:tabs>
                <w:tab w:val="clear" w:pos="360"/>
              </w:tabs>
              <w:overflowPunct/>
              <w:autoSpaceDE/>
              <w:adjustRightInd/>
              <w:spacing w:before="0"/>
              <w:jc w:val="right"/>
              <w:rPr>
                <w:color w:val="000000"/>
                <w:sz w:val="18"/>
                <w:szCs w:val="18"/>
                <w:rPrChange w:id="6695" w:author="Gary Sullivan" w:date="2020-01-06T02:35:00Z">
                  <w:rPr>
                    <w:rFonts w:ascii="Calibri" w:hAnsi="Calibri"/>
                    <w:color w:val="000000"/>
                    <w:sz w:val="18"/>
                    <w:szCs w:val="18"/>
                  </w:rPr>
                </w:rPrChange>
              </w:rPr>
            </w:pPr>
            <w:r w:rsidRPr="0036314C">
              <w:rPr>
                <w:color w:val="000000"/>
                <w:sz w:val="18"/>
                <w:szCs w:val="18"/>
                <w:rPrChange w:id="6696" w:author="Gary Sullivan" w:date="2020-01-06T02:35:00Z">
                  <w:rPr>
                    <w:rFonts w:ascii="Calibri" w:hAnsi="Calibri"/>
                    <w:color w:val="000000"/>
                    <w:sz w:val="18"/>
                    <w:szCs w:val="18"/>
                  </w:rPr>
                </w:rPrChange>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Pr="0036314C" w:rsidRDefault="00941467">
            <w:pPr>
              <w:tabs>
                <w:tab w:val="clear" w:pos="360"/>
              </w:tabs>
              <w:overflowPunct/>
              <w:autoSpaceDE/>
              <w:adjustRightInd/>
              <w:spacing w:before="0"/>
              <w:jc w:val="right"/>
              <w:rPr>
                <w:color w:val="000000"/>
                <w:sz w:val="18"/>
                <w:szCs w:val="18"/>
                <w:rPrChange w:id="6697" w:author="Gary Sullivan" w:date="2020-01-06T02:35:00Z">
                  <w:rPr>
                    <w:rFonts w:ascii="Calibri" w:hAnsi="Calibri"/>
                    <w:color w:val="000000"/>
                    <w:sz w:val="18"/>
                    <w:szCs w:val="18"/>
                  </w:rPr>
                </w:rPrChange>
              </w:rPr>
            </w:pPr>
            <w:r w:rsidRPr="0036314C">
              <w:rPr>
                <w:color w:val="000000"/>
                <w:sz w:val="18"/>
                <w:szCs w:val="18"/>
                <w:rPrChange w:id="6698" w:author="Gary Sullivan" w:date="2020-01-06T02:35:00Z">
                  <w:rPr>
                    <w:rFonts w:ascii="Calibri" w:hAnsi="Calibri"/>
                    <w:color w:val="000000"/>
                    <w:sz w:val="18"/>
                    <w:szCs w:val="18"/>
                  </w:rPr>
                </w:rPrChange>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Pr="0036314C" w:rsidRDefault="00941467">
            <w:pPr>
              <w:tabs>
                <w:tab w:val="clear" w:pos="360"/>
              </w:tabs>
              <w:overflowPunct/>
              <w:autoSpaceDE/>
              <w:adjustRightInd/>
              <w:spacing w:before="0"/>
              <w:jc w:val="center"/>
              <w:rPr>
                <w:color w:val="000000"/>
                <w:sz w:val="18"/>
                <w:szCs w:val="18"/>
                <w:rPrChange w:id="6699" w:author="Gary Sullivan" w:date="2020-01-06T02:35:00Z">
                  <w:rPr>
                    <w:rFonts w:ascii="Calibri" w:hAnsi="Calibri"/>
                    <w:color w:val="000000"/>
                    <w:sz w:val="18"/>
                    <w:szCs w:val="18"/>
                  </w:rPr>
                </w:rPrChange>
              </w:rPr>
            </w:pPr>
            <w:r w:rsidRPr="0036314C">
              <w:rPr>
                <w:color w:val="000000"/>
                <w:sz w:val="18"/>
                <w:szCs w:val="18"/>
                <w:rPrChange w:id="6700" w:author="Gary Sullivan" w:date="2020-01-06T02:35:00Z">
                  <w:rPr>
                    <w:rFonts w:ascii="Calibri" w:hAnsi="Calibri"/>
                    <w:color w:val="000000"/>
                    <w:sz w:val="18"/>
                    <w:szCs w:val="18"/>
                  </w:rPr>
                </w:rPrChange>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Pr="0036314C" w:rsidRDefault="00941467">
            <w:pPr>
              <w:tabs>
                <w:tab w:val="clear" w:pos="360"/>
              </w:tabs>
              <w:overflowPunct/>
              <w:autoSpaceDE/>
              <w:adjustRightInd/>
              <w:spacing w:before="0"/>
              <w:jc w:val="center"/>
              <w:rPr>
                <w:color w:val="000000"/>
                <w:sz w:val="18"/>
                <w:szCs w:val="18"/>
                <w:rPrChange w:id="6701" w:author="Gary Sullivan" w:date="2020-01-06T02:35:00Z">
                  <w:rPr>
                    <w:rFonts w:ascii="Calibri" w:hAnsi="Calibri"/>
                    <w:color w:val="000000"/>
                    <w:sz w:val="18"/>
                    <w:szCs w:val="18"/>
                  </w:rPr>
                </w:rPrChange>
              </w:rPr>
            </w:pPr>
            <w:r w:rsidRPr="0036314C">
              <w:rPr>
                <w:color w:val="000000"/>
                <w:sz w:val="18"/>
                <w:szCs w:val="18"/>
                <w:rPrChange w:id="6702" w:author="Gary Sullivan" w:date="2020-01-06T02:35:00Z">
                  <w:rPr>
                    <w:rFonts w:ascii="Calibri" w:hAnsi="Calibri"/>
                    <w:color w:val="000000"/>
                    <w:sz w:val="18"/>
                    <w:szCs w:val="18"/>
                  </w:rPr>
                </w:rPrChange>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Pr="0036314C" w:rsidRDefault="00941467">
            <w:pPr>
              <w:tabs>
                <w:tab w:val="clear" w:pos="360"/>
              </w:tabs>
              <w:overflowPunct/>
              <w:autoSpaceDE/>
              <w:adjustRightInd/>
              <w:spacing w:before="0"/>
              <w:jc w:val="center"/>
              <w:rPr>
                <w:color w:val="000000"/>
                <w:sz w:val="18"/>
                <w:szCs w:val="18"/>
                <w:rPrChange w:id="6703" w:author="Gary Sullivan" w:date="2020-01-06T02:35:00Z">
                  <w:rPr>
                    <w:rFonts w:ascii="Calibri" w:hAnsi="Calibri"/>
                    <w:color w:val="000000"/>
                    <w:sz w:val="18"/>
                    <w:szCs w:val="18"/>
                  </w:rPr>
                </w:rPrChange>
              </w:rPr>
            </w:pPr>
            <w:r w:rsidRPr="0036314C">
              <w:rPr>
                <w:color w:val="000000"/>
                <w:sz w:val="18"/>
                <w:szCs w:val="18"/>
                <w:rPrChange w:id="6704" w:author="Gary Sullivan" w:date="2020-01-06T02:35:00Z">
                  <w:rPr>
                    <w:rFonts w:ascii="Calibri" w:hAnsi="Calibri"/>
                    <w:color w:val="000000"/>
                    <w:sz w:val="18"/>
                    <w:szCs w:val="18"/>
                  </w:rPr>
                </w:rPrChange>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Pr="0036314C" w:rsidRDefault="00941467">
            <w:pPr>
              <w:tabs>
                <w:tab w:val="clear" w:pos="360"/>
              </w:tabs>
              <w:overflowPunct/>
              <w:autoSpaceDE/>
              <w:adjustRightInd/>
              <w:spacing w:before="0"/>
              <w:jc w:val="center"/>
              <w:rPr>
                <w:color w:val="000000"/>
                <w:sz w:val="18"/>
                <w:szCs w:val="18"/>
                <w:rPrChange w:id="6705" w:author="Gary Sullivan" w:date="2020-01-06T02:35:00Z">
                  <w:rPr>
                    <w:rFonts w:ascii="Calibri" w:hAnsi="Calibri"/>
                    <w:color w:val="000000"/>
                    <w:sz w:val="18"/>
                    <w:szCs w:val="18"/>
                  </w:rPr>
                </w:rPrChange>
              </w:rPr>
            </w:pPr>
            <w:r w:rsidRPr="0036314C">
              <w:rPr>
                <w:color w:val="000000"/>
                <w:sz w:val="18"/>
                <w:szCs w:val="18"/>
                <w:rPrChange w:id="6706" w:author="Gary Sullivan" w:date="2020-01-06T02:35:00Z">
                  <w:rPr>
                    <w:rFonts w:ascii="Calibri" w:hAnsi="Calibri"/>
                    <w:color w:val="000000"/>
                    <w:sz w:val="18"/>
                    <w:szCs w:val="18"/>
                  </w:rPr>
                </w:rPrChange>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Pr="0036314C" w:rsidRDefault="00941467">
            <w:pPr>
              <w:tabs>
                <w:tab w:val="clear" w:pos="360"/>
              </w:tabs>
              <w:overflowPunct/>
              <w:autoSpaceDE/>
              <w:adjustRightInd/>
              <w:spacing w:before="0"/>
              <w:jc w:val="center"/>
              <w:rPr>
                <w:color w:val="000000"/>
                <w:sz w:val="18"/>
                <w:szCs w:val="18"/>
                <w:rPrChange w:id="6707" w:author="Gary Sullivan" w:date="2020-01-06T02:35:00Z">
                  <w:rPr>
                    <w:rFonts w:ascii="Calibri" w:hAnsi="Calibri"/>
                    <w:color w:val="000000"/>
                    <w:sz w:val="18"/>
                    <w:szCs w:val="18"/>
                  </w:rPr>
                </w:rPrChange>
              </w:rPr>
            </w:pPr>
            <w:r w:rsidRPr="0036314C">
              <w:rPr>
                <w:color w:val="000000"/>
                <w:sz w:val="18"/>
                <w:szCs w:val="18"/>
                <w:rPrChange w:id="6708" w:author="Gary Sullivan" w:date="2020-01-06T02:35:00Z">
                  <w:rPr>
                    <w:rFonts w:ascii="Calibri" w:hAnsi="Calibri"/>
                    <w:color w:val="000000"/>
                    <w:sz w:val="18"/>
                    <w:szCs w:val="18"/>
                  </w:rPr>
                </w:rPrChange>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Pr="0036314C" w:rsidRDefault="00941467">
            <w:pPr>
              <w:tabs>
                <w:tab w:val="clear" w:pos="360"/>
              </w:tabs>
              <w:overflowPunct/>
              <w:autoSpaceDE/>
              <w:adjustRightInd/>
              <w:spacing w:before="0"/>
              <w:jc w:val="right"/>
              <w:rPr>
                <w:color w:val="000000"/>
                <w:sz w:val="18"/>
                <w:szCs w:val="18"/>
                <w:rPrChange w:id="6709" w:author="Gary Sullivan" w:date="2020-01-06T02:35:00Z">
                  <w:rPr>
                    <w:rFonts w:ascii="Calibri" w:hAnsi="Calibri"/>
                    <w:color w:val="000000"/>
                    <w:sz w:val="18"/>
                    <w:szCs w:val="18"/>
                  </w:rPr>
                </w:rPrChange>
              </w:rPr>
            </w:pPr>
            <w:r w:rsidRPr="0036314C">
              <w:rPr>
                <w:color w:val="000000"/>
                <w:sz w:val="18"/>
                <w:szCs w:val="18"/>
                <w:rPrChange w:id="6710" w:author="Gary Sullivan" w:date="2020-01-06T02:35:00Z">
                  <w:rPr>
                    <w:rFonts w:ascii="Calibri" w:hAnsi="Calibri"/>
                    <w:color w:val="000000"/>
                    <w:sz w:val="18"/>
                    <w:szCs w:val="18"/>
                  </w:rPr>
                </w:rPrChange>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Pr="0036314C" w:rsidRDefault="00941467">
            <w:pPr>
              <w:tabs>
                <w:tab w:val="clear" w:pos="360"/>
              </w:tabs>
              <w:overflowPunct/>
              <w:autoSpaceDE/>
              <w:adjustRightInd/>
              <w:spacing w:before="0"/>
              <w:jc w:val="right"/>
              <w:rPr>
                <w:color w:val="000000"/>
                <w:sz w:val="18"/>
                <w:szCs w:val="18"/>
                <w:rPrChange w:id="6711" w:author="Gary Sullivan" w:date="2020-01-06T02:35:00Z">
                  <w:rPr>
                    <w:rFonts w:ascii="Calibri" w:hAnsi="Calibri"/>
                    <w:color w:val="000000"/>
                    <w:sz w:val="18"/>
                    <w:szCs w:val="18"/>
                  </w:rPr>
                </w:rPrChange>
              </w:rPr>
            </w:pPr>
            <w:r w:rsidRPr="0036314C">
              <w:rPr>
                <w:color w:val="000000"/>
                <w:sz w:val="18"/>
                <w:szCs w:val="18"/>
                <w:rPrChange w:id="6712" w:author="Gary Sullivan" w:date="2020-01-06T02:35:00Z">
                  <w:rPr>
                    <w:rFonts w:ascii="Calibri" w:hAnsi="Calibri"/>
                    <w:color w:val="000000"/>
                    <w:sz w:val="18"/>
                    <w:szCs w:val="18"/>
                  </w:rPr>
                </w:rPrChange>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Pr="0036314C" w:rsidRDefault="00941467">
            <w:pPr>
              <w:tabs>
                <w:tab w:val="clear" w:pos="360"/>
              </w:tabs>
              <w:overflowPunct/>
              <w:autoSpaceDE/>
              <w:adjustRightInd/>
              <w:spacing w:before="0"/>
              <w:jc w:val="right"/>
              <w:rPr>
                <w:color w:val="000000"/>
                <w:sz w:val="18"/>
                <w:szCs w:val="18"/>
                <w:rPrChange w:id="6713" w:author="Gary Sullivan" w:date="2020-01-06T02:35:00Z">
                  <w:rPr>
                    <w:rFonts w:ascii="Calibri" w:hAnsi="Calibri"/>
                    <w:color w:val="000000"/>
                    <w:sz w:val="18"/>
                    <w:szCs w:val="18"/>
                  </w:rPr>
                </w:rPrChange>
              </w:rPr>
            </w:pPr>
            <w:r w:rsidRPr="0036314C">
              <w:rPr>
                <w:color w:val="000000"/>
                <w:sz w:val="18"/>
                <w:szCs w:val="18"/>
                <w:rPrChange w:id="6714" w:author="Gary Sullivan" w:date="2020-01-06T02:35:00Z">
                  <w:rPr>
                    <w:rFonts w:ascii="Calibri" w:hAnsi="Calibri"/>
                    <w:color w:val="000000"/>
                    <w:sz w:val="18"/>
                    <w:szCs w:val="18"/>
                  </w:rPr>
                </w:rPrChange>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Pr="0036314C" w:rsidRDefault="00941467">
            <w:pPr>
              <w:tabs>
                <w:tab w:val="clear" w:pos="360"/>
              </w:tabs>
              <w:overflowPunct/>
              <w:autoSpaceDE/>
              <w:adjustRightInd/>
              <w:spacing w:before="0"/>
              <w:jc w:val="right"/>
              <w:rPr>
                <w:color w:val="000000"/>
                <w:sz w:val="18"/>
                <w:szCs w:val="18"/>
                <w:rPrChange w:id="6715" w:author="Gary Sullivan" w:date="2020-01-06T02:35:00Z">
                  <w:rPr>
                    <w:rFonts w:ascii="Calibri" w:hAnsi="Calibri"/>
                    <w:color w:val="000000"/>
                    <w:sz w:val="18"/>
                    <w:szCs w:val="18"/>
                  </w:rPr>
                </w:rPrChange>
              </w:rPr>
            </w:pPr>
            <w:r w:rsidRPr="0036314C">
              <w:rPr>
                <w:color w:val="000000"/>
                <w:sz w:val="18"/>
                <w:szCs w:val="18"/>
                <w:rPrChange w:id="6716" w:author="Gary Sullivan" w:date="2020-01-06T02:35:00Z">
                  <w:rPr>
                    <w:rFonts w:ascii="Calibri" w:hAnsi="Calibri"/>
                    <w:color w:val="000000"/>
                    <w:sz w:val="18"/>
                    <w:szCs w:val="18"/>
                  </w:rPr>
                </w:rPrChange>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Pr="0036314C" w:rsidRDefault="00941467">
            <w:pPr>
              <w:tabs>
                <w:tab w:val="clear" w:pos="360"/>
              </w:tabs>
              <w:overflowPunct/>
              <w:autoSpaceDE/>
              <w:adjustRightInd/>
              <w:spacing w:before="0"/>
              <w:jc w:val="right"/>
              <w:rPr>
                <w:color w:val="000000"/>
                <w:sz w:val="18"/>
                <w:szCs w:val="18"/>
                <w:rPrChange w:id="6717" w:author="Gary Sullivan" w:date="2020-01-06T02:35:00Z">
                  <w:rPr>
                    <w:rFonts w:ascii="Calibri" w:hAnsi="Calibri"/>
                    <w:color w:val="000000"/>
                    <w:sz w:val="18"/>
                    <w:szCs w:val="18"/>
                  </w:rPr>
                </w:rPrChange>
              </w:rPr>
            </w:pPr>
            <w:r w:rsidRPr="0036314C">
              <w:rPr>
                <w:color w:val="000000"/>
                <w:sz w:val="18"/>
                <w:szCs w:val="18"/>
                <w:rPrChange w:id="6718" w:author="Gary Sullivan" w:date="2020-01-06T02:35:00Z">
                  <w:rPr>
                    <w:rFonts w:ascii="Calibri" w:hAnsi="Calibri"/>
                    <w:color w:val="000000"/>
                    <w:sz w:val="18"/>
                    <w:szCs w:val="18"/>
                  </w:rPr>
                </w:rPrChange>
              </w:rPr>
              <w:t>99%</w:t>
            </w:r>
          </w:p>
        </w:tc>
      </w:tr>
    </w:tbl>
    <w:p w14:paraId="06B14ED6" w14:textId="02D9624F" w:rsidR="00941467" w:rsidRPr="00B4125B" w:rsidRDefault="00941467" w:rsidP="00941467">
      <w:pPr>
        <w:rPr>
          <w:lang w:eastAsia="zh-CN"/>
        </w:rPr>
      </w:pPr>
      <w:r w:rsidRPr="00B4125B">
        <w:rPr>
          <w:lang w:eastAsia="zh-CN"/>
        </w:rPr>
        <w:t xml:space="preserve">Note: The version “CE7-4.1+” represents a test with lambda tuning </w:t>
      </w:r>
      <w:r w:rsidR="00F6152D" w:rsidRPr="00B4125B">
        <w:rPr>
          <w:lang w:eastAsia="zh-CN"/>
        </w:rPr>
        <w:t xml:space="preserve">(the one used in joint </w:t>
      </w:r>
      <w:proofErr w:type="spellStart"/>
      <w:r w:rsidR="00F6152D" w:rsidRPr="00B4125B">
        <w:rPr>
          <w:lang w:eastAsia="zh-CN"/>
        </w:rPr>
        <w:t>CbCr</w:t>
      </w:r>
      <w:proofErr w:type="spellEnd"/>
      <w:r w:rsidR="00F6152D" w:rsidRPr="00B4125B">
        <w:rPr>
          <w:lang w:eastAsia="zh-CN"/>
        </w:rPr>
        <w:t xml:space="preserve"> coding) </w:t>
      </w:r>
      <w:r w:rsidRPr="00B4125B">
        <w:rPr>
          <w:lang w:eastAsia="zh-CN"/>
        </w:rPr>
        <w:t>done by the cross checker independently (different lambda tuning than that of the proponent).</w:t>
      </w:r>
    </w:p>
    <w:p w14:paraId="5B2A2781" w14:textId="77777777" w:rsidR="00941467" w:rsidRPr="00B4125B" w:rsidRDefault="00941467" w:rsidP="00941467">
      <w:pPr>
        <w:rPr>
          <w:lang w:eastAsia="zh-CN"/>
        </w:rPr>
      </w:pPr>
    </w:p>
    <w:p w14:paraId="7B3A6FCE" w14:textId="15405755" w:rsidR="00941467" w:rsidRPr="00B4125B" w:rsidRDefault="00941467" w:rsidP="0036314C">
      <w:pPr>
        <w:pStyle w:val="Caption"/>
        <w:keepNext/>
        <w:keepLines/>
        <w:rPr>
          <w:lang w:eastAsia="zh-CN"/>
        </w:rPr>
      </w:pPr>
      <w:del w:id="6719" w:author="Gary Sullivan" w:date="2020-01-06T02:35:00Z">
        <w:r w:rsidRPr="00B4125B" w:rsidDel="0036314C">
          <w:rPr>
            <w:b w:val="0"/>
            <w:i/>
          </w:rPr>
          <w:lastRenderedPageBreak/>
          <w:delText xml:space="preserve">Table </w:delText>
        </w:r>
        <w:r w:rsidRPr="00B4125B" w:rsidDel="0036314C">
          <w:rPr>
            <w:b w:val="0"/>
            <w:i/>
          </w:rPr>
          <w:fldChar w:fldCharType="begin"/>
        </w:r>
        <w:r w:rsidRPr="00B4125B" w:rsidDel="0036314C">
          <w:rPr>
            <w:b w:val="0"/>
            <w:i/>
          </w:rPr>
          <w:delInstrText xml:space="preserve"> SEQ Table \* ARABIC </w:delInstrText>
        </w:r>
        <w:r w:rsidRPr="00B4125B" w:rsidDel="0036314C">
          <w:rPr>
            <w:b w:val="0"/>
            <w:i/>
          </w:rPr>
          <w:fldChar w:fldCharType="separate"/>
        </w:r>
        <w:r w:rsidRPr="00B4125B" w:rsidDel="0036314C">
          <w:rPr>
            <w:b w:val="0"/>
            <w:i/>
            <w:noProof/>
          </w:rPr>
          <w:delText>12</w:delText>
        </w:r>
        <w:r w:rsidRPr="00B4125B" w:rsidDel="0036314C">
          <w:rPr>
            <w:b w:val="0"/>
            <w:i/>
          </w:rPr>
          <w:fldChar w:fldCharType="end"/>
        </w:r>
        <w:r w:rsidRPr="00B4125B" w:rsidDel="0036314C">
          <w:rPr>
            <w:b w:val="0"/>
            <w:i/>
          </w:rPr>
          <w:delText xml:space="preserve">:  </w:delText>
        </w:r>
      </w:del>
      <w:r w:rsidRPr="00B4125B">
        <w:rPr>
          <w:b w:val="0"/>
          <w:i/>
        </w:rPr>
        <w:t>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rsidRPr="0036314C"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Pr="0036314C" w:rsidRDefault="00941467" w:rsidP="0036314C">
            <w:pPr>
              <w:keepNext/>
              <w:keepLines/>
              <w:tabs>
                <w:tab w:val="clear" w:pos="360"/>
              </w:tabs>
              <w:overflowPunct/>
              <w:autoSpaceDE/>
              <w:adjustRightInd/>
              <w:spacing w:before="0"/>
              <w:jc w:val="center"/>
              <w:rPr>
                <w:b/>
                <w:bCs/>
                <w:color w:val="000000"/>
                <w:sz w:val="18"/>
                <w:szCs w:val="18"/>
                <w:rPrChange w:id="6720" w:author="Gary Sullivan" w:date="2020-01-06T02:36:00Z">
                  <w:rPr>
                    <w:rFonts w:ascii="Calibri" w:hAnsi="Calibri"/>
                    <w:b/>
                    <w:bCs/>
                    <w:color w:val="000000"/>
                    <w:sz w:val="18"/>
                    <w:szCs w:val="18"/>
                  </w:rPr>
                </w:rPrChange>
              </w:rPr>
            </w:pPr>
            <w:r w:rsidRPr="0036314C">
              <w:rPr>
                <w:b/>
                <w:bCs/>
                <w:color w:val="000000"/>
                <w:sz w:val="18"/>
                <w:szCs w:val="18"/>
                <w:rPrChange w:id="6721" w:author="Gary Sullivan" w:date="2020-01-06T02:36:00Z">
                  <w:rPr>
                    <w:rFonts w:ascii="Calibri" w:hAnsi="Calibri"/>
                    <w:b/>
                    <w:bCs/>
                    <w:color w:val="000000"/>
                    <w:sz w:val="18"/>
                    <w:szCs w:val="18"/>
                  </w:rPr>
                </w:rPrChange>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Pr="0036314C" w:rsidRDefault="00941467" w:rsidP="0036314C">
            <w:pPr>
              <w:keepNext/>
              <w:rPr>
                <w:b/>
                <w:bCs/>
                <w:color w:val="000000"/>
                <w:sz w:val="18"/>
                <w:szCs w:val="18"/>
                <w:rPrChange w:id="6722" w:author="Gary Sullivan" w:date="2020-01-06T02:36:00Z">
                  <w:rPr>
                    <w:rFonts w:ascii="Calibri" w:hAnsi="Calibri"/>
                    <w:b/>
                    <w:bCs/>
                    <w:color w:val="000000"/>
                    <w:sz w:val="18"/>
                    <w:szCs w:val="18"/>
                  </w:rPr>
                </w:rPrChange>
              </w:rPr>
              <w:pPrChange w:id="6723" w:author="Gary Sullivan" w:date="2020-01-06T02:36:00Z">
                <w:pPr/>
              </w:pPrChange>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sz w:val="20"/>
              </w:rPr>
              <w:pPrChange w:id="6724" w:author="Gary Sullivan" w:date="2020-01-06T02:36:00Z">
                <w:pPr>
                  <w:tabs>
                    <w:tab w:val="clear" w:pos="360"/>
                    <w:tab w:val="clear" w:pos="720"/>
                    <w:tab w:val="clear" w:pos="1080"/>
                    <w:tab w:val="clear" w:pos="1440"/>
                  </w:tabs>
                  <w:overflowPunct/>
                  <w:autoSpaceDE/>
                  <w:autoSpaceDN/>
                  <w:adjustRightInd/>
                  <w:spacing w:before="0"/>
                </w:pPr>
              </w:pPrChange>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Pr="0036314C" w:rsidRDefault="00941467" w:rsidP="0036314C">
            <w:pPr>
              <w:keepNext/>
              <w:keepLines/>
              <w:spacing w:before="0"/>
              <w:jc w:val="center"/>
              <w:rPr>
                <w:b/>
                <w:bCs/>
                <w:color w:val="000000"/>
                <w:sz w:val="18"/>
                <w:szCs w:val="18"/>
                <w:rPrChange w:id="6725" w:author="Gary Sullivan" w:date="2020-01-06T02:36:00Z">
                  <w:rPr>
                    <w:rFonts w:ascii="Calibri" w:hAnsi="Calibri"/>
                    <w:b/>
                    <w:bCs/>
                    <w:color w:val="000000"/>
                    <w:sz w:val="18"/>
                    <w:szCs w:val="18"/>
                  </w:rPr>
                </w:rPrChange>
              </w:rPr>
            </w:pPr>
            <w:proofErr w:type="spellStart"/>
            <w:r w:rsidRPr="0036314C">
              <w:rPr>
                <w:b/>
                <w:bCs/>
                <w:color w:val="000000"/>
                <w:sz w:val="18"/>
                <w:szCs w:val="18"/>
                <w:rPrChange w:id="6726" w:author="Gary Sullivan" w:date="2020-01-06T02:36:00Z">
                  <w:rPr>
                    <w:rFonts w:ascii="Calibri" w:hAnsi="Calibri"/>
                    <w:b/>
                    <w:bCs/>
                    <w:color w:val="000000"/>
                    <w:sz w:val="18"/>
                    <w:szCs w:val="18"/>
                  </w:rPr>
                </w:rPrChange>
              </w:rPr>
              <w:t>wPSNR</w:t>
            </w:r>
            <w:proofErr w:type="spellEnd"/>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Pr="0036314C" w:rsidRDefault="00941467" w:rsidP="00F643D3">
            <w:pPr>
              <w:keepNext/>
              <w:keepLines/>
              <w:spacing w:before="0"/>
              <w:jc w:val="center"/>
              <w:rPr>
                <w:b/>
                <w:bCs/>
                <w:color w:val="000000"/>
                <w:sz w:val="18"/>
                <w:szCs w:val="18"/>
                <w:rPrChange w:id="6727" w:author="Gary Sullivan" w:date="2020-01-06T02:36:00Z">
                  <w:rPr>
                    <w:rFonts w:ascii="Calibri" w:hAnsi="Calibri"/>
                    <w:b/>
                    <w:bCs/>
                    <w:color w:val="000000"/>
                    <w:sz w:val="18"/>
                    <w:szCs w:val="18"/>
                  </w:rPr>
                </w:rPrChange>
              </w:rPr>
            </w:pPr>
            <w:r w:rsidRPr="0036314C">
              <w:rPr>
                <w:b/>
                <w:bCs/>
                <w:color w:val="000000"/>
                <w:sz w:val="18"/>
                <w:szCs w:val="18"/>
                <w:rPrChange w:id="6728" w:author="Gary Sullivan" w:date="2020-01-06T02:36:00Z">
                  <w:rPr>
                    <w:rFonts w:ascii="Calibri" w:hAnsi="Calibri"/>
                    <w:b/>
                    <w:bCs/>
                    <w:color w:val="000000"/>
                    <w:sz w:val="18"/>
                    <w:szCs w:val="18"/>
                  </w:rPr>
                </w:rPrChange>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Pr="0036314C" w:rsidRDefault="00941467" w:rsidP="0036314C">
            <w:pPr>
              <w:keepNext/>
              <w:rPr>
                <w:b/>
                <w:bCs/>
                <w:color w:val="000000"/>
                <w:sz w:val="18"/>
                <w:szCs w:val="18"/>
                <w:rPrChange w:id="6729" w:author="Gary Sullivan" w:date="2020-01-06T02:36:00Z">
                  <w:rPr>
                    <w:rFonts w:ascii="Calibri" w:hAnsi="Calibri"/>
                    <w:b/>
                    <w:bCs/>
                    <w:color w:val="000000"/>
                    <w:sz w:val="18"/>
                    <w:szCs w:val="18"/>
                  </w:rPr>
                </w:rPrChange>
              </w:rPr>
              <w:pPrChange w:id="6730" w:author="Gary Sullivan" w:date="2020-01-06T02:36:00Z">
                <w:pPr/>
              </w:pPrChange>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sz w:val="20"/>
              </w:rPr>
              <w:pPrChange w:id="6731" w:author="Gary Sullivan" w:date="2020-01-06T02:36:00Z">
                <w:pPr>
                  <w:tabs>
                    <w:tab w:val="clear" w:pos="360"/>
                    <w:tab w:val="clear" w:pos="720"/>
                    <w:tab w:val="clear" w:pos="1080"/>
                    <w:tab w:val="clear" w:pos="1440"/>
                  </w:tabs>
                  <w:overflowPunct/>
                  <w:autoSpaceDE/>
                  <w:autoSpaceDN/>
                  <w:adjustRightInd/>
                  <w:spacing w:before="0"/>
                </w:pPr>
              </w:pPrChange>
            </w:pPr>
          </w:p>
        </w:tc>
      </w:tr>
      <w:tr w:rsidR="00941467" w:rsidRPr="0036314C"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6732" w:author="Gary Sullivan" w:date="2020-01-06T02:36:00Z">
                  <w:rPr>
                    <w:rFonts w:ascii="Calibri" w:hAnsi="Calibri"/>
                    <w:b/>
                    <w:bCs/>
                    <w:color w:val="000000"/>
                    <w:sz w:val="18"/>
                    <w:szCs w:val="18"/>
                  </w:rPr>
                </w:rPrChange>
              </w:rPr>
              <w:pPrChange w:id="6733" w:author="Gary Sullivan" w:date="2020-01-06T02:36:00Z">
                <w:pPr>
                  <w:tabs>
                    <w:tab w:val="clear" w:pos="360"/>
                    <w:tab w:val="clear" w:pos="720"/>
                    <w:tab w:val="clear" w:pos="1080"/>
                    <w:tab w:val="clear" w:pos="1440"/>
                  </w:tabs>
                  <w:overflowPunct/>
                  <w:autoSpaceDE/>
                  <w:autoSpaceDN/>
                  <w:adjustRightInd/>
                  <w:spacing w:before="0"/>
                </w:pPr>
              </w:pPrChange>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Pr="0036314C" w:rsidRDefault="00941467" w:rsidP="0036314C">
            <w:pPr>
              <w:keepNext/>
              <w:keepLines/>
              <w:spacing w:before="0"/>
              <w:jc w:val="center"/>
              <w:rPr>
                <w:color w:val="000000"/>
                <w:sz w:val="18"/>
                <w:szCs w:val="18"/>
                <w:rPrChange w:id="6734" w:author="Gary Sullivan" w:date="2020-01-06T02:36:00Z">
                  <w:rPr>
                    <w:rFonts w:ascii="Calibri" w:hAnsi="Calibri"/>
                    <w:color w:val="000000"/>
                    <w:sz w:val="18"/>
                    <w:szCs w:val="18"/>
                  </w:rPr>
                </w:rPrChange>
              </w:rPr>
            </w:pPr>
            <w:r w:rsidRPr="0036314C">
              <w:rPr>
                <w:color w:val="000000"/>
                <w:sz w:val="18"/>
                <w:szCs w:val="18"/>
                <w:rPrChange w:id="6735" w:author="Gary Sullivan" w:date="2020-01-06T02:36:00Z">
                  <w:rPr>
                    <w:rFonts w:ascii="Calibri" w:hAnsi="Calibri"/>
                    <w:color w:val="000000"/>
                    <w:sz w:val="18"/>
                    <w:szCs w:val="18"/>
                  </w:rPr>
                </w:rPrChange>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Pr="0036314C" w:rsidRDefault="00941467" w:rsidP="00F643D3">
            <w:pPr>
              <w:keepNext/>
              <w:keepLines/>
              <w:spacing w:before="0"/>
              <w:jc w:val="center"/>
              <w:rPr>
                <w:color w:val="000000"/>
                <w:sz w:val="18"/>
                <w:szCs w:val="18"/>
                <w:rPrChange w:id="6736" w:author="Gary Sullivan" w:date="2020-01-06T02:36:00Z">
                  <w:rPr>
                    <w:rFonts w:ascii="Calibri" w:hAnsi="Calibri"/>
                    <w:color w:val="000000"/>
                    <w:sz w:val="18"/>
                    <w:szCs w:val="18"/>
                  </w:rPr>
                </w:rPrChange>
              </w:rPr>
            </w:pPr>
            <w:r w:rsidRPr="0036314C">
              <w:rPr>
                <w:color w:val="000000"/>
                <w:sz w:val="18"/>
                <w:szCs w:val="18"/>
                <w:rPrChange w:id="6737" w:author="Gary Sullivan" w:date="2020-01-06T02:36:00Z">
                  <w:rPr>
                    <w:rFonts w:ascii="Calibri" w:hAnsi="Calibri"/>
                    <w:color w:val="000000"/>
                    <w:sz w:val="18"/>
                    <w:szCs w:val="18"/>
                  </w:rPr>
                </w:rPrChange>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Pr="0036314C" w:rsidRDefault="00941467" w:rsidP="00F643D3">
            <w:pPr>
              <w:keepNext/>
              <w:keepLines/>
              <w:spacing w:before="0"/>
              <w:jc w:val="center"/>
              <w:rPr>
                <w:color w:val="000000"/>
                <w:sz w:val="18"/>
                <w:szCs w:val="18"/>
                <w:rPrChange w:id="6738" w:author="Gary Sullivan" w:date="2020-01-06T02:36:00Z">
                  <w:rPr>
                    <w:rFonts w:ascii="Calibri" w:hAnsi="Calibri"/>
                    <w:color w:val="000000"/>
                    <w:sz w:val="18"/>
                    <w:szCs w:val="18"/>
                  </w:rPr>
                </w:rPrChange>
              </w:rPr>
            </w:pPr>
            <w:r w:rsidRPr="0036314C">
              <w:rPr>
                <w:color w:val="000000"/>
                <w:sz w:val="18"/>
                <w:szCs w:val="18"/>
                <w:rPrChange w:id="6739" w:author="Gary Sullivan" w:date="2020-01-06T02:36:00Z">
                  <w:rPr>
                    <w:rFonts w:ascii="Calibri" w:hAnsi="Calibri"/>
                    <w:color w:val="000000"/>
                    <w:sz w:val="18"/>
                    <w:szCs w:val="18"/>
                  </w:rPr>
                </w:rPrChange>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Pr="0036314C" w:rsidRDefault="00941467" w:rsidP="00F643D3">
            <w:pPr>
              <w:keepNext/>
              <w:keepLines/>
              <w:spacing w:before="0"/>
              <w:jc w:val="center"/>
              <w:rPr>
                <w:color w:val="000000"/>
                <w:sz w:val="18"/>
                <w:szCs w:val="18"/>
                <w:rPrChange w:id="6740" w:author="Gary Sullivan" w:date="2020-01-06T02:36:00Z">
                  <w:rPr>
                    <w:rFonts w:ascii="Calibri" w:hAnsi="Calibri"/>
                    <w:color w:val="000000"/>
                    <w:sz w:val="18"/>
                    <w:szCs w:val="18"/>
                  </w:rPr>
                </w:rPrChange>
              </w:rPr>
            </w:pPr>
            <w:proofErr w:type="spellStart"/>
            <w:r w:rsidRPr="0036314C">
              <w:rPr>
                <w:color w:val="000000"/>
                <w:sz w:val="18"/>
                <w:szCs w:val="18"/>
                <w:rPrChange w:id="6741" w:author="Gary Sullivan" w:date="2020-01-06T02:36:00Z">
                  <w:rPr>
                    <w:rFonts w:ascii="Calibri" w:hAnsi="Calibri"/>
                    <w:color w:val="000000"/>
                    <w:sz w:val="18"/>
                    <w:szCs w:val="18"/>
                  </w:rPr>
                </w:rPrChange>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Pr="0036314C" w:rsidRDefault="00941467" w:rsidP="002C3012">
            <w:pPr>
              <w:keepNext/>
              <w:keepLines/>
              <w:spacing w:before="0"/>
              <w:jc w:val="center"/>
              <w:rPr>
                <w:color w:val="000000"/>
                <w:sz w:val="18"/>
                <w:szCs w:val="18"/>
                <w:rPrChange w:id="6742" w:author="Gary Sullivan" w:date="2020-01-06T02:36:00Z">
                  <w:rPr>
                    <w:rFonts w:ascii="Calibri" w:hAnsi="Calibri"/>
                    <w:color w:val="000000"/>
                    <w:sz w:val="18"/>
                    <w:szCs w:val="18"/>
                  </w:rPr>
                </w:rPrChange>
              </w:rPr>
            </w:pPr>
            <w:r w:rsidRPr="0036314C">
              <w:rPr>
                <w:color w:val="000000"/>
                <w:sz w:val="18"/>
                <w:szCs w:val="18"/>
                <w:rPrChange w:id="6743" w:author="Gary Sullivan" w:date="2020-01-06T02:36:00Z">
                  <w:rPr>
                    <w:rFonts w:ascii="Calibri" w:hAnsi="Calibri"/>
                    <w:color w:val="000000"/>
                    <w:sz w:val="18"/>
                    <w:szCs w:val="18"/>
                  </w:rPr>
                </w:rPrChange>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Pr="0036314C" w:rsidRDefault="00941467" w:rsidP="00E95CC2">
            <w:pPr>
              <w:keepNext/>
              <w:keepLines/>
              <w:spacing w:before="0"/>
              <w:jc w:val="center"/>
              <w:rPr>
                <w:color w:val="000000"/>
                <w:sz w:val="18"/>
                <w:szCs w:val="18"/>
                <w:rPrChange w:id="6744" w:author="Gary Sullivan" w:date="2020-01-06T02:36:00Z">
                  <w:rPr>
                    <w:rFonts w:ascii="Calibri" w:hAnsi="Calibri"/>
                    <w:color w:val="000000"/>
                    <w:sz w:val="18"/>
                    <w:szCs w:val="18"/>
                  </w:rPr>
                </w:rPrChange>
              </w:rPr>
            </w:pPr>
            <w:r w:rsidRPr="0036314C">
              <w:rPr>
                <w:color w:val="000000"/>
                <w:sz w:val="18"/>
                <w:szCs w:val="18"/>
                <w:rPrChange w:id="6745" w:author="Gary Sullivan" w:date="2020-01-06T02:36:00Z">
                  <w:rPr>
                    <w:rFonts w:ascii="Calibri" w:hAnsi="Calibri"/>
                    <w:color w:val="000000"/>
                    <w:sz w:val="18"/>
                    <w:szCs w:val="18"/>
                  </w:rPr>
                </w:rPrChange>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Pr="0036314C" w:rsidRDefault="00941467" w:rsidP="003C438C">
            <w:pPr>
              <w:keepNext/>
              <w:keepLines/>
              <w:spacing w:before="0"/>
              <w:jc w:val="center"/>
              <w:rPr>
                <w:color w:val="000000"/>
                <w:sz w:val="18"/>
                <w:szCs w:val="18"/>
                <w:rPrChange w:id="6746" w:author="Gary Sullivan" w:date="2020-01-06T02:36:00Z">
                  <w:rPr>
                    <w:rFonts w:ascii="Calibri" w:hAnsi="Calibri"/>
                    <w:color w:val="000000"/>
                    <w:sz w:val="18"/>
                    <w:szCs w:val="18"/>
                  </w:rPr>
                </w:rPrChange>
              </w:rPr>
            </w:pPr>
            <w:proofErr w:type="spellStart"/>
            <w:r w:rsidRPr="0036314C">
              <w:rPr>
                <w:color w:val="000000"/>
                <w:sz w:val="18"/>
                <w:szCs w:val="18"/>
                <w:rPrChange w:id="6747" w:author="Gary Sullivan" w:date="2020-01-06T02:36:00Z">
                  <w:rPr>
                    <w:rFonts w:ascii="Calibri" w:hAnsi="Calibri"/>
                    <w:color w:val="000000"/>
                    <w:sz w:val="18"/>
                    <w:szCs w:val="18"/>
                  </w:rPr>
                </w:rPrChange>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Pr="0036314C" w:rsidRDefault="00941467" w:rsidP="00552C0F">
            <w:pPr>
              <w:keepNext/>
              <w:keepLines/>
              <w:spacing w:before="0"/>
              <w:jc w:val="center"/>
              <w:rPr>
                <w:color w:val="000000"/>
                <w:sz w:val="18"/>
                <w:szCs w:val="18"/>
                <w:rPrChange w:id="6748" w:author="Gary Sullivan" w:date="2020-01-06T02:36:00Z">
                  <w:rPr>
                    <w:rFonts w:ascii="Calibri" w:hAnsi="Calibri"/>
                    <w:color w:val="000000"/>
                    <w:sz w:val="18"/>
                    <w:szCs w:val="18"/>
                  </w:rPr>
                </w:rPrChange>
              </w:rPr>
            </w:pPr>
            <w:r w:rsidRPr="0036314C">
              <w:rPr>
                <w:color w:val="000000"/>
                <w:sz w:val="18"/>
                <w:szCs w:val="18"/>
                <w:rPrChange w:id="6749" w:author="Gary Sullivan" w:date="2020-01-06T02:36:00Z">
                  <w:rPr>
                    <w:rFonts w:ascii="Calibri" w:hAnsi="Calibri"/>
                    <w:color w:val="000000"/>
                    <w:sz w:val="18"/>
                    <w:szCs w:val="18"/>
                  </w:rPr>
                </w:rPrChange>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Pr="0036314C" w:rsidRDefault="00941467" w:rsidP="00741F4C">
            <w:pPr>
              <w:keepNext/>
              <w:keepLines/>
              <w:spacing w:before="0"/>
              <w:jc w:val="center"/>
              <w:rPr>
                <w:color w:val="000000"/>
                <w:sz w:val="18"/>
                <w:szCs w:val="18"/>
                <w:rPrChange w:id="6750" w:author="Gary Sullivan" w:date="2020-01-06T02:36:00Z">
                  <w:rPr>
                    <w:rFonts w:ascii="Calibri" w:hAnsi="Calibri"/>
                    <w:color w:val="000000"/>
                    <w:sz w:val="18"/>
                    <w:szCs w:val="18"/>
                  </w:rPr>
                </w:rPrChange>
              </w:rPr>
            </w:pPr>
            <w:r w:rsidRPr="0036314C">
              <w:rPr>
                <w:color w:val="000000"/>
                <w:sz w:val="18"/>
                <w:szCs w:val="18"/>
                <w:rPrChange w:id="6751" w:author="Gary Sullivan" w:date="2020-01-06T02:36:00Z">
                  <w:rPr>
                    <w:rFonts w:ascii="Calibri" w:hAnsi="Calibri"/>
                    <w:color w:val="000000"/>
                    <w:sz w:val="18"/>
                    <w:szCs w:val="18"/>
                  </w:rPr>
                </w:rPrChange>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Pr="0036314C" w:rsidRDefault="00941467" w:rsidP="00741F4C">
            <w:pPr>
              <w:keepNext/>
              <w:keepLines/>
              <w:spacing w:before="0"/>
              <w:jc w:val="center"/>
              <w:rPr>
                <w:color w:val="000000"/>
                <w:sz w:val="18"/>
                <w:szCs w:val="18"/>
                <w:rPrChange w:id="6752" w:author="Gary Sullivan" w:date="2020-01-06T02:36:00Z">
                  <w:rPr>
                    <w:rFonts w:ascii="Calibri" w:hAnsi="Calibri"/>
                    <w:color w:val="000000"/>
                    <w:sz w:val="18"/>
                    <w:szCs w:val="18"/>
                  </w:rPr>
                </w:rPrChange>
              </w:rPr>
            </w:pPr>
            <w:r w:rsidRPr="0036314C">
              <w:rPr>
                <w:color w:val="000000"/>
                <w:sz w:val="18"/>
                <w:szCs w:val="18"/>
                <w:rPrChange w:id="6753" w:author="Gary Sullivan" w:date="2020-01-06T02:36:00Z">
                  <w:rPr>
                    <w:rFonts w:ascii="Calibri" w:hAnsi="Calibri"/>
                    <w:color w:val="000000"/>
                    <w:sz w:val="18"/>
                    <w:szCs w:val="18"/>
                  </w:rPr>
                </w:rPrChange>
              </w:rPr>
              <w:t>Dec</w:t>
            </w:r>
          </w:p>
        </w:tc>
      </w:tr>
      <w:tr w:rsidR="00941467" w:rsidRPr="0036314C"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Pr="0036314C" w:rsidRDefault="00941467" w:rsidP="0036314C">
            <w:pPr>
              <w:keepNext/>
              <w:keepLines/>
              <w:spacing w:before="0"/>
              <w:jc w:val="center"/>
              <w:rPr>
                <w:b/>
                <w:bCs/>
                <w:color w:val="000000"/>
                <w:sz w:val="18"/>
                <w:szCs w:val="18"/>
                <w:rPrChange w:id="6754" w:author="Gary Sullivan" w:date="2020-01-06T02:36:00Z">
                  <w:rPr>
                    <w:rFonts w:ascii="Calibri" w:hAnsi="Calibri"/>
                    <w:b/>
                    <w:bCs/>
                    <w:color w:val="000000"/>
                    <w:sz w:val="18"/>
                    <w:szCs w:val="18"/>
                  </w:rPr>
                </w:rPrChange>
              </w:rPr>
            </w:pPr>
            <w:r w:rsidRPr="0036314C">
              <w:rPr>
                <w:b/>
                <w:bCs/>
                <w:color w:val="000000"/>
                <w:sz w:val="18"/>
                <w:szCs w:val="18"/>
                <w:rPrChange w:id="6755" w:author="Gary Sullivan" w:date="2020-01-06T02:36:00Z">
                  <w:rPr>
                    <w:rFonts w:ascii="Calibri" w:hAnsi="Calibri"/>
                    <w:b/>
                    <w:bCs/>
                    <w:color w:val="000000"/>
                    <w:sz w:val="18"/>
                    <w:szCs w:val="18"/>
                  </w:rPr>
                </w:rPrChange>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Pr="0036314C" w:rsidRDefault="00941467" w:rsidP="00F643D3">
            <w:pPr>
              <w:keepNext/>
              <w:keepLines/>
              <w:spacing w:before="0"/>
              <w:jc w:val="center"/>
              <w:rPr>
                <w:color w:val="000000"/>
                <w:sz w:val="18"/>
                <w:szCs w:val="18"/>
                <w:rPrChange w:id="6756" w:author="Gary Sullivan" w:date="2020-01-06T02:36:00Z">
                  <w:rPr>
                    <w:rFonts w:ascii="Calibri" w:hAnsi="Calibri"/>
                    <w:color w:val="000000"/>
                    <w:sz w:val="18"/>
                    <w:szCs w:val="18"/>
                  </w:rPr>
                </w:rPrChange>
              </w:rPr>
            </w:pPr>
            <w:r w:rsidRPr="0036314C">
              <w:rPr>
                <w:color w:val="000000"/>
                <w:sz w:val="18"/>
                <w:szCs w:val="18"/>
                <w:rPrChange w:id="6757" w:author="Gary Sullivan" w:date="2020-01-06T02:36:00Z">
                  <w:rPr>
                    <w:rFonts w:ascii="Calibri" w:hAnsi="Calibri"/>
                    <w:color w:val="000000"/>
                    <w:sz w:val="18"/>
                    <w:szCs w:val="18"/>
                  </w:rPr>
                </w:rPrChange>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Pr="0036314C" w:rsidRDefault="00941467" w:rsidP="00F643D3">
            <w:pPr>
              <w:keepNext/>
              <w:keepLines/>
              <w:spacing w:before="0"/>
              <w:jc w:val="center"/>
              <w:rPr>
                <w:color w:val="000000"/>
                <w:sz w:val="18"/>
                <w:szCs w:val="18"/>
                <w:rPrChange w:id="6758" w:author="Gary Sullivan" w:date="2020-01-06T02:36:00Z">
                  <w:rPr>
                    <w:rFonts w:ascii="Calibri" w:hAnsi="Calibri"/>
                    <w:color w:val="000000"/>
                    <w:sz w:val="18"/>
                    <w:szCs w:val="18"/>
                  </w:rPr>
                </w:rPrChange>
              </w:rPr>
            </w:pPr>
            <w:r w:rsidRPr="0036314C">
              <w:rPr>
                <w:color w:val="000000"/>
                <w:sz w:val="18"/>
                <w:szCs w:val="18"/>
                <w:rPrChange w:id="6759" w:author="Gary Sullivan" w:date="2020-01-06T02:36:00Z">
                  <w:rPr>
                    <w:rFonts w:ascii="Calibri" w:hAnsi="Calibri"/>
                    <w:color w:val="000000"/>
                    <w:sz w:val="18"/>
                    <w:szCs w:val="18"/>
                  </w:rPr>
                </w:rPrChange>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Pr="0036314C" w:rsidRDefault="00941467" w:rsidP="00F643D3">
            <w:pPr>
              <w:keepNext/>
              <w:keepLines/>
              <w:spacing w:before="0"/>
              <w:jc w:val="center"/>
              <w:rPr>
                <w:color w:val="000000"/>
                <w:sz w:val="18"/>
                <w:szCs w:val="18"/>
                <w:rPrChange w:id="6760" w:author="Gary Sullivan" w:date="2020-01-06T02:36:00Z">
                  <w:rPr>
                    <w:rFonts w:ascii="Calibri" w:hAnsi="Calibri"/>
                    <w:color w:val="000000"/>
                    <w:sz w:val="18"/>
                    <w:szCs w:val="18"/>
                  </w:rPr>
                </w:rPrChange>
              </w:rPr>
            </w:pPr>
            <w:r w:rsidRPr="0036314C">
              <w:rPr>
                <w:color w:val="000000"/>
                <w:sz w:val="18"/>
                <w:szCs w:val="18"/>
                <w:rPrChange w:id="6761" w:author="Gary Sullivan" w:date="2020-01-06T02:36:00Z">
                  <w:rPr>
                    <w:rFonts w:ascii="Calibri" w:hAnsi="Calibri"/>
                    <w:color w:val="000000"/>
                    <w:sz w:val="18"/>
                    <w:szCs w:val="18"/>
                  </w:rPr>
                </w:rPrChange>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Pr="0036314C" w:rsidRDefault="00941467" w:rsidP="002C3012">
            <w:pPr>
              <w:keepNext/>
              <w:keepLines/>
              <w:spacing w:before="0"/>
              <w:jc w:val="center"/>
              <w:rPr>
                <w:color w:val="000000"/>
                <w:sz w:val="18"/>
                <w:szCs w:val="18"/>
                <w:rPrChange w:id="6762" w:author="Gary Sullivan" w:date="2020-01-06T02:36:00Z">
                  <w:rPr>
                    <w:rFonts w:ascii="Calibri" w:hAnsi="Calibri"/>
                    <w:color w:val="000000"/>
                    <w:sz w:val="18"/>
                    <w:szCs w:val="18"/>
                  </w:rPr>
                </w:rPrChange>
              </w:rPr>
            </w:pPr>
            <w:r w:rsidRPr="0036314C">
              <w:rPr>
                <w:color w:val="000000"/>
                <w:sz w:val="18"/>
                <w:szCs w:val="18"/>
                <w:rPrChange w:id="6763" w:author="Gary Sullivan" w:date="2020-01-06T02:36:00Z">
                  <w:rPr>
                    <w:rFonts w:ascii="Calibri" w:hAnsi="Calibri"/>
                    <w:color w:val="000000"/>
                    <w:sz w:val="18"/>
                    <w:szCs w:val="18"/>
                  </w:rPr>
                </w:rPrChange>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Pr="0036314C" w:rsidRDefault="00941467" w:rsidP="00E95CC2">
            <w:pPr>
              <w:keepNext/>
              <w:keepLines/>
              <w:spacing w:before="0"/>
              <w:jc w:val="center"/>
              <w:rPr>
                <w:color w:val="000000"/>
                <w:sz w:val="18"/>
                <w:szCs w:val="18"/>
                <w:rPrChange w:id="6764" w:author="Gary Sullivan" w:date="2020-01-06T02:36:00Z">
                  <w:rPr>
                    <w:rFonts w:ascii="Calibri" w:hAnsi="Calibri"/>
                    <w:color w:val="000000"/>
                    <w:sz w:val="18"/>
                    <w:szCs w:val="18"/>
                  </w:rPr>
                </w:rPrChange>
              </w:rPr>
            </w:pPr>
            <w:r w:rsidRPr="0036314C">
              <w:rPr>
                <w:color w:val="000000"/>
                <w:sz w:val="18"/>
                <w:szCs w:val="18"/>
                <w:rPrChange w:id="6765" w:author="Gary Sullivan" w:date="2020-01-06T02:36:00Z">
                  <w:rPr>
                    <w:rFonts w:ascii="Calibri" w:hAnsi="Calibri"/>
                    <w:color w:val="000000"/>
                    <w:sz w:val="18"/>
                    <w:szCs w:val="18"/>
                  </w:rPr>
                </w:rPrChange>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Pr="0036314C" w:rsidRDefault="00941467" w:rsidP="003C438C">
            <w:pPr>
              <w:keepNext/>
              <w:keepLines/>
              <w:spacing w:before="0"/>
              <w:jc w:val="center"/>
              <w:rPr>
                <w:color w:val="000000"/>
                <w:sz w:val="18"/>
                <w:szCs w:val="18"/>
                <w:rPrChange w:id="6766" w:author="Gary Sullivan" w:date="2020-01-06T02:36:00Z">
                  <w:rPr>
                    <w:rFonts w:ascii="Calibri" w:hAnsi="Calibri"/>
                    <w:color w:val="000000"/>
                    <w:sz w:val="18"/>
                    <w:szCs w:val="18"/>
                  </w:rPr>
                </w:rPrChange>
              </w:rPr>
            </w:pPr>
            <w:r w:rsidRPr="0036314C">
              <w:rPr>
                <w:color w:val="000000"/>
                <w:sz w:val="18"/>
                <w:szCs w:val="18"/>
                <w:rPrChange w:id="6767" w:author="Gary Sullivan" w:date="2020-01-06T02:36:00Z">
                  <w:rPr>
                    <w:rFonts w:ascii="Calibri" w:hAnsi="Calibri"/>
                    <w:color w:val="000000"/>
                    <w:sz w:val="18"/>
                    <w:szCs w:val="18"/>
                  </w:rPr>
                </w:rPrChange>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Pr="0036314C" w:rsidRDefault="00941467" w:rsidP="00552C0F">
            <w:pPr>
              <w:keepNext/>
              <w:keepLines/>
              <w:spacing w:before="0"/>
              <w:jc w:val="center"/>
              <w:rPr>
                <w:color w:val="000000"/>
                <w:sz w:val="18"/>
                <w:szCs w:val="18"/>
                <w:rPrChange w:id="6768" w:author="Gary Sullivan" w:date="2020-01-06T02:36:00Z">
                  <w:rPr>
                    <w:rFonts w:ascii="Calibri" w:hAnsi="Calibri"/>
                    <w:color w:val="000000"/>
                    <w:sz w:val="18"/>
                    <w:szCs w:val="18"/>
                  </w:rPr>
                </w:rPrChange>
              </w:rPr>
            </w:pPr>
            <w:r w:rsidRPr="0036314C">
              <w:rPr>
                <w:color w:val="000000"/>
                <w:sz w:val="18"/>
                <w:szCs w:val="18"/>
                <w:rPrChange w:id="6769" w:author="Gary Sullivan" w:date="2020-01-06T02:36:00Z">
                  <w:rPr>
                    <w:rFonts w:ascii="Calibri" w:hAnsi="Calibri"/>
                    <w:color w:val="000000"/>
                    <w:sz w:val="18"/>
                    <w:szCs w:val="18"/>
                  </w:rPr>
                </w:rPrChange>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Pr="0036314C" w:rsidRDefault="00941467" w:rsidP="00741F4C">
            <w:pPr>
              <w:keepNext/>
              <w:keepLines/>
              <w:spacing w:before="0"/>
              <w:jc w:val="center"/>
              <w:rPr>
                <w:color w:val="000000"/>
                <w:sz w:val="18"/>
                <w:szCs w:val="18"/>
                <w:rPrChange w:id="6770" w:author="Gary Sullivan" w:date="2020-01-06T02:36:00Z">
                  <w:rPr>
                    <w:rFonts w:ascii="Calibri" w:hAnsi="Calibri"/>
                    <w:color w:val="000000"/>
                    <w:sz w:val="18"/>
                    <w:szCs w:val="18"/>
                  </w:rPr>
                </w:rPrChange>
              </w:rPr>
            </w:pPr>
            <w:r w:rsidRPr="0036314C">
              <w:rPr>
                <w:color w:val="000000"/>
                <w:sz w:val="18"/>
                <w:szCs w:val="18"/>
                <w:rPrChange w:id="6771" w:author="Gary Sullivan" w:date="2020-01-06T02:36:00Z">
                  <w:rPr>
                    <w:rFonts w:ascii="Calibri" w:hAnsi="Calibri"/>
                    <w:color w:val="000000"/>
                    <w:sz w:val="18"/>
                    <w:szCs w:val="18"/>
                  </w:rPr>
                </w:rPrChange>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Pr="0036314C" w:rsidRDefault="00941467" w:rsidP="00741F4C">
            <w:pPr>
              <w:keepNext/>
              <w:keepLines/>
              <w:spacing w:before="0"/>
              <w:jc w:val="center"/>
              <w:rPr>
                <w:color w:val="000000"/>
                <w:sz w:val="18"/>
                <w:szCs w:val="18"/>
                <w:rPrChange w:id="6772" w:author="Gary Sullivan" w:date="2020-01-06T02:36:00Z">
                  <w:rPr>
                    <w:rFonts w:ascii="Calibri" w:hAnsi="Calibri"/>
                    <w:color w:val="000000"/>
                    <w:sz w:val="18"/>
                    <w:szCs w:val="18"/>
                  </w:rPr>
                </w:rPrChange>
              </w:rPr>
            </w:pPr>
            <w:r w:rsidRPr="0036314C">
              <w:rPr>
                <w:color w:val="000000"/>
                <w:sz w:val="18"/>
                <w:szCs w:val="18"/>
                <w:rPrChange w:id="6773" w:author="Gary Sullivan" w:date="2020-01-06T02:36:00Z">
                  <w:rPr>
                    <w:rFonts w:ascii="Calibri" w:hAnsi="Calibri"/>
                    <w:color w:val="000000"/>
                    <w:sz w:val="18"/>
                    <w:szCs w:val="18"/>
                  </w:rPr>
                </w:rPrChange>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Pr="0036314C" w:rsidRDefault="00941467" w:rsidP="00741F4C">
            <w:pPr>
              <w:keepNext/>
              <w:keepLines/>
              <w:spacing w:before="0"/>
              <w:jc w:val="center"/>
              <w:rPr>
                <w:color w:val="000000"/>
                <w:sz w:val="18"/>
                <w:szCs w:val="18"/>
                <w:rPrChange w:id="6774" w:author="Gary Sullivan" w:date="2020-01-06T02:36:00Z">
                  <w:rPr>
                    <w:rFonts w:ascii="Calibri" w:hAnsi="Calibri"/>
                    <w:color w:val="000000"/>
                    <w:sz w:val="18"/>
                    <w:szCs w:val="18"/>
                  </w:rPr>
                </w:rPrChange>
              </w:rPr>
            </w:pPr>
            <w:r w:rsidRPr="0036314C">
              <w:rPr>
                <w:color w:val="000000"/>
                <w:sz w:val="18"/>
                <w:szCs w:val="18"/>
                <w:rPrChange w:id="6775" w:author="Gary Sullivan" w:date="2020-01-06T02:36:00Z">
                  <w:rPr>
                    <w:rFonts w:ascii="Calibri" w:hAnsi="Calibri"/>
                    <w:color w:val="000000"/>
                    <w:sz w:val="18"/>
                    <w:szCs w:val="18"/>
                  </w:rPr>
                </w:rPrChange>
              </w:rPr>
              <w:t>100%</w:t>
            </w:r>
          </w:p>
        </w:tc>
      </w:tr>
      <w:tr w:rsidR="00941467" w:rsidRPr="0036314C"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Pr="0036314C" w:rsidRDefault="00941467" w:rsidP="0036314C">
            <w:pPr>
              <w:keepNext/>
              <w:keepLines/>
              <w:spacing w:before="0"/>
              <w:jc w:val="center"/>
              <w:rPr>
                <w:b/>
                <w:bCs/>
                <w:color w:val="000000"/>
                <w:sz w:val="18"/>
                <w:szCs w:val="18"/>
                <w:rPrChange w:id="6776" w:author="Gary Sullivan" w:date="2020-01-06T02:36:00Z">
                  <w:rPr>
                    <w:rFonts w:ascii="Calibri" w:hAnsi="Calibri"/>
                    <w:b/>
                    <w:bCs/>
                    <w:color w:val="000000"/>
                    <w:sz w:val="18"/>
                    <w:szCs w:val="18"/>
                  </w:rPr>
                </w:rPrChange>
              </w:rPr>
            </w:pPr>
            <w:r w:rsidRPr="0036314C">
              <w:rPr>
                <w:b/>
                <w:bCs/>
                <w:color w:val="000000"/>
                <w:sz w:val="18"/>
                <w:szCs w:val="18"/>
                <w:rPrChange w:id="6777" w:author="Gary Sullivan" w:date="2020-01-06T02:36:00Z">
                  <w:rPr>
                    <w:rFonts w:ascii="Calibri" w:hAnsi="Calibri"/>
                    <w:b/>
                    <w:bCs/>
                    <w:color w:val="000000"/>
                    <w:sz w:val="18"/>
                    <w:szCs w:val="18"/>
                  </w:rPr>
                </w:rPrChange>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Pr="0036314C" w:rsidRDefault="00941467" w:rsidP="00F643D3">
            <w:pPr>
              <w:keepNext/>
              <w:keepLines/>
              <w:spacing w:before="0"/>
              <w:jc w:val="center"/>
              <w:rPr>
                <w:bCs/>
                <w:color w:val="000000"/>
                <w:sz w:val="18"/>
                <w:szCs w:val="18"/>
                <w:rPrChange w:id="6778" w:author="Gary Sullivan" w:date="2020-01-06T02:36:00Z">
                  <w:rPr>
                    <w:rFonts w:ascii="Calibri" w:hAnsi="Calibri"/>
                    <w:bCs/>
                    <w:color w:val="000000"/>
                    <w:sz w:val="18"/>
                    <w:szCs w:val="18"/>
                  </w:rPr>
                </w:rPrChange>
              </w:rPr>
            </w:pPr>
            <w:r w:rsidRPr="0036314C">
              <w:rPr>
                <w:bCs/>
                <w:color w:val="000000"/>
                <w:sz w:val="18"/>
                <w:szCs w:val="18"/>
                <w:rPrChange w:id="6779" w:author="Gary Sullivan" w:date="2020-01-06T02:36:00Z">
                  <w:rPr>
                    <w:rFonts w:ascii="Calibri" w:hAnsi="Calibri"/>
                    <w:bCs/>
                    <w:color w:val="000000"/>
                    <w:sz w:val="18"/>
                    <w:szCs w:val="18"/>
                  </w:rPr>
                </w:rPrChange>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Pr="0036314C" w:rsidRDefault="00941467" w:rsidP="00F643D3">
            <w:pPr>
              <w:keepNext/>
              <w:keepLines/>
              <w:spacing w:before="0"/>
              <w:jc w:val="center"/>
              <w:rPr>
                <w:bCs/>
                <w:color w:val="000000"/>
                <w:sz w:val="18"/>
                <w:szCs w:val="18"/>
                <w:rPrChange w:id="6780" w:author="Gary Sullivan" w:date="2020-01-06T02:36:00Z">
                  <w:rPr>
                    <w:rFonts w:ascii="Calibri" w:hAnsi="Calibri"/>
                    <w:bCs/>
                    <w:color w:val="000000"/>
                    <w:sz w:val="18"/>
                    <w:szCs w:val="18"/>
                  </w:rPr>
                </w:rPrChange>
              </w:rPr>
            </w:pPr>
            <w:r w:rsidRPr="0036314C">
              <w:rPr>
                <w:bCs/>
                <w:color w:val="000000"/>
                <w:sz w:val="18"/>
                <w:szCs w:val="18"/>
                <w:rPrChange w:id="6781" w:author="Gary Sullivan" w:date="2020-01-06T02:36:00Z">
                  <w:rPr>
                    <w:rFonts w:ascii="Calibri" w:hAnsi="Calibri"/>
                    <w:bCs/>
                    <w:color w:val="000000"/>
                    <w:sz w:val="18"/>
                    <w:szCs w:val="18"/>
                  </w:rPr>
                </w:rPrChange>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Pr="0036314C" w:rsidRDefault="00941467" w:rsidP="00F643D3">
            <w:pPr>
              <w:keepNext/>
              <w:keepLines/>
              <w:spacing w:before="0"/>
              <w:jc w:val="center"/>
              <w:rPr>
                <w:bCs/>
                <w:color w:val="000000"/>
                <w:sz w:val="18"/>
                <w:szCs w:val="18"/>
                <w:rPrChange w:id="6782" w:author="Gary Sullivan" w:date="2020-01-06T02:36:00Z">
                  <w:rPr>
                    <w:rFonts w:ascii="Calibri" w:hAnsi="Calibri"/>
                    <w:bCs/>
                    <w:color w:val="000000"/>
                    <w:sz w:val="18"/>
                    <w:szCs w:val="18"/>
                  </w:rPr>
                </w:rPrChange>
              </w:rPr>
            </w:pPr>
            <w:r w:rsidRPr="0036314C">
              <w:rPr>
                <w:bCs/>
                <w:color w:val="000000"/>
                <w:sz w:val="18"/>
                <w:szCs w:val="18"/>
                <w:rPrChange w:id="6783" w:author="Gary Sullivan" w:date="2020-01-06T02:36:00Z">
                  <w:rPr>
                    <w:rFonts w:ascii="Calibri" w:hAnsi="Calibri"/>
                    <w:bCs/>
                    <w:color w:val="000000"/>
                    <w:sz w:val="18"/>
                    <w:szCs w:val="18"/>
                  </w:rPr>
                </w:rPrChange>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Pr="0036314C" w:rsidRDefault="00941467" w:rsidP="002C3012">
            <w:pPr>
              <w:keepNext/>
              <w:keepLines/>
              <w:spacing w:before="0"/>
              <w:jc w:val="center"/>
              <w:rPr>
                <w:bCs/>
                <w:color w:val="000000"/>
                <w:sz w:val="18"/>
                <w:szCs w:val="18"/>
                <w:rPrChange w:id="6784" w:author="Gary Sullivan" w:date="2020-01-06T02:36:00Z">
                  <w:rPr>
                    <w:rFonts w:ascii="Calibri" w:hAnsi="Calibri"/>
                    <w:bCs/>
                    <w:color w:val="000000"/>
                    <w:sz w:val="18"/>
                    <w:szCs w:val="18"/>
                  </w:rPr>
                </w:rPrChange>
              </w:rPr>
            </w:pPr>
            <w:r w:rsidRPr="0036314C">
              <w:rPr>
                <w:bCs/>
                <w:color w:val="000000"/>
                <w:sz w:val="18"/>
                <w:szCs w:val="18"/>
                <w:rPrChange w:id="6785" w:author="Gary Sullivan" w:date="2020-01-06T02:36:00Z">
                  <w:rPr>
                    <w:rFonts w:ascii="Calibri" w:hAnsi="Calibri"/>
                    <w:bCs/>
                    <w:color w:val="000000"/>
                    <w:sz w:val="18"/>
                    <w:szCs w:val="18"/>
                  </w:rPr>
                </w:rPrChange>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Pr="0036314C" w:rsidRDefault="00941467" w:rsidP="00E95CC2">
            <w:pPr>
              <w:keepNext/>
              <w:keepLines/>
              <w:spacing w:before="0"/>
              <w:jc w:val="center"/>
              <w:rPr>
                <w:bCs/>
                <w:color w:val="000000"/>
                <w:sz w:val="18"/>
                <w:szCs w:val="18"/>
                <w:rPrChange w:id="6786" w:author="Gary Sullivan" w:date="2020-01-06T02:36:00Z">
                  <w:rPr>
                    <w:rFonts w:ascii="Calibri" w:hAnsi="Calibri"/>
                    <w:bCs/>
                    <w:color w:val="000000"/>
                    <w:sz w:val="18"/>
                    <w:szCs w:val="18"/>
                  </w:rPr>
                </w:rPrChange>
              </w:rPr>
            </w:pPr>
            <w:r w:rsidRPr="0036314C">
              <w:rPr>
                <w:bCs/>
                <w:color w:val="000000"/>
                <w:sz w:val="18"/>
                <w:szCs w:val="18"/>
                <w:rPrChange w:id="6787" w:author="Gary Sullivan" w:date="2020-01-06T02:36:00Z">
                  <w:rPr>
                    <w:rFonts w:ascii="Calibri" w:hAnsi="Calibri"/>
                    <w:bCs/>
                    <w:color w:val="000000"/>
                    <w:sz w:val="18"/>
                    <w:szCs w:val="18"/>
                  </w:rPr>
                </w:rPrChange>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Pr="0036314C" w:rsidRDefault="00941467" w:rsidP="003C438C">
            <w:pPr>
              <w:keepNext/>
              <w:keepLines/>
              <w:spacing w:before="0"/>
              <w:jc w:val="center"/>
              <w:rPr>
                <w:bCs/>
                <w:color w:val="000000"/>
                <w:sz w:val="18"/>
                <w:szCs w:val="18"/>
                <w:rPrChange w:id="6788" w:author="Gary Sullivan" w:date="2020-01-06T02:36:00Z">
                  <w:rPr>
                    <w:rFonts w:ascii="Calibri" w:hAnsi="Calibri"/>
                    <w:bCs/>
                    <w:color w:val="000000"/>
                    <w:sz w:val="18"/>
                    <w:szCs w:val="18"/>
                  </w:rPr>
                </w:rPrChange>
              </w:rPr>
            </w:pPr>
            <w:r w:rsidRPr="0036314C">
              <w:rPr>
                <w:bCs/>
                <w:color w:val="000000"/>
                <w:sz w:val="18"/>
                <w:szCs w:val="18"/>
                <w:rPrChange w:id="6789" w:author="Gary Sullivan" w:date="2020-01-06T02:36:00Z">
                  <w:rPr>
                    <w:rFonts w:ascii="Calibri" w:hAnsi="Calibri"/>
                    <w:bCs/>
                    <w:color w:val="000000"/>
                    <w:sz w:val="18"/>
                    <w:szCs w:val="18"/>
                  </w:rPr>
                </w:rPrChange>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Pr="0036314C" w:rsidRDefault="00941467" w:rsidP="00552C0F">
            <w:pPr>
              <w:keepNext/>
              <w:keepLines/>
              <w:spacing w:before="0"/>
              <w:jc w:val="center"/>
              <w:rPr>
                <w:bCs/>
                <w:color w:val="000000"/>
                <w:sz w:val="18"/>
                <w:szCs w:val="18"/>
                <w:rPrChange w:id="6790" w:author="Gary Sullivan" w:date="2020-01-06T02:36:00Z">
                  <w:rPr>
                    <w:rFonts w:ascii="Calibri" w:hAnsi="Calibri"/>
                    <w:bCs/>
                    <w:color w:val="000000"/>
                    <w:sz w:val="18"/>
                    <w:szCs w:val="18"/>
                  </w:rPr>
                </w:rPrChange>
              </w:rPr>
            </w:pPr>
            <w:r w:rsidRPr="0036314C">
              <w:rPr>
                <w:bCs/>
                <w:color w:val="000000"/>
                <w:sz w:val="18"/>
                <w:szCs w:val="18"/>
                <w:rPrChange w:id="6791" w:author="Gary Sullivan" w:date="2020-01-06T02:36:00Z">
                  <w:rPr>
                    <w:rFonts w:ascii="Calibri" w:hAnsi="Calibri"/>
                    <w:bCs/>
                    <w:color w:val="000000"/>
                    <w:sz w:val="18"/>
                    <w:szCs w:val="18"/>
                  </w:rPr>
                </w:rPrChange>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Pr="0036314C" w:rsidRDefault="00941467" w:rsidP="00741F4C">
            <w:pPr>
              <w:keepNext/>
              <w:keepLines/>
              <w:spacing w:before="0"/>
              <w:jc w:val="center"/>
              <w:rPr>
                <w:bCs/>
                <w:color w:val="000000"/>
                <w:sz w:val="18"/>
                <w:szCs w:val="18"/>
                <w:rPrChange w:id="6792" w:author="Gary Sullivan" w:date="2020-01-06T02:36:00Z">
                  <w:rPr>
                    <w:rFonts w:ascii="Calibri" w:hAnsi="Calibri"/>
                    <w:bCs/>
                    <w:color w:val="000000"/>
                    <w:sz w:val="18"/>
                    <w:szCs w:val="18"/>
                  </w:rPr>
                </w:rPrChange>
              </w:rPr>
            </w:pPr>
            <w:r w:rsidRPr="0036314C">
              <w:rPr>
                <w:bCs/>
                <w:color w:val="000000"/>
                <w:sz w:val="18"/>
                <w:szCs w:val="18"/>
                <w:rPrChange w:id="6793" w:author="Gary Sullivan" w:date="2020-01-06T02:36:00Z">
                  <w:rPr>
                    <w:rFonts w:ascii="Calibri" w:hAnsi="Calibri"/>
                    <w:bCs/>
                    <w:color w:val="000000"/>
                    <w:sz w:val="18"/>
                    <w:szCs w:val="18"/>
                  </w:rPr>
                </w:rPrChange>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Pr="0036314C" w:rsidRDefault="00941467" w:rsidP="00741F4C">
            <w:pPr>
              <w:keepNext/>
              <w:keepLines/>
              <w:spacing w:before="0"/>
              <w:jc w:val="center"/>
              <w:rPr>
                <w:bCs/>
                <w:color w:val="000000"/>
                <w:sz w:val="18"/>
                <w:szCs w:val="18"/>
                <w:rPrChange w:id="6794" w:author="Gary Sullivan" w:date="2020-01-06T02:36:00Z">
                  <w:rPr>
                    <w:rFonts w:ascii="Calibri" w:hAnsi="Calibri"/>
                    <w:bCs/>
                    <w:color w:val="000000"/>
                    <w:sz w:val="18"/>
                    <w:szCs w:val="18"/>
                  </w:rPr>
                </w:rPrChange>
              </w:rPr>
            </w:pPr>
            <w:r w:rsidRPr="0036314C">
              <w:rPr>
                <w:bCs/>
                <w:color w:val="000000"/>
                <w:sz w:val="18"/>
                <w:szCs w:val="18"/>
                <w:rPrChange w:id="6795" w:author="Gary Sullivan" w:date="2020-01-06T02:36:00Z">
                  <w:rPr>
                    <w:rFonts w:ascii="Calibri" w:hAnsi="Calibri"/>
                    <w:bCs/>
                    <w:color w:val="000000"/>
                    <w:sz w:val="18"/>
                    <w:szCs w:val="18"/>
                  </w:rPr>
                </w:rPrChange>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Pr="0036314C" w:rsidRDefault="00941467" w:rsidP="00741F4C">
            <w:pPr>
              <w:keepNext/>
              <w:keepLines/>
              <w:spacing w:before="0"/>
              <w:jc w:val="center"/>
              <w:rPr>
                <w:bCs/>
                <w:color w:val="000000"/>
                <w:sz w:val="18"/>
                <w:szCs w:val="18"/>
                <w:rPrChange w:id="6796" w:author="Gary Sullivan" w:date="2020-01-06T02:36:00Z">
                  <w:rPr>
                    <w:rFonts w:ascii="Calibri" w:hAnsi="Calibri"/>
                    <w:bCs/>
                    <w:color w:val="000000"/>
                    <w:sz w:val="18"/>
                    <w:szCs w:val="18"/>
                  </w:rPr>
                </w:rPrChange>
              </w:rPr>
            </w:pPr>
            <w:r w:rsidRPr="0036314C">
              <w:rPr>
                <w:bCs/>
                <w:color w:val="000000"/>
                <w:sz w:val="18"/>
                <w:szCs w:val="18"/>
                <w:rPrChange w:id="6797" w:author="Gary Sullivan" w:date="2020-01-06T02:36:00Z">
                  <w:rPr>
                    <w:rFonts w:ascii="Calibri" w:hAnsi="Calibri"/>
                    <w:bCs/>
                    <w:color w:val="000000"/>
                    <w:sz w:val="18"/>
                    <w:szCs w:val="18"/>
                  </w:rPr>
                </w:rPrChange>
              </w:rPr>
              <w:t>101%</w:t>
            </w:r>
          </w:p>
        </w:tc>
      </w:tr>
      <w:tr w:rsidR="00941467" w:rsidRPr="0036314C"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Pr="0036314C" w:rsidRDefault="00941467" w:rsidP="0036314C">
            <w:pPr>
              <w:keepNext/>
              <w:rPr>
                <w:bCs/>
                <w:color w:val="000000"/>
                <w:sz w:val="18"/>
                <w:szCs w:val="18"/>
                <w:rPrChange w:id="6798" w:author="Gary Sullivan" w:date="2020-01-06T02:36:00Z">
                  <w:rPr>
                    <w:rFonts w:ascii="Calibri" w:hAnsi="Calibri"/>
                    <w:bCs/>
                    <w:color w:val="000000"/>
                    <w:sz w:val="18"/>
                    <w:szCs w:val="18"/>
                  </w:rPr>
                </w:rPrChange>
              </w:rPr>
              <w:pPrChange w:id="6799" w:author="Gary Sullivan" w:date="2020-01-06T02:36:00Z">
                <w:pPr/>
              </w:pPrChange>
            </w:pPr>
          </w:p>
        </w:tc>
        <w:tc>
          <w:tcPr>
            <w:tcW w:w="455" w:type="pct"/>
            <w:shd w:val="clear" w:color="auto" w:fill="FFFFFF"/>
            <w:noWrap/>
            <w:tcMar>
              <w:top w:w="15" w:type="dxa"/>
              <w:left w:w="28" w:type="dxa"/>
              <w:bottom w:w="0" w:type="dxa"/>
              <w:right w:w="28" w:type="dxa"/>
            </w:tcMar>
            <w:vAlign w:val="center"/>
            <w:hideMark/>
          </w:tcPr>
          <w:p w14:paraId="4F20D20F"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sz w:val="20"/>
              </w:rPr>
              <w:pPrChange w:id="6800" w:author="Gary Sullivan" w:date="2020-01-06T02:36:00Z">
                <w:pPr>
                  <w:tabs>
                    <w:tab w:val="clear" w:pos="360"/>
                    <w:tab w:val="clear" w:pos="720"/>
                    <w:tab w:val="clear" w:pos="1080"/>
                    <w:tab w:val="clear" w:pos="1440"/>
                  </w:tabs>
                  <w:overflowPunct/>
                  <w:autoSpaceDE/>
                  <w:autoSpaceDN/>
                  <w:adjustRightInd/>
                  <w:spacing w:before="0"/>
                </w:pPr>
              </w:pPrChange>
            </w:pPr>
          </w:p>
        </w:tc>
        <w:tc>
          <w:tcPr>
            <w:tcW w:w="455" w:type="pct"/>
            <w:shd w:val="clear" w:color="auto" w:fill="FFFFFF"/>
            <w:noWrap/>
            <w:tcMar>
              <w:top w:w="15" w:type="dxa"/>
              <w:left w:w="28" w:type="dxa"/>
              <w:bottom w:w="0" w:type="dxa"/>
              <w:right w:w="28" w:type="dxa"/>
            </w:tcMar>
            <w:vAlign w:val="center"/>
            <w:hideMark/>
          </w:tcPr>
          <w:p w14:paraId="392779D8"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sz w:val="20"/>
              </w:rPr>
              <w:pPrChange w:id="6801" w:author="Gary Sullivan" w:date="2020-01-06T02:36:00Z">
                <w:pPr>
                  <w:tabs>
                    <w:tab w:val="clear" w:pos="360"/>
                    <w:tab w:val="clear" w:pos="720"/>
                    <w:tab w:val="clear" w:pos="1080"/>
                    <w:tab w:val="clear" w:pos="1440"/>
                  </w:tabs>
                  <w:overflowPunct/>
                  <w:autoSpaceDE/>
                  <w:autoSpaceDN/>
                  <w:adjustRightInd/>
                  <w:spacing w:before="0"/>
                </w:pPr>
              </w:pPrChange>
            </w:pPr>
          </w:p>
        </w:tc>
        <w:tc>
          <w:tcPr>
            <w:tcW w:w="422" w:type="pct"/>
            <w:shd w:val="clear" w:color="auto" w:fill="FFFFFF"/>
            <w:noWrap/>
            <w:tcMar>
              <w:top w:w="15" w:type="dxa"/>
              <w:left w:w="28" w:type="dxa"/>
              <w:bottom w:w="0" w:type="dxa"/>
              <w:right w:w="28" w:type="dxa"/>
            </w:tcMar>
            <w:vAlign w:val="center"/>
            <w:hideMark/>
          </w:tcPr>
          <w:p w14:paraId="3A7A18A1" w14:textId="77777777" w:rsidR="00941467" w:rsidRPr="00F643D3" w:rsidRDefault="00941467" w:rsidP="0036314C">
            <w:pPr>
              <w:keepNext/>
              <w:tabs>
                <w:tab w:val="clear" w:pos="360"/>
                <w:tab w:val="clear" w:pos="720"/>
                <w:tab w:val="clear" w:pos="1080"/>
                <w:tab w:val="clear" w:pos="1440"/>
              </w:tabs>
              <w:overflowPunct/>
              <w:autoSpaceDE/>
              <w:autoSpaceDN/>
              <w:adjustRightInd/>
              <w:spacing w:before="0"/>
              <w:rPr>
                <w:sz w:val="20"/>
              </w:rPr>
              <w:pPrChange w:id="6802" w:author="Gary Sullivan" w:date="2020-01-06T02:36:00Z">
                <w:pPr>
                  <w:tabs>
                    <w:tab w:val="clear" w:pos="360"/>
                    <w:tab w:val="clear" w:pos="720"/>
                    <w:tab w:val="clear" w:pos="1080"/>
                    <w:tab w:val="clear" w:pos="1440"/>
                  </w:tabs>
                  <w:overflowPunct/>
                  <w:autoSpaceDE/>
                  <w:autoSpaceDN/>
                  <w:adjustRightInd/>
                  <w:spacing w:before="0"/>
                </w:pPr>
              </w:pPrChange>
            </w:pPr>
          </w:p>
        </w:tc>
        <w:tc>
          <w:tcPr>
            <w:tcW w:w="471" w:type="pct"/>
            <w:shd w:val="clear" w:color="auto" w:fill="FFFFFF"/>
            <w:noWrap/>
            <w:tcMar>
              <w:top w:w="15" w:type="dxa"/>
              <w:left w:w="28" w:type="dxa"/>
              <w:bottom w:w="0" w:type="dxa"/>
              <w:right w:w="28" w:type="dxa"/>
            </w:tcMar>
            <w:vAlign w:val="center"/>
            <w:hideMark/>
          </w:tcPr>
          <w:p w14:paraId="790FA510" w14:textId="77777777" w:rsidR="00941467" w:rsidRPr="00F643D3" w:rsidRDefault="00941467" w:rsidP="0036314C">
            <w:pPr>
              <w:keepNext/>
              <w:tabs>
                <w:tab w:val="clear" w:pos="360"/>
                <w:tab w:val="clear" w:pos="720"/>
                <w:tab w:val="clear" w:pos="1080"/>
                <w:tab w:val="clear" w:pos="1440"/>
              </w:tabs>
              <w:overflowPunct/>
              <w:autoSpaceDE/>
              <w:autoSpaceDN/>
              <w:adjustRightInd/>
              <w:spacing w:before="0"/>
              <w:rPr>
                <w:sz w:val="20"/>
              </w:rPr>
              <w:pPrChange w:id="6803" w:author="Gary Sullivan" w:date="2020-01-06T02:36:00Z">
                <w:pPr>
                  <w:tabs>
                    <w:tab w:val="clear" w:pos="360"/>
                    <w:tab w:val="clear" w:pos="720"/>
                    <w:tab w:val="clear" w:pos="1080"/>
                    <w:tab w:val="clear" w:pos="1440"/>
                  </w:tabs>
                  <w:overflowPunct/>
                  <w:autoSpaceDE/>
                  <w:autoSpaceDN/>
                  <w:adjustRightInd/>
                  <w:spacing w:before="0"/>
                </w:pPr>
              </w:pPrChange>
            </w:pPr>
          </w:p>
        </w:tc>
        <w:tc>
          <w:tcPr>
            <w:tcW w:w="471" w:type="pct"/>
            <w:shd w:val="clear" w:color="auto" w:fill="FFFFFF"/>
            <w:noWrap/>
            <w:tcMar>
              <w:top w:w="15" w:type="dxa"/>
              <w:left w:w="28" w:type="dxa"/>
              <w:bottom w:w="0" w:type="dxa"/>
              <w:right w:w="28" w:type="dxa"/>
            </w:tcMar>
            <w:vAlign w:val="center"/>
            <w:hideMark/>
          </w:tcPr>
          <w:p w14:paraId="683C4913" w14:textId="77777777" w:rsidR="00941467" w:rsidRPr="00F643D3" w:rsidRDefault="00941467" w:rsidP="0036314C">
            <w:pPr>
              <w:keepNext/>
              <w:tabs>
                <w:tab w:val="clear" w:pos="360"/>
                <w:tab w:val="clear" w:pos="720"/>
                <w:tab w:val="clear" w:pos="1080"/>
                <w:tab w:val="clear" w:pos="1440"/>
              </w:tabs>
              <w:overflowPunct/>
              <w:autoSpaceDE/>
              <w:autoSpaceDN/>
              <w:adjustRightInd/>
              <w:spacing w:before="0"/>
              <w:rPr>
                <w:sz w:val="20"/>
              </w:rPr>
              <w:pPrChange w:id="6804" w:author="Gary Sullivan" w:date="2020-01-06T02:36:00Z">
                <w:pPr>
                  <w:tabs>
                    <w:tab w:val="clear" w:pos="360"/>
                    <w:tab w:val="clear" w:pos="720"/>
                    <w:tab w:val="clear" w:pos="1080"/>
                    <w:tab w:val="clear" w:pos="1440"/>
                  </w:tabs>
                  <w:overflowPunct/>
                  <w:autoSpaceDE/>
                  <w:autoSpaceDN/>
                  <w:adjustRightInd/>
                  <w:spacing w:before="0"/>
                </w:pPr>
              </w:pPrChange>
            </w:pPr>
          </w:p>
        </w:tc>
        <w:tc>
          <w:tcPr>
            <w:tcW w:w="422" w:type="pct"/>
            <w:shd w:val="clear" w:color="auto" w:fill="FFFFFF"/>
            <w:noWrap/>
            <w:tcMar>
              <w:top w:w="15" w:type="dxa"/>
              <w:left w:w="28" w:type="dxa"/>
              <w:bottom w:w="0" w:type="dxa"/>
              <w:right w:w="28" w:type="dxa"/>
            </w:tcMar>
            <w:vAlign w:val="center"/>
            <w:hideMark/>
          </w:tcPr>
          <w:p w14:paraId="6BCC5E41" w14:textId="77777777" w:rsidR="00941467" w:rsidRPr="002C3012" w:rsidRDefault="00941467" w:rsidP="0036314C">
            <w:pPr>
              <w:keepNext/>
              <w:tabs>
                <w:tab w:val="clear" w:pos="360"/>
                <w:tab w:val="clear" w:pos="720"/>
                <w:tab w:val="clear" w:pos="1080"/>
                <w:tab w:val="clear" w:pos="1440"/>
              </w:tabs>
              <w:overflowPunct/>
              <w:autoSpaceDE/>
              <w:autoSpaceDN/>
              <w:adjustRightInd/>
              <w:spacing w:before="0"/>
              <w:rPr>
                <w:sz w:val="20"/>
              </w:rPr>
              <w:pPrChange w:id="6805" w:author="Gary Sullivan" w:date="2020-01-06T02:36:00Z">
                <w:pPr>
                  <w:tabs>
                    <w:tab w:val="clear" w:pos="360"/>
                    <w:tab w:val="clear" w:pos="720"/>
                    <w:tab w:val="clear" w:pos="1080"/>
                    <w:tab w:val="clear" w:pos="1440"/>
                  </w:tabs>
                  <w:overflowPunct/>
                  <w:autoSpaceDE/>
                  <w:autoSpaceDN/>
                  <w:adjustRightInd/>
                  <w:spacing w:before="0"/>
                </w:pPr>
              </w:pPrChange>
            </w:pPr>
          </w:p>
        </w:tc>
        <w:tc>
          <w:tcPr>
            <w:tcW w:w="471" w:type="pct"/>
            <w:shd w:val="clear" w:color="auto" w:fill="FFFFFF"/>
            <w:noWrap/>
            <w:tcMar>
              <w:top w:w="15" w:type="dxa"/>
              <w:left w:w="28" w:type="dxa"/>
              <w:bottom w:w="0" w:type="dxa"/>
              <w:right w:w="28" w:type="dxa"/>
            </w:tcMar>
            <w:vAlign w:val="center"/>
            <w:hideMark/>
          </w:tcPr>
          <w:p w14:paraId="1A48C339" w14:textId="77777777" w:rsidR="00941467" w:rsidRPr="00E95CC2" w:rsidRDefault="00941467" w:rsidP="0036314C">
            <w:pPr>
              <w:keepNext/>
              <w:tabs>
                <w:tab w:val="clear" w:pos="360"/>
                <w:tab w:val="clear" w:pos="720"/>
                <w:tab w:val="clear" w:pos="1080"/>
                <w:tab w:val="clear" w:pos="1440"/>
              </w:tabs>
              <w:overflowPunct/>
              <w:autoSpaceDE/>
              <w:autoSpaceDN/>
              <w:adjustRightInd/>
              <w:spacing w:before="0"/>
              <w:rPr>
                <w:sz w:val="20"/>
              </w:rPr>
              <w:pPrChange w:id="6806" w:author="Gary Sullivan" w:date="2020-01-06T02:36:00Z">
                <w:pPr>
                  <w:tabs>
                    <w:tab w:val="clear" w:pos="360"/>
                    <w:tab w:val="clear" w:pos="720"/>
                    <w:tab w:val="clear" w:pos="1080"/>
                    <w:tab w:val="clear" w:pos="1440"/>
                  </w:tabs>
                  <w:overflowPunct/>
                  <w:autoSpaceDE/>
                  <w:autoSpaceDN/>
                  <w:adjustRightInd/>
                  <w:spacing w:before="0"/>
                </w:pPr>
              </w:pPrChange>
            </w:pPr>
          </w:p>
        </w:tc>
        <w:tc>
          <w:tcPr>
            <w:tcW w:w="471" w:type="pct"/>
            <w:shd w:val="clear" w:color="auto" w:fill="FFFFFF"/>
            <w:noWrap/>
            <w:tcMar>
              <w:top w:w="15" w:type="dxa"/>
              <w:left w:w="28" w:type="dxa"/>
              <w:bottom w:w="0" w:type="dxa"/>
              <w:right w:w="28" w:type="dxa"/>
            </w:tcMar>
            <w:vAlign w:val="center"/>
            <w:hideMark/>
          </w:tcPr>
          <w:p w14:paraId="747632DA" w14:textId="77777777" w:rsidR="00941467" w:rsidRPr="003C438C" w:rsidRDefault="00941467" w:rsidP="0036314C">
            <w:pPr>
              <w:keepNext/>
              <w:tabs>
                <w:tab w:val="clear" w:pos="360"/>
                <w:tab w:val="clear" w:pos="720"/>
                <w:tab w:val="clear" w:pos="1080"/>
                <w:tab w:val="clear" w:pos="1440"/>
              </w:tabs>
              <w:overflowPunct/>
              <w:autoSpaceDE/>
              <w:autoSpaceDN/>
              <w:adjustRightInd/>
              <w:spacing w:before="0"/>
              <w:rPr>
                <w:sz w:val="20"/>
              </w:rPr>
              <w:pPrChange w:id="6807" w:author="Gary Sullivan" w:date="2020-01-06T02:36:00Z">
                <w:pPr>
                  <w:tabs>
                    <w:tab w:val="clear" w:pos="360"/>
                    <w:tab w:val="clear" w:pos="720"/>
                    <w:tab w:val="clear" w:pos="1080"/>
                    <w:tab w:val="clear" w:pos="1440"/>
                  </w:tabs>
                  <w:overflowPunct/>
                  <w:autoSpaceDE/>
                  <w:autoSpaceDN/>
                  <w:adjustRightInd/>
                  <w:spacing w:before="0"/>
                </w:pPr>
              </w:pPrChange>
            </w:pPr>
          </w:p>
        </w:tc>
        <w:tc>
          <w:tcPr>
            <w:tcW w:w="455" w:type="pct"/>
            <w:shd w:val="clear" w:color="auto" w:fill="FFFFFF"/>
            <w:noWrap/>
            <w:tcMar>
              <w:top w:w="15" w:type="dxa"/>
              <w:left w:w="28" w:type="dxa"/>
              <w:bottom w:w="0" w:type="dxa"/>
              <w:right w:w="28" w:type="dxa"/>
            </w:tcMar>
            <w:vAlign w:val="center"/>
            <w:hideMark/>
          </w:tcPr>
          <w:p w14:paraId="7589CA88" w14:textId="77777777" w:rsidR="00941467" w:rsidRPr="00552C0F" w:rsidRDefault="00941467" w:rsidP="0036314C">
            <w:pPr>
              <w:keepNext/>
              <w:tabs>
                <w:tab w:val="clear" w:pos="360"/>
                <w:tab w:val="clear" w:pos="720"/>
                <w:tab w:val="clear" w:pos="1080"/>
                <w:tab w:val="clear" w:pos="1440"/>
              </w:tabs>
              <w:overflowPunct/>
              <w:autoSpaceDE/>
              <w:autoSpaceDN/>
              <w:adjustRightInd/>
              <w:spacing w:before="0"/>
              <w:rPr>
                <w:sz w:val="20"/>
              </w:rPr>
              <w:pPrChange w:id="6808" w:author="Gary Sullivan" w:date="2020-01-06T02:36:00Z">
                <w:pPr>
                  <w:tabs>
                    <w:tab w:val="clear" w:pos="360"/>
                    <w:tab w:val="clear" w:pos="720"/>
                    <w:tab w:val="clear" w:pos="1080"/>
                    <w:tab w:val="clear" w:pos="1440"/>
                  </w:tabs>
                  <w:overflowPunct/>
                  <w:autoSpaceDE/>
                  <w:autoSpaceDN/>
                  <w:adjustRightInd/>
                  <w:spacing w:before="0"/>
                </w:pPr>
              </w:pPrChange>
            </w:pPr>
          </w:p>
        </w:tc>
        <w:tc>
          <w:tcPr>
            <w:tcW w:w="452" w:type="pct"/>
            <w:shd w:val="clear" w:color="auto" w:fill="FFFFFF"/>
            <w:noWrap/>
            <w:tcMar>
              <w:top w:w="15" w:type="dxa"/>
              <w:left w:w="28" w:type="dxa"/>
              <w:bottom w:w="0" w:type="dxa"/>
              <w:right w:w="28" w:type="dxa"/>
            </w:tcMar>
            <w:vAlign w:val="center"/>
            <w:hideMark/>
          </w:tcPr>
          <w:p w14:paraId="422BAEA1" w14:textId="77777777" w:rsidR="00941467" w:rsidRPr="00741F4C" w:rsidRDefault="00941467" w:rsidP="0036314C">
            <w:pPr>
              <w:keepNext/>
              <w:tabs>
                <w:tab w:val="clear" w:pos="360"/>
                <w:tab w:val="clear" w:pos="720"/>
                <w:tab w:val="clear" w:pos="1080"/>
                <w:tab w:val="clear" w:pos="1440"/>
              </w:tabs>
              <w:overflowPunct/>
              <w:autoSpaceDE/>
              <w:autoSpaceDN/>
              <w:adjustRightInd/>
              <w:spacing w:before="0"/>
              <w:rPr>
                <w:sz w:val="20"/>
              </w:rPr>
              <w:pPrChange w:id="6809" w:author="Gary Sullivan" w:date="2020-01-06T02:36:00Z">
                <w:pPr>
                  <w:tabs>
                    <w:tab w:val="clear" w:pos="360"/>
                    <w:tab w:val="clear" w:pos="720"/>
                    <w:tab w:val="clear" w:pos="1080"/>
                    <w:tab w:val="clear" w:pos="1440"/>
                  </w:tabs>
                  <w:overflowPunct/>
                  <w:autoSpaceDE/>
                  <w:autoSpaceDN/>
                  <w:adjustRightInd/>
                  <w:spacing w:before="0"/>
                </w:pPr>
              </w:pPrChange>
            </w:pPr>
          </w:p>
        </w:tc>
      </w:tr>
      <w:tr w:rsidR="00941467" w:rsidRPr="0036314C"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Pr="0036314C" w:rsidRDefault="00941467" w:rsidP="0036314C">
            <w:pPr>
              <w:keepNext/>
              <w:keepLines/>
              <w:spacing w:before="0"/>
              <w:jc w:val="center"/>
              <w:rPr>
                <w:b/>
                <w:bCs/>
                <w:color w:val="000000"/>
                <w:sz w:val="18"/>
                <w:szCs w:val="18"/>
                <w:rPrChange w:id="6810" w:author="Gary Sullivan" w:date="2020-01-06T02:36:00Z">
                  <w:rPr>
                    <w:rFonts w:ascii="Calibri" w:hAnsi="Calibri"/>
                    <w:b/>
                    <w:bCs/>
                    <w:color w:val="000000"/>
                    <w:sz w:val="18"/>
                    <w:szCs w:val="18"/>
                  </w:rPr>
                </w:rPrChange>
              </w:rPr>
            </w:pPr>
            <w:r w:rsidRPr="0036314C">
              <w:rPr>
                <w:b/>
                <w:bCs/>
                <w:color w:val="000000"/>
                <w:sz w:val="18"/>
                <w:szCs w:val="18"/>
                <w:rPrChange w:id="6811" w:author="Gary Sullivan" w:date="2020-01-06T02:36:00Z">
                  <w:rPr>
                    <w:rFonts w:ascii="Calibri" w:hAnsi="Calibri"/>
                    <w:b/>
                    <w:bCs/>
                    <w:color w:val="000000"/>
                    <w:sz w:val="18"/>
                    <w:szCs w:val="18"/>
                  </w:rPr>
                </w:rPrChange>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Pr="0036314C" w:rsidRDefault="00941467" w:rsidP="0036314C">
            <w:pPr>
              <w:keepNext/>
              <w:rPr>
                <w:b/>
                <w:bCs/>
                <w:color w:val="000000"/>
                <w:sz w:val="18"/>
                <w:szCs w:val="18"/>
                <w:rPrChange w:id="6812" w:author="Gary Sullivan" w:date="2020-01-06T02:36:00Z">
                  <w:rPr>
                    <w:rFonts w:ascii="Calibri" w:hAnsi="Calibri"/>
                    <w:b/>
                    <w:bCs/>
                    <w:color w:val="000000"/>
                    <w:sz w:val="18"/>
                    <w:szCs w:val="18"/>
                  </w:rPr>
                </w:rPrChange>
              </w:rPr>
              <w:pPrChange w:id="6813" w:author="Gary Sullivan" w:date="2020-01-06T02:36:00Z">
                <w:pPr/>
              </w:pPrChange>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sz w:val="20"/>
              </w:rPr>
              <w:pPrChange w:id="6814" w:author="Gary Sullivan" w:date="2020-01-06T02:36:00Z">
                <w:pPr>
                  <w:tabs>
                    <w:tab w:val="clear" w:pos="360"/>
                    <w:tab w:val="clear" w:pos="720"/>
                    <w:tab w:val="clear" w:pos="1080"/>
                    <w:tab w:val="clear" w:pos="1440"/>
                  </w:tabs>
                  <w:overflowPunct/>
                  <w:autoSpaceDE/>
                  <w:autoSpaceDN/>
                  <w:adjustRightInd/>
                  <w:spacing w:before="0"/>
                </w:pPr>
              </w:pPrChange>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Pr="0036314C" w:rsidRDefault="00941467" w:rsidP="0036314C">
            <w:pPr>
              <w:keepNext/>
              <w:keepLines/>
              <w:spacing w:before="0"/>
              <w:jc w:val="center"/>
              <w:rPr>
                <w:b/>
                <w:bCs/>
                <w:color w:val="000000"/>
                <w:sz w:val="18"/>
                <w:szCs w:val="18"/>
                <w:rPrChange w:id="6815" w:author="Gary Sullivan" w:date="2020-01-06T02:36:00Z">
                  <w:rPr>
                    <w:rFonts w:ascii="Calibri" w:hAnsi="Calibri"/>
                    <w:b/>
                    <w:bCs/>
                    <w:color w:val="000000"/>
                    <w:sz w:val="18"/>
                    <w:szCs w:val="18"/>
                  </w:rPr>
                </w:rPrChange>
              </w:rPr>
            </w:pPr>
            <w:proofErr w:type="spellStart"/>
            <w:r w:rsidRPr="0036314C">
              <w:rPr>
                <w:b/>
                <w:bCs/>
                <w:color w:val="000000"/>
                <w:sz w:val="18"/>
                <w:szCs w:val="18"/>
                <w:rPrChange w:id="6816" w:author="Gary Sullivan" w:date="2020-01-06T02:36:00Z">
                  <w:rPr>
                    <w:rFonts w:ascii="Calibri" w:hAnsi="Calibri"/>
                    <w:b/>
                    <w:bCs/>
                    <w:color w:val="000000"/>
                    <w:sz w:val="18"/>
                    <w:szCs w:val="18"/>
                  </w:rPr>
                </w:rPrChange>
              </w:rPr>
              <w:t>wPSNR</w:t>
            </w:r>
            <w:proofErr w:type="spellEnd"/>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Pr="0036314C" w:rsidRDefault="00941467" w:rsidP="00F643D3">
            <w:pPr>
              <w:keepNext/>
              <w:keepLines/>
              <w:spacing w:before="0"/>
              <w:jc w:val="center"/>
              <w:rPr>
                <w:b/>
                <w:bCs/>
                <w:color w:val="000000"/>
                <w:sz w:val="18"/>
                <w:szCs w:val="18"/>
                <w:rPrChange w:id="6817" w:author="Gary Sullivan" w:date="2020-01-06T02:36:00Z">
                  <w:rPr>
                    <w:rFonts w:ascii="Calibri" w:hAnsi="Calibri"/>
                    <w:b/>
                    <w:bCs/>
                    <w:color w:val="000000"/>
                    <w:sz w:val="18"/>
                    <w:szCs w:val="18"/>
                  </w:rPr>
                </w:rPrChange>
              </w:rPr>
            </w:pPr>
            <w:r w:rsidRPr="0036314C">
              <w:rPr>
                <w:b/>
                <w:bCs/>
                <w:color w:val="000000"/>
                <w:sz w:val="18"/>
                <w:szCs w:val="18"/>
                <w:rPrChange w:id="6818" w:author="Gary Sullivan" w:date="2020-01-06T02:36:00Z">
                  <w:rPr>
                    <w:rFonts w:ascii="Calibri" w:hAnsi="Calibri"/>
                    <w:b/>
                    <w:bCs/>
                    <w:color w:val="000000"/>
                    <w:sz w:val="18"/>
                    <w:szCs w:val="18"/>
                  </w:rPr>
                </w:rPrChange>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Pr="0036314C" w:rsidRDefault="00941467" w:rsidP="0036314C">
            <w:pPr>
              <w:keepNext/>
              <w:rPr>
                <w:b/>
                <w:bCs/>
                <w:color w:val="000000"/>
                <w:sz w:val="18"/>
                <w:szCs w:val="18"/>
                <w:rPrChange w:id="6819" w:author="Gary Sullivan" w:date="2020-01-06T02:36:00Z">
                  <w:rPr>
                    <w:rFonts w:ascii="Calibri" w:hAnsi="Calibri"/>
                    <w:b/>
                    <w:bCs/>
                    <w:color w:val="000000"/>
                    <w:sz w:val="18"/>
                    <w:szCs w:val="18"/>
                  </w:rPr>
                </w:rPrChange>
              </w:rPr>
              <w:pPrChange w:id="6820" w:author="Gary Sullivan" w:date="2020-01-06T02:36:00Z">
                <w:pPr/>
              </w:pPrChange>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sz w:val="20"/>
              </w:rPr>
              <w:pPrChange w:id="6821" w:author="Gary Sullivan" w:date="2020-01-06T02:36:00Z">
                <w:pPr>
                  <w:tabs>
                    <w:tab w:val="clear" w:pos="360"/>
                    <w:tab w:val="clear" w:pos="720"/>
                    <w:tab w:val="clear" w:pos="1080"/>
                    <w:tab w:val="clear" w:pos="1440"/>
                  </w:tabs>
                  <w:overflowPunct/>
                  <w:autoSpaceDE/>
                  <w:autoSpaceDN/>
                  <w:adjustRightInd/>
                  <w:spacing w:before="0"/>
                </w:pPr>
              </w:pPrChange>
            </w:pPr>
          </w:p>
        </w:tc>
      </w:tr>
      <w:tr w:rsidR="00941467" w:rsidRPr="0036314C"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Pr="0036314C" w:rsidRDefault="00941467" w:rsidP="0036314C">
            <w:pPr>
              <w:keepNext/>
              <w:tabs>
                <w:tab w:val="clear" w:pos="360"/>
                <w:tab w:val="clear" w:pos="720"/>
                <w:tab w:val="clear" w:pos="1080"/>
                <w:tab w:val="clear" w:pos="1440"/>
              </w:tabs>
              <w:overflowPunct/>
              <w:autoSpaceDE/>
              <w:autoSpaceDN/>
              <w:adjustRightInd/>
              <w:spacing w:before="0"/>
              <w:rPr>
                <w:b/>
                <w:bCs/>
                <w:color w:val="000000"/>
                <w:sz w:val="18"/>
                <w:szCs w:val="18"/>
                <w:rPrChange w:id="6822" w:author="Gary Sullivan" w:date="2020-01-06T02:36:00Z">
                  <w:rPr>
                    <w:rFonts w:ascii="Calibri" w:hAnsi="Calibri"/>
                    <w:b/>
                    <w:bCs/>
                    <w:color w:val="000000"/>
                    <w:sz w:val="18"/>
                    <w:szCs w:val="18"/>
                  </w:rPr>
                </w:rPrChange>
              </w:rPr>
              <w:pPrChange w:id="6823" w:author="Gary Sullivan" w:date="2020-01-06T02:36:00Z">
                <w:pPr>
                  <w:tabs>
                    <w:tab w:val="clear" w:pos="360"/>
                    <w:tab w:val="clear" w:pos="720"/>
                    <w:tab w:val="clear" w:pos="1080"/>
                    <w:tab w:val="clear" w:pos="1440"/>
                  </w:tabs>
                  <w:overflowPunct/>
                  <w:autoSpaceDE/>
                  <w:autoSpaceDN/>
                  <w:adjustRightInd/>
                  <w:spacing w:before="0"/>
                </w:pPr>
              </w:pPrChange>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Pr="0036314C" w:rsidRDefault="00941467" w:rsidP="0036314C">
            <w:pPr>
              <w:keepNext/>
              <w:keepLines/>
              <w:spacing w:before="0"/>
              <w:jc w:val="center"/>
              <w:rPr>
                <w:color w:val="000000"/>
                <w:sz w:val="18"/>
                <w:szCs w:val="18"/>
                <w:rPrChange w:id="6824" w:author="Gary Sullivan" w:date="2020-01-06T02:36:00Z">
                  <w:rPr>
                    <w:rFonts w:ascii="Calibri" w:hAnsi="Calibri"/>
                    <w:color w:val="000000"/>
                    <w:sz w:val="18"/>
                    <w:szCs w:val="18"/>
                  </w:rPr>
                </w:rPrChange>
              </w:rPr>
            </w:pPr>
            <w:r w:rsidRPr="0036314C">
              <w:rPr>
                <w:color w:val="000000"/>
                <w:sz w:val="18"/>
                <w:szCs w:val="18"/>
                <w:rPrChange w:id="6825" w:author="Gary Sullivan" w:date="2020-01-06T02:36:00Z">
                  <w:rPr>
                    <w:rFonts w:ascii="Calibri" w:hAnsi="Calibri"/>
                    <w:color w:val="000000"/>
                    <w:sz w:val="18"/>
                    <w:szCs w:val="18"/>
                  </w:rPr>
                </w:rPrChange>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Pr="0036314C" w:rsidRDefault="00941467" w:rsidP="00F643D3">
            <w:pPr>
              <w:keepNext/>
              <w:keepLines/>
              <w:spacing w:before="0"/>
              <w:jc w:val="center"/>
              <w:rPr>
                <w:color w:val="000000"/>
                <w:sz w:val="18"/>
                <w:szCs w:val="18"/>
                <w:rPrChange w:id="6826" w:author="Gary Sullivan" w:date="2020-01-06T02:36:00Z">
                  <w:rPr>
                    <w:rFonts w:ascii="Calibri" w:hAnsi="Calibri"/>
                    <w:color w:val="000000"/>
                    <w:sz w:val="18"/>
                    <w:szCs w:val="18"/>
                  </w:rPr>
                </w:rPrChange>
              </w:rPr>
            </w:pPr>
            <w:r w:rsidRPr="0036314C">
              <w:rPr>
                <w:color w:val="000000"/>
                <w:sz w:val="18"/>
                <w:szCs w:val="18"/>
                <w:rPrChange w:id="6827" w:author="Gary Sullivan" w:date="2020-01-06T02:36:00Z">
                  <w:rPr>
                    <w:rFonts w:ascii="Calibri" w:hAnsi="Calibri"/>
                    <w:color w:val="000000"/>
                    <w:sz w:val="18"/>
                    <w:szCs w:val="18"/>
                  </w:rPr>
                </w:rPrChange>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Pr="0036314C" w:rsidRDefault="00941467" w:rsidP="00F643D3">
            <w:pPr>
              <w:keepNext/>
              <w:keepLines/>
              <w:spacing w:before="0"/>
              <w:jc w:val="center"/>
              <w:rPr>
                <w:color w:val="000000"/>
                <w:sz w:val="18"/>
                <w:szCs w:val="18"/>
                <w:rPrChange w:id="6828" w:author="Gary Sullivan" w:date="2020-01-06T02:36:00Z">
                  <w:rPr>
                    <w:rFonts w:ascii="Calibri" w:hAnsi="Calibri"/>
                    <w:color w:val="000000"/>
                    <w:sz w:val="18"/>
                    <w:szCs w:val="18"/>
                  </w:rPr>
                </w:rPrChange>
              </w:rPr>
            </w:pPr>
            <w:r w:rsidRPr="0036314C">
              <w:rPr>
                <w:color w:val="000000"/>
                <w:sz w:val="18"/>
                <w:szCs w:val="18"/>
                <w:rPrChange w:id="6829" w:author="Gary Sullivan" w:date="2020-01-06T02:36:00Z">
                  <w:rPr>
                    <w:rFonts w:ascii="Calibri" w:hAnsi="Calibri"/>
                    <w:color w:val="000000"/>
                    <w:sz w:val="18"/>
                    <w:szCs w:val="18"/>
                  </w:rPr>
                </w:rPrChange>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Pr="0036314C" w:rsidRDefault="00941467" w:rsidP="00F643D3">
            <w:pPr>
              <w:keepNext/>
              <w:keepLines/>
              <w:spacing w:before="0"/>
              <w:jc w:val="center"/>
              <w:rPr>
                <w:color w:val="000000"/>
                <w:sz w:val="18"/>
                <w:szCs w:val="18"/>
                <w:rPrChange w:id="6830" w:author="Gary Sullivan" w:date="2020-01-06T02:36:00Z">
                  <w:rPr>
                    <w:rFonts w:ascii="Calibri" w:hAnsi="Calibri"/>
                    <w:color w:val="000000"/>
                    <w:sz w:val="18"/>
                    <w:szCs w:val="18"/>
                  </w:rPr>
                </w:rPrChange>
              </w:rPr>
            </w:pPr>
            <w:proofErr w:type="spellStart"/>
            <w:r w:rsidRPr="0036314C">
              <w:rPr>
                <w:color w:val="000000"/>
                <w:sz w:val="18"/>
                <w:szCs w:val="18"/>
                <w:rPrChange w:id="6831" w:author="Gary Sullivan" w:date="2020-01-06T02:36:00Z">
                  <w:rPr>
                    <w:rFonts w:ascii="Calibri" w:hAnsi="Calibri"/>
                    <w:color w:val="000000"/>
                    <w:sz w:val="18"/>
                    <w:szCs w:val="18"/>
                  </w:rPr>
                </w:rPrChange>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Pr="0036314C" w:rsidRDefault="00941467" w:rsidP="002C3012">
            <w:pPr>
              <w:keepNext/>
              <w:keepLines/>
              <w:spacing w:before="0"/>
              <w:jc w:val="center"/>
              <w:rPr>
                <w:color w:val="000000"/>
                <w:sz w:val="18"/>
                <w:szCs w:val="18"/>
                <w:rPrChange w:id="6832" w:author="Gary Sullivan" w:date="2020-01-06T02:36:00Z">
                  <w:rPr>
                    <w:rFonts w:ascii="Calibri" w:hAnsi="Calibri"/>
                    <w:color w:val="000000"/>
                    <w:sz w:val="18"/>
                    <w:szCs w:val="18"/>
                  </w:rPr>
                </w:rPrChange>
              </w:rPr>
            </w:pPr>
            <w:r w:rsidRPr="0036314C">
              <w:rPr>
                <w:color w:val="000000"/>
                <w:sz w:val="18"/>
                <w:szCs w:val="18"/>
                <w:rPrChange w:id="6833" w:author="Gary Sullivan" w:date="2020-01-06T02:36:00Z">
                  <w:rPr>
                    <w:rFonts w:ascii="Calibri" w:hAnsi="Calibri"/>
                    <w:color w:val="000000"/>
                    <w:sz w:val="18"/>
                    <w:szCs w:val="18"/>
                  </w:rPr>
                </w:rPrChange>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Pr="0036314C" w:rsidRDefault="00941467" w:rsidP="00E95CC2">
            <w:pPr>
              <w:keepNext/>
              <w:keepLines/>
              <w:spacing w:before="0"/>
              <w:jc w:val="center"/>
              <w:rPr>
                <w:color w:val="000000"/>
                <w:sz w:val="18"/>
                <w:szCs w:val="18"/>
                <w:rPrChange w:id="6834" w:author="Gary Sullivan" w:date="2020-01-06T02:36:00Z">
                  <w:rPr>
                    <w:rFonts w:ascii="Calibri" w:hAnsi="Calibri"/>
                    <w:color w:val="000000"/>
                    <w:sz w:val="18"/>
                    <w:szCs w:val="18"/>
                  </w:rPr>
                </w:rPrChange>
              </w:rPr>
            </w:pPr>
            <w:r w:rsidRPr="0036314C">
              <w:rPr>
                <w:color w:val="000000"/>
                <w:sz w:val="18"/>
                <w:szCs w:val="18"/>
                <w:rPrChange w:id="6835" w:author="Gary Sullivan" w:date="2020-01-06T02:36:00Z">
                  <w:rPr>
                    <w:rFonts w:ascii="Calibri" w:hAnsi="Calibri"/>
                    <w:color w:val="000000"/>
                    <w:sz w:val="18"/>
                    <w:szCs w:val="18"/>
                  </w:rPr>
                </w:rPrChange>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Pr="0036314C" w:rsidRDefault="00941467" w:rsidP="003C438C">
            <w:pPr>
              <w:keepNext/>
              <w:keepLines/>
              <w:spacing w:before="0"/>
              <w:jc w:val="center"/>
              <w:rPr>
                <w:color w:val="000000"/>
                <w:sz w:val="18"/>
                <w:szCs w:val="18"/>
                <w:rPrChange w:id="6836" w:author="Gary Sullivan" w:date="2020-01-06T02:36:00Z">
                  <w:rPr>
                    <w:rFonts w:ascii="Calibri" w:hAnsi="Calibri"/>
                    <w:color w:val="000000"/>
                    <w:sz w:val="18"/>
                    <w:szCs w:val="18"/>
                  </w:rPr>
                </w:rPrChange>
              </w:rPr>
            </w:pPr>
            <w:proofErr w:type="spellStart"/>
            <w:r w:rsidRPr="0036314C">
              <w:rPr>
                <w:color w:val="000000"/>
                <w:sz w:val="18"/>
                <w:szCs w:val="18"/>
                <w:rPrChange w:id="6837" w:author="Gary Sullivan" w:date="2020-01-06T02:36:00Z">
                  <w:rPr>
                    <w:rFonts w:ascii="Calibri" w:hAnsi="Calibri"/>
                    <w:color w:val="000000"/>
                    <w:sz w:val="18"/>
                    <w:szCs w:val="18"/>
                  </w:rPr>
                </w:rPrChange>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Pr="0036314C" w:rsidRDefault="00941467" w:rsidP="00552C0F">
            <w:pPr>
              <w:keepNext/>
              <w:keepLines/>
              <w:spacing w:before="0"/>
              <w:jc w:val="center"/>
              <w:rPr>
                <w:color w:val="000000"/>
                <w:sz w:val="18"/>
                <w:szCs w:val="18"/>
                <w:rPrChange w:id="6838" w:author="Gary Sullivan" w:date="2020-01-06T02:36:00Z">
                  <w:rPr>
                    <w:rFonts w:ascii="Calibri" w:hAnsi="Calibri"/>
                    <w:color w:val="000000"/>
                    <w:sz w:val="18"/>
                    <w:szCs w:val="18"/>
                  </w:rPr>
                </w:rPrChange>
              </w:rPr>
            </w:pPr>
            <w:r w:rsidRPr="0036314C">
              <w:rPr>
                <w:color w:val="000000"/>
                <w:sz w:val="18"/>
                <w:szCs w:val="18"/>
                <w:rPrChange w:id="6839" w:author="Gary Sullivan" w:date="2020-01-06T02:36:00Z">
                  <w:rPr>
                    <w:rFonts w:ascii="Calibri" w:hAnsi="Calibri"/>
                    <w:color w:val="000000"/>
                    <w:sz w:val="18"/>
                    <w:szCs w:val="18"/>
                  </w:rPr>
                </w:rPrChange>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Pr="0036314C" w:rsidRDefault="00941467" w:rsidP="00741F4C">
            <w:pPr>
              <w:keepNext/>
              <w:keepLines/>
              <w:spacing w:before="0"/>
              <w:jc w:val="center"/>
              <w:rPr>
                <w:color w:val="000000"/>
                <w:sz w:val="18"/>
                <w:szCs w:val="18"/>
                <w:rPrChange w:id="6840" w:author="Gary Sullivan" w:date="2020-01-06T02:36:00Z">
                  <w:rPr>
                    <w:rFonts w:ascii="Calibri" w:hAnsi="Calibri"/>
                    <w:color w:val="000000"/>
                    <w:sz w:val="18"/>
                    <w:szCs w:val="18"/>
                  </w:rPr>
                </w:rPrChange>
              </w:rPr>
            </w:pPr>
            <w:r w:rsidRPr="0036314C">
              <w:rPr>
                <w:color w:val="000000"/>
                <w:sz w:val="18"/>
                <w:szCs w:val="18"/>
                <w:rPrChange w:id="6841" w:author="Gary Sullivan" w:date="2020-01-06T02:36:00Z">
                  <w:rPr>
                    <w:rFonts w:ascii="Calibri" w:hAnsi="Calibri"/>
                    <w:color w:val="000000"/>
                    <w:sz w:val="18"/>
                    <w:szCs w:val="18"/>
                  </w:rPr>
                </w:rPrChange>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Pr="0036314C" w:rsidRDefault="00941467" w:rsidP="00741F4C">
            <w:pPr>
              <w:keepNext/>
              <w:keepLines/>
              <w:spacing w:before="0"/>
              <w:jc w:val="center"/>
              <w:rPr>
                <w:color w:val="000000"/>
                <w:sz w:val="18"/>
                <w:szCs w:val="18"/>
                <w:rPrChange w:id="6842" w:author="Gary Sullivan" w:date="2020-01-06T02:36:00Z">
                  <w:rPr>
                    <w:rFonts w:ascii="Calibri" w:hAnsi="Calibri"/>
                    <w:color w:val="000000"/>
                    <w:sz w:val="18"/>
                    <w:szCs w:val="18"/>
                  </w:rPr>
                </w:rPrChange>
              </w:rPr>
            </w:pPr>
            <w:r w:rsidRPr="0036314C">
              <w:rPr>
                <w:color w:val="000000"/>
                <w:sz w:val="18"/>
                <w:szCs w:val="18"/>
                <w:rPrChange w:id="6843" w:author="Gary Sullivan" w:date="2020-01-06T02:36:00Z">
                  <w:rPr>
                    <w:rFonts w:ascii="Calibri" w:hAnsi="Calibri"/>
                    <w:color w:val="000000"/>
                    <w:sz w:val="18"/>
                    <w:szCs w:val="18"/>
                  </w:rPr>
                </w:rPrChange>
              </w:rPr>
              <w:t>Dec</w:t>
            </w:r>
          </w:p>
        </w:tc>
      </w:tr>
      <w:tr w:rsidR="00941467" w:rsidRPr="0036314C"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Pr="0036314C" w:rsidRDefault="00941467" w:rsidP="0036314C">
            <w:pPr>
              <w:keepNext/>
              <w:keepLines/>
              <w:spacing w:before="0"/>
              <w:jc w:val="center"/>
              <w:rPr>
                <w:b/>
                <w:bCs/>
                <w:color w:val="000000"/>
                <w:sz w:val="18"/>
                <w:szCs w:val="18"/>
                <w:rPrChange w:id="6844" w:author="Gary Sullivan" w:date="2020-01-06T02:36:00Z">
                  <w:rPr>
                    <w:rFonts w:ascii="Calibri" w:hAnsi="Calibri"/>
                    <w:b/>
                    <w:bCs/>
                    <w:color w:val="000000"/>
                    <w:sz w:val="18"/>
                    <w:szCs w:val="18"/>
                  </w:rPr>
                </w:rPrChange>
              </w:rPr>
            </w:pPr>
            <w:r w:rsidRPr="0036314C">
              <w:rPr>
                <w:b/>
                <w:bCs/>
                <w:color w:val="000000"/>
                <w:sz w:val="18"/>
                <w:szCs w:val="18"/>
                <w:rPrChange w:id="6845" w:author="Gary Sullivan" w:date="2020-01-06T02:36:00Z">
                  <w:rPr>
                    <w:rFonts w:ascii="Calibri" w:hAnsi="Calibri"/>
                    <w:b/>
                    <w:bCs/>
                    <w:color w:val="000000"/>
                    <w:sz w:val="18"/>
                    <w:szCs w:val="18"/>
                  </w:rPr>
                </w:rPrChange>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Pr="0036314C" w:rsidRDefault="00941467" w:rsidP="00F643D3">
            <w:pPr>
              <w:keepNext/>
              <w:keepLines/>
              <w:spacing w:before="0"/>
              <w:jc w:val="center"/>
              <w:rPr>
                <w:color w:val="000000"/>
                <w:sz w:val="18"/>
                <w:szCs w:val="18"/>
                <w:rPrChange w:id="6846" w:author="Gary Sullivan" w:date="2020-01-06T02:36:00Z">
                  <w:rPr>
                    <w:rFonts w:ascii="Calibri" w:hAnsi="Calibri"/>
                    <w:color w:val="000000"/>
                    <w:sz w:val="18"/>
                    <w:szCs w:val="18"/>
                  </w:rPr>
                </w:rPrChange>
              </w:rPr>
            </w:pPr>
            <w:r w:rsidRPr="0036314C">
              <w:rPr>
                <w:color w:val="000000"/>
                <w:sz w:val="18"/>
                <w:szCs w:val="18"/>
                <w:rPrChange w:id="6847" w:author="Gary Sullivan" w:date="2020-01-06T02:36:00Z">
                  <w:rPr>
                    <w:rFonts w:ascii="Calibri" w:hAnsi="Calibri"/>
                    <w:color w:val="000000"/>
                    <w:sz w:val="18"/>
                    <w:szCs w:val="18"/>
                  </w:rPr>
                </w:rPrChange>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Pr="0036314C" w:rsidRDefault="00941467" w:rsidP="00F643D3">
            <w:pPr>
              <w:keepNext/>
              <w:keepLines/>
              <w:spacing w:before="0"/>
              <w:jc w:val="center"/>
              <w:rPr>
                <w:color w:val="000000"/>
                <w:sz w:val="18"/>
                <w:szCs w:val="18"/>
                <w:rPrChange w:id="6848" w:author="Gary Sullivan" w:date="2020-01-06T02:36:00Z">
                  <w:rPr>
                    <w:rFonts w:ascii="Calibri" w:hAnsi="Calibri"/>
                    <w:color w:val="000000"/>
                    <w:sz w:val="18"/>
                    <w:szCs w:val="18"/>
                  </w:rPr>
                </w:rPrChange>
              </w:rPr>
            </w:pPr>
            <w:r w:rsidRPr="0036314C">
              <w:rPr>
                <w:color w:val="000000"/>
                <w:sz w:val="18"/>
                <w:szCs w:val="18"/>
                <w:rPrChange w:id="6849" w:author="Gary Sullivan" w:date="2020-01-06T02:36:00Z">
                  <w:rPr>
                    <w:rFonts w:ascii="Calibri" w:hAnsi="Calibri"/>
                    <w:color w:val="000000"/>
                    <w:sz w:val="18"/>
                    <w:szCs w:val="18"/>
                  </w:rPr>
                </w:rPrChange>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Pr="0036314C" w:rsidRDefault="00941467" w:rsidP="00F643D3">
            <w:pPr>
              <w:keepNext/>
              <w:keepLines/>
              <w:spacing w:before="0"/>
              <w:jc w:val="center"/>
              <w:rPr>
                <w:color w:val="000000"/>
                <w:sz w:val="18"/>
                <w:szCs w:val="18"/>
                <w:rPrChange w:id="6850" w:author="Gary Sullivan" w:date="2020-01-06T02:36:00Z">
                  <w:rPr>
                    <w:rFonts w:ascii="Calibri" w:hAnsi="Calibri"/>
                    <w:color w:val="000000"/>
                    <w:sz w:val="18"/>
                    <w:szCs w:val="18"/>
                  </w:rPr>
                </w:rPrChange>
              </w:rPr>
            </w:pPr>
            <w:r w:rsidRPr="0036314C">
              <w:rPr>
                <w:color w:val="000000"/>
                <w:sz w:val="18"/>
                <w:szCs w:val="18"/>
                <w:rPrChange w:id="6851" w:author="Gary Sullivan" w:date="2020-01-06T02:36:00Z">
                  <w:rPr>
                    <w:rFonts w:ascii="Calibri" w:hAnsi="Calibri"/>
                    <w:color w:val="000000"/>
                    <w:sz w:val="18"/>
                    <w:szCs w:val="18"/>
                  </w:rPr>
                </w:rPrChange>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Pr="0036314C" w:rsidRDefault="00941467" w:rsidP="002C3012">
            <w:pPr>
              <w:keepNext/>
              <w:keepLines/>
              <w:spacing w:before="0"/>
              <w:jc w:val="center"/>
              <w:rPr>
                <w:color w:val="000000"/>
                <w:sz w:val="18"/>
                <w:szCs w:val="18"/>
                <w:rPrChange w:id="6852" w:author="Gary Sullivan" w:date="2020-01-06T02:36:00Z">
                  <w:rPr>
                    <w:rFonts w:ascii="Calibri" w:hAnsi="Calibri"/>
                    <w:color w:val="000000"/>
                    <w:sz w:val="18"/>
                    <w:szCs w:val="18"/>
                  </w:rPr>
                </w:rPrChange>
              </w:rPr>
            </w:pPr>
            <w:r w:rsidRPr="0036314C">
              <w:rPr>
                <w:color w:val="000000"/>
                <w:sz w:val="18"/>
                <w:szCs w:val="18"/>
                <w:rPrChange w:id="6853" w:author="Gary Sullivan" w:date="2020-01-06T02:36:00Z">
                  <w:rPr>
                    <w:rFonts w:ascii="Calibri" w:hAnsi="Calibri"/>
                    <w:color w:val="000000"/>
                    <w:sz w:val="18"/>
                    <w:szCs w:val="18"/>
                  </w:rPr>
                </w:rPrChange>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Pr="0036314C" w:rsidRDefault="00941467" w:rsidP="00E95CC2">
            <w:pPr>
              <w:keepNext/>
              <w:keepLines/>
              <w:spacing w:before="0"/>
              <w:jc w:val="center"/>
              <w:rPr>
                <w:color w:val="000000"/>
                <w:sz w:val="18"/>
                <w:szCs w:val="18"/>
                <w:rPrChange w:id="6854" w:author="Gary Sullivan" w:date="2020-01-06T02:36:00Z">
                  <w:rPr>
                    <w:rFonts w:ascii="Calibri" w:hAnsi="Calibri"/>
                    <w:color w:val="000000"/>
                    <w:sz w:val="18"/>
                    <w:szCs w:val="18"/>
                  </w:rPr>
                </w:rPrChange>
              </w:rPr>
            </w:pPr>
            <w:r w:rsidRPr="0036314C">
              <w:rPr>
                <w:color w:val="000000"/>
                <w:sz w:val="18"/>
                <w:szCs w:val="18"/>
                <w:rPrChange w:id="6855" w:author="Gary Sullivan" w:date="2020-01-06T02:36:00Z">
                  <w:rPr>
                    <w:rFonts w:ascii="Calibri" w:hAnsi="Calibri"/>
                    <w:color w:val="000000"/>
                    <w:sz w:val="18"/>
                    <w:szCs w:val="18"/>
                  </w:rPr>
                </w:rPrChange>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Pr="0036314C" w:rsidRDefault="00941467" w:rsidP="003C438C">
            <w:pPr>
              <w:keepNext/>
              <w:keepLines/>
              <w:spacing w:before="0"/>
              <w:jc w:val="center"/>
              <w:rPr>
                <w:color w:val="000000"/>
                <w:sz w:val="18"/>
                <w:szCs w:val="18"/>
                <w:rPrChange w:id="6856" w:author="Gary Sullivan" w:date="2020-01-06T02:36:00Z">
                  <w:rPr>
                    <w:rFonts w:ascii="Calibri" w:hAnsi="Calibri"/>
                    <w:color w:val="000000"/>
                    <w:sz w:val="18"/>
                    <w:szCs w:val="18"/>
                  </w:rPr>
                </w:rPrChange>
              </w:rPr>
            </w:pPr>
            <w:r w:rsidRPr="0036314C">
              <w:rPr>
                <w:color w:val="000000"/>
                <w:sz w:val="18"/>
                <w:szCs w:val="18"/>
                <w:rPrChange w:id="6857" w:author="Gary Sullivan" w:date="2020-01-06T02:36:00Z">
                  <w:rPr>
                    <w:rFonts w:ascii="Calibri" w:hAnsi="Calibri"/>
                    <w:color w:val="000000"/>
                    <w:sz w:val="18"/>
                    <w:szCs w:val="18"/>
                  </w:rPr>
                </w:rPrChange>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Pr="0036314C" w:rsidRDefault="00941467" w:rsidP="00552C0F">
            <w:pPr>
              <w:keepNext/>
              <w:keepLines/>
              <w:spacing w:before="0"/>
              <w:jc w:val="center"/>
              <w:rPr>
                <w:color w:val="000000"/>
                <w:sz w:val="18"/>
                <w:szCs w:val="18"/>
                <w:rPrChange w:id="6858" w:author="Gary Sullivan" w:date="2020-01-06T02:36:00Z">
                  <w:rPr>
                    <w:rFonts w:ascii="Calibri" w:hAnsi="Calibri"/>
                    <w:color w:val="000000"/>
                    <w:sz w:val="18"/>
                    <w:szCs w:val="18"/>
                  </w:rPr>
                </w:rPrChange>
              </w:rPr>
            </w:pPr>
            <w:r w:rsidRPr="0036314C">
              <w:rPr>
                <w:color w:val="000000"/>
                <w:sz w:val="18"/>
                <w:szCs w:val="18"/>
                <w:rPrChange w:id="6859" w:author="Gary Sullivan" w:date="2020-01-06T02:36:00Z">
                  <w:rPr>
                    <w:rFonts w:ascii="Calibri" w:hAnsi="Calibri"/>
                    <w:color w:val="000000"/>
                    <w:sz w:val="18"/>
                    <w:szCs w:val="18"/>
                  </w:rPr>
                </w:rPrChange>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Pr="0036314C" w:rsidRDefault="00941467" w:rsidP="00741F4C">
            <w:pPr>
              <w:keepNext/>
              <w:keepLines/>
              <w:spacing w:before="0"/>
              <w:jc w:val="center"/>
              <w:rPr>
                <w:color w:val="000000"/>
                <w:sz w:val="18"/>
                <w:szCs w:val="18"/>
                <w:rPrChange w:id="6860" w:author="Gary Sullivan" w:date="2020-01-06T02:36:00Z">
                  <w:rPr>
                    <w:rFonts w:ascii="Calibri" w:hAnsi="Calibri"/>
                    <w:color w:val="000000"/>
                    <w:sz w:val="18"/>
                    <w:szCs w:val="18"/>
                  </w:rPr>
                </w:rPrChange>
              </w:rPr>
            </w:pPr>
            <w:r w:rsidRPr="0036314C">
              <w:rPr>
                <w:color w:val="000000"/>
                <w:sz w:val="18"/>
                <w:szCs w:val="18"/>
                <w:rPrChange w:id="6861" w:author="Gary Sullivan" w:date="2020-01-06T02:36:00Z">
                  <w:rPr>
                    <w:rFonts w:ascii="Calibri" w:hAnsi="Calibri"/>
                    <w:color w:val="000000"/>
                    <w:sz w:val="18"/>
                    <w:szCs w:val="18"/>
                  </w:rPr>
                </w:rPrChange>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Pr="0036314C" w:rsidRDefault="00941467" w:rsidP="00741F4C">
            <w:pPr>
              <w:keepNext/>
              <w:keepLines/>
              <w:spacing w:before="0"/>
              <w:jc w:val="center"/>
              <w:rPr>
                <w:color w:val="000000"/>
                <w:sz w:val="18"/>
                <w:szCs w:val="18"/>
                <w:rPrChange w:id="6862" w:author="Gary Sullivan" w:date="2020-01-06T02:36:00Z">
                  <w:rPr>
                    <w:rFonts w:ascii="Calibri" w:hAnsi="Calibri"/>
                    <w:color w:val="000000"/>
                    <w:sz w:val="18"/>
                    <w:szCs w:val="18"/>
                  </w:rPr>
                </w:rPrChange>
              </w:rPr>
            </w:pPr>
            <w:r w:rsidRPr="0036314C">
              <w:rPr>
                <w:color w:val="000000"/>
                <w:sz w:val="18"/>
                <w:szCs w:val="18"/>
                <w:rPrChange w:id="6863" w:author="Gary Sullivan" w:date="2020-01-06T02:36:00Z">
                  <w:rPr>
                    <w:rFonts w:ascii="Calibri" w:hAnsi="Calibri"/>
                    <w:color w:val="000000"/>
                    <w:sz w:val="18"/>
                    <w:szCs w:val="18"/>
                  </w:rPr>
                </w:rPrChange>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Pr="0036314C" w:rsidRDefault="00941467" w:rsidP="00741F4C">
            <w:pPr>
              <w:keepNext/>
              <w:keepLines/>
              <w:spacing w:before="0"/>
              <w:jc w:val="center"/>
              <w:rPr>
                <w:color w:val="000000"/>
                <w:sz w:val="18"/>
                <w:szCs w:val="18"/>
                <w:rPrChange w:id="6864" w:author="Gary Sullivan" w:date="2020-01-06T02:36:00Z">
                  <w:rPr>
                    <w:rFonts w:ascii="Calibri" w:hAnsi="Calibri"/>
                    <w:color w:val="000000"/>
                    <w:sz w:val="18"/>
                    <w:szCs w:val="18"/>
                  </w:rPr>
                </w:rPrChange>
              </w:rPr>
            </w:pPr>
            <w:r w:rsidRPr="0036314C">
              <w:rPr>
                <w:color w:val="000000"/>
                <w:sz w:val="18"/>
                <w:szCs w:val="18"/>
                <w:rPrChange w:id="6865" w:author="Gary Sullivan" w:date="2020-01-06T02:36:00Z">
                  <w:rPr>
                    <w:rFonts w:ascii="Calibri" w:hAnsi="Calibri"/>
                    <w:color w:val="000000"/>
                    <w:sz w:val="18"/>
                    <w:szCs w:val="18"/>
                  </w:rPr>
                </w:rPrChange>
              </w:rPr>
              <w:t>100%</w:t>
            </w:r>
          </w:p>
        </w:tc>
      </w:tr>
      <w:tr w:rsidR="00941467" w:rsidRPr="0036314C"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Pr="0036314C" w:rsidRDefault="00941467">
            <w:pPr>
              <w:keepNext/>
              <w:keepLines/>
              <w:spacing w:before="0"/>
              <w:jc w:val="center"/>
              <w:rPr>
                <w:bCs/>
                <w:color w:val="000000"/>
                <w:sz w:val="18"/>
                <w:szCs w:val="18"/>
                <w:rPrChange w:id="6866" w:author="Gary Sullivan" w:date="2020-01-06T02:36:00Z">
                  <w:rPr>
                    <w:rFonts w:ascii="Calibri" w:hAnsi="Calibri"/>
                    <w:bCs/>
                    <w:color w:val="000000"/>
                    <w:sz w:val="18"/>
                    <w:szCs w:val="18"/>
                  </w:rPr>
                </w:rPrChange>
              </w:rPr>
            </w:pPr>
            <w:r w:rsidRPr="0036314C">
              <w:rPr>
                <w:bCs/>
                <w:color w:val="000000"/>
                <w:sz w:val="18"/>
                <w:szCs w:val="18"/>
                <w:rPrChange w:id="6867" w:author="Gary Sullivan" w:date="2020-01-06T02:36:00Z">
                  <w:rPr>
                    <w:rFonts w:ascii="Calibri" w:hAnsi="Calibri"/>
                    <w:bCs/>
                    <w:color w:val="000000"/>
                    <w:sz w:val="18"/>
                    <w:szCs w:val="18"/>
                  </w:rPr>
                </w:rPrChange>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Pr="0036314C" w:rsidRDefault="00941467">
            <w:pPr>
              <w:keepNext/>
              <w:keepLines/>
              <w:spacing w:before="0"/>
              <w:jc w:val="center"/>
              <w:rPr>
                <w:bCs/>
                <w:color w:val="000000"/>
                <w:sz w:val="18"/>
                <w:szCs w:val="18"/>
                <w:rPrChange w:id="6868" w:author="Gary Sullivan" w:date="2020-01-06T02:36:00Z">
                  <w:rPr>
                    <w:rFonts w:ascii="Calibri" w:hAnsi="Calibri"/>
                    <w:bCs/>
                    <w:color w:val="000000"/>
                    <w:sz w:val="18"/>
                    <w:szCs w:val="18"/>
                  </w:rPr>
                </w:rPrChange>
              </w:rPr>
            </w:pPr>
            <w:r w:rsidRPr="0036314C">
              <w:rPr>
                <w:bCs/>
                <w:color w:val="000000"/>
                <w:sz w:val="18"/>
                <w:szCs w:val="18"/>
                <w:rPrChange w:id="6869" w:author="Gary Sullivan" w:date="2020-01-06T02:36:00Z">
                  <w:rPr>
                    <w:rFonts w:ascii="Calibri" w:hAnsi="Calibri"/>
                    <w:bCs/>
                    <w:color w:val="000000"/>
                    <w:sz w:val="18"/>
                    <w:szCs w:val="18"/>
                  </w:rPr>
                </w:rPrChange>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Pr="0036314C" w:rsidRDefault="00941467">
            <w:pPr>
              <w:keepNext/>
              <w:keepLines/>
              <w:spacing w:before="0"/>
              <w:jc w:val="center"/>
              <w:rPr>
                <w:bCs/>
                <w:color w:val="000000"/>
                <w:sz w:val="18"/>
                <w:szCs w:val="18"/>
                <w:rPrChange w:id="6870" w:author="Gary Sullivan" w:date="2020-01-06T02:36:00Z">
                  <w:rPr>
                    <w:rFonts w:ascii="Calibri" w:hAnsi="Calibri"/>
                    <w:bCs/>
                    <w:color w:val="000000"/>
                    <w:sz w:val="18"/>
                    <w:szCs w:val="18"/>
                  </w:rPr>
                </w:rPrChange>
              </w:rPr>
            </w:pPr>
            <w:r w:rsidRPr="0036314C">
              <w:rPr>
                <w:bCs/>
                <w:color w:val="000000"/>
                <w:sz w:val="18"/>
                <w:szCs w:val="18"/>
                <w:rPrChange w:id="6871" w:author="Gary Sullivan" w:date="2020-01-06T02:36:00Z">
                  <w:rPr>
                    <w:rFonts w:ascii="Calibri" w:hAnsi="Calibri"/>
                    <w:bCs/>
                    <w:color w:val="000000"/>
                    <w:sz w:val="18"/>
                    <w:szCs w:val="18"/>
                  </w:rPr>
                </w:rPrChange>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Pr="0036314C" w:rsidRDefault="00941467">
            <w:pPr>
              <w:keepNext/>
              <w:keepLines/>
              <w:spacing w:before="0"/>
              <w:jc w:val="center"/>
              <w:rPr>
                <w:bCs/>
                <w:color w:val="000000"/>
                <w:sz w:val="18"/>
                <w:szCs w:val="18"/>
                <w:rPrChange w:id="6872" w:author="Gary Sullivan" w:date="2020-01-06T02:36:00Z">
                  <w:rPr>
                    <w:rFonts w:ascii="Calibri" w:hAnsi="Calibri"/>
                    <w:bCs/>
                    <w:color w:val="000000"/>
                    <w:sz w:val="18"/>
                    <w:szCs w:val="18"/>
                  </w:rPr>
                </w:rPrChange>
              </w:rPr>
            </w:pPr>
            <w:r w:rsidRPr="0036314C">
              <w:rPr>
                <w:bCs/>
                <w:color w:val="000000"/>
                <w:sz w:val="18"/>
                <w:szCs w:val="18"/>
                <w:rPrChange w:id="6873" w:author="Gary Sullivan" w:date="2020-01-06T02:36:00Z">
                  <w:rPr>
                    <w:rFonts w:ascii="Calibri" w:hAnsi="Calibri"/>
                    <w:bCs/>
                    <w:color w:val="000000"/>
                    <w:sz w:val="18"/>
                    <w:szCs w:val="18"/>
                  </w:rPr>
                </w:rPrChange>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Pr="0036314C" w:rsidRDefault="00941467">
            <w:pPr>
              <w:keepNext/>
              <w:keepLines/>
              <w:spacing w:before="0"/>
              <w:jc w:val="center"/>
              <w:rPr>
                <w:bCs/>
                <w:color w:val="000000"/>
                <w:sz w:val="18"/>
                <w:szCs w:val="18"/>
                <w:rPrChange w:id="6874" w:author="Gary Sullivan" w:date="2020-01-06T02:36:00Z">
                  <w:rPr>
                    <w:rFonts w:ascii="Calibri" w:hAnsi="Calibri"/>
                    <w:bCs/>
                    <w:color w:val="000000"/>
                    <w:sz w:val="18"/>
                    <w:szCs w:val="18"/>
                  </w:rPr>
                </w:rPrChange>
              </w:rPr>
            </w:pPr>
            <w:r w:rsidRPr="0036314C">
              <w:rPr>
                <w:bCs/>
                <w:color w:val="000000"/>
                <w:sz w:val="18"/>
                <w:szCs w:val="18"/>
                <w:rPrChange w:id="6875" w:author="Gary Sullivan" w:date="2020-01-06T02:36:00Z">
                  <w:rPr>
                    <w:rFonts w:ascii="Calibri" w:hAnsi="Calibri"/>
                    <w:bCs/>
                    <w:color w:val="000000"/>
                    <w:sz w:val="18"/>
                    <w:szCs w:val="18"/>
                  </w:rPr>
                </w:rPrChange>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Pr="0036314C" w:rsidRDefault="00941467">
            <w:pPr>
              <w:keepNext/>
              <w:keepLines/>
              <w:spacing w:before="0"/>
              <w:jc w:val="center"/>
              <w:rPr>
                <w:bCs/>
                <w:color w:val="000000"/>
                <w:sz w:val="18"/>
                <w:szCs w:val="18"/>
                <w:rPrChange w:id="6876" w:author="Gary Sullivan" w:date="2020-01-06T02:36:00Z">
                  <w:rPr>
                    <w:rFonts w:ascii="Calibri" w:hAnsi="Calibri"/>
                    <w:bCs/>
                    <w:color w:val="000000"/>
                    <w:sz w:val="18"/>
                    <w:szCs w:val="18"/>
                  </w:rPr>
                </w:rPrChange>
              </w:rPr>
            </w:pPr>
            <w:r w:rsidRPr="0036314C">
              <w:rPr>
                <w:bCs/>
                <w:color w:val="000000"/>
                <w:sz w:val="18"/>
                <w:szCs w:val="18"/>
                <w:rPrChange w:id="6877" w:author="Gary Sullivan" w:date="2020-01-06T02:36:00Z">
                  <w:rPr>
                    <w:rFonts w:ascii="Calibri" w:hAnsi="Calibri"/>
                    <w:bCs/>
                    <w:color w:val="000000"/>
                    <w:sz w:val="18"/>
                    <w:szCs w:val="18"/>
                  </w:rPr>
                </w:rPrChange>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Pr="0036314C" w:rsidRDefault="00941467">
            <w:pPr>
              <w:keepNext/>
              <w:keepLines/>
              <w:spacing w:before="0"/>
              <w:jc w:val="center"/>
              <w:rPr>
                <w:bCs/>
                <w:color w:val="000000"/>
                <w:sz w:val="18"/>
                <w:szCs w:val="18"/>
                <w:rPrChange w:id="6878" w:author="Gary Sullivan" w:date="2020-01-06T02:36:00Z">
                  <w:rPr>
                    <w:rFonts w:ascii="Calibri" w:hAnsi="Calibri"/>
                    <w:bCs/>
                    <w:color w:val="000000"/>
                    <w:sz w:val="18"/>
                    <w:szCs w:val="18"/>
                  </w:rPr>
                </w:rPrChange>
              </w:rPr>
            </w:pPr>
            <w:r w:rsidRPr="0036314C">
              <w:rPr>
                <w:bCs/>
                <w:color w:val="000000"/>
                <w:sz w:val="18"/>
                <w:szCs w:val="18"/>
                <w:rPrChange w:id="6879" w:author="Gary Sullivan" w:date="2020-01-06T02:36:00Z">
                  <w:rPr>
                    <w:rFonts w:ascii="Calibri" w:hAnsi="Calibri"/>
                    <w:bCs/>
                    <w:color w:val="000000"/>
                    <w:sz w:val="18"/>
                    <w:szCs w:val="18"/>
                  </w:rPr>
                </w:rPrChange>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Pr="0036314C" w:rsidRDefault="00941467">
            <w:pPr>
              <w:keepNext/>
              <w:keepLines/>
              <w:spacing w:before="0"/>
              <w:jc w:val="center"/>
              <w:rPr>
                <w:bCs/>
                <w:color w:val="000000"/>
                <w:sz w:val="18"/>
                <w:szCs w:val="18"/>
                <w:rPrChange w:id="6880" w:author="Gary Sullivan" w:date="2020-01-06T02:36:00Z">
                  <w:rPr>
                    <w:rFonts w:ascii="Calibri" w:hAnsi="Calibri"/>
                    <w:bCs/>
                    <w:color w:val="000000"/>
                    <w:sz w:val="18"/>
                    <w:szCs w:val="18"/>
                  </w:rPr>
                </w:rPrChange>
              </w:rPr>
            </w:pPr>
            <w:r w:rsidRPr="0036314C">
              <w:rPr>
                <w:bCs/>
                <w:color w:val="000000"/>
                <w:sz w:val="18"/>
                <w:szCs w:val="18"/>
                <w:rPrChange w:id="6881" w:author="Gary Sullivan" w:date="2020-01-06T02:36:00Z">
                  <w:rPr>
                    <w:rFonts w:ascii="Calibri" w:hAnsi="Calibri"/>
                    <w:bCs/>
                    <w:color w:val="000000"/>
                    <w:sz w:val="18"/>
                    <w:szCs w:val="18"/>
                  </w:rPr>
                </w:rPrChange>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Pr="0036314C" w:rsidRDefault="00941467">
            <w:pPr>
              <w:keepNext/>
              <w:keepLines/>
              <w:spacing w:before="0"/>
              <w:jc w:val="center"/>
              <w:rPr>
                <w:bCs/>
                <w:color w:val="000000"/>
                <w:sz w:val="18"/>
                <w:szCs w:val="18"/>
                <w:rPrChange w:id="6882" w:author="Gary Sullivan" w:date="2020-01-06T02:36:00Z">
                  <w:rPr>
                    <w:rFonts w:ascii="Calibri" w:hAnsi="Calibri"/>
                    <w:bCs/>
                    <w:color w:val="000000"/>
                    <w:sz w:val="18"/>
                    <w:szCs w:val="18"/>
                  </w:rPr>
                </w:rPrChange>
              </w:rPr>
            </w:pPr>
            <w:r w:rsidRPr="0036314C">
              <w:rPr>
                <w:bCs/>
                <w:color w:val="000000"/>
                <w:sz w:val="18"/>
                <w:szCs w:val="18"/>
                <w:rPrChange w:id="6883" w:author="Gary Sullivan" w:date="2020-01-06T02:36:00Z">
                  <w:rPr>
                    <w:rFonts w:ascii="Calibri" w:hAnsi="Calibri"/>
                    <w:bCs/>
                    <w:color w:val="000000"/>
                    <w:sz w:val="18"/>
                    <w:szCs w:val="18"/>
                  </w:rPr>
                </w:rPrChange>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Pr="0036314C" w:rsidRDefault="00941467">
            <w:pPr>
              <w:keepNext/>
              <w:keepLines/>
              <w:spacing w:before="0"/>
              <w:jc w:val="center"/>
              <w:rPr>
                <w:bCs/>
                <w:color w:val="000000"/>
                <w:sz w:val="18"/>
                <w:szCs w:val="18"/>
                <w:rPrChange w:id="6884" w:author="Gary Sullivan" w:date="2020-01-06T02:36:00Z">
                  <w:rPr>
                    <w:rFonts w:ascii="Calibri" w:hAnsi="Calibri"/>
                    <w:bCs/>
                    <w:color w:val="000000"/>
                    <w:sz w:val="18"/>
                    <w:szCs w:val="18"/>
                  </w:rPr>
                </w:rPrChange>
              </w:rPr>
            </w:pPr>
            <w:r w:rsidRPr="0036314C">
              <w:rPr>
                <w:bCs/>
                <w:color w:val="000000"/>
                <w:sz w:val="18"/>
                <w:szCs w:val="18"/>
                <w:rPrChange w:id="6885" w:author="Gary Sullivan" w:date="2020-01-06T02:36:00Z">
                  <w:rPr>
                    <w:rFonts w:ascii="Calibri" w:hAnsi="Calibri"/>
                    <w:bCs/>
                    <w:color w:val="000000"/>
                    <w:sz w:val="18"/>
                    <w:szCs w:val="18"/>
                  </w:rPr>
                </w:rPrChange>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Pr="0036314C" w:rsidRDefault="00941467">
            <w:pPr>
              <w:keepNext/>
              <w:keepLines/>
              <w:spacing w:before="0"/>
              <w:jc w:val="center"/>
              <w:rPr>
                <w:bCs/>
                <w:color w:val="000000"/>
                <w:sz w:val="18"/>
                <w:szCs w:val="18"/>
                <w:rPrChange w:id="6886" w:author="Gary Sullivan" w:date="2020-01-06T02:36:00Z">
                  <w:rPr>
                    <w:rFonts w:ascii="Calibri" w:hAnsi="Calibri"/>
                    <w:bCs/>
                    <w:color w:val="000000"/>
                    <w:sz w:val="18"/>
                    <w:szCs w:val="18"/>
                  </w:rPr>
                </w:rPrChange>
              </w:rPr>
            </w:pPr>
            <w:r w:rsidRPr="0036314C">
              <w:rPr>
                <w:bCs/>
                <w:color w:val="000000"/>
                <w:sz w:val="18"/>
                <w:szCs w:val="18"/>
                <w:rPrChange w:id="6887" w:author="Gary Sullivan" w:date="2020-01-06T02:36:00Z">
                  <w:rPr>
                    <w:rFonts w:ascii="Calibri" w:hAnsi="Calibri"/>
                    <w:bCs/>
                    <w:color w:val="000000"/>
                    <w:sz w:val="18"/>
                    <w:szCs w:val="18"/>
                  </w:rPr>
                </w:rPrChange>
              </w:rPr>
              <w:t>102%</w:t>
            </w:r>
          </w:p>
        </w:tc>
      </w:tr>
    </w:tbl>
    <w:p w14:paraId="4804FD8C" w14:textId="77777777" w:rsidR="00941467" w:rsidRPr="00B4125B" w:rsidRDefault="00941467" w:rsidP="00941467">
      <w:pPr>
        <w:rPr>
          <w:lang w:eastAsia="zh-CN"/>
        </w:rPr>
      </w:pPr>
      <w:r w:rsidRPr="00B4125B">
        <w:rPr>
          <w:lang w:eastAsia="zh-CN"/>
        </w:rPr>
        <w:t>Note: The DE100 and L100 data are taken from the cross checker. The version “CE7-4.1+” represents a test with lambda tuning done by the cross checker.</w:t>
      </w:r>
    </w:p>
    <w:p w14:paraId="75FC5391" w14:textId="662C55AA" w:rsidR="00941467" w:rsidRPr="00B4125B" w:rsidRDefault="00941467" w:rsidP="008A727E">
      <w:pPr>
        <w:pStyle w:val="BodyText"/>
      </w:pPr>
      <w:r w:rsidRPr="00B4125B">
        <w:t xml:space="preserve">The method is coding 3 flags instead of two, </w:t>
      </w:r>
      <w:r w:rsidR="00F6152D" w:rsidRPr="00B4125B">
        <w:t xml:space="preserve">but the number of context coded bins is not increased (reduced on average if both </w:t>
      </w:r>
      <w:proofErr w:type="spellStart"/>
      <w:r w:rsidR="00F6152D" w:rsidRPr="00B4125B">
        <w:t>Cb</w:t>
      </w:r>
      <w:proofErr w:type="spellEnd"/>
      <w:r w:rsidR="00F6152D" w:rsidRPr="00B4125B">
        <w:t xml:space="preserve"> and Cr are zero). Due to the fact that selecting both </w:t>
      </w:r>
      <w:proofErr w:type="spellStart"/>
      <w:r w:rsidR="00F6152D" w:rsidRPr="00B4125B">
        <w:t>Cb</w:t>
      </w:r>
      <w:proofErr w:type="spellEnd"/>
      <w:r w:rsidR="00F6152D" w:rsidRPr="00B4125B">
        <w:t xml:space="preserve">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rsidRPr="00B4125B">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Pr="00B4125B" w:rsidRDefault="00403601" w:rsidP="008A727E">
      <w:pPr>
        <w:pStyle w:val="BodyText"/>
      </w:pPr>
      <w:r w:rsidRPr="00B4125B">
        <w:t>It is also not clear if this would have benefit in case of 4:4:4 coding.</w:t>
      </w:r>
    </w:p>
    <w:p w14:paraId="4359ADED" w14:textId="63E1EC96" w:rsidR="00403601" w:rsidRPr="00B4125B" w:rsidRDefault="0036314C" w:rsidP="008A727E">
      <w:pPr>
        <w:pStyle w:val="BodyText"/>
      </w:pPr>
      <w:ins w:id="6888" w:author="Gary Sullivan" w:date="2020-01-06T02:36:00Z">
        <w:r>
          <w:t>The b</w:t>
        </w:r>
      </w:ins>
      <w:del w:id="6889" w:author="Gary Sullivan" w:date="2020-01-06T02:36:00Z">
        <w:r w:rsidR="00403601" w:rsidRPr="00B4125B" w:rsidDel="0036314C">
          <w:delText>B</w:delText>
        </w:r>
      </w:del>
      <w:r w:rsidR="00403601" w:rsidRPr="00B4125B">
        <w:t xml:space="preserve">enefit is very low, and no support </w:t>
      </w:r>
      <w:ins w:id="6890" w:author="Gary Sullivan" w:date="2020-01-06T02:36:00Z">
        <w:r>
          <w:t xml:space="preserve">was </w:t>
        </w:r>
      </w:ins>
      <w:r w:rsidR="00403601" w:rsidRPr="00B4125B">
        <w:t>expressed by other experts.</w:t>
      </w:r>
    </w:p>
    <w:p w14:paraId="6CFCF003" w14:textId="038FE933" w:rsidR="00403601" w:rsidRPr="00B4125B" w:rsidDel="0036314C" w:rsidRDefault="00403601" w:rsidP="008A727E">
      <w:pPr>
        <w:pStyle w:val="BodyText"/>
        <w:rPr>
          <w:del w:id="6891" w:author="Gary Sullivan" w:date="2020-01-06T02:36:00Z"/>
        </w:rPr>
      </w:pPr>
      <w:r w:rsidRPr="00B4125B">
        <w:t>No action</w:t>
      </w:r>
      <w:ins w:id="6892" w:author="Gary Sullivan" w:date="2020-01-06T02:36:00Z">
        <w:r w:rsidR="0036314C">
          <w:t xml:space="preserve"> was taken on this</w:t>
        </w:r>
      </w:ins>
      <w:r w:rsidRPr="00B4125B">
        <w:t>.</w:t>
      </w:r>
    </w:p>
    <w:p w14:paraId="638711CC" w14:textId="42F20851" w:rsidR="00403601" w:rsidRPr="00B4125B" w:rsidDel="0036314C" w:rsidRDefault="00403601" w:rsidP="008A727E">
      <w:pPr>
        <w:pStyle w:val="BodyText"/>
        <w:rPr>
          <w:del w:id="6893" w:author="Gary Sullivan" w:date="2020-01-06T02:36:00Z"/>
        </w:rPr>
      </w:pPr>
    </w:p>
    <w:p w14:paraId="1BC20893" w14:textId="77777777" w:rsidR="00F6152D" w:rsidRPr="00B4125B" w:rsidRDefault="00F6152D" w:rsidP="008A727E">
      <w:pPr>
        <w:pStyle w:val="BodyText"/>
      </w:pPr>
    </w:p>
    <w:p w14:paraId="0D59A747" w14:textId="77777777" w:rsidR="009B5760" w:rsidRPr="00B4125B" w:rsidRDefault="00154673" w:rsidP="007966F0">
      <w:pPr>
        <w:pStyle w:val="Heading9"/>
        <w:rPr>
          <w:rFonts w:eastAsia="Times New Roman"/>
          <w:szCs w:val="24"/>
          <w:lang w:val="en-CA"/>
        </w:rPr>
      </w:pPr>
      <w:hyperlink r:id="rId178" w:history="1">
        <w:r w:rsidR="009B5760" w:rsidRPr="00B4125B">
          <w:rPr>
            <w:rFonts w:eastAsia="Times New Roman"/>
            <w:color w:val="0000FF"/>
            <w:szCs w:val="24"/>
            <w:u w:val="single"/>
            <w:lang w:val="en-CA"/>
          </w:rPr>
          <w:t>JVET-P0046</w:t>
        </w:r>
      </w:hyperlink>
      <w:r w:rsidR="009B5760" w:rsidRPr="00B4125B">
        <w:rPr>
          <w:rFonts w:eastAsia="Times New Roman"/>
          <w:szCs w:val="24"/>
          <w:lang w:val="en-CA"/>
        </w:rPr>
        <w:t xml:space="preserve"> CE7-1.1 and CE7-2.1: Improving transform skip residual coding [S.-T. Hsiang, T.-D. Chuang, Y.-W. Huang, S.-M. Lei (MediaTek)</w:t>
      </w:r>
    </w:p>
    <w:p w14:paraId="16D667A8" w14:textId="77777777" w:rsidR="006D263D" w:rsidRPr="00B4125B" w:rsidRDefault="006D263D" w:rsidP="006D263D">
      <w:pPr>
        <w:pStyle w:val="BodyText"/>
      </w:pPr>
      <w:r w:rsidRPr="00B4125B">
        <w:t xml:space="preserve">This contribution reports the results of CE7-1.1 and CE7-2.1 for improving transform skip residual coding. In CE7-1.1, the syntax element </w:t>
      </w:r>
      <w:proofErr w:type="spellStart"/>
      <w:r w:rsidRPr="00B4125B">
        <w:t>par_level_flag</w:t>
      </w:r>
      <w:proofErr w:type="spellEnd"/>
      <w:r w:rsidRPr="00B4125B">
        <w:t xml:space="preserve"> is signalled in a separate pass after signalling </w:t>
      </w:r>
      <w:proofErr w:type="spellStart"/>
      <w:r w:rsidRPr="00B4125B">
        <w:t>abs_level_gtx</w:t>
      </w:r>
      <w:proofErr w:type="spellEnd"/>
      <w:r w:rsidRPr="00B4125B">
        <w:t xml:space="preserve">[n]. In CE7-2.1, the syntax element </w:t>
      </w:r>
      <w:proofErr w:type="spellStart"/>
      <w:r w:rsidRPr="00B4125B">
        <w:t>par_level_flag</w:t>
      </w:r>
      <w:proofErr w:type="spellEnd"/>
      <w:r w:rsidRPr="00B4125B">
        <w:t xml:space="preserve"> is further entropy coded conditioned on the partially reconstructed absolute level value of the current coefficient. The luma BD bitrate results are summarized as follows:</w:t>
      </w:r>
    </w:p>
    <w:p w14:paraId="3A5368BB" w14:textId="77777777" w:rsidR="006D263D" w:rsidRPr="00B4125B" w:rsidRDefault="006D263D" w:rsidP="006D263D">
      <w:pPr>
        <w:pStyle w:val="BodyText"/>
      </w:pPr>
      <w:r w:rsidRPr="00B4125B">
        <w:t>Over standard QPs 22, 27, 32, 37</w:t>
      </w:r>
    </w:p>
    <w:p w14:paraId="2CE59976" w14:textId="792F61CD" w:rsidR="006D263D" w:rsidRPr="00B4125B" w:rsidRDefault="006D263D" w:rsidP="0036314C">
      <w:pPr>
        <w:numPr>
          <w:ilvl w:val="0"/>
          <w:numId w:val="261"/>
        </w:numPr>
        <w:pPrChange w:id="6894" w:author="Gary Sullivan" w:date="2020-01-06T02:37:00Z">
          <w:pPr>
            <w:pStyle w:val="BodyText"/>
          </w:pPr>
        </w:pPrChange>
      </w:pPr>
      <w:del w:id="6895" w:author="Gary Sullivan" w:date="2020-01-06T02:36:00Z">
        <w:r w:rsidRPr="00B4125B" w:rsidDel="0036314C">
          <w:delText>•</w:delText>
        </w:r>
        <w:r w:rsidRPr="00B4125B" w:rsidDel="0036314C">
          <w:tab/>
        </w:r>
      </w:del>
      <w:r w:rsidRPr="00B4125B">
        <w:t>CE7-1.1: -0.06% (AI), -0.02% (RA), and -0.02% (LB) for Class F, and -0.04% (AI), -0.04% (RA), and -0.04% (LB) for Class SCC</w:t>
      </w:r>
    </w:p>
    <w:p w14:paraId="7F3D214D" w14:textId="29C7E4AB" w:rsidR="006D263D" w:rsidRPr="00B4125B" w:rsidRDefault="006D263D" w:rsidP="0036314C">
      <w:pPr>
        <w:numPr>
          <w:ilvl w:val="0"/>
          <w:numId w:val="261"/>
        </w:numPr>
        <w:pPrChange w:id="6896" w:author="Gary Sullivan" w:date="2020-01-06T02:37:00Z">
          <w:pPr>
            <w:pStyle w:val="BodyText"/>
          </w:pPr>
        </w:pPrChange>
      </w:pPr>
      <w:del w:id="6897" w:author="Gary Sullivan" w:date="2020-01-06T02:36:00Z">
        <w:r w:rsidRPr="00B4125B" w:rsidDel="0036314C">
          <w:delText>•</w:delText>
        </w:r>
        <w:r w:rsidRPr="00B4125B" w:rsidDel="0036314C">
          <w:tab/>
        </w:r>
      </w:del>
      <w:r w:rsidRPr="00B4125B">
        <w:t>CE7-2.1: -0.10% (AI), -0.08% (RA), and -0.07% (LB) for Class F, and -0.19% (AI), -0.14% (RA), and -0.17% (LB) for Class SCC</w:t>
      </w:r>
    </w:p>
    <w:p w14:paraId="67337437" w14:textId="77777777" w:rsidR="006D263D" w:rsidRPr="00B4125B" w:rsidRDefault="006D263D" w:rsidP="006D263D">
      <w:pPr>
        <w:pStyle w:val="BodyText"/>
      </w:pPr>
      <w:r w:rsidRPr="00B4125B">
        <w:t>Over low QPs 2, 7, 12, 17</w:t>
      </w:r>
    </w:p>
    <w:p w14:paraId="3BFE5BE4" w14:textId="77777777" w:rsidR="006D263D" w:rsidRPr="00B4125B" w:rsidRDefault="006D263D" w:rsidP="0036314C">
      <w:pPr>
        <w:numPr>
          <w:ilvl w:val="0"/>
          <w:numId w:val="261"/>
        </w:numPr>
        <w:pPrChange w:id="6898" w:author="Gary Sullivan" w:date="2020-01-06T02:37:00Z">
          <w:pPr>
            <w:pStyle w:val="BodyText"/>
          </w:pPr>
        </w:pPrChange>
      </w:pPr>
      <w:del w:id="6899" w:author="Gary Sullivan" w:date="2020-01-06T02:37:00Z">
        <w:r w:rsidRPr="00B4125B" w:rsidDel="0036314C">
          <w:delText>•</w:delText>
        </w:r>
        <w:r w:rsidRPr="00B4125B" w:rsidDel="0036314C">
          <w:tab/>
        </w:r>
      </w:del>
      <w:r w:rsidRPr="00B4125B">
        <w:t>CE7-1.1: -0.09% (AI), -0.05% (RA), and -0.13% (LB) for Class F, and -0.27% (AI), -0.30% (RA), and -0.20% (LB) for Class SCC</w:t>
      </w:r>
    </w:p>
    <w:p w14:paraId="2818019C" w14:textId="77777777" w:rsidR="006D263D" w:rsidRPr="00B4125B" w:rsidRDefault="006D263D" w:rsidP="0036314C">
      <w:pPr>
        <w:numPr>
          <w:ilvl w:val="0"/>
          <w:numId w:val="261"/>
        </w:numPr>
        <w:pPrChange w:id="6900" w:author="Gary Sullivan" w:date="2020-01-06T02:37:00Z">
          <w:pPr>
            <w:pStyle w:val="BodyText"/>
          </w:pPr>
        </w:pPrChange>
      </w:pPr>
      <w:del w:id="6901" w:author="Gary Sullivan" w:date="2020-01-06T02:37:00Z">
        <w:r w:rsidRPr="00B4125B" w:rsidDel="0036314C">
          <w:delText>•</w:delText>
        </w:r>
        <w:r w:rsidRPr="00B4125B" w:rsidDel="0036314C">
          <w:tab/>
        </w:r>
      </w:del>
      <w:r w:rsidRPr="00B4125B">
        <w:t>CE7-2.1: -0.12% (AI), -0.26% (RA), and -0.06% (LB) for Class F, and -0.32% (AI), -0.31% (RA), and -0.28% (LB) for Class SCC</w:t>
      </w:r>
    </w:p>
    <w:p w14:paraId="2CBB7C12" w14:textId="77777777" w:rsidR="009B5760" w:rsidRPr="00B4125B" w:rsidRDefault="009B5760" w:rsidP="009B5760">
      <w:pPr>
        <w:pStyle w:val="BodyText"/>
      </w:pPr>
    </w:p>
    <w:p w14:paraId="437308B6" w14:textId="77777777" w:rsidR="009B5760" w:rsidRPr="00B4125B" w:rsidRDefault="00154673" w:rsidP="007966F0">
      <w:pPr>
        <w:pStyle w:val="Heading9"/>
        <w:rPr>
          <w:rFonts w:eastAsia="Times New Roman"/>
          <w:szCs w:val="24"/>
          <w:lang w:val="en-CA"/>
        </w:rPr>
      </w:pPr>
      <w:hyperlink r:id="rId179" w:history="1">
        <w:r w:rsidR="009B5760" w:rsidRPr="00B4125B">
          <w:rPr>
            <w:rFonts w:eastAsia="Times New Roman"/>
            <w:color w:val="0000FF"/>
            <w:szCs w:val="24"/>
            <w:u w:val="single"/>
            <w:lang w:val="en-CA"/>
          </w:rPr>
          <w:t>JVET-P0047</w:t>
        </w:r>
      </w:hyperlink>
      <w:r w:rsidR="009B5760" w:rsidRPr="00B4125B">
        <w:rPr>
          <w:rFonts w:eastAsia="Times New Roman"/>
          <w:szCs w:val="24"/>
          <w:lang w:val="en-CA"/>
        </w:rPr>
        <w:t xml:space="preserve"> CE7-3.1: Context reduction for </w:t>
      </w:r>
      <w:proofErr w:type="spellStart"/>
      <w:r w:rsidR="009B5760" w:rsidRPr="00B4125B">
        <w:rPr>
          <w:rFonts w:eastAsia="Times New Roman"/>
          <w:szCs w:val="24"/>
          <w:lang w:val="en-CA"/>
        </w:rPr>
        <w:t>sig_coeff_flag</w:t>
      </w:r>
      <w:proofErr w:type="spellEnd"/>
      <w:r w:rsidR="009B5760" w:rsidRPr="00B4125B">
        <w:rPr>
          <w:rFonts w:eastAsia="Times New Roman"/>
          <w:szCs w:val="24"/>
          <w:lang w:val="en-CA"/>
        </w:rPr>
        <w:t xml:space="preserve"> [S.-T. Hsiang, T.-D. Chuang, Y.-W. Huang, S.-M. Lei (MediaTek)]</w:t>
      </w:r>
    </w:p>
    <w:p w14:paraId="281CF989" w14:textId="79CE4CED" w:rsidR="006D263D" w:rsidRPr="00B4125B" w:rsidDel="0036314C" w:rsidRDefault="006D263D" w:rsidP="006D263D">
      <w:pPr>
        <w:rPr>
          <w:del w:id="6902" w:author="Gary Sullivan" w:date="2020-01-06T02:37:00Z"/>
          <w:szCs w:val="22"/>
        </w:rPr>
      </w:pPr>
      <w:r w:rsidRPr="00B4125B">
        <w:rPr>
          <w:szCs w:val="22"/>
        </w:rPr>
        <w:t xml:space="preserve">This contribution reports the results of CE7-3.1 for reducing the number of the context variables for entropy coding the syntax element </w:t>
      </w:r>
      <w:proofErr w:type="spellStart"/>
      <w:r w:rsidRPr="00B4125B">
        <w:rPr>
          <w:lang w:eastAsia="zh-TW"/>
        </w:rPr>
        <w:t>sig_coeff_flag</w:t>
      </w:r>
      <w:proofErr w:type="spellEnd"/>
      <w:r w:rsidRPr="00B4125B">
        <w:rPr>
          <w:lang w:eastAsia="zh-TW"/>
        </w:rPr>
        <w:t xml:space="preserve">. In the proposed tests, </w:t>
      </w:r>
      <w:r w:rsidRPr="00B4125B">
        <w:rPr>
          <w:szCs w:val="22"/>
        </w:rPr>
        <w:t xml:space="preserve">the numbers of the context variables of the context subsets for entropy coding </w:t>
      </w:r>
      <w:proofErr w:type="spellStart"/>
      <w:r w:rsidRPr="00B4125B">
        <w:rPr>
          <w:lang w:eastAsia="zh-TW"/>
        </w:rPr>
        <w:t>sig_coeff_flag</w:t>
      </w:r>
      <w:proofErr w:type="spellEnd"/>
      <w:r w:rsidRPr="00B4125B">
        <w:rPr>
          <w:lang w:eastAsia="zh-TW"/>
        </w:rPr>
        <w:t xml:space="preserve"> associated with </w:t>
      </w:r>
      <w:r w:rsidRPr="00B4125B">
        <w:rPr>
          <w:szCs w:val="22"/>
        </w:rPr>
        <w:t xml:space="preserve">dependent quantization states 2 and 3 are further reduced. In CE7-3.1a, the proposed method reportedly provides 0.01%, 0.02%, and -0.05% luma BD-rates for the AI, RA, and LB settings, respectively, versus the VTM6.0 anchor under the common test conditions (CTCs) while achieving reduction of context variables by 12 or 30% of the total number of context variables </w:t>
      </w:r>
      <w:r w:rsidRPr="00B4125B">
        <w:rPr>
          <w:lang w:eastAsia="zh-TW"/>
        </w:rPr>
        <w:t xml:space="preserve">associated with </w:t>
      </w:r>
      <w:r w:rsidRPr="00B4125B">
        <w:rPr>
          <w:szCs w:val="22"/>
        </w:rPr>
        <w:t xml:space="preserve">dependent quantization states 2 and 3. In CE7-3.1b, the proposed method reportedly provides 0.02%, 0.01%, and 0.00% luma BD-rates for the AI, RA, and LB settings, respectively, versus the VTM6.0 anchor under the CTCs while achieving reduction of context variables by 18 or 45% of the total number of context variables </w:t>
      </w:r>
      <w:r w:rsidRPr="00B4125B">
        <w:rPr>
          <w:lang w:eastAsia="zh-TW"/>
        </w:rPr>
        <w:t xml:space="preserve">associated with </w:t>
      </w:r>
      <w:r w:rsidRPr="00B4125B">
        <w:rPr>
          <w:szCs w:val="22"/>
        </w:rPr>
        <w:t>dependent quantization states 2 and 3.</w:t>
      </w:r>
    </w:p>
    <w:p w14:paraId="7A9DB33D" w14:textId="77777777" w:rsidR="006D263D" w:rsidRPr="00B4125B" w:rsidRDefault="006D263D" w:rsidP="006D263D">
      <w:pPr>
        <w:rPr>
          <w:szCs w:val="22"/>
        </w:rPr>
      </w:pPr>
    </w:p>
    <w:p w14:paraId="0EDA0328" w14:textId="77777777" w:rsidR="009B5760" w:rsidRPr="00B4125B" w:rsidRDefault="00154673" w:rsidP="007966F0">
      <w:pPr>
        <w:pStyle w:val="Heading9"/>
        <w:rPr>
          <w:rFonts w:eastAsia="Times New Roman"/>
          <w:szCs w:val="24"/>
          <w:lang w:val="en-CA"/>
        </w:rPr>
      </w:pPr>
      <w:hyperlink r:id="rId180" w:history="1">
        <w:r w:rsidR="009B5760" w:rsidRPr="00B4125B">
          <w:rPr>
            <w:rFonts w:eastAsia="Times New Roman"/>
            <w:color w:val="0000FF"/>
            <w:szCs w:val="24"/>
            <w:u w:val="single"/>
            <w:lang w:val="en-CA"/>
          </w:rPr>
          <w:t>JVET-P0049</w:t>
        </w:r>
      </w:hyperlink>
      <w:r w:rsidR="009B5760" w:rsidRPr="00B4125B">
        <w:rPr>
          <w:rFonts w:eastAsia="Times New Roman"/>
          <w:szCs w:val="24"/>
          <w:lang w:val="en-CA"/>
        </w:rPr>
        <w:t xml:space="preserve"> CE7-4.1: Coding of chroma </w:t>
      </w:r>
      <w:proofErr w:type="spellStart"/>
      <w:r w:rsidR="009B5760" w:rsidRPr="00B4125B">
        <w:rPr>
          <w:rFonts w:eastAsia="Times New Roman"/>
          <w:szCs w:val="24"/>
          <w:lang w:val="en-CA"/>
        </w:rPr>
        <w:t>cbf</w:t>
      </w:r>
      <w:proofErr w:type="spellEnd"/>
      <w:r w:rsidR="009B5760" w:rsidRPr="00B4125B">
        <w:rPr>
          <w:rFonts w:eastAsia="Times New Roman"/>
          <w:szCs w:val="24"/>
          <w:lang w:val="en-CA"/>
        </w:rPr>
        <w:t xml:space="preserve"> flags [S. Esenlik, B. Wang, A. M. Kotra, H. Gao, E. Alshina (Huawei)]</w:t>
      </w:r>
    </w:p>
    <w:p w14:paraId="2D2C2C9A" w14:textId="056E0FC9" w:rsidR="006D263D" w:rsidRPr="00B4125B" w:rsidRDefault="006D263D" w:rsidP="006D263D">
      <w:pPr>
        <w:pStyle w:val="BodyText"/>
      </w:pPr>
      <w:r w:rsidRPr="00B4125B">
        <w:t xml:space="preserve">This contribution proposes an alternative way of coding the coded block flags for </w:t>
      </w:r>
      <w:proofErr w:type="spellStart"/>
      <w:r w:rsidRPr="00B4125B">
        <w:t>Cb</w:t>
      </w:r>
      <w:proofErr w:type="spellEnd"/>
      <w:r w:rsidRPr="00B4125B">
        <w:t xml:space="preserve"> and Cr blocks. Based on the statistical observation, a first flag (</w:t>
      </w:r>
      <w:proofErr w:type="spellStart"/>
      <w:r w:rsidRPr="00B4125B">
        <w:t>tu_cbf_cb_or_cr</w:t>
      </w:r>
      <w:proofErr w:type="spellEnd"/>
      <w:r w:rsidRPr="00B4125B">
        <w:t xml:space="preserve">) indicating whether </w:t>
      </w:r>
      <w:proofErr w:type="spellStart"/>
      <w:r w:rsidRPr="00B4125B">
        <w:t>Cb</w:t>
      </w:r>
      <w:proofErr w:type="spellEnd"/>
      <w:r w:rsidRPr="00B4125B">
        <w:t xml:space="preserve"> or Cr  blocks have residual, and a second flag (</w:t>
      </w:r>
      <w:proofErr w:type="spellStart"/>
      <w:r w:rsidRPr="00B4125B">
        <w:t>tu_cbf_cb_and_cr</w:t>
      </w:r>
      <w:proofErr w:type="spellEnd"/>
      <w:r w:rsidRPr="00B4125B">
        <w:t xml:space="preserve">) indicating that both </w:t>
      </w:r>
      <w:proofErr w:type="spellStart"/>
      <w:r w:rsidRPr="00B4125B">
        <w:t>Cb</w:t>
      </w:r>
      <w:proofErr w:type="spellEnd"/>
      <w:r w:rsidRPr="00B4125B">
        <w:t xml:space="preserve"> and Cr blocks have residual are included in the syntax. The joint </w:t>
      </w:r>
      <w:proofErr w:type="spellStart"/>
      <w:r w:rsidRPr="00B4125B">
        <w:t>CbCr</w:t>
      </w:r>
      <w:proofErr w:type="spellEnd"/>
      <w:r w:rsidRPr="00B4125B">
        <w:t xml:space="preserve"> residual flag will be signalled when </w:t>
      </w:r>
      <w:proofErr w:type="spellStart"/>
      <w:r w:rsidRPr="00B4125B">
        <w:t>tu_cbf_cb_or_cr</w:t>
      </w:r>
      <w:proofErr w:type="spellEnd"/>
      <w:r w:rsidRPr="00B4125B">
        <w:t xml:space="preserve"> flag is true.</w:t>
      </w:r>
      <w:del w:id="6903" w:author="Gary Sullivan" w:date="2020-01-06T02:37:00Z">
        <w:r w:rsidRPr="00B4125B" w:rsidDel="0036314C">
          <w:delText xml:space="preserve"> </w:delText>
        </w:r>
      </w:del>
    </w:p>
    <w:p w14:paraId="12B7E764" w14:textId="79841A4B" w:rsidR="006D263D" w:rsidRPr="00B4125B" w:rsidRDefault="006D263D" w:rsidP="006D263D">
      <w:pPr>
        <w:pStyle w:val="BodyText"/>
      </w:pPr>
      <w:r w:rsidRPr="00B4125B">
        <w:t xml:space="preserve">The objective results according to CTC with the above </w:t>
      </w:r>
      <w:proofErr w:type="spellStart"/>
      <w:r w:rsidRPr="00B4125B">
        <w:t>cbf</w:t>
      </w:r>
      <w:proofErr w:type="spellEnd"/>
      <w:r w:rsidRPr="00B4125B">
        <w:t xml:space="preserve"> coding scheme are </w:t>
      </w:r>
      <w:del w:id="6904" w:author="Gary Sullivan" w:date="2020-01-06T02:37:00Z">
        <w:r w:rsidRPr="00B4125B" w:rsidDel="0036314C">
          <w:delText>indicated in table 1 below</w:delText>
        </w:r>
      </w:del>
      <w:ins w:id="6905" w:author="Gary Sullivan" w:date="2020-01-06T02:37:00Z">
        <w:r w:rsidR="0036314C">
          <w:t>as follows</w:t>
        </w:r>
      </w:ins>
      <w:r w:rsidRPr="00B4125B">
        <w:t>:</w:t>
      </w:r>
    </w:p>
    <w:p w14:paraId="343499D5" w14:textId="77777777" w:rsidR="006D263D" w:rsidRPr="00B4125B" w:rsidRDefault="006D263D" w:rsidP="006D263D">
      <w:pPr>
        <w:pStyle w:val="BodyText"/>
      </w:pPr>
      <w:r w:rsidRPr="00B4125B">
        <w:t>Config.</w:t>
      </w:r>
      <w:r w:rsidRPr="00B4125B">
        <w:tab/>
        <w:t>Y</w:t>
      </w:r>
      <w:r w:rsidRPr="00B4125B">
        <w:tab/>
        <w:t>U</w:t>
      </w:r>
      <w:r w:rsidRPr="00B4125B">
        <w:tab/>
        <w:t>V</w:t>
      </w:r>
      <w:r w:rsidRPr="00B4125B">
        <w:tab/>
      </w:r>
      <w:proofErr w:type="spellStart"/>
      <w:r w:rsidRPr="00B4125B">
        <w:t>EncT</w:t>
      </w:r>
      <w:proofErr w:type="spellEnd"/>
      <w:r w:rsidRPr="00B4125B">
        <w:tab/>
      </w:r>
      <w:proofErr w:type="spellStart"/>
      <w:r w:rsidRPr="00B4125B">
        <w:t>DecT</w:t>
      </w:r>
      <w:proofErr w:type="spellEnd"/>
      <w:r w:rsidRPr="00B4125B">
        <w:tab/>
        <w:t>(8Y+U+V)/10</w:t>
      </w:r>
    </w:p>
    <w:p w14:paraId="60FE4430" w14:textId="77777777" w:rsidR="006D263D" w:rsidRPr="00B4125B" w:rsidRDefault="006D263D" w:rsidP="006D263D">
      <w:pPr>
        <w:pStyle w:val="BodyText"/>
      </w:pPr>
      <w:r w:rsidRPr="00B4125B">
        <w:t>AI</w:t>
      </w:r>
      <w:r w:rsidRPr="00B4125B">
        <w:tab/>
        <w:t>0.08%</w:t>
      </w:r>
      <w:r w:rsidRPr="00B4125B">
        <w:tab/>
        <w:t>-0.67%</w:t>
      </w:r>
      <w:r w:rsidRPr="00B4125B">
        <w:tab/>
        <w:t>-0.48%</w:t>
      </w:r>
      <w:r w:rsidRPr="00B4125B">
        <w:tab/>
        <w:t>103%</w:t>
      </w:r>
      <w:r w:rsidRPr="00B4125B">
        <w:tab/>
        <w:t>103%</w:t>
      </w:r>
      <w:r w:rsidRPr="00B4125B">
        <w:tab/>
        <w:t>-0.05%</w:t>
      </w:r>
    </w:p>
    <w:p w14:paraId="158ACE0A" w14:textId="77777777" w:rsidR="006D263D" w:rsidRPr="00B4125B" w:rsidRDefault="006D263D" w:rsidP="006D263D">
      <w:pPr>
        <w:pStyle w:val="BodyText"/>
      </w:pPr>
      <w:r w:rsidRPr="00B4125B">
        <w:t>RA</w:t>
      </w:r>
      <w:r w:rsidRPr="00B4125B">
        <w:tab/>
        <w:t>0.14%</w:t>
      </w:r>
      <w:r w:rsidRPr="00B4125B">
        <w:tab/>
        <w:t>-1.15%</w:t>
      </w:r>
      <w:r w:rsidRPr="00B4125B">
        <w:tab/>
        <w:t>-1.39%</w:t>
      </w:r>
      <w:r w:rsidRPr="00B4125B">
        <w:tab/>
        <w:t>103%</w:t>
      </w:r>
      <w:r w:rsidRPr="00B4125B">
        <w:tab/>
        <w:t>102%</w:t>
      </w:r>
      <w:r w:rsidRPr="00B4125B">
        <w:tab/>
        <w:t>-0.14%</w:t>
      </w:r>
    </w:p>
    <w:p w14:paraId="090F1EFE" w14:textId="77777777" w:rsidR="006D263D" w:rsidRPr="00B4125B" w:rsidRDefault="006D263D" w:rsidP="006D263D">
      <w:pPr>
        <w:pStyle w:val="BodyText"/>
      </w:pPr>
      <w:r w:rsidRPr="00B4125B">
        <w:t>LDB</w:t>
      </w:r>
      <w:r w:rsidRPr="00B4125B">
        <w:tab/>
        <w:t>0.03%</w:t>
      </w:r>
      <w:r w:rsidRPr="00B4125B">
        <w:tab/>
        <w:t>-0.41%</w:t>
      </w:r>
      <w:r w:rsidRPr="00B4125B">
        <w:tab/>
        <w:t>-2.08%</w:t>
      </w:r>
      <w:r w:rsidRPr="00B4125B">
        <w:tab/>
        <w:t>103%</w:t>
      </w:r>
      <w:r w:rsidRPr="00B4125B">
        <w:tab/>
        <w:t>102%</w:t>
      </w:r>
      <w:r w:rsidRPr="00B4125B">
        <w:tab/>
        <w:t>-0.23%</w:t>
      </w:r>
    </w:p>
    <w:p w14:paraId="458EB59C" w14:textId="5554910F" w:rsidR="009B5760" w:rsidRPr="00B4125B" w:rsidDel="0036314C" w:rsidRDefault="006D263D" w:rsidP="006D263D">
      <w:pPr>
        <w:pStyle w:val="BodyText"/>
        <w:rPr>
          <w:del w:id="6906" w:author="Gary Sullivan" w:date="2020-01-06T02:37:00Z"/>
        </w:rPr>
      </w:pPr>
      <w:del w:id="6907" w:author="Gary Sullivan" w:date="2020-01-06T02:37:00Z">
        <w:r w:rsidRPr="00B4125B" w:rsidDel="0036314C">
          <w:delText xml:space="preserve">  Table-1: Average BD rate results for CTC</w:delText>
        </w:r>
      </w:del>
    </w:p>
    <w:p w14:paraId="57B5C45B" w14:textId="77777777" w:rsidR="006D263D" w:rsidRPr="00B4125B" w:rsidRDefault="006D263D" w:rsidP="006D263D">
      <w:pPr>
        <w:pStyle w:val="BodyText"/>
      </w:pPr>
    </w:p>
    <w:p w14:paraId="40A6A9BD" w14:textId="77777777" w:rsidR="009B5760" w:rsidRPr="00B4125B" w:rsidRDefault="00154673" w:rsidP="007966F0">
      <w:pPr>
        <w:pStyle w:val="Heading9"/>
        <w:rPr>
          <w:rFonts w:eastAsia="Times New Roman"/>
          <w:szCs w:val="24"/>
          <w:lang w:val="en-CA"/>
        </w:rPr>
      </w:pPr>
      <w:hyperlink r:id="rId181" w:history="1">
        <w:r w:rsidR="009B5760" w:rsidRPr="00B4125B">
          <w:rPr>
            <w:rFonts w:eastAsia="Times New Roman"/>
            <w:color w:val="0000FF"/>
            <w:szCs w:val="24"/>
            <w:u w:val="single"/>
            <w:lang w:val="en-CA"/>
          </w:rPr>
          <w:t>JVET-P0066</w:t>
        </w:r>
      </w:hyperlink>
      <w:r w:rsidR="009B5760" w:rsidRPr="00B4125B">
        <w:rPr>
          <w:rFonts w:eastAsia="Times New Roman"/>
          <w:szCs w:val="24"/>
          <w:lang w:val="en-CA"/>
        </w:rPr>
        <w:t xml:space="preserve"> CE7-3.2: Context reduction by reduced usage of local neighbourhood [Y. Chen, F. Le </w:t>
      </w:r>
      <w:proofErr w:type="spellStart"/>
      <w:r w:rsidR="009B5760" w:rsidRPr="00B4125B">
        <w:rPr>
          <w:rFonts w:eastAsia="Times New Roman"/>
          <w:szCs w:val="24"/>
          <w:lang w:val="en-CA"/>
        </w:rPr>
        <w:t>Léannec</w:t>
      </w:r>
      <w:proofErr w:type="spellEnd"/>
      <w:r w:rsidR="009B5760" w:rsidRPr="00B4125B">
        <w:rPr>
          <w:rFonts w:eastAsia="Times New Roman"/>
          <w:szCs w:val="24"/>
          <w:lang w:val="en-CA"/>
        </w:rPr>
        <w:t>, T. Poirier, F. Galpin (</w:t>
      </w:r>
      <w:proofErr w:type="spellStart"/>
      <w:r w:rsidR="009B5760" w:rsidRPr="00B4125B">
        <w:rPr>
          <w:rFonts w:eastAsia="Times New Roman"/>
          <w:szCs w:val="24"/>
          <w:lang w:val="en-CA"/>
        </w:rPr>
        <w:t>InterDigital</w:t>
      </w:r>
      <w:proofErr w:type="spellEnd"/>
      <w:r w:rsidR="009B5760" w:rsidRPr="00B4125B">
        <w:rPr>
          <w:rFonts w:eastAsia="Times New Roman"/>
          <w:szCs w:val="24"/>
          <w:lang w:val="en-CA"/>
        </w:rPr>
        <w:t>)]</w:t>
      </w:r>
    </w:p>
    <w:p w14:paraId="33E70931" w14:textId="5BF199B8" w:rsidR="009B5760" w:rsidRPr="00B4125B" w:rsidDel="0036314C" w:rsidRDefault="006D263D" w:rsidP="009B5760">
      <w:pPr>
        <w:pStyle w:val="BodyText"/>
        <w:rPr>
          <w:del w:id="6908" w:author="Gary Sullivan" w:date="2020-01-06T02:38:00Z"/>
        </w:rPr>
      </w:pPr>
      <w:r w:rsidRPr="00B4125B">
        <w:t xml:space="preserve">This contribution reports the results of CE7-3.2 for simplifying the context modelling and reducing the number of context variables for entropy coding the syntax elements </w:t>
      </w:r>
      <w:proofErr w:type="spellStart"/>
      <w:r w:rsidRPr="00B4125B">
        <w:t>par_level_flag</w:t>
      </w:r>
      <w:proofErr w:type="spellEnd"/>
      <w:r w:rsidRPr="00B4125B">
        <w:t xml:space="preserve"> and </w:t>
      </w:r>
      <w:proofErr w:type="spellStart"/>
      <w:r w:rsidRPr="00B4125B">
        <w:t>abs_level_gtx_flag</w:t>
      </w:r>
      <w:proofErr w:type="spellEnd"/>
      <w:r w:rsidRPr="00B4125B">
        <w:t xml:space="preserve">. In the proposed tests, the usage of the local neighborhood for the context derivation for syntax elements </w:t>
      </w:r>
      <w:proofErr w:type="spellStart"/>
      <w:r w:rsidRPr="00B4125B">
        <w:t>par_level_flag</w:t>
      </w:r>
      <w:proofErr w:type="spellEnd"/>
      <w:r w:rsidRPr="00B4125B">
        <w:t xml:space="preserve"> and </w:t>
      </w:r>
      <w:proofErr w:type="spellStart"/>
      <w:r w:rsidRPr="00B4125B">
        <w:t>abs_level_gtx_flag</w:t>
      </w:r>
      <w:proofErr w:type="spellEnd"/>
      <w:r w:rsidRPr="00B4125B">
        <w:t xml:space="preserve"> in some regions of the chroma transform blocks (TB) is removed. In CE7-3.2, the proposed method reportedly provides 0.00%, 0.01%, and -0.03% luma BD-rates for the AI, RA, and LDB settings with the CABAC initial values retraining, respectively, versus the VTM6.0 anchor under the common test conditions (CTCs) while achieving 24 context reduction.</w:t>
      </w:r>
    </w:p>
    <w:p w14:paraId="5242FF1A" w14:textId="77777777" w:rsidR="006D263D" w:rsidRPr="00B4125B" w:rsidRDefault="006D263D" w:rsidP="009B5760">
      <w:pPr>
        <w:pStyle w:val="BodyText"/>
      </w:pPr>
    </w:p>
    <w:p w14:paraId="54CA97CB" w14:textId="77777777" w:rsidR="009B5760" w:rsidRPr="00B4125B" w:rsidRDefault="00154673" w:rsidP="007966F0">
      <w:pPr>
        <w:pStyle w:val="Heading9"/>
        <w:rPr>
          <w:rFonts w:eastAsia="Times New Roman"/>
          <w:szCs w:val="24"/>
          <w:lang w:val="en-CA"/>
        </w:rPr>
      </w:pPr>
      <w:hyperlink r:id="rId182" w:history="1">
        <w:r w:rsidR="009B5760" w:rsidRPr="00B4125B">
          <w:rPr>
            <w:rFonts w:eastAsia="Times New Roman"/>
            <w:color w:val="0000FF"/>
            <w:szCs w:val="24"/>
            <w:u w:val="single"/>
            <w:lang w:val="en-CA"/>
          </w:rPr>
          <w:t>JVET-P0067</w:t>
        </w:r>
      </w:hyperlink>
      <w:r w:rsidR="009B5760" w:rsidRPr="00B4125B">
        <w:rPr>
          <w:rFonts w:eastAsia="Times New Roman"/>
          <w:szCs w:val="24"/>
          <w:lang w:val="en-CA"/>
        </w:rPr>
        <w:t xml:space="preserve"> CE7-3.3: Context reduction for </w:t>
      </w:r>
      <w:proofErr w:type="spellStart"/>
      <w:r w:rsidR="009B5760" w:rsidRPr="00B4125B">
        <w:rPr>
          <w:rFonts w:eastAsia="Times New Roman"/>
          <w:szCs w:val="24"/>
          <w:lang w:val="en-CA"/>
        </w:rPr>
        <w:t>sig_coeff_flag</w:t>
      </w:r>
      <w:proofErr w:type="spellEnd"/>
      <w:r w:rsidR="009B5760" w:rsidRPr="00B4125B">
        <w:rPr>
          <w:rFonts w:eastAsia="Times New Roman"/>
          <w:szCs w:val="24"/>
          <w:lang w:val="en-CA"/>
        </w:rPr>
        <w:t xml:space="preserve">, </w:t>
      </w:r>
      <w:proofErr w:type="spellStart"/>
      <w:r w:rsidR="009B5760" w:rsidRPr="00B4125B">
        <w:rPr>
          <w:rFonts w:eastAsia="Times New Roman"/>
          <w:szCs w:val="24"/>
          <w:lang w:val="en-CA"/>
        </w:rPr>
        <w:t>par_level_flag</w:t>
      </w:r>
      <w:proofErr w:type="spellEnd"/>
      <w:r w:rsidR="009B5760" w:rsidRPr="00B4125B">
        <w:rPr>
          <w:rFonts w:eastAsia="Times New Roman"/>
          <w:szCs w:val="24"/>
          <w:lang w:val="en-CA"/>
        </w:rPr>
        <w:t xml:space="preserve">, </w:t>
      </w:r>
      <w:proofErr w:type="spellStart"/>
      <w:r w:rsidR="009B5760" w:rsidRPr="00B4125B">
        <w:rPr>
          <w:rFonts w:eastAsia="Times New Roman"/>
          <w:szCs w:val="24"/>
          <w:lang w:val="en-CA"/>
        </w:rPr>
        <w:t>abs_level_gtx_flag</w:t>
      </w:r>
      <w:proofErr w:type="spellEnd"/>
      <w:r w:rsidR="009B5760" w:rsidRPr="00B4125B">
        <w:rPr>
          <w:rFonts w:eastAsia="Times New Roman"/>
          <w:szCs w:val="24"/>
          <w:lang w:val="en-CA"/>
        </w:rPr>
        <w:t xml:space="preserve"> [Y. Chen, F. Le </w:t>
      </w:r>
      <w:proofErr w:type="spellStart"/>
      <w:r w:rsidR="009B5760" w:rsidRPr="00B4125B">
        <w:rPr>
          <w:rFonts w:eastAsia="Times New Roman"/>
          <w:szCs w:val="24"/>
          <w:lang w:val="en-CA"/>
        </w:rPr>
        <w:t>Léannec</w:t>
      </w:r>
      <w:proofErr w:type="spellEnd"/>
      <w:r w:rsidR="009B5760" w:rsidRPr="00B4125B">
        <w:rPr>
          <w:rFonts w:eastAsia="Times New Roman"/>
          <w:szCs w:val="24"/>
          <w:lang w:val="en-CA"/>
        </w:rPr>
        <w:t>, T. Poirier, F. Galpin (</w:t>
      </w:r>
      <w:proofErr w:type="spellStart"/>
      <w:r w:rsidR="009B5760" w:rsidRPr="00B4125B">
        <w:rPr>
          <w:rFonts w:eastAsia="Times New Roman"/>
          <w:szCs w:val="24"/>
          <w:lang w:val="en-CA"/>
        </w:rPr>
        <w:t>Intedigital</w:t>
      </w:r>
      <w:proofErr w:type="spellEnd"/>
      <w:r w:rsidR="009B5760" w:rsidRPr="00B4125B">
        <w:rPr>
          <w:rFonts w:eastAsia="Times New Roman"/>
          <w:szCs w:val="24"/>
          <w:lang w:val="en-CA"/>
        </w:rPr>
        <w:t>), S.-T. Hsiang, T.-D. Chuang, Y.-W. Huang, S.-M. Lei (MediaTek)]</w:t>
      </w:r>
    </w:p>
    <w:p w14:paraId="1272294A" w14:textId="5EA30607" w:rsidR="009B5760" w:rsidRPr="00B4125B" w:rsidDel="0036314C" w:rsidRDefault="006D263D" w:rsidP="0021179A">
      <w:pPr>
        <w:pStyle w:val="BodyText"/>
        <w:rPr>
          <w:del w:id="6909" w:author="Gary Sullivan" w:date="2020-01-06T02:38:00Z"/>
        </w:rPr>
      </w:pPr>
      <w:r w:rsidRPr="00B4125B">
        <w:t xml:space="preserve">This contribution reports the results of CE7-3.2 for simplifying the context modelling and reducing the number of context variables for entropy coding the syntax elements </w:t>
      </w:r>
      <w:proofErr w:type="spellStart"/>
      <w:r w:rsidRPr="00B4125B">
        <w:t>par_level_flag</w:t>
      </w:r>
      <w:proofErr w:type="spellEnd"/>
      <w:r w:rsidRPr="00B4125B">
        <w:t xml:space="preserve"> and </w:t>
      </w:r>
      <w:proofErr w:type="spellStart"/>
      <w:r w:rsidRPr="00B4125B">
        <w:t>abs_level_gtx_flag</w:t>
      </w:r>
      <w:proofErr w:type="spellEnd"/>
      <w:r w:rsidRPr="00B4125B">
        <w:t xml:space="preserve">. In the proposed tests, the usage of the local neighborhood for the context derivation for syntax elements </w:t>
      </w:r>
      <w:proofErr w:type="spellStart"/>
      <w:r w:rsidRPr="00B4125B">
        <w:t>par_level_flag</w:t>
      </w:r>
      <w:proofErr w:type="spellEnd"/>
      <w:r w:rsidRPr="00B4125B">
        <w:t xml:space="preserve"> and </w:t>
      </w:r>
      <w:proofErr w:type="spellStart"/>
      <w:r w:rsidRPr="00B4125B">
        <w:t>abs_level_gtx_flag</w:t>
      </w:r>
      <w:proofErr w:type="spellEnd"/>
      <w:r w:rsidRPr="00B4125B">
        <w:t xml:space="preserve"> in some regions of the chroma transform blocks (TB) is removed. In CE7-3.2, the proposed method reportedly provides 0.00%, 0.01%, and -0.03% luma BD-rates for the AI, RA, and LDB settings with the CABAC initial values retraining, respectively, </w:t>
      </w:r>
      <w:r w:rsidRPr="00B4125B">
        <w:lastRenderedPageBreak/>
        <w:t>versus the VTM6.0 anchor under the common test conditions (CTCs) while achieving 24 context reduction.</w:t>
      </w:r>
    </w:p>
    <w:p w14:paraId="339B1BE2" w14:textId="77777777" w:rsidR="006D263D" w:rsidRPr="00B4125B" w:rsidRDefault="006D263D" w:rsidP="0021179A">
      <w:pPr>
        <w:pStyle w:val="BodyText"/>
      </w:pPr>
    </w:p>
    <w:p w14:paraId="076E9B00" w14:textId="77777777" w:rsidR="009B5760" w:rsidRPr="00B4125B" w:rsidRDefault="00154673" w:rsidP="007966F0">
      <w:pPr>
        <w:pStyle w:val="Heading9"/>
        <w:rPr>
          <w:rFonts w:eastAsia="Times New Roman"/>
          <w:szCs w:val="24"/>
          <w:lang w:val="en-CA"/>
        </w:rPr>
      </w:pPr>
      <w:hyperlink r:id="rId183" w:history="1">
        <w:r w:rsidR="009B5760" w:rsidRPr="00B4125B">
          <w:rPr>
            <w:rFonts w:eastAsia="Times New Roman"/>
            <w:color w:val="0000FF"/>
            <w:szCs w:val="24"/>
            <w:u w:val="single"/>
            <w:lang w:val="en-CA"/>
          </w:rPr>
          <w:t>JVET-P0072</w:t>
        </w:r>
      </w:hyperlink>
      <w:r w:rsidR="009B5760" w:rsidRPr="00B4125B">
        <w:rPr>
          <w:rFonts w:eastAsia="Times New Roman"/>
          <w:szCs w:val="24"/>
          <w:lang w:val="en-CA"/>
        </w:rPr>
        <w:t xml:space="preserve"> CE7-1.3: Simplification of transform-skip residual coding [M. G. </w:t>
      </w:r>
      <w:proofErr w:type="spellStart"/>
      <w:r w:rsidR="009B5760" w:rsidRPr="00B4125B">
        <w:rPr>
          <w:rFonts w:eastAsia="Times New Roman"/>
          <w:szCs w:val="24"/>
          <w:lang w:val="en-CA"/>
        </w:rPr>
        <w:t>Sarwer</w:t>
      </w:r>
      <w:proofErr w:type="spellEnd"/>
      <w:r w:rsidR="009B5760" w:rsidRPr="00B4125B">
        <w:rPr>
          <w:rFonts w:eastAsia="Times New Roman"/>
          <w:szCs w:val="24"/>
          <w:lang w:val="en-CA"/>
        </w:rPr>
        <w:t>, R. -L. Liao, J. Luo, Y. Ye (Alibaba)]</w:t>
      </w:r>
    </w:p>
    <w:p w14:paraId="1838DC4A" w14:textId="77777777" w:rsidR="006D263D" w:rsidRPr="00B4125B" w:rsidRDefault="006D263D" w:rsidP="006D263D">
      <w:pPr>
        <w:rPr>
          <w:szCs w:val="22"/>
        </w:rPr>
      </w:pPr>
      <w:r w:rsidRPr="00B4125B">
        <w:rPr>
          <w:szCs w:val="22"/>
        </w:rPr>
        <w:t xml:space="preserve">This contribution reports the results of CE tests of CE7.1.3a, CE7.1.3b and CE7.1.3c. The proposed methods reduce the number of worst </w:t>
      </w:r>
      <w:proofErr w:type="gramStart"/>
      <w:r w:rsidRPr="00B4125B">
        <w:rPr>
          <w:szCs w:val="22"/>
        </w:rPr>
        <w:t>case</w:t>
      </w:r>
      <w:proofErr w:type="gramEnd"/>
      <w:r w:rsidRPr="00B4125B">
        <w:rPr>
          <w:szCs w:val="22"/>
        </w:rPr>
        <w:t xml:space="preserve"> checking of transform skip (TS) residual coding from 8 per coefficient to 2 per coefficient. The proposed method also unifies the syntax structure of a by-pass coding coefficient of TS residual coding and transform residual coding. Following results are reported. </w:t>
      </w:r>
    </w:p>
    <w:p w14:paraId="5867BE13" w14:textId="77777777" w:rsidR="006D263D" w:rsidRPr="00B4125B" w:rsidRDefault="006D263D" w:rsidP="0036314C">
      <w:pPr>
        <w:pStyle w:val="ListParagraph"/>
        <w:numPr>
          <w:ilvl w:val="0"/>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0" w:author="Gary Sullivan" w:date="2020-01-06T02:38:00Z">
          <w:pPr>
            <w:pStyle w:val="ListParagraph"/>
            <w:numPr>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pPr>
        </w:pPrChange>
      </w:pPr>
      <w:r w:rsidRPr="00B4125B">
        <w:rPr>
          <w:lang w:val="en-CA"/>
        </w:rPr>
        <w:t xml:space="preserve">CE7-1.3a: </w:t>
      </w:r>
    </w:p>
    <w:p w14:paraId="1EF3CBC7" w14:textId="77777777" w:rsidR="006D263D" w:rsidRPr="00B4125B" w:rsidRDefault="006D263D" w:rsidP="0036314C">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1" w:author="Gary Sullivan" w:date="2020-01-06T02:38:00Z">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B4125B">
        <w:rPr>
          <w:lang w:val="en-CA"/>
        </w:rPr>
        <w:t>Overall: 0.00% (AI), -0.01% (RA), -0.02% (LB) luma BD-rate</w:t>
      </w:r>
    </w:p>
    <w:p w14:paraId="09DD41DA" w14:textId="77777777" w:rsidR="006D263D" w:rsidRPr="00B4125B" w:rsidRDefault="006D263D" w:rsidP="0036314C">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2" w:author="Gary Sullivan" w:date="2020-01-06T02:38:00Z">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B4125B">
        <w:rPr>
          <w:lang w:val="en-CA"/>
        </w:rPr>
        <w:t>Class SCC: -0.04% (AI), -0.05% (RA), -0.04% (LB) luma BD-rate</w:t>
      </w:r>
    </w:p>
    <w:p w14:paraId="0833F049" w14:textId="77777777" w:rsidR="006D263D" w:rsidRPr="00B4125B" w:rsidRDefault="006D263D" w:rsidP="0036314C">
      <w:pPr>
        <w:pStyle w:val="ListParagraph"/>
        <w:numPr>
          <w:ilvl w:val="0"/>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3" w:author="Gary Sullivan" w:date="2020-01-06T02:38:00Z">
          <w:pPr>
            <w:pStyle w:val="ListParagraph"/>
            <w:numPr>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pPr>
        </w:pPrChange>
      </w:pPr>
      <w:r w:rsidRPr="00B4125B">
        <w:rPr>
          <w:lang w:val="en-CA"/>
        </w:rPr>
        <w:t xml:space="preserve">CE7-1.3b: </w:t>
      </w:r>
    </w:p>
    <w:p w14:paraId="4B95DAD0" w14:textId="77777777" w:rsidR="006D263D" w:rsidRPr="00B4125B" w:rsidRDefault="006D263D" w:rsidP="0036314C">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4" w:author="Gary Sullivan" w:date="2020-01-06T02:38:00Z">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B4125B">
        <w:rPr>
          <w:lang w:val="en-CA"/>
        </w:rPr>
        <w:t>Overall: 0.00% (AI), 0.01% (RA), 0.01% (LB) luma BD-rate</w:t>
      </w:r>
    </w:p>
    <w:p w14:paraId="4EF8438A" w14:textId="77777777" w:rsidR="006D263D" w:rsidRPr="00B4125B" w:rsidRDefault="006D263D" w:rsidP="0036314C">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5" w:author="Gary Sullivan" w:date="2020-01-06T02:38:00Z">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B4125B">
        <w:rPr>
          <w:lang w:val="en-CA"/>
        </w:rPr>
        <w:t>Class SCC: -0.02% (AI), -0.04% (RA), -0.06% (LB) luma BD-rate</w:t>
      </w:r>
    </w:p>
    <w:p w14:paraId="2543E724" w14:textId="77777777" w:rsidR="006D263D" w:rsidRPr="00B4125B" w:rsidRDefault="006D263D" w:rsidP="0036314C">
      <w:pPr>
        <w:pStyle w:val="ListParagraph"/>
        <w:numPr>
          <w:ilvl w:val="0"/>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6" w:author="Gary Sullivan" w:date="2020-01-06T02:38:00Z">
          <w:pPr>
            <w:pStyle w:val="ListParagraph"/>
            <w:numPr>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pPr>
        </w:pPrChange>
      </w:pPr>
      <w:r w:rsidRPr="00B4125B">
        <w:rPr>
          <w:lang w:val="en-CA"/>
        </w:rPr>
        <w:t xml:space="preserve">CE7-1.3b-alt: </w:t>
      </w:r>
    </w:p>
    <w:p w14:paraId="39071A08" w14:textId="77777777" w:rsidR="006D263D" w:rsidRPr="00B4125B" w:rsidRDefault="006D263D" w:rsidP="0036314C">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7" w:author="Gary Sullivan" w:date="2020-01-06T02:38:00Z">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B4125B">
        <w:rPr>
          <w:lang w:val="en-CA"/>
        </w:rPr>
        <w:t>Overall: 0.00% (AI), 0.00% (RA), 0.01% (LB) luma BD-rate</w:t>
      </w:r>
    </w:p>
    <w:p w14:paraId="607E8975" w14:textId="77777777" w:rsidR="006D263D" w:rsidRPr="00B4125B" w:rsidRDefault="006D263D" w:rsidP="0036314C">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8" w:author="Gary Sullivan" w:date="2020-01-06T02:38:00Z">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B4125B">
        <w:rPr>
          <w:lang w:val="en-CA"/>
        </w:rPr>
        <w:t>Class SCC: 0.04% (AI), -0.03% (RA), -0.09% (LB) luma BD-rate</w:t>
      </w:r>
    </w:p>
    <w:p w14:paraId="716C4490" w14:textId="77777777" w:rsidR="006D263D" w:rsidRPr="00B4125B" w:rsidRDefault="006D263D" w:rsidP="0036314C">
      <w:pPr>
        <w:pStyle w:val="ListParagraph"/>
        <w:numPr>
          <w:ilvl w:val="0"/>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6919" w:author="Gary Sullivan" w:date="2020-01-06T02:38:00Z">
          <w:pPr>
            <w:pStyle w:val="ListParagraph"/>
            <w:numPr>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pPr>
        </w:pPrChange>
      </w:pPr>
      <w:r w:rsidRPr="00B4125B">
        <w:rPr>
          <w:lang w:val="en-CA"/>
        </w:rPr>
        <w:t xml:space="preserve">CE7-1.3c: </w:t>
      </w:r>
    </w:p>
    <w:p w14:paraId="618F3A34" w14:textId="77777777" w:rsidR="006D263D" w:rsidRPr="00B4125B"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Overall: 0.00% (AI), 0.00% (RA), -0.06% (LB) luma BD-rate</w:t>
      </w:r>
    </w:p>
    <w:p w14:paraId="4EB8BA53" w14:textId="77777777" w:rsidR="006D263D" w:rsidRPr="00B4125B"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Class SCC: -0.02% (AI), -0.04% (RA), -0.11% (LB) luma BD-rate</w:t>
      </w:r>
    </w:p>
    <w:p w14:paraId="3493068A" w14:textId="76DC59BC" w:rsidR="009B5760" w:rsidRPr="00B4125B" w:rsidRDefault="009B5760" w:rsidP="0021179A">
      <w:pPr>
        <w:pStyle w:val="BodyText"/>
      </w:pPr>
    </w:p>
    <w:p w14:paraId="44558DFC" w14:textId="77777777" w:rsidR="00355356" w:rsidRPr="00B4125B" w:rsidRDefault="00154673" w:rsidP="00276B79">
      <w:pPr>
        <w:pStyle w:val="Heading9"/>
        <w:rPr>
          <w:rFonts w:eastAsia="Times New Roman"/>
          <w:sz w:val="20"/>
          <w:lang w:val="en-CA"/>
        </w:rPr>
      </w:pPr>
      <w:hyperlink r:id="rId184" w:history="1">
        <w:r w:rsidR="00355356" w:rsidRPr="00B4125B">
          <w:rPr>
            <w:rFonts w:eastAsia="Times New Roman"/>
            <w:color w:val="0000FF"/>
            <w:szCs w:val="24"/>
            <w:u w:val="single"/>
            <w:lang w:val="en-CA"/>
          </w:rPr>
          <w:t>JVET-P0985</w:t>
        </w:r>
      </w:hyperlink>
      <w:r w:rsidR="00355356" w:rsidRPr="00B4125B">
        <w:rPr>
          <w:rFonts w:eastAsia="Times New Roman"/>
          <w:szCs w:val="24"/>
          <w:lang w:val="en-CA"/>
        </w:rPr>
        <w:t xml:space="preserve"> Crosscheck of CE7-1.3b-Alt of JVET-P0072 with the maximum number of context coded bins reduced to 1.75 per coefficient [S.-T. Hsiang (MediaTek)]</w:t>
      </w:r>
      <w:del w:id="6920" w:author="Gary Sullivan" w:date="2020-01-06T02:38:00Z">
        <w:r w:rsidR="00355356" w:rsidRPr="00B4125B" w:rsidDel="0036314C">
          <w:rPr>
            <w:rFonts w:eastAsia="Times New Roman"/>
            <w:szCs w:val="24"/>
            <w:lang w:val="en-CA"/>
          </w:rPr>
          <w:tab/>
        </w:r>
      </w:del>
    </w:p>
    <w:p w14:paraId="5BA80F49" w14:textId="77777777" w:rsidR="00A93E53" w:rsidRPr="00B4125B" w:rsidRDefault="00A93E53" w:rsidP="0021179A">
      <w:pPr>
        <w:pStyle w:val="BodyText"/>
      </w:pPr>
    </w:p>
    <w:p w14:paraId="7E5F3124" w14:textId="77777777" w:rsidR="009B5760" w:rsidRPr="00B4125B" w:rsidRDefault="00154673" w:rsidP="007966F0">
      <w:pPr>
        <w:pStyle w:val="Heading9"/>
        <w:rPr>
          <w:rFonts w:eastAsia="Times New Roman"/>
          <w:szCs w:val="24"/>
          <w:lang w:val="en-CA"/>
        </w:rPr>
      </w:pPr>
      <w:hyperlink r:id="rId185" w:history="1">
        <w:r w:rsidR="009B5760" w:rsidRPr="00B4125B">
          <w:rPr>
            <w:rFonts w:eastAsia="Times New Roman"/>
            <w:color w:val="0000FF"/>
            <w:szCs w:val="24"/>
            <w:u w:val="single"/>
            <w:lang w:val="en-CA"/>
          </w:rPr>
          <w:t>JVET-P0076</w:t>
        </w:r>
      </w:hyperlink>
      <w:r w:rsidR="009B5760" w:rsidRPr="00B4125B">
        <w:rPr>
          <w:rFonts w:eastAsia="Times New Roman"/>
          <w:szCs w:val="24"/>
          <w:lang w:val="en-CA"/>
        </w:rPr>
        <w:t xml:space="preserve"> CE7-2.2: QP dependent binarization in TS residual coding [M. Karczewicz, H. Wang, Y.-H. Chao, M. Coban (Qualcomm)]</w:t>
      </w:r>
    </w:p>
    <w:p w14:paraId="0A68B5FF" w14:textId="77777777" w:rsidR="00236230" w:rsidRPr="00B4125B" w:rsidRDefault="00236230" w:rsidP="00236230">
      <w:pPr>
        <w:pStyle w:val="BodyText"/>
      </w:pPr>
      <w:r w:rsidRPr="00B4125B">
        <w:t xml:space="preserve">In this proposal, a new binarization method for transform skip residual coding is proposed, where the binarization of absolute coefficient levels is adjusted based on the dynamic range of the quantized residuals. The proposed method is implemented on top of VTM6.0 (CE7-2.2a). For standard QP (22, 27, 32, 37), the results show: Class F: -0.03% AI, -0.22% RA, -0.13% LB BD-Rate, and Class TGM: -0.01% AI, -0.11% RA, -0.09% LB BD-Rate versus VTM6.0. For low QP (2, 7, 12, 17), the results show: Class F: -1.01% AI, -1.04% RA, -1.06% LB BD-Rate, and Class TGM: -5.60% AI, -5.28% RA, -3.56% LB BD-Rate versus VTM6.0. </w:t>
      </w:r>
    </w:p>
    <w:p w14:paraId="7E6B8877" w14:textId="4AE17F4D" w:rsidR="009B5760" w:rsidRPr="00B4125B" w:rsidDel="0036314C" w:rsidRDefault="00236230" w:rsidP="00236230">
      <w:pPr>
        <w:pStyle w:val="BodyText"/>
        <w:rPr>
          <w:del w:id="6921" w:author="Gary Sullivan" w:date="2020-01-06T02:38:00Z"/>
        </w:rPr>
      </w:pPr>
      <w:r w:rsidRPr="00B4125B">
        <w:t>In addition, the proposed binarization is tested with varying QPs across transform skip coded blocks (CE7-2.2b). For standard QP (22, 27, 32, 37), the results show: Class F: -0.14% AI, -0.28% RA, -0.13% LB BD-Rate, and Class TGM: -0.26% AI, -0.30% RA, -0.14% LB BD-Rate versus VTM6.0 with the same varying QPs applied. For low QP (2, 7, 12, 17), the results show: Class F: -1.46% AI, -1.64% RA, -1.10% LB BD-Rate, and Class TGM: -5.69% AI, -4.62% RA, -3.51% LB BD-Rate versus VTM6.0 with the same varying QPs applied.</w:t>
      </w:r>
    </w:p>
    <w:p w14:paraId="444C89B0" w14:textId="77777777" w:rsidR="00236230" w:rsidRPr="00B4125B" w:rsidRDefault="00236230" w:rsidP="00236230">
      <w:pPr>
        <w:pStyle w:val="BodyText"/>
      </w:pPr>
    </w:p>
    <w:p w14:paraId="1DB5E0E6" w14:textId="77777777" w:rsidR="009B5760" w:rsidRPr="00B4125B" w:rsidRDefault="00154673" w:rsidP="007966F0">
      <w:pPr>
        <w:pStyle w:val="Heading9"/>
        <w:rPr>
          <w:rFonts w:eastAsia="Times New Roman"/>
          <w:szCs w:val="24"/>
          <w:lang w:val="en-CA"/>
        </w:rPr>
      </w:pPr>
      <w:hyperlink r:id="rId186" w:history="1">
        <w:r w:rsidR="009B5760" w:rsidRPr="00B4125B">
          <w:rPr>
            <w:rFonts w:eastAsia="Times New Roman"/>
            <w:color w:val="0000FF"/>
            <w:szCs w:val="24"/>
            <w:u w:val="single"/>
            <w:lang w:val="en-CA"/>
          </w:rPr>
          <w:t>JVET-P0079</w:t>
        </w:r>
      </w:hyperlink>
      <w:r w:rsidR="009B5760" w:rsidRPr="00B4125B">
        <w:rPr>
          <w:rFonts w:eastAsia="Times New Roman"/>
          <w:szCs w:val="24"/>
          <w:lang w:val="en-CA"/>
        </w:rPr>
        <w:t xml:space="preserve"> CE7: Modifications to transform-skip residual coding (CE7-1.2) [M. Karczewicz, H. Wang, Y.-H. Chao, M. Coban (Qualcomm)]</w:t>
      </w:r>
    </w:p>
    <w:p w14:paraId="1F327B34" w14:textId="77777777" w:rsidR="00236230" w:rsidRPr="00B4125B" w:rsidRDefault="00236230" w:rsidP="00236230">
      <w:pPr>
        <w:rPr>
          <w:szCs w:val="22"/>
        </w:rPr>
      </w:pPr>
      <w:r w:rsidRPr="00B4125B">
        <w:rPr>
          <w:szCs w:val="22"/>
        </w:rPr>
        <w:t>This contribution reports the test results of CE7-1.2. In which, several modifications to the coefficient coding of transform-skip (TS) mode was proposed. There are 4 sub tests: In CE7-1.2a, the coefficient coding of TS mode was performed in a 2-pass manner. In CE7-1.2b, the parity flag was moved to the end of the 2</w:t>
      </w:r>
      <w:r w:rsidRPr="00B4125B">
        <w:rPr>
          <w:szCs w:val="22"/>
          <w:vertAlign w:val="superscript"/>
        </w:rPr>
        <w:t>nd</w:t>
      </w:r>
      <w:r w:rsidRPr="00B4125B">
        <w:rPr>
          <w:szCs w:val="22"/>
        </w:rPr>
        <w:t xml:space="preserve"> pass of TS coefficient coding, i.e. after all the </w:t>
      </w:r>
      <w:proofErr w:type="spellStart"/>
      <w:r w:rsidRPr="00B4125B">
        <w:rPr>
          <w:szCs w:val="22"/>
        </w:rPr>
        <w:t>gtx</w:t>
      </w:r>
      <w:proofErr w:type="spellEnd"/>
      <w:r w:rsidRPr="00B4125B">
        <w:rPr>
          <w:szCs w:val="22"/>
        </w:rPr>
        <w:t xml:space="preserve"> flags. Test CE7-1.2c modifies binarization and encoding of the coefficients after the context bin limit is hit on top of CE7-1.2a, so that the coefficients were coded without been split into 8 bypass bins + remainder as previously done. And in </w:t>
      </w:r>
      <w:r w:rsidRPr="00B4125B">
        <w:rPr>
          <w:szCs w:val="22"/>
        </w:rPr>
        <w:lastRenderedPageBreak/>
        <w:t>CE7-1.2d, the modification to the binarization and encoding of coefficients after reaching the context bin limit is applied to the 3-pass TS coefficient coding in the current VVC design.</w:t>
      </w:r>
    </w:p>
    <w:p w14:paraId="6EAD3F0C" w14:textId="77777777" w:rsidR="00236230" w:rsidRPr="00B4125B" w:rsidRDefault="00236230" w:rsidP="00236230">
      <w:pPr>
        <w:rPr>
          <w:szCs w:val="22"/>
        </w:rPr>
      </w:pPr>
      <w:r w:rsidRPr="00B4125B">
        <w:rPr>
          <w:szCs w:val="22"/>
        </w:rPr>
        <w:t>The results of the tests are summarized as follows.</w:t>
      </w:r>
    </w:p>
    <w:p w14:paraId="0758A24E" w14:textId="77777777" w:rsidR="00236230" w:rsidRPr="00B4125B" w:rsidRDefault="00236230" w:rsidP="00236230">
      <w:pPr>
        <w:rPr>
          <w:szCs w:val="22"/>
        </w:rPr>
      </w:pPr>
      <w:r w:rsidRPr="00B4125B">
        <w:rPr>
          <w:szCs w:val="22"/>
        </w:rPr>
        <w:t>CTC QP set</w:t>
      </w:r>
    </w:p>
    <w:p w14:paraId="6E573006"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a: </w:t>
      </w:r>
      <w:proofErr w:type="spellStart"/>
      <w:r w:rsidRPr="00B4125B">
        <w:rPr>
          <w:lang w:val="en-CA"/>
        </w:rPr>
        <w:t>ClassF</w:t>
      </w:r>
      <w:proofErr w:type="spellEnd"/>
      <w:r w:rsidRPr="00B4125B">
        <w:rPr>
          <w:lang w:val="en-CA"/>
        </w:rPr>
        <w:t xml:space="preserve">: 0.02% AI, -0.01% RA, -0.03% LB, </w:t>
      </w:r>
      <w:proofErr w:type="spellStart"/>
      <w:r w:rsidRPr="00B4125B">
        <w:rPr>
          <w:lang w:val="en-CA"/>
        </w:rPr>
        <w:t>ClassTGM</w:t>
      </w:r>
      <w:proofErr w:type="spellEnd"/>
      <w:r w:rsidRPr="00B4125B">
        <w:rPr>
          <w:lang w:val="en-CA"/>
        </w:rPr>
        <w:t xml:space="preserve"> 0.01% AI, 0.02% RA, -0.02%LB</w:t>
      </w:r>
    </w:p>
    <w:p w14:paraId="21DA3E08"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b: </w:t>
      </w:r>
      <w:proofErr w:type="spellStart"/>
      <w:r w:rsidRPr="00B4125B">
        <w:rPr>
          <w:lang w:val="en-CA"/>
        </w:rPr>
        <w:t>ClassF</w:t>
      </w:r>
      <w:proofErr w:type="spellEnd"/>
      <w:r w:rsidRPr="00B4125B">
        <w:rPr>
          <w:lang w:val="en-CA"/>
        </w:rPr>
        <w:t xml:space="preserve">: -0.05% AI, -0.02% RA, 0.03% LB, </w:t>
      </w:r>
      <w:proofErr w:type="spellStart"/>
      <w:r w:rsidRPr="00B4125B">
        <w:rPr>
          <w:lang w:val="en-CA"/>
        </w:rPr>
        <w:t>ClassTGM</w:t>
      </w:r>
      <w:proofErr w:type="spellEnd"/>
      <w:r w:rsidRPr="00B4125B">
        <w:rPr>
          <w:lang w:val="en-CA"/>
        </w:rPr>
        <w:t xml:space="preserve"> -0.05% AI, -0.09% RA, -0.04% LB</w:t>
      </w:r>
    </w:p>
    <w:p w14:paraId="4C8A8974"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c: </w:t>
      </w:r>
      <w:proofErr w:type="spellStart"/>
      <w:r w:rsidRPr="00B4125B">
        <w:rPr>
          <w:lang w:val="en-CA"/>
        </w:rPr>
        <w:t>ClassF</w:t>
      </w:r>
      <w:proofErr w:type="spellEnd"/>
      <w:r w:rsidRPr="00B4125B">
        <w:rPr>
          <w:lang w:val="en-CA"/>
        </w:rPr>
        <w:t xml:space="preserve">: -0.03% AI, -0.07% RA, 0.08% LB, </w:t>
      </w:r>
      <w:proofErr w:type="spellStart"/>
      <w:r w:rsidRPr="00B4125B">
        <w:rPr>
          <w:lang w:val="en-CA"/>
        </w:rPr>
        <w:t>ClassTGM</w:t>
      </w:r>
      <w:proofErr w:type="spellEnd"/>
      <w:r w:rsidRPr="00B4125B">
        <w:rPr>
          <w:lang w:val="en-CA"/>
        </w:rPr>
        <w:t xml:space="preserve"> -0.04% AI, -0.07% RA, -0.06% LB</w:t>
      </w:r>
    </w:p>
    <w:p w14:paraId="79C80B17"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c Alternative method: </w:t>
      </w:r>
      <w:proofErr w:type="spellStart"/>
      <w:r w:rsidRPr="00B4125B">
        <w:rPr>
          <w:lang w:val="en-CA"/>
        </w:rPr>
        <w:t>ClassF</w:t>
      </w:r>
      <w:proofErr w:type="spellEnd"/>
      <w:r w:rsidRPr="00B4125B">
        <w:rPr>
          <w:lang w:val="en-CA"/>
        </w:rPr>
        <w:t xml:space="preserve">: -0.01% AI, 0.00% RA, -0.08% LB, </w:t>
      </w:r>
      <w:proofErr w:type="spellStart"/>
      <w:r w:rsidRPr="00B4125B">
        <w:rPr>
          <w:lang w:val="en-CA"/>
        </w:rPr>
        <w:t>ClassTGM</w:t>
      </w:r>
      <w:proofErr w:type="spellEnd"/>
      <w:r w:rsidRPr="00B4125B">
        <w:rPr>
          <w:lang w:val="en-CA"/>
        </w:rPr>
        <w:t xml:space="preserve"> 0.06% AI, 0.00% RA, -0.02% LB</w:t>
      </w:r>
    </w:p>
    <w:p w14:paraId="0A5E7D66"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 </w:t>
      </w:r>
      <w:proofErr w:type="spellStart"/>
      <w:r w:rsidRPr="00B4125B">
        <w:rPr>
          <w:lang w:val="en-CA"/>
        </w:rPr>
        <w:t>ClassF</w:t>
      </w:r>
      <w:proofErr w:type="spellEnd"/>
      <w:r w:rsidRPr="00B4125B">
        <w:rPr>
          <w:lang w:val="en-CA"/>
        </w:rPr>
        <w:t xml:space="preserve">: -0.05% AI, -0.03% RA, -0.15%LB, </w:t>
      </w:r>
      <w:proofErr w:type="spellStart"/>
      <w:r w:rsidRPr="00B4125B">
        <w:rPr>
          <w:lang w:val="en-CA"/>
        </w:rPr>
        <w:t>ClassTGM</w:t>
      </w:r>
      <w:proofErr w:type="spellEnd"/>
      <w:r w:rsidRPr="00B4125B">
        <w:rPr>
          <w:lang w:val="en-CA"/>
        </w:rPr>
        <w:t xml:space="preserve"> -0.15% AI, -0.10% RA, -0.10% LB</w:t>
      </w:r>
    </w:p>
    <w:p w14:paraId="65FD7843"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 Alternative method: </w:t>
      </w:r>
      <w:proofErr w:type="spellStart"/>
      <w:r w:rsidRPr="00B4125B">
        <w:rPr>
          <w:lang w:val="en-CA"/>
        </w:rPr>
        <w:t>ClassF</w:t>
      </w:r>
      <w:proofErr w:type="spellEnd"/>
      <w:r w:rsidRPr="00B4125B">
        <w:rPr>
          <w:lang w:val="en-CA"/>
        </w:rPr>
        <w:t xml:space="preserve">: -0.06% AI, -0.03% RA, 0.05% LB, </w:t>
      </w:r>
      <w:proofErr w:type="spellStart"/>
      <w:r w:rsidRPr="00B4125B">
        <w:rPr>
          <w:lang w:val="en-CA"/>
        </w:rPr>
        <w:t>ClassTGM</w:t>
      </w:r>
      <w:proofErr w:type="spellEnd"/>
      <w:r w:rsidRPr="00B4125B">
        <w:rPr>
          <w:lang w:val="en-CA"/>
        </w:rPr>
        <w:t xml:space="preserve"> -0.12% AI, -0.09% RA, -0.06% LB</w:t>
      </w:r>
    </w:p>
    <w:p w14:paraId="47FB83BF" w14:textId="77777777" w:rsidR="00236230" w:rsidRPr="00B4125B" w:rsidRDefault="00236230" w:rsidP="00236230">
      <w:pPr>
        <w:rPr>
          <w:szCs w:val="22"/>
        </w:rPr>
      </w:pPr>
      <w:r w:rsidRPr="00B4125B">
        <w:rPr>
          <w:szCs w:val="22"/>
        </w:rPr>
        <w:t>Low QP</w:t>
      </w:r>
    </w:p>
    <w:p w14:paraId="16FA1553"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a: </w:t>
      </w:r>
      <w:proofErr w:type="spellStart"/>
      <w:r w:rsidRPr="00B4125B">
        <w:rPr>
          <w:lang w:val="en-CA"/>
        </w:rPr>
        <w:t>ClassF</w:t>
      </w:r>
      <w:proofErr w:type="spellEnd"/>
      <w:r w:rsidRPr="00B4125B">
        <w:rPr>
          <w:lang w:val="en-CA"/>
        </w:rPr>
        <w:t xml:space="preserve">: -0.10% AI, -0.11% RA, -0.16% LB, </w:t>
      </w:r>
      <w:proofErr w:type="spellStart"/>
      <w:r w:rsidRPr="00B4125B">
        <w:rPr>
          <w:lang w:val="en-CA"/>
        </w:rPr>
        <w:t>ClassTGM</w:t>
      </w:r>
      <w:proofErr w:type="spellEnd"/>
      <w:r w:rsidRPr="00B4125B">
        <w:rPr>
          <w:lang w:val="en-CA"/>
        </w:rPr>
        <w:t xml:space="preserve"> -0.31% AI, -0.20% RA, -0.30% LB</w:t>
      </w:r>
    </w:p>
    <w:p w14:paraId="1310C9F3"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b: </w:t>
      </w:r>
      <w:proofErr w:type="spellStart"/>
      <w:r w:rsidRPr="00B4125B">
        <w:rPr>
          <w:lang w:val="en-CA"/>
        </w:rPr>
        <w:t>ClassF</w:t>
      </w:r>
      <w:proofErr w:type="spellEnd"/>
      <w:r w:rsidRPr="00B4125B">
        <w:rPr>
          <w:lang w:val="en-CA"/>
        </w:rPr>
        <w:t xml:space="preserve">: -0.06% AI, -0.13% RA, -0.13% LB, </w:t>
      </w:r>
      <w:proofErr w:type="spellStart"/>
      <w:r w:rsidRPr="00B4125B">
        <w:rPr>
          <w:lang w:val="en-CA"/>
        </w:rPr>
        <w:t>ClassTGM</w:t>
      </w:r>
      <w:proofErr w:type="spellEnd"/>
      <w:r w:rsidRPr="00B4125B">
        <w:rPr>
          <w:lang w:val="en-CA"/>
        </w:rPr>
        <w:t xml:space="preserve"> -0.20% AI, -0.27% RA, -0.14% LB</w:t>
      </w:r>
    </w:p>
    <w:p w14:paraId="06203CFB"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c: </w:t>
      </w:r>
      <w:proofErr w:type="spellStart"/>
      <w:r w:rsidRPr="00B4125B">
        <w:rPr>
          <w:lang w:val="en-CA"/>
        </w:rPr>
        <w:t>ClassF</w:t>
      </w:r>
      <w:proofErr w:type="spellEnd"/>
      <w:r w:rsidRPr="00B4125B">
        <w:rPr>
          <w:lang w:val="en-CA"/>
        </w:rPr>
        <w:t xml:space="preserve">: -1.02% AI, -0.99% RA, -0.48% LB, </w:t>
      </w:r>
      <w:proofErr w:type="spellStart"/>
      <w:r w:rsidRPr="00B4125B">
        <w:rPr>
          <w:lang w:val="en-CA"/>
        </w:rPr>
        <w:t>ClassTGM</w:t>
      </w:r>
      <w:proofErr w:type="spellEnd"/>
      <w:r w:rsidRPr="00B4125B">
        <w:rPr>
          <w:lang w:val="en-CA"/>
        </w:rPr>
        <w:t xml:space="preserve"> -1.82% AI, -2.26% RA, -1.33% LB</w:t>
      </w:r>
    </w:p>
    <w:p w14:paraId="1DD02A86"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c Alternative method: </w:t>
      </w:r>
      <w:proofErr w:type="spellStart"/>
      <w:r w:rsidRPr="00B4125B">
        <w:rPr>
          <w:lang w:val="en-CA"/>
        </w:rPr>
        <w:t>ClassF</w:t>
      </w:r>
      <w:proofErr w:type="spellEnd"/>
      <w:r w:rsidRPr="00B4125B">
        <w:rPr>
          <w:lang w:val="en-CA"/>
        </w:rPr>
        <w:t xml:space="preserve">: -1.47% AI, -1.83% RA, -0.67% LB, </w:t>
      </w:r>
      <w:proofErr w:type="spellStart"/>
      <w:r w:rsidRPr="00B4125B">
        <w:rPr>
          <w:lang w:val="en-CA"/>
        </w:rPr>
        <w:t>ClassTGM</w:t>
      </w:r>
      <w:proofErr w:type="spellEnd"/>
      <w:r w:rsidRPr="00B4125B">
        <w:rPr>
          <w:lang w:val="en-CA"/>
        </w:rPr>
        <w:t xml:space="preserve"> -1.53% AI, -2.15% RA, -1.05% LB</w:t>
      </w:r>
    </w:p>
    <w:p w14:paraId="55FC1924"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 </w:t>
      </w:r>
      <w:proofErr w:type="spellStart"/>
      <w:r w:rsidRPr="00B4125B">
        <w:rPr>
          <w:lang w:val="en-CA"/>
        </w:rPr>
        <w:t>ClassF</w:t>
      </w:r>
      <w:proofErr w:type="spellEnd"/>
      <w:r w:rsidRPr="00B4125B">
        <w:rPr>
          <w:lang w:val="en-CA"/>
        </w:rPr>
        <w:t xml:space="preserve">: -1.33% AI, -1.28% RA, -0.50% LB, </w:t>
      </w:r>
      <w:proofErr w:type="spellStart"/>
      <w:r w:rsidRPr="00B4125B">
        <w:rPr>
          <w:lang w:val="en-CA"/>
        </w:rPr>
        <w:t>ClassTGM</w:t>
      </w:r>
      <w:proofErr w:type="spellEnd"/>
      <w:r w:rsidRPr="00B4125B">
        <w:rPr>
          <w:lang w:val="en-CA"/>
        </w:rPr>
        <w:t xml:space="preserve"> -2.03% AI, -2.56% RA, -1.33% LB</w:t>
      </w:r>
    </w:p>
    <w:p w14:paraId="435D5857" w14:textId="605F4BE4" w:rsidR="00236230" w:rsidRPr="00B4125B" w:rsidDel="0036314C" w:rsidRDefault="00236230" w:rsidP="0036314C">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6922" w:author="Gary Sullivan" w:date="2020-01-06T02:38:00Z"/>
          <w:lang w:val="en-CA"/>
        </w:rPr>
      </w:pPr>
      <w:r w:rsidRPr="00B4125B">
        <w:rPr>
          <w:lang w:val="en-CA"/>
        </w:rPr>
        <w:t xml:space="preserve">CE7-1.2d: Alternative method: </w:t>
      </w:r>
      <w:proofErr w:type="spellStart"/>
      <w:r w:rsidRPr="00B4125B">
        <w:rPr>
          <w:lang w:val="en-CA"/>
        </w:rPr>
        <w:t>ClassF</w:t>
      </w:r>
      <w:proofErr w:type="spellEnd"/>
      <w:r w:rsidRPr="00B4125B">
        <w:rPr>
          <w:lang w:val="en-CA"/>
        </w:rPr>
        <w:t xml:space="preserve">: -1.56% AI, -2.00% RA, -0.68% LB, </w:t>
      </w:r>
      <w:proofErr w:type="spellStart"/>
      <w:r w:rsidRPr="00B4125B">
        <w:rPr>
          <w:lang w:val="en-CA"/>
        </w:rPr>
        <w:t>ClassTGM</w:t>
      </w:r>
      <w:proofErr w:type="spellEnd"/>
      <w:r w:rsidRPr="00B4125B">
        <w:rPr>
          <w:lang w:val="en-CA"/>
        </w:rPr>
        <w:t xml:space="preserve"> -1.97% AI, -2.63% RA, -1.31%LB</w:t>
      </w:r>
    </w:p>
    <w:p w14:paraId="5DEB0F46" w14:textId="77777777" w:rsidR="009B5760" w:rsidRPr="00B4125B" w:rsidRDefault="009B5760" w:rsidP="0036314C">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pPrChange w:id="6923" w:author="Gary Sullivan" w:date="2020-01-06T02:38:00Z">
          <w:pPr>
            <w:pStyle w:val="BodyText"/>
          </w:pPr>
        </w:pPrChange>
      </w:pPr>
    </w:p>
    <w:p w14:paraId="43465EA3" w14:textId="3C0D36BE" w:rsidR="002863F0" w:rsidRPr="00B4125B" w:rsidRDefault="002863F0" w:rsidP="00422C11">
      <w:pPr>
        <w:pStyle w:val="Heading2"/>
        <w:ind w:left="576"/>
        <w:rPr>
          <w:lang w:val="en-CA"/>
        </w:rPr>
      </w:pPr>
      <w:bookmarkStart w:id="6924" w:name="_Ref518893111"/>
      <w:r w:rsidRPr="00B4125B">
        <w:rPr>
          <w:lang w:val="en-CA"/>
        </w:rPr>
        <w:t xml:space="preserve">CE8: </w:t>
      </w:r>
      <w:r w:rsidR="007513E3" w:rsidRPr="00B4125B">
        <w:rPr>
          <w:lang w:val="en-CA"/>
        </w:rPr>
        <w:t>Screen content coding tools</w:t>
      </w:r>
      <w:r w:rsidR="00E242F1" w:rsidRPr="00B4125B">
        <w:rPr>
          <w:lang w:val="en-CA"/>
        </w:rPr>
        <w:t xml:space="preserve"> </w:t>
      </w:r>
      <w:r w:rsidRPr="00B4125B">
        <w:rPr>
          <w:lang w:val="en-CA"/>
        </w:rPr>
        <w:t>(</w:t>
      </w:r>
      <w:ins w:id="6925" w:author="Gary Sullivan" w:date="2020-01-06T03:43:00Z">
        <w:r w:rsidR="002C3012">
          <w:rPr>
            <w:lang w:val="en-CA"/>
          </w:rPr>
          <w:t>5</w:t>
        </w:r>
      </w:ins>
      <w:del w:id="6926" w:author="Gary Sullivan" w:date="2020-01-06T03:43:00Z">
        <w:r w:rsidR="00396B60" w:rsidRPr="00B4125B" w:rsidDel="002C3012">
          <w:rPr>
            <w:lang w:val="en-CA"/>
          </w:rPr>
          <w:delText>6</w:delText>
        </w:r>
      </w:del>
      <w:r w:rsidRPr="00B4125B">
        <w:rPr>
          <w:lang w:val="en-CA"/>
        </w:rPr>
        <w:t>)</w:t>
      </w:r>
      <w:bookmarkEnd w:id="6924"/>
    </w:p>
    <w:p w14:paraId="35A956F5" w14:textId="0C0E02A7" w:rsidR="0068434E" w:rsidRPr="00B4125B" w:rsidRDefault="0068434E" w:rsidP="0068434E">
      <w:pPr>
        <w:pStyle w:val="BodyText"/>
      </w:pPr>
      <w:r w:rsidRPr="00B4125B">
        <w:t xml:space="preserve">Contributions in this category were discussed </w:t>
      </w:r>
      <w:r w:rsidR="002E3A47" w:rsidRPr="00B4125B">
        <w:t>Friday 4 Oct. 1130–1300 in Track A (chaired by JRO)</w:t>
      </w:r>
      <w:r w:rsidRPr="00B4125B">
        <w:t>.</w:t>
      </w:r>
    </w:p>
    <w:p w14:paraId="360FE19A" w14:textId="77777777" w:rsidR="001D0F10" w:rsidRPr="00B4125B" w:rsidRDefault="00154673" w:rsidP="007966F0">
      <w:pPr>
        <w:pStyle w:val="Heading9"/>
        <w:rPr>
          <w:rFonts w:eastAsia="Times New Roman"/>
          <w:szCs w:val="24"/>
          <w:lang w:val="en-CA"/>
        </w:rPr>
      </w:pPr>
      <w:hyperlink r:id="rId187" w:history="1">
        <w:r w:rsidR="001D0F10" w:rsidRPr="00B4125B">
          <w:rPr>
            <w:rFonts w:eastAsia="Times New Roman"/>
            <w:color w:val="0000FF"/>
            <w:szCs w:val="24"/>
            <w:u w:val="single"/>
            <w:lang w:val="en-CA"/>
          </w:rPr>
          <w:t>JVET-P0028</w:t>
        </w:r>
      </w:hyperlink>
      <w:r w:rsidR="001D0F10" w:rsidRPr="00B4125B">
        <w:rPr>
          <w:rFonts w:eastAsia="Times New Roman"/>
          <w:szCs w:val="24"/>
          <w:lang w:val="en-CA"/>
        </w:rPr>
        <w:t xml:space="preserve"> CE8: Summary Report on 4:4:4 Screen Content Coding Tools [X. Xu, Y.-C. Chao, Y.-C. Sun, J. Xu]</w:t>
      </w:r>
    </w:p>
    <w:p w14:paraId="4967125D" w14:textId="42EF5F9E" w:rsidR="002E3A47" w:rsidRPr="00B4125B" w:rsidDel="0036314C" w:rsidRDefault="002E3A47" w:rsidP="002E3A47">
      <w:pPr>
        <w:rPr>
          <w:del w:id="6927" w:author="Gary Sullivan" w:date="2020-01-06T02:38:00Z"/>
        </w:rPr>
      </w:pPr>
      <w:r w:rsidRPr="00B4125B">
        <w:t xml:space="preserve">This contribution provides a summary report of Core Experiment 8 on 4:4:4 screen content coding tools. 5 tests have been tested in CE8 in between JVET-O and JVET-P meetings, to study and evaluate technologies related to 4:4:4 screen content coding. In this report, coding performance and complexity of these tests are reported and analyzed. </w:t>
      </w:r>
      <w:proofErr w:type="gramStart"/>
      <w:r w:rsidRPr="00B4125B">
        <w:t>In particular, test</w:t>
      </w:r>
      <w:proofErr w:type="gramEnd"/>
      <w:r w:rsidRPr="00B4125B">
        <w:t xml:space="preserve"> results against VTM-6.0 anchors (4:4:4 settings) are provided to show the coding efficiency and complexity trade-off of each tool. Some of the tests are also evaluated under low QPs testing conditions. Crosschecking results for the performed tests are integrated in this contribution.</w:t>
      </w:r>
    </w:p>
    <w:p w14:paraId="123860E4" w14:textId="77777777" w:rsidR="002E3A47" w:rsidRPr="00B4125B" w:rsidRDefault="002E3A47" w:rsidP="0036314C">
      <w:pPr>
        <w:pPrChange w:id="6928" w:author="Gary Sullivan" w:date="2020-01-06T02:38:00Z">
          <w:pPr>
            <w:pStyle w:val="BodyText"/>
          </w:pPr>
        </w:pPrChange>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B4125B"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B4125B" w:rsidRDefault="002E3A47" w:rsidP="002E3A47">
            <w:pPr>
              <w:keepNext/>
              <w:keepLines/>
            </w:pPr>
            <w:r w:rsidRPr="00B4125B">
              <w:rPr>
                <w:b/>
                <w:bCs/>
              </w:rPr>
              <w:lastRenderedPageBreak/>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B4125B" w:rsidRDefault="002E3A47" w:rsidP="002E3A47">
            <w:pPr>
              <w:keepNext/>
              <w:keepLines/>
            </w:pPr>
            <w:r w:rsidRPr="00B4125B">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B4125B" w:rsidRDefault="002E3A47" w:rsidP="002E3A47">
            <w:pPr>
              <w:keepNext/>
              <w:keepLines/>
            </w:pPr>
            <w:r w:rsidRPr="00B4125B">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B4125B" w:rsidRDefault="002E3A47" w:rsidP="002E3A47">
            <w:pPr>
              <w:keepNext/>
              <w:keepLines/>
            </w:pPr>
            <w:r w:rsidRPr="00B4125B">
              <w:rPr>
                <w:b/>
                <w:bCs/>
              </w:rPr>
              <w:t>Tool description</w:t>
            </w:r>
          </w:p>
        </w:tc>
      </w:tr>
      <w:tr w:rsidR="002E3A47" w:rsidRPr="00B4125B"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B4125B" w:rsidRDefault="002E3A47" w:rsidP="002E3A47">
            <w:pPr>
              <w:keepNext/>
              <w:keepLines/>
            </w:pPr>
            <w:r w:rsidRPr="00B4125B">
              <w:t>CE8-1.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B4125B" w:rsidRDefault="002E3A47" w:rsidP="002E3A47">
            <w:pPr>
              <w:keepNext/>
              <w:keepLines/>
              <w:jc w:val="center"/>
            </w:pPr>
            <w:r w:rsidRPr="00B4125B">
              <w:t>Y.-C. Sun</w:t>
            </w:r>
          </w:p>
          <w:p w14:paraId="3EF48DEE" w14:textId="77777777" w:rsidR="002E3A47" w:rsidRPr="00B4125B" w:rsidRDefault="002E3A47" w:rsidP="002E3A47">
            <w:pPr>
              <w:keepNext/>
              <w:keepLines/>
              <w:jc w:val="center"/>
            </w:pPr>
            <w:r w:rsidRPr="00B4125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B4125B" w:rsidRDefault="002E3A47" w:rsidP="002E3A47">
            <w:pPr>
              <w:keepNext/>
              <w:keepLines/>
            </w:pPr>
            <w:r w:rsidRPr="00B4125B">
              <w:t>JVET-P00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B4125B" w:rsidRDefault="002E3A47" w:rsidP="002E3A47">
            <w:pPr>
              <w:keepNext/>
              <w:keepLines/>
            </w:pPr>
            <w:r w:rsidRPr="00B4125B">
              <w:t>Palette mode neighboring pixel copy</w:t>
            </w:r>
          </w:p>
        </w:tc>
      </w:tr>
      <w:tr w:rsidR="002E3A47" w:rsidRPr="00B4125B"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Pr="00B4125B" w:rsidRDefault="002E3A47" w:rsidP="002E3A47">
            <w:pPr>
              <w:keepNext/>
              <w:keepLines/>
            </w:pPr>
            <w:r w:rsidRPr="00B4125B">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Pr="00B4125B" w:rsidRDefault="002E3A47" w:rsidP="002E3A47">
            <w:pPr>
              <w:keepNext/>
              <w:keepLines/>
              <w:jc w:val="center"/>
            </w:pPr>
            <w:r w:rsidRPr="00B4125B">
              <w:t>W. Zhu</w:t>
            </w:r>
          </w:p>
          <w:p w14:paraId="7D209251" w14:textId="77777777" w:rsidR="002E3A47" w:rsidRPr="00B4125B" w:rsidRDefault="002E3A47" w:rsidP="002E3A47">
            <w:pPr>
              <w:keepNext/>
              <w:keepLines/>
              <w:jc w:val="center"/>
            </w:pPr>
            <w:r w:rsidRPr="00B4125B">
              <w:t>(</w:t>
            </w:r>
            <w:proofErr w:type="spellStart"/>
            <w:r w:rsidRPr="00B4125B">
              <w:t>ByteDance</w:t>
            </w:r>
            <w:proofErr w:type="spellEnd"/>
            <w:r w:rsidRPr="00B4125B">
              <w:t>)</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B4125B" w:rsidRDefault="002E3A47" w:rsidP="002E3A47">
            <w:pPr>
              <w:keepNext/>
              <w:keepLines/>
            </w:pPr>
            <w:r w:rsidRPr="00B4125B">
              <w:t>JVET-P00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B4125B" w:rsidRDefault="002E3A47" w:rsidP="002E3A47">
            <w:pPr>
              <w:keepNext/>
              <w:keepLines/>
            </w:pPr>
            <w:r w:rsidRPr="00B4125B">
              <w:t>Palette and IBC combination</w:t>
            </w:r>
          </w:p>
        </w:tc>
      </w:tr>
      <w:tr w:rsidR="002E3A47" w:rsidRPr="00B4125B"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Pr="00B4125B" w:rsidRDefault="002E3A47" w:rsidP="002E3A47">
            <w:pPr>
              <w:keepNext/>
              <w:keepLines/>
            </w:pPr>
            <w:r w:rsidRPr="00B4125B">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B4125B" w:rsidRDefault="002E3A47" w:rsidP="002E3A47">
            <w:pPr>
              <w:keepNext/>
              <w:keepLines/>
              <w:jc w:val="center"/>
            </w:pPr>
            <w:r w:rsidRPr="00B4125B">
              <w:t>Y.-H. Chao</w:t>
            </w:r>
          </w:p>
          <w:p w14:paraId="00DCC09E" w14:textId="77777777" w:rsidR="002E3A47" w:rsidRPr="00B4125B" w:rsidRDefault="002E3A47" w:rsidP="002E3A47">
            <w:pPr>
              <w:keepNext/>
              <w:keepLines/>
              <w:jc w:val="center"/>
            </w:pPr>
            <w:r w:rsidRPr="00B4125B">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Pr="00B4125B" w:rsidRDefault="002E3A47" w:rsidP="002E3A47">
            <w:pPr>
              <w:keepNext/>
              <w:keepLines/>
            </w:pPr>
            <w:r w:rsidRPr="00B4125B">
              <w:t>JVET-P0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Pr="00B4125B" w:rsidRDefault="002E3A47" w:rsidP="002E3A47">
            <w:pPr>
              <w:keepNext/>
              <w:keepLines/>
            </w:pPr>
            <w:r w:rsidRPr="00B4125B">
              <w:t>Line-based CG Palette mode</w:t>
            </w:r>
          </w:p>
        </w:tc>
      </w:tr>
      <w:tr w:rsidR="002E3A47" w:rsidRPr="00B4125B"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Pr="00B4125B" w:rsidRDefault="002E3A47" w:rsidP="002E3A47">
            <w:pPr>
              <w:keepNext/>
              <w:keepLines/>
            </w:pPr>
            <w:r w:rsidRPr="00B4125B">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Pr="00B4125B" w:rsidRDefault="002E3A47" w:rsidP="002E3A47">
            <w:pPr>
              <w:keepNext/>
              <w:keepLines/>
              <w:jc w:val="center"/>
              <w:rPr>
                <w:rFonts w:eastAsia="MS Mincho"/>
                <w:bdr w:val="none" w:sz="0" w:space="0" w:color="auto" w:frame="1"/>
                <w:lang w:eastAsia="ja-JP"/>
              </w:rPr>
            </w:pPr>
            <w:r w:rsidRPr="00B4125B">
              <w:rPr>
                <w:rFonts w:eastAsia="MS Mincho"/>
                <w:bdr w:val="none" w:sz="0" w:space="0" w:color="auto" w:frame="1"/>
                <w:lang w:eastAsia="ja-JP"/>
              </w:rPr>
              <w:t>T. Tsukuba,</w:t>
            </w:r>
          </w:p>
          <w:p w14:paraId="4DD5672C" w14:textId="77777777" w:rsidR="002E3A47" w:rsidRPr="00B4125B" w:rsidRDefault="002E3A47" w:rsidP="002E3A47">
            <w:pPr>
              <w:keepNext/>
              <w:keepLines/>
              <w:jc w:val="center"/>
            </w:pPr>
            <w:r w:rsidRPr="00B4125B">
              <w:rPr>
                <w:rFonts w:eastAsia="MS Mincho"/>
                <w:bdr w:val="none" w:sz="0" w:space="0" w:color="auto" w:frame="1"/>
                <w:lang w:eastAsia="ja-JP"/>
              </w:rPr>
              <w:t xml:space="preserve">M. Ikeda, Y. </w:t>
            </w:r>
            <w:proofErr w:type="spellStart"/>
            <w:r w:rsidRPr="00B4125B">
              <w:rPr>
                <w:rFonts w:eastAsia="MS Mincho"/>
                <w:bdr w:val="none" w:sz="0" w:space="0" w:color="auto" w:frame="1"/>
                <w:lang w:eastAsia="ja-JP"/>
              </w:rPr>
              <w:t>Yagasaki</w:t>
            </w:r>
            <w:proofErr w:type="spellEnd"/>
            <w:r w:rsidRPr="00B4125B">
              <w:rPr>
                <w:rFonts w:eastAsia="MS Mincho"/>
                <w:bdr w:val="none" w:sz="0" w:space="0" w:color="auto" w:frame="1"/>
                <w:lang w:eastAsia="ja-JP"/>
              </w:rPr>
              <w:t xml:space="preserve">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B4125B" w:rsidRDefault="002E3A47" w:rsidP="002E3A47">
            <w:pPr>
              <w:keepNext/>
              <w:keepLines/>
            </w:pPr>
            <w:r w:rsidRPr="00B4125B">
              <w:t>JVET-P00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Pr="00B4125B" w:rsidRDefault="002E3A47" w:rsidP="002E3A47">
            <w:pPr>
              <w:keepNext/>
              <w:keepLines/>
            </w:pPr>
            <w:r w:rsidRPr="00B4125B">
              <w:t xml:space="preserve">Chroma TS support </w:t>
            </w:r>
            <w:r w:rsidRPr="00B4125B">
              <w:rPr>
                <w:rFonts w:eastAsia="Yu Mincho"/>
                <w:lang w:eastAsia="ja-JP"/>
              </w:rPr>
              <w:t>with limited maximum number of TS residual context-coded bins</w:t>
            </w:r>
          </w:p>
        </w:tc>
      </w:tr>
      <w:tr w:rsidR="002E3A47" w:rsidRPr="00B4125B"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B4125B" w:rsidRDefault="002E3A47" w:rsidP="002E3A47">
            <w:pPr>
              <w:keepNext/>
              <w:keepLines/>
              <w:rPr>
                <w:rFonts w:eastAsia="Yu Mincho"/>
                <w:lang w:eastAsia="ja-JP"/>
              </w:rPr>
            </w:pPr>
            <w:r w:rsidRPr="00B4125B">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Pr="00B4125B" w:rsidRDefault="002E3A47" w:rsidP="002E3A47">
            <w:pPr>
              <w:rPr>
                <w:rFonts w:eastAsia="Yu Mincho"/>
                <w:lang w:eastAsia="ja-JP"/>
              </w:rPr>
            </w:pPr>
            <w:r w:rsidRPr="00B4125B">
              <w:rPr>
                <w:rFonts w:eastAsia="Yu Mincho"/>
                <w:lang w:eastAsia="ja-JP"/>
              </w:rPr>
              <w:t>F. Henry</w:t>
            </w:r>
            <w:r w:rsidRPr="00B4125B">
              <w:rPr>
                <w:rFonts w:eastAsia="Yu Mincho"/>
                <w:lang w:eastAsia="ja-JP"/>
              </w:rPr>
              <w:br/>
              <w:t>(Orange)</w:t>
            </w:r>
          </w:p>
          <w:p w14:paraId="6FBEBB83" w14:textId="77777777" w:rsidR="002E3A47" w:rsidRPr="00B4125B" w:rsidRDefault="002E3A47" w:rsidP="002E3A47">
            <w:pPr>
              <w:keepNext/>
              <w:keepLines/>
            </w:pPr>
            <w:r w:rsidRPr="00B4125B">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B4125B" w:rsidRDefault="002E3A47" w:rsidP="002E3A47">
            <w:pPr>
              <w:keepNext/>
              <w:rPr>
                <w:rFonts w:eastAsia="Batang"/>
                <w:lang w:eastAsia="ko-KR"/>
              </w:rPr>
            </w:pPr>
            <w:r w:rsidRPr="00B4125B">
              <w:rPr>
                <w:rFonts w:eastAsia="Yu Mincho"/>
                <w:lang w:eastAsia="ja-JP"/>
              </w:rPr>
              <w:t>J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Pr="00B4125B" w:rsidRDefault="002E3A47" w:rsidP="002E3A47">
            <w:pPr>
              <w:keepNext/>
              <w:keepLines/>
              <w:rPr>
                <w:lang w:eastAsia="ko-KR"/>
              </w:rPr>
            </w:pPr>
            <w:r w:rsidRPr="00B4125B">
              <w:t>Chroma TS and BDPCM support</w:t>
            </w:r>
          </w:p>
        </w:tc>
      </w:tr>
    </w:tbl>
    <w:p w14:paraId="08F1AA03" w14:textId="77777777" w:rsidR="002E3A47" w:rsidRPr="00B4125B" w:rsidRDefault="002E3A47" w:rsidP="002E3A47">
      <w:pPr>
        <w:keepNext/>
        <w:keepLines/>
        <w:widowControl w:val="0"/>
        <w:ind w:left="198" w:hanging="198"/>
      </w:pPr>
    </w:p>
    <w:p w14:paraId="3A13DC47" w14:textId="77777777" w:rsidR="002E3A47" w:rsidRPr="00B4125B" w:rsidRDefault="002E3A47" w:rsidP="002E3A47">
      <w:pPr>
        <w:keepNext/>
        <w:keepLines/>
      </w:pPr>
      <w:r w:rsidRPr="00B4125B">
        <w:t>Note: In addition to 4:4:4 Testing condition with normal QP range, tests of CE8-2 and CE8-4 should be performed for low QP cases (2, 7, 12, 17) for 1</w:t>
      </w:r>
      <w:r w:rsidRPr="00B4125B">
        <w:rPr>
          <w:vertAlign w:val="superscript"/>
        </w:rPr>
        <w:t>st</w:t>
      </w:r>
      <w:r w:rsidRPr="00B4125B">
        <w:t xml:space="preserve"> 100 frames of each sequence, which are also used in CE7 tests.</w:t>
      </w:r>
    </w:p>
    <w:p w14:paraId="26F6698F" w14:textId="77777777" w:rsidR="002E3A47" w:rsidRPr="00B4125B" w:rsidRDefault="002E3A47" w:rsidP="002E3A47">
      <w:r w:rsidRPr="00B4125B">
        <w:t>Note also that one element in CE8-4.1 is the chroma support of BDPCM. The original test was withdrawn but the combination with CE8-2.1 is still tested. This was reflected in the CE description JVET-O2028 v4.</w:t>
      </w:r>
    </w:p>
    <w:p w14:paraId="563C5DA7" w14:textId="77777777" w:rsidR="002E3A47" w:rsidRPr="00B4125B" w:rsidRDefault="002E3A47" w:rsidP="002E3A47">
      <w:r w:rsidRPr="00B4125B">
        <w:t>The detailed description of each tools is provided in the next section.</w:t>
      </w:r>
    </w:p>
    <w:p w14:paraId="64E1AD2D" w14:textId="77777777" w:rsidR="002E3A47" w:rsidRPr="00B4125B" w:rsidRDefault="002E3A47" w:rsidP="002E3A47">
      <w:r w:rsidRPr="00B4125B">
        <w:t xml:space="preserve">The followings are summary tables of the tests in this CE. </w:t>
      </w:r>
    </w:p>
    <w:p w14:paraId="40BD8B90" w14:textId="29D901B9" w:rsidR="002E3A47" w:rsidRPr="00B4125B" w:rsidRDefault="002E3A47" w:rsidP="0036314C">
      <w:pPr>
        <w:keepNext/>
        <w:jc w:val="center"/>
        <w:pPrChange w:id="6929" w:author="Gary Sullivan" w:date="2020-01-06T02:39:00Z">
          <w:pPr>
            <w:jc w:val="center"/>
          </w:pPr>
        </w:pPrChange>
      </w:pPr>
      <w:del w:id="6930" w:author="Gary Sullivan" w:date="2020-01-06T02:38:00Z">
        <w:r w:rsidRPr="00B4125B" w:rsidDel="0036314C">
          <w:lastRenderedPageBreak/>
          <w:delText xml:space="preserve">Table 3: </w:delText>
        </w:r>
      </w:del>
      <w:r w:rsidRPr="00B4125B">
        <w:t>CE8 test results with VTM-6.0+IBC=1+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6314C"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6931" w:author="Gary Sullivan" w:date="2020-01-06T02:38:00Z">
                  <w:rPr>
                    <w:rFonts w:ascii="Calibri" w:eastAsia="Times New Roman" w:hAnsi="Calibri" w:cs="Calibri"/>
                    <w:b/>
                    <w:bCs/>
                    <w:color w:val="000000"/>
                    <w:szCs w:val="22"/>
                    <w:lang w:eastAsia="zh-CN"/>
                  </w:rPr>
                </w:rPrChange>
              </w:rPr>
              <w:pPrChange w:id="693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6933" w:author="Gary Sullivan" w:date="2020-01-06T02:38:00Z">
                  <w:rPr>
                    <w:rFonts w:ascii="Calibri" w:eastAsia="Times New Roman" w:hAnsi="Calibri" w:cs="Calibri"/>
                    <w:b/>
                    <w:bCs/>
                    <w:color w:val="000000"/>
                    <w:szCs w:val="22"/>
                    <w:lang w:eastAsia="zh-CN"/>
                  </w:rPr>
                </w:rPrChange>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6934" w:author="Gary Sullivan" w:date="2020-01-06T02:38:00Z">
                  <w:rPr>
                    <w:rFonts w:ascii="Calibri" w:eastAsia="Times New Roman" w:hAnsi="Calibri" w:cs="Calibri"/>
                    <w:b/>
                    <w:bCs/>
                    <w:color w:val="000000"/>
                    <w:szCs w:val="22"/>
                    <w:lang w:eastAsia="zh-CN"/>
                  </w:rPr>
                </w:rPrChange>
              </w:rPr>
              <w:pPrChange w:id="693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6936" w:author="Gary Sullivan" w:date="2020-01-06T02:38:00Z">
                  <w:rPr>
                    <w:rFonts w:ascii="Calibri" w:eastAsia="Times New Roman" w:hAnsi="Calibri" w:cs="Calibri"/>
                    <w:b/>
                    <w:bCs/>
                    <w:color w:val="000000"/>
                    <w:szCs w:val="22"/>
                    <w:lang w:eastAsia="zh-CN"/>
                  </w:rPr>
                </w:rPrChange>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6937" w:author="Gary Sullivan" w:date="2020-01-06T02:38:00Z">
                  <w:rPr>
                    <w:rFonts w:ascii="Calibri" w:eastAsia="Times New Roman" w:hAnsi="Calibri" w:cs="Calibri"/>
                    <w:b/>
                    <w:bCs/>
                    <w:color w:val="000000"/>
                    <w:szCs w:val="22"/>
                    <w:lang w:eastAsia="zh-CN"/>
                  </w:rPr>
                </w:rPrChange>
              </w:rPr>
              <w:pPrChange w:id="693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6939" w:author="Gary Sullivan" w:date="2020-01-06T02:38:00Z">
                  <w:rPr>
                    <w:rFonts w:ascii="Calibri" w:eastAsia="Times New Roman" w:hAnsi="Calibri" w:cs="Calibri"/>
                    <w:b/>
                    <w:bCs/>
                    <w:color w:val="000000"/>
                    <w:szCs w:val="22"/>
                    <w:lang w:eastAsia="zh-CN"/>
                  </w:rPr>
                </w:rPrChange>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6940" w:author="Gary Sullivan" w:date="2020-01-06T02:38:00Z">
                  <w:rPr>
                    <w:rFonts w:ascii="Calibri" w:eastAsia="Times New Roman" w:hAnsi="Calibri" w:cs="Calibri"/>
                    <w:b/>
                    <w:bCs/>
                    <w:color w:val="000000"/>
                    <w:szCs w:val="22"/>
                    <w:lang w:eastAsia="zh-CN"/>
                  </w:rPr>
                </w:rPrChange>
              </w:rPr>
              <w:pPrChange w:id="694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6942" w:author="Gary Sullivan" w:date="2020-01-06T02:38:00Z">
                  <w:rPr>
                    <w:rFonts w:ascii="Calibri" w:eastAsia="Times New Roman" w:hAnsi="Calibri" w:cs="Calibri"/>
                    <w:b/>
                    <w:bCs/>
                    <w:color w:val="000000"/>
                    <w:szCs w:val="22"/>
                    <w:lang w:eastAsia="zh-CN"/>
                  </w:rPr>
                </w:rPrChange>
              </w:rPr>
              <w:t>RA Over VTM-6.0</w:t>
            </w:r>
          </w:p>
        </w:tc>
      </w:tr>
      <w:tr w:rsidR="002E3A47" w:rsidRPr="0036314C"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43" w:author="Gary Sullivan" w:date="2020-01-06T02:38:00Z">
                  <w:rPr>
                    <w:rFonts w:ascii="Calibri" w:eastAsia="Times New Roman" w:hAnsi="Calibri" w:cs="Calibri"/>
                    <w:b/>
                    <w:bCs/>
                    <w:color w:val="000000"/>
                    <w:szCs w:val="22"/>
                    <w:lang w:eastAsia="zh-CN"/>
                  </w:rPr>
                </w:rPrChange>
              </w:rPr>
              <w:pPrChange w:id="6944"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6945" w:author="Gary Sullivan" w:date="2020-01-06T02:38:00Z">
                  <w:rPr>
                    <w:rFonts w:ascii="Calibri" w:eastAsia="Times New Roman" w:hAnsi="Calibri" w:cs="Calibri"/>
                    <w:b/>
                    <w:bCs/>
                    <w:color w:val="000000"/>
                    <w:szCs w:val="22"/>
                    <w:lang w:eastAsia="zh-CN"/>
                  </w:rPr>
                </w:rPrChange>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46" w:author="Gary Sullivan" w:date="2020-01-06T02:38:00Z">
                  <w:rPr>
                    <w:rFonts w:ascii="Calibri" w:eastAsia="Times New Roman" w:hAnsi="Calibri" w:cs="Calibri"/>
                    <w:b/>
                    <w:bCs/>
                    <w:color w:val="000000"/>
                    <w:szCs w:val="22"/>
                    <w:lang w:eastAsia="zh-CN"/>
                  </w:rPr>
                </w:rPrChange>
              </w:rPr>
              <w:pPrChange w:id="6947"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6948" w:author="Gary Sullivan" w:date="2020-01-06T02:38:00Z">
                  <w:rPr>
                    <w:rFonts w:ascii="Calibri" w:eastAsia="Times New Roman" w:hAnsi="Calibri" w:cs="Calibri"/>
                    <w:b/>
                    <w:bCs/>
                    <w:color w:val="000000"/>
                    <w:szCs w:val="22"/>
                    <w:lang w:eastAsia="zh-CN"/>
                  </w:rPr>
                </w:rPrChange>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49" w:author="Gary Sullivan" w:date="2020-01-06T02:38:00Z">
                  <w:rPr>
                    <w:rFonts w:ascii="Calibri" w:eastAsia="Times New Roman" w:hAnsi="Calibri" w:cs="Calibri"/>
                    <w:b/>
                    <w:bCs/>
                    <w:color w:val="000000"/>
                    <w:szCs w:val="22"/>
                    <w:lang w:eastAsia="zh-CN"/>
                  </w:rPr>
                </w:rPrChange>
              </w:rPr>
              <w:pPrChange w:id="695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6951" w:author="Gary Sullivan" w:date="2020-01-06T02:38:00Z">
                  <w:rPr>
                    <w:rFonts w:ascii="Calibri" w:eastAsia="Times New Roman" w:hAnsi="Calibri" w:cs="Calibri"/>
                    <w:b/>
                    <w:bCs/>
                    <w:color w:val="000000"/>
                    <w:szCs w:val="22"/>
                    <w:lang w:eastAsia="zh-CN"/>
                  </w:rPr>
                </w:rPrChange>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52" w:author="Gary Sullivan" w:date="2020-01-06T02:38:00Z">
                  <w:rPr>
                    <w:rFonts w:ascii="Calibri" w:eastAsia="Times New Roman" w:hAnsi="Calibri" w:cs="Calibri"/>
                    <w:b/>
                    <w:bCs/>
                    <w:color w:val="000000"/>
                    <w:szCs w:val="22"/>
                    <w:lang w:eastAsia="zh-CN"/>
                  </w:rPr>
                </w:rPrChange>
              </w:rPr>
              <w:pPrChange w:id="6953"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6954" w:author="Gary Sullivan" w:date="2020-01-06T02:38:00Z">
                  <w:rPr>
                    <w:rFonts w:ascii="Calibri" w:eastAsia="Times New Roman" w:hAnsi="Calibri" w:cs="Calibri"/>
                    <w:b/>
                    <w:bCs/>
                    <w:color w:val="000000"/>
                    <w:szCs w:val="22"/>
                    <w:lang w:eastAsia="zh-CN"/>
                  </w:rPr>
                </w:rPrChange>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55" w:author="Gary Sullivan" w:date="2020-01-06T02:38:00Z">
                  <w:rPr>
                    <w:rFonts w:ascii="Calibri" w:eastAsia="Times New Roman" w:hAnsi="Calibri" w:cs="Calibri"/>
                    <w:b/>
                    <w:bCs/>
                    <w:color w:val="000000"/>
                    <w:szCs w:val="22"/>
                    <w:lang w:eastAsia="zh-CN"/>
                  </w:rPr>
                </w:rPrChange>
              </w:rPr>
              <w:pPrChange w:id="695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6957" w:author="Gary Sullivan" w:date="2020-01-06T02:38:00Z">
                  <w:rPr>
                    <w:rFonts w:ascii="Calibri" w:eastAsia="Times New Roman" w:hAnsi="Calibri" w:cs="Calibri"/>
                    <w:b/>
                    <w:bCs/>
                    <w:color w:val="000000"/>
                    <w:szCs w:val="22"/>
                    <w:lang w:eastAsia="zh-CN"/>
                  </w:rPr>
                </w:rPrChange>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58" w:author="Gary Sullivan" w:date="2020-01-06T02:38:00Z">
                  <w:rPr>
                    <w:rFonts w:ascii="Calibri" w:eastAsia="Times New Roman" w:hAnsi="Calibri" w:cs="Calibri"/>
                    <w:b/>
                    <w:bCs/>
                    <w:color w:val="000000"/>
                    <w:szCs w:val="22"/>
                    <w:lang w:eastAsia="zh-CN"/>
                  </w:rPr>
                </w:rPrChange>
              </w:rPr>
              <w:pPrChange w:id="6959" w:author="Gary Sullivan" w:date="2020-01-06T02:39: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6960" w:author="Gary Sullivan" w:date="2020-01-06T02:38:00Z">
                  <w:rPr>
                    <w:rFonts w:ascii="Calibri" w:eastAsia="Times New Roman" w:hAnsi="Calibri" w:cs="Calibri"/>
                    <w:b/>
                    <w:bCs/>
                    <w:color w:val="000000"/>
                    <w:szCs w:val="22"/>
                    <w:lang w:eastAsia="zh-CN"/>
                  </w:rPr>
                </w:rPrChange>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61" w:author="Gary Sullivan" w:date="2020-01-06T02:38:00Z">
                  <w:rPr>
                    <w:rFonts w:ascii="Calibri" w:eastAsia="Times New Roman" w:hAnsi="Calibri" w:cs="Calibri"/>
                    <w:b/>
                    <w:bCs/>
                    <w:color w:val="000000"/>
                    <w:szCs w:val="22"/>
                    <w:lang w:eastAsia="zh-CN"/>
                  </w:rPr>
                </w:rPrChange>
              </w:rPr>
              <w:pPrChange w:id="6962" w:author="Gary Sullivan" w:date="2020-01-06T02:39: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6963" w:author="Gary Sullivan" w:date="2020-01-06T02:38:00Z">
                  <w:rPr>
                    <w:rFonts w:ascii="Calibri" w:eastAsia="Times New Roman" w:hAnsi="Calibri" w:cs="Calibri"/>
                    <w:b/>
                    <w:bCs/>
                    <w:color w:val="000000"/>
                    <w:szCs w:val="22"/>
                    <w:lang w:eastAsia="zh-CN"/>
                  </w:rPr>
                </w:rPrChange>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64" w:author="Gary Sullivan" w:date="2020-01-06T02:38:00Z">
                  <w:rPr>
                    <w:rFonts w:ascii="Calibri" w:eastAsia="Times New Roman" w:hAnsi="Calibri" w:cs="Calibri"/>
                    <w:b/>
                    <w:bCs/>
                    <w:color w:val="000000"/>
                    <w:szCs w:val="22"/>
                    <w:lang w:eastAsia="zh-CN"/>
                  </w:rPr>
                </w:rPrChange>
              </w:rPr>
              <w:pPrChange w:id="6965"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6966" w:author="Gary Sullivan" w:date="2020-01-06T02:38:00Z">
                  <w:rPr>
                    <w:rFonts w:ascii="Calibri" w:eastAsia="Times New Roman" w:hAnsi="Calibri" w:cs="Calibri"/>
                    <w:b/>
                    <w:bCs/>
                    <w:color w:val="000000"/>
                    <w:szCs w:val="22"/>
                    <w:lang w:eastAsia="zh-CN"/>
                  </w:rPr>
                </w:rPrChange>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67" w:author="Gary Sullivan" w:date="2020-01-06T02:38:00Z">
                  <w:rPr>
                    <w:rFonts w:ascii="Calibri" w:eastAsia="Times New Roman" w:hAnsi="Calibri" w:cs="Calibri"/>
                    <w:b/>
                    <w:bCs/>
                    <w:color w:val="000000"/>
                    <w:szCs w:val="22"/>
                    <w:lang w:eastAsia="zh-CN"/>
                  </w:rPr>
                </w:rPrChange>
              </w:rPr>
              <w:pPrChange w:id="6968"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6969" w:author="Gary Sullivan" w:date="2020-01-06T02:38:00Z">
                  <w:rPr>
                    <w:rFonts w:ascii="Calibri" w:eastAsia="Times New Roman" w:hAnsi="Calibri" w:cs="Calibri"/>
                    <w:b/>
                    <w:bCs/>
                    <w:color w:val="000000"/>
                    <w:szCs w:val="22"/>
                    <w:lang w:eastAsia="zh-CN"/>
                  </w:rPr>
                </w:rPrChange>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70" w:author="Gary Sullivan" w:date="2020-01-06T02:38:00Z">
                  <w:rPr>
                    <w:rFonts w:ascii="Calibri" w:eastAsia="Times New Roman" w:hAnsi="Calibri" w:cs="Calibri"/>
                    <w:b/>
                    <w:bCs/>
                    <w:color w:val="000000"/>
                    <w:szCs w:val="22"/>
                    <w:lang w:eastAsia="zh-CN"/>
                  </w:rPr>
                </w:rPrChange>
              </w:rPr>
              <w:pPrChange w:id="6971"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6972" w:author="Gary Sullivan" w:date="2020-01-06T02:38:00Z">
                  <w:rPr>
                    <w:rFonts w:ascii="Calibri" w:eastAsia="Times New Roman" w:hAnsi="Calibri" w:cs="Calibri"/>
                    <w:b/>
                    <w:bCs/>
                    <w:color w:val="000000"/>
                    <w:szCs w:val="22"/>
                    <w:lang w:eastAsia="zh-CN"/>
                  </w:rPr>
                </w:rPrChange>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73" w:author="Gary Sullivan" w:date="2020-01-06T02:38:00Z">
                  <w:rPr>
                    <w:rFonts w:ascii="Calibri" w:eastAsia="Times New Roman" w:hAnsi="Calibri" w:cs="Calibri"/>
                    <w:b/>
                    <w:bCs/>
                    <w:color w:val="000000"/>
                    <w:szCs w:val="22"/>
                    <w:lang w:eastAsia="zh-CN"/>
                  </w:rPr>
                </w:rPrChange>
              </w:rPr>
              <w:pPrChange w:id="6974" w:author="Gary Sullivan" w:date="2020-01-06T02:39: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6975" w:author="Gary Sullivan" w:date="2020-01-06T02:38:00Z">
                  <w:rPr>
                    <w:rFonts w:ascii="Calibri" w:eastAsia="Times New Roman" w:hAnsi="Calibri" w:cs="Calibri"/>
                    <w:b/>
                    <w:bCs/>
                    <w:color w:val="000000"/>
                    <w:szCs w:val="22"/>
                    <w:lang w:eastAsia="zh-CN"/>
                  </w:rPr>
                </w:rPrChange>
              </w:rPr>
              <w:t>EncT</w:t>
            </w:r>
            <w:proofErr w:type="spellEnd"/>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6976" w:author="Gary Sullivan" w:date="2020-01-06T02:38:00Z">
                  <w:rPr>
                    <w:rFonts w:ascii="Calibri" w:eastAsia="Times New Roman" w:hAnsi="Calibri" w:cs="Calibri"/>
                    <w:b/>
                    <w:bCs/>
                    <w:color w:val="000000"/>
                    <w:szCs w:val="22"/>
                    <w:lang w:eastAsia="zh-CN"/>
                  </w:rPr>
                </w:rPrChange>
              </w:rPr>
              <w:pPrChange w:id="6977" w:author="Gary Sullivan" w:date="2020-01-06T02:39: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6978" w:author="Gary Sullivan" w:date="2020-01-06T02:38:00Z">
                  <w:rPr>
                    <w:rFonts w:ascii="Calibri" w:eastAsia="Times New Roman" w:hAnsi="Calibri" w:cs="Calibri"/>
                    <w:b/>
                    <w:bCs/>
                    <w:color w:val="000000"/>
                    <w:szCs w:val="22"/>
                    <w:lang w:eastAsia="zh-CN"/>
                  </w:rPr>
                </w:rPrChange>
              </w:rPr>
              <w:t>DecT</w:t>
            </w:r>
            <w:proofErr w:type="spellEnd"/>
          </w:p>
        </w:tc>
      </w:tr>
      <w:tr w:rsidR="002E3A47" w:rsidRPr="0036314C"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6979" w:author="Gary Sullivan" w:date="2020-01-06T02:38:00Z">
                  <w:rPr>
                    <w:rFonts w:ascii="Calibri" w:eastAsia="Times New Roman" w:hAnsi="Calibri" w:cs="Calibri"/>
                    <w:color w:val="000000"/>
                    <w:sz w:val="20"/>
                    <w:szCs w:val="22"/>
                    <w:lang w:eastAsia="zh-CN"/>
                  </w:rPr>
                </w:rPrChange>
              </w:rPr>
              <w:pPrChange w:id="698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6981" w:author="Gary Sullivan" w:date="2020-01-06T02:38:00Z">
                  <w:rPr>
                    <w:rFonts w:ascii="Calibri" w:eastAsia="Times New Roman" w:hAnsi="Calibri" w:cs="Calibri"/>
                    <w:color w:val="000000"/>
                    <w:sz w:val="20"/>
                    <w:szCs w:val="22"/>
                    <w:lang w:eastAsia="zh-CN"/>
                  </w:rPr>
                </w:rPrChange>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698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698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698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698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698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698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698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698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6990" w:author="Gary Sullivan" w:date="2020-01-06T02:38:00Z">
                  <w:rPr>
                    <w:rFonts w:eastAsia="Times New Roman"/>
                    <w:color w:val="000000"/>
                    <w:sz w:val="18"/>
                    <w:lang w:eastAsia="zh-CN"/>
                  </w:rPr>
                </w:rPrChange>
              </w:rPr>
              <w:pPrChange w:id="699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6992" w:author="Gary Sullivan" w:date="2020-01-06T02:38:00Z">
                  <w:rPr>
                    <w:rFonts w:eastAsia="Times New Roman"/>
                    <w:color w:val="000000"/>
                    <w:sz w:val="18"/>
                    <w:lang w:eastAsia="zh-CN"/>
                  </w:rPr>
                </w:rPrChange>
              </w:rPr>
              <w:pPrChange w:id="699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6994" w:author="Gary Sullivan" w:date="2020-01-06T02:38:00Z">
                  <w:rPr>
                    <w:rFonts w:eastAsia="Times New Roman"/>
                    <w:color w:val="000000"/>
                    <w:sz w:val="18"/>
                    <w:lang w:eastAsia="zh-CN"/>
                  </w:rPr>
                </w:rPrChange>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6995" w:author="Gary Sullivan" w:date="2020-01-06T02:38:00Z">
                  <w:rPr>
                    <w:rFonts w:eastAsia="Times New Roman"/>
                    <w:color w:val="000000"/>
                    <w:sz w:val="18"/>
                    <w:lang w:eastAsia="zh-CN"/>
                  </w:rPr>
                </w:rPrChange>
              </w:rPr>
              <w:pPrChange w:id="699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6997" w:author="Gary Sullivan" w:date="2020-01-06T02:38:00Z">
                  <w:rPr>
                    <w:rFonts w:eastAsia="Times New Roman"/>
                    <w:color w:val="000000"/>
                    <w:sz w:val="18"/>
                    <w:lang w:eastAsia="zh-CN"/>
                  </w:rPr>
                </w:rPrChange>
              </w:rPr>
              <w:t>97%</w:t>
            </w:r>
          </w:p>
        </w:tc>
      </w:tr>
      <w:tr w:rsidR="002E3A47" w:rsidRPr="0036314C"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6998" w:author="Gary Sullivan" w:date="2020-01-06T02:38:00Z">
                  <w:rPr>
                    <w:rFonts w:ascii="Calibri" w:eastAsia="Times New Roman" w:hAnsi="Calibri" w:cs="Calibri"/>
                    <w:color w:val="000000"/>
                    <w:sz w:val="20"/>
                    <w:szCs w:val="22"/>
                    <w:lang w:eastAsia="zh-CN"/>
                  </w:rPr>
                </w:rPrChange>
              </w:rPr>
              <w:pPrChange w:id="6999"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06C6349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00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0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0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0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0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0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0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07" w:author="Gary Sullivan" w:date="2020-01-06T02:38:00Z">
                  <w:rPr>
                    <w:rFonts w:eastAsia="Times New Roman"/>
                    <w:color w:val="000000"/>
                    <w:sz w:val="18"/>
                    <w:lang w:eastAsia="zh-CN"/>
                  </w:rPr>
                </w:rPrChange>
              </w:rPr>
              <w:pPrChange w:id="700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09" w:author="Gary Sullivan" w:date="2020-01-06T02:38:00Z">
                  <w:rPr>
                    <w:rFonts w:eastAsia="Times New Roman"/>
                    <w:color w:val="000000"/>
                    <w:sz w:val="18"/>
                    <w:lang w:eastAsia="zh-CN"/>
                  </w:rPr>
                </w:rPrChange>
              </w:rPr>
              <w:pPrChange w:id="701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11" w:author="Gary Sullivan" w:date="2020-01-06T02:38:00Z">
                  <w:rPr>
                    <w:rFonts w:eastAsia="Times New Roman"/>
                    <w:color w:val="000000"/>
                    <w:sz w:val="18"/>
                    <w:lang w:eastAsia="zh-CN"/>
                  </w:rPr>
                </w:rPrChange>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12" w:author="Gary Sullivan" w:date="2020-01-06T02:38:00Z">
                  <w:rPr>
                    <w:rFonts w:eastAsia="Times New Roman"/>
                    <w:color w:val="000000"/>
                    <w:sz w:val="18"/>
                    <w:lang w:eastAsia="zh-CN"/>
                  </w:rPr>
                </w:rPrChange>
              </w:rPr>
              <w:pPrChange w:id="701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14" w:author="Gary Sullivan" w:date="2020-01-06T02:38:00Z">
                  <w:rPr>
                    <w:rFonts w:eastAsia="Times New Roman"/>
                    <w:color w:val="000000"/>
                    <w:sz w:val="18"/>
                    <w:lang w:eastAsia="zh-CN"/>
                  </w:rPr>
                </w:rPrChange>
              </w:rPr>
              <w:t>114%</w:t>
            </w:r>
          </w:p>
        </w:tc>
        <w:tc>
          <w:tcPr>
            <w:tcW w:w="690" w:type="dxa"/>
            <w:tcBorders>
              <w:top w:val="nil"/>
              <w:left w:val="nil"/>
              <w:bottom w:val="nil"/>
              <w:right w:val="nil"/>
            </w:tcBorders>
            <w:shd w:val="clear" w:color="auto" w:fill="auto"/>
            <w:noWrap/>
            <w:vAlign w:val="center"/>
            <w:hideMark/>
          </w:tcPr>
          <w:p w14:paraId="425B4CF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15" w:author="Gary Sullivan" w:date="2020-01-06T02:38:00Z">
                  <w:rPr>
                    <w:rFonts w:eastAsia="Times New Roman"/>
                    <w:color w:val="000000"/>
                    <w:sz w:val="18"/>
                    <w:lang w:eastAsia="zh-CN"/>
                  </w:rPr>
                </w:rPrChange>
              </w:rPr>
              <w:pPrChange w:id="701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17" w:author="Gary Sullivan" w:date="2020-01-06T02:38:00Z">
                  <w:rPr>
                    <w:rFonts w:eastAsia="Times New Roman"/>
                    <w:color w:val="000000"/>
                    <w:sz w:val="18"/>
                    <w:lang w:eastAsia="zh-CN"/>
                  </w:rPr>
                </w:rPrChange>
              </w:rPr>
              <w:t>102%</w:t>
            </w:r>
          </w:p>
        </w:tc>
      </w:tr>
      <w:tr w:rsidR="002E3A47" w:rsidRPr="0036314C"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018" w:author="Gary Sullivan" w:date="2020-01-06T02:38:00Z">
                  <w:rPr>
                    <w:rFonts w:ascii="Calibri" w:eastAsia="Times New Roman" w:hAnsi="Calibri" w:cs="Calibri"/>
                    <w:color w:val="000000"/>
                    <w:sz w:val="20"/>
                    <w:szCs w:val="22"/>
                    <w:lang w:eastAsia="zh-CN"/>
                  </w:rPr>
                </w:rPrChange>
              </w:rPr>
              <w:pPrChange w:id="7019"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02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2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2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2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2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2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417B54"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2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27" w:author="Gary Sullivan" w:date="2020-01-06T02:38:00Z">
                  <w:rPr>
                    <w:rFonts w:eastAsia="Times New Roman"/>
                    <w:color w:val="000000"/>
                    <w:sz w:val="18"/>
                    <w:lang w:eastAsia="zh-CN"/>
                  </w:rPr>
                </w:rPrChange>
              </w:rPr>
              <w:pPrChange w:id="702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29" w:author="Gary Sullivan" w:date="2020-01-06T02:38:00Z">
                  <w:rPr>
                    <w:rFonts w:eastAsia="Times New Roman"/>
                    <w:color w:val="000000"/>
                    <w:sz w:val="18"/>
                    <w:lang w:eastAsia="zh-CN"/>
                  </w:rPr>
                </w:rPrChange>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30" w:author="Gary Sullivan" w:date="2020-01-06T02:38:00Z">
                  <w:rPr>
                    <w:rFonts w:eastAsia="Times New Roman"/>
                    <w:color w:val="000000"/>
                    <w:sz w:val="18"/>
                    <w:lang w:eastAsia="zh-CN"/>
                  </w:rPr>
                </w:rPrChange>
              </w:rPr>
              <w:pPrChange w:id="703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32" w:author="Gary Sullivan" w:date="2020-01-06T02:38:00Z">
                  <w:rPr>
                    <w:rFonts w:eastAsia="Times New Roman"/>
                    <w:color w:val="000000"/>
                    <w:sz w:val="18"/>
                    <w:lang w:eastAsia="zh-CN"/>
                  </w:rPr>
                </w:rPrChange>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33" w:author="Gary Sullivan" w:date="2020-01-06T02:38:00Z">
                  <w:rPr>
                    <w:rFonts w:eastAsia="Times New Roman"/>
                    <w:color w:val="000000"/>
                    <w:sz w:val="18"/>
                    <w:lang w:eastAsia="zh-CN"/>
                  </w:rPr>
                </w:rPrChange>
              </w:rPr>
              <w:pPrChange w:id="703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35" w:author="Gary Sullivan" w:date="2020-01-06T02:38:00Z">
                  <w:rPr>
                    <w:rFonts w:eastAsia="Times New Roman"/>
                    <w:color w:val="000000"/>
                    <w:sz w:val="18"/>
                    <w:lang w:eastAsia="zh-CN"/>
                  </w:rPr>
                </w:rPrChange>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36" w:author="Gary Sullivan" w:date="2020-01-06T02:38:00Z">
                  <w:rPr>
                    <w:rFonts w:eastAsia="Times New Roman"/>
                    <w:color w:val="000000"/>
                    <w:sz w:val="18"/>
                    <w:lang w:eastAsia="zh-CN"/>
                  </w:rPr>
                </w:rPrChange>
              </w:rPr>
              <w:pPrChange w:id="703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38" w:author="Gary Sullivan" w:date="2020-01-06T02:38:00Z">
                  <w:rPr>
                    <w:rFonts w:eastAsia="Times New Roman"/>
                    <w:color w:val="000000"/>
                    <w:sz w:val="18"/>
                    <w:lang w:eastAsia="zh-CN"/>
                  </w:rPr>
                </w:rPrChange>
              </w:rPr>
              <w:t>100%</w:t>
            </w:r>
          </w:p>
        </w:tc>
      </w:tr>
      <w:tr w:rsidR="002E3A47" w:rsidRPr="0036314C"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039" w:author="Gary Sullivan" w:date="2020-01-06T02:38:00Z">
                  <w:rPr>
                    <w:rFonts w:ascii="Calibri" w:eastAsia="Times New Roman" w:hAnsi="Calibri" w:cs="Calibri"/>
                    <w:color w:val="000000"/>
                    <w:sz w:val="20"/>
                    <w:szCs w:val="22"/>
                    <w:lang w:eastAsia="zh-CN"/>
                  </w:rPr>
                </w:rPrChange>
              </w:rPr>
              <w:pPrChange w:id="7040"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121BB14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041"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4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4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4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4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4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4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4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49" w:author="Gary Sullivan" w:date="2020-01-06T02:38:00Z">
                  <w:rPr>
                    <w:rFonts w:eastAsia="Times New Roman"/>
                    <w:color w:val="000000"/>
                    <w:sz w:val="18"/>
                    <w:lang w:eastAsia="zh-CN"/>
                  </w:rPr>
                </w:rPrChange>
              </w:rPr>
              <w:pPrChange w:id="705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51" w:author="Gary Sullivan" w:date="2020-01-06T02:38:00Z">
                  <w:rPr>
                    <w:rFonts w:eastAsia="Times New Roman"/>
                    <w:color w:val="000000"/>
                    <w:sz w:val="18"/>
                    <w:lang w:eastAsia="zh-CN"/>
                  </w:rPr>
                </w:rPrChange>
              </w:rPr>
              <w:pPrChange w:id="705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53" w:author="Gary Sullivan" w:date="2020-01-06T02:38:00Z">
                  <w:rPr>
                    <w:rFonts w:eastAsia="Times New Roman"/>
                    <w:color w:val="000000"/>
                    <w:sz w:val="18"/>
                    <w:lang w:eastAsia="zh-CN"/>
                  </w:rPr>
                </w:rPrChange>
              </w:rPr>
              <w:t>110%</w:t>
            </w:r>
          </w:p>
        </w:tc>
        <w:tc>
          <w:tcPr>
            <w:tcW w:w="690" w:type="dxa"/>
            <w:tcBorders>
              <w:top w:val="nil"/>
              <w:left w:val="nil"/>
              <w:bottom w:val="nil"/>
              <w:right w:val="nil"/>
            </w:tcBorders>
            <w:shd w:val="clear" w:color="auto" w:fill="auto"/>
            <w:noWrap/>
            <w:vAlign w:val="bottom"/>
            <w:hideMark/>
          </w:tcPr>
          <w:p w14:paraId="77180A4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54" w:author="Gary Sullivan" w:date="2020-01-06T02:38:00Z">
                  <w:rPr>
                    <w:rFonts w:eastAsia="Times New Roman"/>
                    <w:color w:val="000000"/>
                    <w:sz w:val="18"/>
                    <w:lang w:eastAsia="zh-CN"/>
                  </w:rPr>
                </w:rPrChange>
              </w:rPr>
              <w:pPrChange w:id="705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56" w:author="Gary Sullivan" w:date="2020-01-06T02:38:00Z">
                  <w:rPr>
                    <w:rFonts w:eastAsia="Times New Roman"/>
                    <w:color w:val="000000"/>
                    <w:sz w:val="18"/>
                    <w:lang w:eastAsia="zh-CN"/>
                  </w:rPr>
                </w:rPrChange>
              </w:rPr>
              <w:t>102%</w:t>
            </w:r>
          </w:p>
        </w:tc>
      </w:tr>
      <w:tr w:rsidR="002E3A47" w:rsidRPr="0036314C"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057" w:author="Gary Sullivan" w:date="2020-01-06T02:38:00Z">
                  <w:rPr>
                    <w:rFonts w:ascii="Calibri" w:eastAsia="Times New Roman" w:hAnsi="Calibri" w:cs="Calibri"/>
                    <w:color w:val="000000"/>
                    <w:sz w:val="20"/>
                    <w:szCs w:val="22"/>
                    <w:lang w:eastAsia="zh-CN"/>
                  </w:rPr>
                </w:rPrChange>
              </w:rPr>
              <w:pPrChange w:id="7058"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059"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6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6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6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6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6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6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6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67" w:author="Gary Sullivan" w:date="2020-01-06T02:38:00Z">
                  <w:rPr>
                    <w:rFonts w:eastAsia="Times New Roman"/>
                    <w:color w:val="000000"/>
                    <w:sz w:val="18"/>
                    <w:lang w:eastAsia="zh-CN"/>
                  </w:rPr>
                </w:rPrChange>
              </w:rPr>
              <w:pPrChange w:id="706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69" w:author="Gary Sullivan" w:date="2020-01-06T02:38:00Z">
                  <w:rPr>
                    <w:rFonts w:eastAsia="Times New Roman"/>
                    <w:color w:val="000000"/>
                    <w:sz w:val="18"/>
                    <w:lang w:eastAsia="zh-CN"/>
                  </w:rPr>
                </w:rPrChange>
              </w:rPr>
              <w:pPrChange w:id="707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71" w:author="Gary Sullivan" w:date="2020-01-06T02:38:00Z">
                  <w:rPr>
                    <w:rFonts w:eastAsia="Times New Roman"/>
                    <w:color w:val="000000"/>
                    <w:sz w:val="18"/>
                    <w:lang w:eastAsia="zh-CN"/>
                  </w:rPr>
                </w:rPrChange>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72" w:author="Gary Sullivan" w:date="2020-01-06T02:38:00Z">
                  <w:rPr>
                    <w:rFonts w:eastAsia="Times New Roman"/>
                    <w:color w:val="000000"/>
                    <w:sz w:val="18"/>
                    <w:lang w:eastAsia="zh-CN"/>
                  </w:rPr>
                </w:rPrChange>
              </w:rPr>
              <w:pPrChange w:id="707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74" w:author="Gary Sullivan" w:date="2020-01-06T02:38:00Z">
                  <w:rPr>
                    <w:rFonts w:eastAsia="Times New Roman"/>
                    <w:color w:val="000000"/>
                    <w:sz w:val="18"/>
                    <w:lang w:eastAsia="zh-CN"/>
                  </w:rPr>
                </w:rPrChange>
              </w:rPr>
              <w:t>102%</w:t>
            </w:r>
          </w:p>
        </w:tc>
      </w:tr>
      <w:tr w:rsidR="002E3A47" w:rsidRPr="0036314C"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7075" w:author="Gary Sullivan" w:date="2020-01-06T02:38:00Z">
                  <w:rPr>
                    <w:rFonts w:ascii="Calibri" w:eastAsia="Times New Roman" w:hAnsi="Calibri" w:cs="Calibri"/>
                    <w:color w:val="000000"/>
                    <w:sz w:val="20"/>
                    <w:szCs w:val="22"/>
                    <w:lang w:eastAsia="zh-CN"/>
                  </w:rPr>
                </w:rPrChange>
              </w:rPr>
              <w:pPrChange w:id="707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7077" w:author="Gary Sullivan" w:date="2020-01-06T02:38:00Z">
                  <w:rPr>
                    <w:rFonts w:ascii="Calibri" w:eastAsia="Times New Roman" w:hAnsi="Calibri" w:cs="Calibri"/>
                    <w:color w:val="000000"/>
                    <w:sz w:val="20"/>
                    <w:szCs w:val="22"/>
                    <w:lang w:eastAsia="zh-CN"/>
                  </w:rPr>
                </w:rPrChange>
              </w:rPr>
              <w:t>TGM 720p</w:t>
            </w:r>
          </w:p>
        </w:tc>
        <w:tc>
          <w:tcPr>
            <w:tcW w:w="989" w:type="dxa"/>
            <w:tcBorders>
              <w:top w:val="nil"/>
              <w:left w:val="nil"/>
              <w:bottom w:val="nil"/>
              <w:right w:val="nil"/>
            </w:tcBorders>
            <w:shd w:val="clear" w:color="auto" w:fill="auto"/>
            <w:vAlign w:val="center"/>
            <w:hideMark/>
          </w:tcPr>
          <w:p w14:paraId="16F529E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078"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7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8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8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8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D162B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8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9</w:t>
            </w:r>
            <w:r w:rsidRPr="00552C0F">
              <w:rPr>
                <w:rFonts w:eastAsia="Times New Roman"/>
                <w:color w:val="000000"/>
                <w:sz w:val="18"/>
                <w:lang w:eastAsia="zh-CN"/>
              </w:rPr>
              <w:t>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8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8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86" w:author="Gary Sullivan" w:date="2020-01-06T02:38:00Z">
                  <w:rPr>
                    <w:rFonts w:eastAsia="Times New Roman"/>
                    <w:color w:val="000000"/>
                    <w:sz w:val="18"/>
                    <w:lang w:eastAsia="zh-CN"/>
                  </w:rPr>
                </w:rPrChange>
              </w:rPr>
              <w:pPrChange w:id="708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88" w:author="Gary Sullivan" w:date="2020-01-06T02:38:00Z">
                  <w:rPr>
                    <w:rFonts w:eastAsia="Times New Roman"/>
                    <w:color w:val="000000"/>
                    <w:sz w:val="18"/>
                    <w:lang w:eastAsia="zh-CN"/>
                  </w:rPr>
                </w:rPrChange>
              </w:rPr>
              <w:pPrChange w:id="708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90" w:author="Gary Sullivan" w:date="2020-01-06T02:38:00Z">
                  <w:rPr>
                    <w:rFonts w:eastAsia="Times New Roman"/>
                    <w:color w:val="000000"/>
                    <w:sz w:val="18"/>
                    <w:lang w:eastAsia="zh-CN"/>
                  </w:rPr>
                </w:rPrChange>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091" w:author="Gary Sullivan" w:date="2020-01-06T02:38:00Z">
                  <w:rPr>
                    <w:rFonts w:eastAsia="Times New Roman"/>
                    <w:color w:val="000000"/>
                    <w:sz w:val="18"/>
                    <w:lang w:eastAsia="zh-CN"/>
                  </w:rPr>
                </w:rPrChange>
              </w:rPr>
              <w:pPrChange w:id="709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093" w:author="Gary Sullivan" w:date="2020-01-06T02:38:00Z">
                  <w:rPr>
                    <w:rFonts w:eastAsia="Times New Roman"/>
                    <w:color w:val="000000"/>
                    <w:sz w:val="18"/>
                    <w:lang w:eastAsia="zh-CN"/>
                  </w:rPr>
                </w:rPrChange>
              </w:rPr>
              <w:t>101%</w:t>
            </w:r>
          </w:p>
        </w:tc>
      </w:tr>
      <w:tr w:rsidR="002E3A47" w:rsidRPr="0036314C"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094" w:author="Gary Sullivan" w:date="2020-01-06T02:38:00Z">
                  <w:rPr>
                    <w:rFonts w:ascii="Calibri" w:eastAsia="Times New Roman" w:hAnsi="Calibri" w:cs="Calibri"/>
                    <w:color w:val="000000"/>
                    <w:sz w:val="20"/>
                    <w:szCs w:val="22"/>
                    <w:lang w:eastAsia="zh-CN"/>
                  </w:rPr>
                </w:rPrChange>
              </w:rPr>
              <w:pPrChange w:id="7095"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47B11D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09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9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9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1</w:t>
            </w:r>
            <w:r w:rsidRPr="002C3012">
              <w:rPr>
                <w:rFonts w:eastAsia="Times New Roman"/>
                <w:color w:val="000000"/>
                <w:sz w:val="18"/>
                <w:lang w:eastAsia="zh-CN"/>
              </w:rPr>
              <w:t>%</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09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0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0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0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03" w:author="Gary Sullivan" w:date="2020-01-06T02:38:00Z">
                  <w:rPr>
                    <w:rFonts w:eastAsia="Times New Roman"/>
                    <w:color w:val="000000"/>
                    <w:sz w:val="18"/>
                    <w:lang w:eastAsia="zh-CN"/>
                  </w:rPr>
                </w:rPrChange>
              </w:rPr>
              <w:pPrChange w:id="710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05" w:author="Gary Sullivan" w:date="2020-01-06T02:38:00Z">
                  <w:rPr>
                    <w:rFonts w:eastAsia="Times New Roman"/>
                    <w:color w:val="000000"/>
                    <w:sz w:val="18"/>
                    <w:lang w:eastAsia="zh-CN"/>
                  </w:rPr>
                </w:rPrChange>
              </w:rPr>
              <w:pPrChange w:id="710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07" w:author="Gary Sullivan" w:date="2020-01-06T02:38:00Z">
                  <w:rPr>
                    <w:rFonts w:eastAsia="Times New Roman"/>
                    <w:color w:val="000000"/>
                    <w:sz w:val="18"/>
                    <w:lang w:eastAsia="zh-CN"/>
                  </w:rPr>
                </w:rPrChange>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08" w:author="Gary Sullivan" w:date="2020-01-06T02:38:00Z">
                  <w:rPr>
                    <w:rFonts w:eastAsia="Times New Roman"/>
                    <w:color w:val="000000"/>
                    <w:sz w:val="18"/>
                    <w:lang w:eastAsia="zh-CN"/>
                  </w:rPr>
                </w:rPrChange>
              </w:rPr>
              <w:pPrChange w:id="710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10" w:author="Gary Sullivan" w:date="2020-01-06T02:38:00Z">
                  <w:rPr>
                    <w:rFonts w:eastAsia="Times New Roman"/>
                    <w:color w:val="000000"/>
                    <w:sz w:val="18"/>
                    <w:lang w:eastAsia="zh-CN"/>
                  </w:rPr>
                </w:rPrChange>
              </w:rPr>
              <w:t>113%</w:t>
            </w:r>
          </w:p>
        </w:tc>
        <w:tc>
          <w:tcPr>
            <w:tcW w:w="690" w:type="dxa"/>
            <w:tcBorders>
              <w:top w:val="nil"/>
              <w:left w:val="nil"/>
              <w:bottom w:val="nil"/>
              <w:right w:val="nil"/>
            </w:tcBorders>
            <w:shd w:val="clear" w:color="auto" w:fill="auto"/>
            <w:noWrap/>
            <w:vAlign w:val="center"/>
            <w:hideMark/>
          </w:tcPr>
          <w:p w14:paraId="1ADE486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11" w:author="Gary Sullivan" w:date="2020-01-06T02:38:00Z">
                  <w:rPr>
                    <w:rFonts w:eastAsia="Times New Roman"/>
                    <w:color w:val="000000"/>
                    <w:sz w:val="18"/>
                    <w:lang w:eastAsia="zh-CN"/>
                  </w:rPr>
                </w:rPrChange>
              </w:rPr>
              <w:pPrChange w:id="711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13" w:author="Gary Sullivan" w:date="2020-01-06T02:38:00Z">
                  <w:rPr>
                    <w:rFonts w:eastAsia="Times New Roman"/>
                    <w:color w:val="000000"/>
                    <w:sz w:val="18"/>
                    <w:lang w:eastAsia="zh-CN"/>
                  </w:rPr>
                </w:rPrChange>
              </w:rPr>
              <w:t>105%</w:t>
            </w:r>
          </w:p>
        </w:tc>
      </w:tr>
      <w:tr w:rsidR="002E3A47" w:rsidRPr="0036314C"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114" w:author="Gary Sullivan" w:date="2020-01-06T02:38:00Z">
                  <w:rPr>
                    <w:rFonts w:ascii="Calibri" w:eastAsia="Times New Roman" w:hAnsi="Calibri" w:cs="Calibri"/>
                    <w:color w:val="000000"/>
                    <w:sz w:val="20"/>
                    <w:szCs w:val="22"/>
                    <w:lang w:eastAsia="zh-CN"/>
                  </w:rPr>
                </w:rPrChange>
              </w:rPr>
              <w:pPrChange w:id="7115"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4696E3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11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1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1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1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2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2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2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2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24" w:author="Gary Sullivan" w:date="2020-01-06T02:38:00Z">
                  <w:rPr>
                    <w:rFonts w:eastAsia="Times New Roman"/>
                    <w:color w:val="000000"/>
                    <w:sz w:val="18"/>
                    <w:lang w:eastAsia="zh-CN"/>
                  </w:rPr>
                </w:rPrChange>
              </w:rPr>
              <w:pPrChange w:id="712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26" w:author="Gary Sullivan" w:date="2020-01-06T02:38:00Z">
                  <w:rPr>
                    <w:rFonts w:eastAsia="Times New Roman"/>
                    <w:color w:val="000000"/>
                    <w:sz w:val="18"/>
                    <w:lang w:eastAsia="zh-CN"/>
                  </w:rPr>
                </w:rPrChange>
              </w:rPr>
              <w:pPrChange w:id="712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28" w:author="Gary Sullivan" w:date="2020-01-06T02:38:00Z">
                  <w:rPr>
                    <w:rFonts w:eastAsia="Times New Roman"/>
                    <w:color w:val="000000"/>
                    <w:sz w:val="18"/>
                    <w:lang w:eastAsia="zh-CN"/>
                  </w:rPr>
                </w:rPrChange>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29" w:author="Gary Sullivan" w:date="2020-01-06T02:38:00Z">
                  <w:rPr>
                    <w:rFonts w:eastAsia="Times New Roman"/>
                    <w:color w:val="000000"/>
                    <w:sz w:val="18"/>
                    <w:lang w:eastAsia="zh-CN"/>
                  </w:rPr>
                </w:rPrChange>
              </w:rPr>
              <w:pPrChange w:id="713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31" w:author="Gary Sullivan" w:date="2020-01-06T02:38:00Z">
                  <w:rPr>
                    <w:rFonts w:eastAsia="Times New Roman"/>
                    <w:color w:val="000000"/>
                    <w:sz w:val="18"/>
                    <w:lang w:eastAsia="zh-CN"/>
                  </w:rPr>
                </w:rPrChange>
              </w:rPr>
              <w:t>102%</w:t>
            </w:r>
          </w:p>
        </w:tc>
      </w:tr>
      <w:tr w:rsidR="002E3A47" w:rsidRPr="0036314C"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132" w:author="Gary Sullivan" w:date="2020-01-06T02:38:00Z">
                  <w:rPr>
                    <w:rFonts w:ascii="Calibri" w:eastAsia="Times New Roman" w:hAnsi="Calibri" w:cs="Calibri"/>
                    <w:color w:val="000000"/>
                    <w:sz w:val="20"/>
                    <w:szCs w:val="22"/>
                    <w:lang w:eastAsia="zh-CN"/>
                  </w:rPr>
                </w:rPrChange>
              </w:rPr>
              <w:pPrChange w:id="7133"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29B2D2D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134"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3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3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3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3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3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4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4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42" w:author="Gary Sullivan" w:date="2020-01-06T02:38:00Z">
                  <w:rPr>
                    <w:rFonts w:eastAsia="Times New Roman"/>
                    <w:color w:val="000000"/>
                    <w:sz w:val="18"/>
                    <w:lang w:eastAsia="zh-CN"/>
                  </w:rPr>
                </w:rPrChange>
              </w:rPr>
              <w:pPrChange w:id="714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44" w:author="Gary Sullivan" w:date="2020-01-06T02:38:00Z">
                  <w:rPr>
                    <w:rFonts w:eastAsia="Times New Roman"/>
                    <w:color w:val="000000"/>
                    <w:sz w:val="18"/>
                    <w:lang w:eastAsia="zh-CN"/>
                  </w:rPr>
                </w:rPrChange>
              </w:rPr>
              <w:pPrChange w:id="714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46" w:author="Gary Sullivan" w:date="2020-01-06T02:38:00Z">
                  <w:rPr>
                    <w:rFonts w:eastAsia="Times New Roman"/>
                    <w:color w:val="000000"/>
                    <w:sz w:val="18"/>
                    <w:lang w:eastAsia="zh-CN"/>
                  </w:rPr>
                </w:rPrChange>
              </w:rPr>
              <w:t>105%</w:t>
            </w:r>
          </w:p>
        </w:tc>
        <w:tc>
          <w:tcPr>
            <w:tcW w:w="690" w:type="dxa"/>
            <w:tcBorders>
              <w:top w:val="nil"/>
              <w:left w:val="nil"/>
              <w:bottom w:val="nil"/>
              <w:right w:val="nil"/>
            </w:tcBorders>
            <w:shd w:val="clear" w:color="auto" w:fill="auto"/>
            <w:noWrap/>
            <w:vAlign w:val="bottom"/>
            <w:hideMark/>
          </w:tcPr>
          <w:p w14:paraId="5F8C56E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47" w:author="Gary Sullivan" w:date="2020-01-06T02:38:00Z">
                  <w:rPr>
                    <w:rFonts w:eastAsia="Times New Roman"/>
                    <w:color w:val="000000"/>
                    <w:sz w:val="18"/>
                    <w:lang w:eastAsia="zh-CN"/>
                  </w:rPr>
                </w:rPrChange>
              </w:rPr>
              <w:pPrChange w:id="714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49" w:author="Gary Sullivan" w:date="2020-01-06T02:38:00Z">
                  <w:rPr>
                    <w:rFonts w:eastAsia="Times New Roman"/>
                    <w:color w:val="000000"/>
                    <w:sz w:val="18"/>
                    <w:lang w:eastAsia="zh-CN"/>
                  </w:rPr>
                </w:rPrChange>
              </w:rPr>
              <w:t>100%</w:t>
            </w:r>
          </w:p>
        </w:tc>
      </w:tr>
      <w:tr w:rsidR="002E3A47" w:rsidRPr="0036314C"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150" w:author="Gary Sullivan" w:date="2020-01-06T02:38:00Z">
                  <w:rPr>
                    <w:rFonts w:ascii="Calibri" w:eastAsia="Times New Roman" w:hAnsi="Calibri" w:cs="Calibri"/>
                    <w:color w:val="000000"/>
                    <w:sz w:val="20"/>
                    <w:szCs w:val="22"/>
                    <w:lang w:eastAsia="zh-CN"/>
                  </w:rPr>
                </w:rPrChange>
              </w:rPr>
              <w:pPrChange w:id="7151"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15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5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5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5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5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5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5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5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60" w:author="Gary Sullivan" w:date="2020-01-06T02:38:00Z">
                  <w:rPr>
                    <w:rFonts w:eastAsia="Times New Roman"/>
                    <w:color w:val="000000"/>
                    <w:sz w:val="18"/>
                    <w:lang w:eastAsia="zh-CN"/>
                  </w:rPr>
                </w:rPrChange>
              </w:rPr>
              <w:pPrChange w:id="716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w:t>
            </w:r>
            <w:r w:rsidRPr="0036314C">
              <w:rPr>
                <w:rFonts w:eastAsia="Times New Roman"/>
                <w:color w:val="000000"/>
                <w:sz w:val="18"/>
                <w:lang w:eastAsia="zh-CN"/>
                <w:rPrChange w:id="7162" w:author="Gary Sullivan" w:date="2020-01-06T02:38:00Z">
                  <w:rPr>
                    <w:rFonts w:eastAsia="Times New Roman"/>
                    <w:color w:val="000000"/>
                    <w:sz w:val="18"/>
                    <w:lang w:eastAsia="zh-CN"/>
                  </w:rPr>
                </w:rPrChange>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63" w:author="Gary Sullivan" w:date="2020-01-06T02:38:00Z">
                  <w:rPr>
                    <w:rFonts w:eastAsia="Times New Roman"/>
                    <w:color w:val="000000"/>
                    <w:sz w:val="18"/>
                    <w:lang w:eastAsia="zh-CN"/>
                  </w:rPr>
                </w:rPrChange>
              </w:rPr>
              <w:pPrChange w:id="716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65" w:author="Gary Sullivan" w:date="2020-01-06T02:38:00Z">
                  <w:rPr>
                    <w:rFonts w:eastAsia="Times New Roman"/>
                    <w:color w:val="000000"/>
                    <w:sz w:val="18"/>
                    <w:lang w:eastAsia="zh-CN"/>
                  </w:rPr>
                </w:rPrChange>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66" w:author="Gary Sullivan" w:date="2020-01-06T02:38:00Z">
                  <w:rPr>
                    <w:rFonts w:eastAsia="Times New Roman"/>
                    <w:color w:val="000000"/>
                    <w:sz w:val="18"/>
                    <w:lang w:eastAsia="zh-CN"/>
                  </w:rPr>
                </w:rPrChange>
              </w:rPr>
              <w:pPrChange w:id="716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68" w:author="Gary Sullivan" w:date="2020-01-06T02:38:00Z">
                  <w:rPr>
                    <w:rFonts w:eastAsia="Times New Roman"/>
                    <w:color w:val="000000"/>
                    <w:sz w:val="18"/>
                    <w:lang w:eastAsia="zh-CN"/>
                  </w:rPr>
                </w:rPrChange>
              </w:rPr>
              <w:t>100%</w:t>
            </w:r>
          </w:p>
        </w:tc>
      </w:tr>
      <w:tr w:rsidR="002E3A47" w:rsidRPr="0036314C"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7169" w:author="Gary Sullivan" w:date="2020-01-06T02:38:00Z">
                  <w:rPr>
                    <w:rFonts w:ascii="Calibri" w:eastAsia="Times New Roman" w:hAnsi="Calibri" w:cs="Calibri"/>
                    <w:color w:val="000000"/>
                    <w:sz w:val="20"/>
                    <w:szCs w:val="22"/>
                    <w:lang w:eastAsia="zh-CN"/>
                  </w:rPr>
                </w:rPrChange>
              </w:rPr>
              <w:pPrChange w:id="717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7171" w:author="Gary Sullivan" w:date="2020-01-06T02:38:00Z">
                  <w:rPr>
                    <w:rFonts w:ascii="Calibri" w:eastAsia="Times New Roman" w:hAnsi="Calibri" w:cs="Calibri"/>
                    <w:color w:val="000000"/>
                    <w:sz w:val="20"/>
                    <w:szCs w:val="22"/>
                    <w:lang w:eastAsia="zh-CN"/>
                  </w:rPr>
                </w:rPrChange>
              </w:rPr>
              <w:t>Animation</w:t>
            </w:r>
          </w:p>
        </w:tc>
        <w:tc>
          <w:tcPr>
            <w:tcW w:w="989" w:type="dxa"/>
            <w:tcBorders>
              <w:top w:val="nil"/>
              <w:left w:val="nil"/>
              <w:bottom w:val="nil"/>
              <w:right w:val="nil"/>
            </w:tcBorders>
            <w:shd w:val="clear" w:color="auto" w:fill="auto"/>
            <w:vAlign w:val="center"/>
            <w:hideMark/>
          </w:tcPr>
          <w:p w14:paraId="2974ADB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17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7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7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7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7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7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7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7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80" w:author="Gary Sullivan" w:date="2020-01-06T02:38:00Z">
                  <w:rPr>
                    <w:rFonts w:eastAsia="Times New Roman"/>
                    <w:color w:val="000000"/>
                    <w:sz w:val="18"/>
                    <w:lang w:eastAsia="zh-CN"/>
                  </w:rPr>
                </w:rPrChange>
              </w:rPr>
              <w:pPrChange w:id="718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82" w:author="Gary Sullivan" w:date="2020-01-06T02:38:00Z">
                  <w:rPr>
                    <w:rFonts w:eastAsia="Times New Roman"/>
                    <w:color w:val="000000"/>
                    <w:sz w:val="18"/>
                    <w:lang w:eastAsia="zh-CN"/>
                  </w:rPr>
                </w:rPrChange>
              </w:rPr>
              <w:pPrChange w:id="718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84" w:author="Gary Sullivan" w:date="2020-01-06T02:38:00Z">
                  <w:rPr>
                    <w:rFonts w:eastAsia="Times New Roman"/>
                    <w:color w:val="000000"/>
                    <w:sz w:val="18"/>
                    <w:lang w:eastAsia="zh-CN"/>
                  </w:rPr>
                </w:rPrChange>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85" w:author="Gary Sullivan" w:date="2020-01-06T02:38:00Z">
                  <w:rPr>
                    <w:rFonts w:eastAsia="Times New Roman"/>
                    <w:color w:val="000000"/>
                    <w:sz w:val="18"/>
                    <w:lang w:eastAsia="zh-CN"/>
                  </w:rPr>
                </w:rPrChange>
              </w:rPr>
              <w:pPrChange w:id="718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187" w:author="Gary Sullivan" w:date="2020-01-06T02:38:00Z">
                  <w:rPr>
                    <w:rFonts w:eastAsia="Times New Roman"/>
                    <w:color w:val="000000"/>
                    <w:sz w:val="18"/>
                    <w:lang w:eastAsia="zh-CN"/>
                  </w:rPr>
                </w:rPrChange>
              </w:rPr>
              <w:t>102%</w:t>
            </w:r>
          </w:p>
        </w:tc>
      </w:tr>
      <w:tr w:rsidR="002E3A47" w:rsidRPr="0036314C"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188" w:author="Gary Sullivan" w:date="2020-01-06T02:38:00Z">
                  <w:rPr>
                    <w:rFonts w:ascii="Calibri" w:eastAsia="Times New Roman" w:hAnsi="Calibri" w:cs="Calibri"/>
                    <w:color w:val="000000"/>
                    <w:sz w:val="20"/>
                    <w:szCs w:val="22"/>
                    <w:lang w:eastAsia="zh-CN"/>
                  </w:rPr>
                </w:rPrChange>
              </w:rPr>
              <w:pPrChange w:id="7189"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D5DB5F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19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9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9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9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9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9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19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97" w:author="Gary Sullivan" w:date="2020-01-06T02:38:00Z">
                  <w:rPr>
                    <w:rFonts w:eastAsia="Times New Roman"/>
                    <w:color w:val="000000"/>
                    <w:sz w:val="18"/>
                    <w:lang w:eastAsia="zh-CN"/>
                  </w:rPr>
                </w:rPrChange>
              </w:rPr>
              <w:pPrChange w:id="719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199" w:author="Gary Sullivan" w:date="2020-01-06T02:38:00Z">
                  <w:rPr>
                    <w:rFonts w:eastAsia="Times New Roman"/>
                    <w:color w:val="000000"/>
                    <w:sz w:val="18"/>
                    <w:lang w:eastAsia="zh-CN"/>
                  </w:rPr>
                </w:rPrChange>
              </w:rPr>
              <w:pPrChange w:id="720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01" w:author="Gary Sullivan" w:date="2020-01-06T02:38:00Z">
                  <w:rPr>
                    <w:rFonts w:eastAsia="Times New Roman"/>
                    <w:color w:val="000000"/>
                    <w:sz w:val="18"/>
                    <w:lang w:eastAsia="zh-CN"/>
                  </w:rPr>
                </w:rPrChange>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02" w:author="Gary Sullivan" w:date="2020-01-06T02:38:00Z">
                  <w:rPr>
                    <w:rFonts w:eastAsia="Times New Roman"/>
                    <w:color w:val="000000"/>
                    <w:sz w:val="18"/>
                    <w:lang w:eastAsia="zh-CN"/>
                  </w:rPr>
                </w:rPrChange>
              </w:rPr>
              <w:pPrChange w:id="720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04" w:author="Gary Sullivan" w:date="2020-01-06T02:38:00Z">
                  <w:rPr>
                    <w:rFonts w:eastAsia="Times New Roman"/>
                    <w:color w:val="000000"/>
                    <w:sz w:val="18"/>
                    <w:lang w:eastAsia="zh-CN"/>
                  </w:rPr>
                </w:rPrChange>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05" w:author="Gary Sullivan" w:date="2020-01-06T02:38:00Z">
                  <w:rPr>
                    <w:rFonts w:eastAsia="Times New Roman"/>
                    <w:color w:val="000000"/>
                    <w:sz w:val="18"/>
                    <w:lang w:eastAsia="zh-CN"/>
                  </w:rPr>
                </w:rPrChange>
              </w:rPr>
              <w:pPrChange w:id="720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07" w:author="Gary Sullivan" w:date="2020-01-06T02:38:00Z">
                  <w:rPr>
                    <w:rFonts w:eastAsia="Times New Roman"/>
                    <w:color w:val="000000"/>
                    <w:sz w:val="18"/>
                    <w:lang w:eastAsia="zh-CN"/>
                  </w:rPr>
                </w:rPrChange>
              </w:rPr>
              <w:t>103%</w:t>
            </w:r>
          </w:p>
        </w:tc>
      </w:tr>
      <w:tr w:rsidR="002E3A47" w:rsidRPr="0036314C"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208" w:author="Gary Sullivan" w:date="2020-01-06T02:38:00Z">
                  <w:rPr>
                    <w:rFonts w:ascii="Calibri" w:eastAsia="Times New Roman" w:hAnsi="Calibri" w:cs="Calibri"/>
                    <w:color w:val="000000"/>
                    <w:sz w:val="20"/>
                    <w:szCs w:val="22"/>
                    <w:lang w:eastAsia="zh-CN"/>
                  </w:rPr>
                </w:rPrChange>
              </w:rPr>
              <w:pPrChange w:id="7209"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498294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21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1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1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1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1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1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1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17" w:author="Gary Sullivan" w:date="2020-01-06T02:38:00Z">
                  <w:rPr>
                    <w:rFonts w:eastAsia="Times New Roman"/>
                    <w:color w:val="000000"/>
                    <w:sz w:val="18"/>
                    <w:lang w:eastAsia="zh-CN"/>
                  </w:rPr>
                </w:rPrChange>
              </w:rPr>
              <w:pPrChange w:id="721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19" w:author="Gary Sullivan" w:date="2020-01-06T02:38:00Z">
                  <w:rPr>
                    <w:rFonts w:eastAsia="Times New Roman"/>
                    <w:color w:val="000000"/>
                    <w:sz w:val="18"/>
                    <w:lang w:eastAsia="zh-CN"/>
                  </w:rPr>
                </w:rPrChange>
              </w:rPr>
              <w:pPrChange w:id="722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21" w:author="Gary Sullivan" w:date="2020-01-06T02:38:00Z">
                  <w:rPr>
                    <w:rFonts w:eastAsia="Times New Roman"/>
                    <w:color w:val="000000"/>
                    <w:sz w:val="18"/>
                    <w:lang w:eastAsia="zh-CN"/>
                  </w:rPr>
                </w:rPrChange>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22" w:author="Gary Sullivan" w:date="2020-01-06T02:38:00Z">
                  <w:rPr>
                    <w:rFonts w:eastAsia="Times New Roman"/>
                    <w:color w:val="000000"/>
                    <w:sz w:val="18"/>
                    <w:lang w:eastAsia="zh-CN"/>
                  </w:rPr>
                </w:rPrChange>
              </w:rPr>
              <w:pPrChange w:id="722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24" w:author="Gary Sullivan" w:date="2020-01-06T02:38:00Z">
                  <w:rPr>
                    <w:rFonts w:eastAsia="Times New Roman"/>
                    <w:color w:val="000000"/>
                    <w:sz w:val="18"/>
                    <w:lang w:eastAsia="zh-CN"/>
                  </w:rPr>
                </w:rPrChange>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25" w:author="Gary Sullivan" w:date="2020-01-06T02:38:00Z">
                  <w:rPr>
                    <w:rFonts w:eastAsia="Times New Roman"/>
                    <w:color w:val="000000"/>
                    <w:sz w:val="18"/>
                    <w:lang w:eastAsia="zh-CN"/>
                  </w:rPr>
                </w:rPrChange>
              </w:rPr>
              <w:pPrChange w:id="722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27" w:author="Gary Sullivan" w:date="2020-01-06T02:38:00Z">
                  <w:rPr>
                    <w:rFonts w:eastAsia="Times New Roman"/>
                    <w:color w:val="000000"/>
                    <w:sz w:val="18"/>
                    <w:lang w:eastAsia="zh-CN"/>
                  </w:rPr>
                </w:rPrChange>
              </w:rPr>
              <w:t>101%</w:t>
            </w:r>
          </w:p>
        </w:tc>
      </w:tr>
      <w:tr w:rsidR="002E3A47" w:rsidRPr="0036314C"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228" w:author="Gary Sullivan" w:date="2020-01-06T02:38:00Z">
                  <w:rPr>
                    <w:rFonts w:ascii="Calibri" w:eastAsia="Times New Roman" w:hAnsi="Calibri" w:cs="Calibri"/>
                    <w:color w:val="000000"/>
                    <w:sz w:val="20"/>
                    <w:szCs w:val="22"/>
                    <w:lang w:eastAsia="zh-CN"/>
                  </w:rPr>
                </w:rPrChange>
              </w:rPr>
              <w:pPrChange w:id="7229"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14BAC88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23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3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3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3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w:t>
            </w:r>
            <w:r w:rsidRPr="002C3012">
              <w:rPr>
                <w:rFonts w:eastAsia="Times New Roman"/>
                <w:color w:val="000000"/>
                <w:sz w:val="18"/>
                <w:lang w:eastAsia="zh-CN"/>
              </w:rPr>
              <w:t>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3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3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3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417B54"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3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38" w:author="Gary Sullivan" w:date="2020-01-06T02:38:00Z">
                  <w:rPr>
                    <w:rFonts w:eastAsia="Times New Roman"/>
                    <w:color w:val="000000"/>
                    <w:sz w:val="18"/>
                    <w:lang w:eastAsia="zh-CN"/>
                  </w:rPr>
                </w:rPrChange>
              </w:rPr>
              <w:pPrChange w:id="723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40" w:author="Gary Sullivan" w:date="2020-01-06T02:38:00Z">
                  <w:rPr>
                    <w:rFonts w:eastAsia="Times New Roman"/>
                    <w:color w:val="000000"/>
                    <w:sz w:val="18"/>
                    <w:lang w:eastAsia="zh-CN"/>
                  </w:rPr>
                </w:rPrChange>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41" w:author="Gary Sullivan" w:date="2020-01-06T02:38:00Z">
                  <w:rPr>
                    <w:rFonts w:eastAsia="Times New Roman"/>
                    <w:color w:val="000000"/>
                    <w:sz w:val="18"/>
                    <w:lang w:eastAsia="zh-CN"/>
                  </w:rPr>
                </w:rPrChange>
              </w:rPr>
              <w:pPrChange w:id="724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43" w:author="Gary Sullivan" w:date="2020-01-06T02:38:00Z">
                  <w:rPr>
                    <w:rFonts w:eastAsia="Times New Roman"/>
                    <w:color w:val="000000"/>
                    <w:sz w:val="18"/>
                    <w:lang w:eastAsia="zh-CN"/>
                  </w:rPr>
                </w:rPrChange>
              </w:rPr>
              <w:t>105%</w:t>
            </w:r>
          </w:p>
        </w:tc>
        <w:tc>
          <w:tcPr>
            <w:tcW w:w="690" w:type="dxa"/>
            <w:tcBorders>
              <w:top w:val="nil"/>
              <w:left w:val="nil"/>
              <w:bottom w:val="nil"/>
              <w:right w:val="nil"/>
            </w:tcBorders>
            <w:shd w:val="clear" w:color="auto" w:fill="auto"/>
            <w:noWrap/>
            <w:vAlign w:val="bottom"/>
            <w:hideMark/>
          </w:tcPr>
          <w:p w14:paraId="308BEA5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44" w:author="Gary Sullivan" w:date="2020-01-06T02:38:00Z">
                  <w:rPr>
                    <w:rFonts w:eastAsia="Times New Roman"/>
                    <w:color w:val="000000"/>
                    <w:sz w:val="18"/>
                    <w:lang w:eastAsia="zh-CN"/>
                  </w:rPr>
                </w:rPrChange>
              </w:rPr>
              <w:pPrChange w:id="724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46" w:author="Gary Sullivan" w:date="2020-01-06T02:38:00Z">
                  <w:rPr>
                    <w:rFonts w:eastAsia="Times New Roman"/>
                    <w:color w:val="000000"/>
                    <w:sz w:val="18"/>
                    <w:lang w:eastAsia="zh-CN"/>
                  </w:rPr>
                </w:rPrChange>
              </w:rPr>
              <w:t>99%</w:t>
            </w:r>
          </w:p>
        </w:tc>
      </w:tr>
      <w:tr w:rsidR="002E3A47" w:rsidRPr="0036314C"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247" w:author="Gary Sullivan" w:date="2020-01-06T02:38:00Z">
                  <w:rPr>
                    <w:rFonts w:ascii="Calibri" w:eastAsia="Times New Roman" w:hAnsi="Calibri" w:cs="Calibri"/>
                    <w:color w:val="000000"/>
                    <w:sz w:val="20"/>
                    <w:szCs w:val="22"/>
                    <w:lang w:eastAsia="zh-CN"/>
                  </w:rPr>
                </w:rPrChange>
              </w:rPr>
              <w:pPrChange w:id="7248"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249"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5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5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5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5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5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5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56" w:author="Gary Sullivan" w:date="2020-01-06T02:38:00Z">
                  <w:rPr>
                    <w:rFonts w:eastAsia="Times New Roman"/>
                    <w:color w:val="000000"/>
                    <w:sz w:val="18"/>
                    <w:lang w:eastAsia="zh-CN"/>
                  </w:rPr>
                </w:rPrChange>
              </w:rPr>
              <w:pPrChange w:id="725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58" w:author="Gary Sullivan" w:date="2020-01-06T02:38:00Z">
                  <w:rPr>
                    <w:rFonts w:eastAsia="Times New Roman"/>
                    <w:color w:val="000000"/>
                    <w:sz w:val="18"/>
                    <w:lang w:eastAsia="zh-CN"/>
                  </w:rPr>
                </w:rPrChange>
              </w:rPr>
              <w:pPrChange w:id="725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60" w:author="Gary Sullivan" w:date="2020-01-06T02:38:00Z">
                  <w:rPr>
                    <w:rFonts w:eastAsia="Times New Roman"/>
                    <w:color w:val="000000"/>
                    <w:sz w:val="18"/>
                    <w:lang w:eastAsia="zh-CN"/>
                  </w:rPr>
                </w:rPrChange>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61" w:author="Gary Sullivan" w:date="2020-01-06T02:38:00Z">
                  <w:rPr>
                    <w:rFonts w:eastAsia="Times New Roman"/>
                    <w:color w:val="000000"/>
                    <w:sz w:val="18"/>
                    <w:lang w:eastAsia="zh-CN"/>
                  </w:rPr>
                </w:rPrChange>
              </w:rPr>
              <w:pPrChange w:id="726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63" w:author="Gary Sullivan" w:date="2020-01-06T02:38:00Z">
                  <w:rPr>
                    <w:rFonts w:eastAsia="Times New Roman"/>
                    <w:color w:val="000000"/>
                    <w:sz w:val="18"/>
                    <w:lang w:eastAsia="zh-CN"/>
                  </w:rPr>
                </w:rPrChange>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64" w:author="Gary Sullivan" w:date="2020-01-06T02:38:00Z">
                  <w:rPr>
                    <w:rFonts w:eastAsia="Times New Roman"/>
                    <w:color w:val="000000"/>
                    <w:sz w:val="18"/>
                    <w:lang w:eastAsia="zh-CN"/>
                  </w:rPr>
                </w:rPrChange>
              </w:rPr>
              <w:pPrChange w:id="726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66" w:author="Gary Sullivan" w:date="2020-01-06T02:38:00Z">
                  <w:rPr>
                    <w:rFonts w:eastAsia="Times New Roman"/>
                    <w:color w:val="000000"/>
                    <w:sz w:val="18"/>
                    <w:lang w:eastAsia="zh-CN"/>
                  </w:rPr>
                </w:rPrChange>
              </w:rPr>
              <w:t>98%</w:t>
            </w:r>
          </w:p>
        </w:tc>
      </w:tr>
      <w:tr w:rsidR="002E3A47" w:rsidRPr="0036314C"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7267" w:author="Gary Sullivan" w:date="2020-01-06T02:38:00Z">
                  <w:rPr>
                    <w:rFonts w:ascii="Calibri" w:eastAsia="Times New Roman" w:hAnsi="Calibri" w:cs="Calibri"/>
                    <w:color w:val="000000"/>
                    <w:sz w:val="20"/>
                    <w:szCs w:val="22"/>
                    <w:lang w:eastAsia="zh-CN"/>
                  </w:rPr>
                </w:rPrChange>
              </w:rPr>
              <w:pPrChange w:id="726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7269" w:author="Gary Sullivan" w:date="2020-01-06T02:38:00Z">
                  <w:rPr>
                    <w:rFonts w:ascii="Calibri" w:eastAsia="Times New Roman" w:hAnsi="Calibri" w:cs="Calibri"/>
                    <w:color w:val="000000"/>
                    <w:sz w:val="20"/>
                    <w:szCs w:val="22"/>
                    <w:lang w:eastAsia="zh-CN"/>
                  </w:rPr>
                </w:rPrChange>
              </w:rPr>
              <w:t>Mixed Content</w:t>
            </w:r>
          </w:p>
        </w:tc>
        <w:tc>
          <w:tcPr>
            <w:tcW w:w="989" w:type="dxa"/>
            <w:tcBorders>
              <w:top w:val="nil"/>
              <w:left w:val="nil"/>
              <w:bottom w:val="nil"/>
              <w:right w:val="nil"/>
            </w:tcBorders>
            <w:shd w:val="clear" w:color="auto" w:fill="auto"/>
            <w:vAlign w:val="center"/>
            <w:hideMark/>
          </w:tcPr>
          <w:p w14:paraId="456EB90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27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7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7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7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7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7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7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7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78" w:author="Gary Sullivan" w:date="2020-01-06T02:38:00Z">
                  <w:rPr>
                    <w:rFonts w:eastAsia="Times New Roman"/>
                    <w:color w:val="000000"/>
                    <w:sz w:val="18"/>
                    <w:lang w:eastAsia="zh-CN"/>
                  </w:rPr>
                </w:rPrChange>
              </w:rPr>
              <w:pPrChange w:id="727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80" w:author="Gary Sullivan" w:date="2020-01-06T02:38:00Z">
                  <w:rPr>
                    <w:rFonts w:eastAsia="Times New Roman"/>
                    <w:color w:val="000000"/>
                    <w:sz w:val="18"/>
                    <w:lang w:eastAsia="zh-CN"/>
                  </w:rPr>
                </w:rPrChange>
              </w:rPr>
              <w:pPrChange w:id="728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82" w:author="Gary Sullivan" w:date="2020-01-06T02:38:00Z">
                  <w:rPr>
                    <w:rFonts w:eastAsia="Times New Roman"/>
                    <w:color w:val="000000"/>
                    <w:sz w:val="18"/>
                    <w:lang w:eastAsia="zh-CN"/>
                  </w:rPr>
                </w:rPrChange>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83" w:author="Gary Sullivan" w:date="2020-01-06T02:38:00Z">
                  <w:rPr>
                    <w:rFonts w:eastAsia="Times New Roman"/>
                    <w:color w:val="000000"/>
                    <w:sz w:val="18"/>
                    <w:lang w:eastAsia="zh-CN"/>
                  </w:rPr>
                </w:rPrChange>
              </w:rPr>
              <w:pPrChange w:id="728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85" w:author="Gary Sullivan" w:date="2020-01-06T02:38:00Z">
                  <w:rPr>
                    <w:rFonts w:eastAsia="Times New Roman"/>
                    <w:color w:val="000000"/>
                    <w:sz w:val="18"/>
                    <w:lang w:eastAsia="zh-CN"/>
                  </w:rPr>
                </w:rPrChange>
              </w:rPr>
              <w:t>99%</w:t>
            </w:r>
          </w:p>
        </w:tc>
      </w:tr>
      <w:tr w:rsidR="002E3A47" w:rsidRPr="0036314C"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286" w:author="Gary Sullivan" w:date="2020-01-06T02:38:00Z">
                  <w:rPr>
                    <w:rFonts w:ascii="Calibri" w:eastAsia="Times New Roman" w:hAnsi="Calibri" w:cs="Calibri"/>
                    <w:color w:val="000000"/>
                    <w:sz w:val="20"/>
                    <w:szCs w:val="22"/>
                    <w:lang w:eastAsia="zh-CN"/>
                  </w:rPr>
                </w:rPrChange>
              </w:rPr>
              <w:pPrChange w:id="7287"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280807A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288"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8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9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9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9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9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29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95" w:author="Gary Sullivan" w:date="2020-01-06T02:38:00Z">
                  <w:rPr>
                    <w:rFonts w:eastAsia="Times New Roman"/>
                    <w:color w:val="000000"/>
                    <w:sz w:val="18"/>
                    <w:lang w:eastAsia="zh-CN"/>
                  </w:rPr>
                </w:rPrChange>
              </w:rPr>
              <w:pPrChange w:id="729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297" w:author="Gary Sullivan" w:date="2020-01-06T02:38:00Z">
                  <w:rPr>
                    <w:rFonts w:eastAsia="Times New Roman"/>
                    <w:color w:val="000000"/>
                    <w:sz w:val="18"/>
                    <w:lang w:eastAsia="zh-CN"/>
                  </w:rPr>
                </w:rPrChange>
              </w:rPr>
              <w:pPrChange w:id="729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299" w:author="Gary Sullivan" w:date="2020-01-06T02:38:00Z">
                  <w:rPr>
                    <w:rFonts w:eastAsia="Times New Roman"/>
                    <w:color w:val="000000"/>
                    <w:sz w:val="18"/>
                    <w:lang w:eastAsia="zh-CN"/>
                  </w:rPr>
                </w:rPrChange>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00" w:author="Gary Sullivan" w:date="2020-01-06T02:38:00Z">
                  <w:rPr>
                    <w:rFonts w:eastAsia="Times New Roman"/>
                    <w:color w:val="000000"/>
                    <w:sz w:val="18"/>
                    <w:lang w:eastAsia="zh-CN"/>
                  </w:rPr>
                </w:rPrChange>
              </w:rPr>
              <w:pPrChange w:id="730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02" w:author="Gary Sullivan" w:date="2020-01-06T02:38:00Z">
                  <w:rPr>
                    <w:rFonts w:eastAsia="Times New Roman"/>
                    <w:color w:val="000000"/>
                    <w:sz w:val="18"/>
                    <w:lang w:eastAsia="zh-CN"/>
                  </w:rPr>
                </w:rPrChange>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03" w:author="Gary Sullivan" w:date="2020-01-06T02:38:00Z">
                  <w:rPr>
                    <w:rFonts w:eastAsia="Times New Roman"/>
                    <w:color w:val="000000"/>
                    <w:sz w:val="18"/>
                    <w:lang w:eastAsia="zh-CN"/>
                  </w:rPr>
                </w:rPrChange>
              </w:rPr>
              <w:pPrChange w:id="730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05" w:author="Gary Sullivan" w:date="2020-01-06T02:38:00Z">
                  <w:rPr>
                    <w:rFonts w:eastAsia="Times New Roman"/>
                    <w:color w:val="000000"/>
                    <w:sz w:val="18"/>
                    <w:lang w:eastAsia="zh-CN"/>
                  </w:rPr>
                </w:rPrChange>
              </w:rPr>
              <w:t>100%</w:t>
            </w:r>
          </w:p>
        </w:tc>
      </w:tr>
      <w:tr w:rsidR="002E3A47" w:rsidRPr="0036314C"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306" w:author="Gary Sullivan" w:date="2020-01-06T02:38:00Z">
                  <w:rPr>
                    <w:rFonts w:ascii="Calibri" w:eastAsia="Times New Roman" w:hAnsi="Calibri" w:cs="Calibri"/>
                    <w:color w:val="000000"/>
                    <w:sz w:val="20"/>
                    <w:szCs w:val="22"/>
                    <w:lang w:eastAsia="zh-CN"/>
                  </w:rPr>
                </w:rPrChange>
              </w:rPr>
              <w:pPrChange w:id="7307"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8794AE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308"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0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1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1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1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1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1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1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16" w:author="Gary Sullivan" w:date="2020-01-06T02:38:00Z">
                  <w:rPr>
                    <w:rFonts w:eastAsia="Times New Roman"/>
                    <w:color w:val="000000"/>
                    <w:sz w:val="18"/>
                    <w:lang w:eastAsia="zh-CN"/>
                  </w:rPr>
                </w:rPrChange>
              </w:rPr>
              <w:pPrChange w:id="731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18" w:author="Gary Sullivan" w:date="2020-01-06T02:38:00Z">
                  <w:rPr>
                    <w:rFonts w:eastAsia="Times New Roman"/>
                    <w:color w:val="000000"/>
                    <w:sz w:val="18"/>
                    <w:lang w:eastAsia="zh-CN"/>
                  </w:rPr>
                </w:rPrChange>
              </w:rPr>
              <w:pPrChange w:id="731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20" w:author="Gary Sullivan" w:date="2020-01-06T02:38:00Z">
                  <w:rPr>
                    <w:rFonts w:eastAsia="Times New Roman"/>
                    <w:color w:val="000000"/>
                    <w:sz w:val="18"/>
                    <w:lang w:eastAsia="zh-CN"/>
                  </w:rPr>
                </w:rPrChange>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21" w:author="Gary Sullivan" w:date="2020-01-06T02:38:00Z">
                  <w:rPr>
                    <w:rFonts w:eastAsia="Times New Roman"/>
                    <w:color w:val="000000"/>
                    <w:sz w:val="18"/>
                    <w:lang w:eastAsia="zh-CN"/>
                  </w:rPr>
                </w:rPrChange>
              </w:rPr>
              <w:pPrChange w:id="732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23" w:author="Gary Sullivan" w:date="2020-01-06T02:38:00Z">
                  <w:rPr>
                    <w:rFonts w:eastAsia="Times New Roman"/>
                    <w:color w:val="000000"/>
                    <w:sz w:val="18"/>
                    <w:lang w:eastAsia="zh-CN"/>
                  </w:rPr>
                </w:rPrChange>
              </w:rPr>
              <w:t>100%</w:t>
            </w:r>
          </w:p>
        </w:tc>
      </w:tr>
      <w:tr w:rsidR="002E3A47" w:rsidRPr="0036314C"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324" w:author="Gary Sullivan" w:date="2020-01-06T02:38:00Z">
                  <w:rPr>
                    <w:rFonts w:ascii="Calibri" w:eastAsia="Times New Roman" w:hAnsi="Calibri" w:cs="Calibri"/>
                    <w:color w:val="000000"/>
                    <w:sz w:val="20"/>
                    <w:szCs w:val="22"/>
                    <w:lang w:eastAsia="zh-CN"/>
                  </w:rPr>
                </w:rPrChange>
              </w:rPr>
              <w:pPrChange w:id="7325"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75C6E34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32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2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2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2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3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3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3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3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34" w:author="Gary Sullivan" w:date="2020-01-06T02:38:00Z">
                  <w:rPr>
                    <w:rFonts w:eastAsia="Times New Roman"/>
                    <w:color w:val="000000"/>
                    <w:sz w:val="18"/>
                    <w:lang w:eastAsia="zh-CN"/>
                  </w:rPr>
                </w:rPrChange>
              </w:rPr>
              <w:pPrChange w:id="733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36" w:author="Gary Sullivan" w:date="2020-01-06T02:38:00Z">
                  <w:rPr>
                    <w:rFonts w:eastAsia="Times New Roman"/>
                    <w:color w:val="000000"/>
                    <w:sz w:val="18"/>
                    <w:lang w:eastAsia="zh-CN"/>
                  </w:rPr>
                </w:rPrChange>
              </w:rPr>
              <w:pPrChange w:id="733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38" w:author="Gary Sullivan" w:date="2020-01-06T02:38:00Z">
                  <w:rPr>
                    <w:rFonts w:eastAsia="Times New Roman"/>
                    <w:color w:val="000000"/>
                    <w:sz w:val="18"/>
                    <w:lang w:eastAsia="zh-CN"/>
                  </w:rPr>
                </w:rPrChange>
              </w:rPr>
              <w:t>104%</w:t>
            </w:r>
          </w:p>
        </w:tc>
        <w:tc>
          <w:tcPr>
            <w:tcW w:w="690" w:type="dxa"/>
            <w:tcBorders>
              <w:top w:val="nil"/>
              <w:left w:val="nil"/>
              <w:bottom w:val="nil"/>
              <w:right w:val="nil"/>
            </w:tcBorders>
            <w:shd w:val="clear" w:color="auto" w:fill="auto"/>
            <w:noWrap/>
            <w:vAlign w:val="bottom"/>
            <w:hideMark/>
          </w:tcPr>
          <w:p w14:paraId="7F6701A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39" w:author="Gary Sullivan" w:date="2020-01-06T02:38:00Z">
                  <w:rPr>
                    <w:rFonts w:eastAsia="Times New Roman"/>
                    <w:color w:val="000000"/>
                    <w:sz w:val="18"/>
                    <w:lang w:eastAsia="zh-CN"/>
                  </w:rPr>
                </w:rPrChange>
              </w:rPr>
              <w:pPrChange w:id="734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41" w:author="Gary Sullivan" w:date="2020-01-06T02:38:00Z">
                  <w:rPr>
                    <w:rFonts w:eastAsia="Times New Roman"/>
                    <w:color w:val="000000"/>
                    <w:sz w:val="18"/>
                    <w:lang w:eastAsia="zh-CN"/>
                  </w:rPr>
                </w:rPrChange>
              </w:rPr>
              <w:t>99%</w:t>
            </w:r>
          </w:p>
        </w:tc>
      </w:tr>
      <w:tr w:rsidR="002E3A47" w:rsidRPr="0036314C"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342" w:author="Gary Sullivan" w:date="2020-01-06T02:38:00Z">
                  <w:rPr>
                    <w:rFonts w:ascii="Calibri" w:eastAsia="Times New Roman" w:hAnsi="Calibri" w:cs="Calibri"/>
                    <w:color w:val="000000"/>
                    <w:sz w:val="20"/>
                    <w:szCs w:val="22"/>
                    <w:lang w:eastAsia="zh-CN"/>
                  </w:rPr>
                </w:rPrChange>
              </w:rPr>
              <w:pPrChange w:id="7343"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344"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4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4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4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4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4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5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51" w:author="Gary Sullivan" w:date="2020-01-06T02:38:00Z">
                  <w:rPr>
                    <w:rFonts w:eastAsia="Times New Roman"/>
                    <w:color w:val="000000"/>
                    <w:sz w:val="18"/>
                    <w:lang w:eastAsia="zh-CN"/>
                  </w:rPr>
                </w:rPrChange>
              </w:rPr>
              <w:pPrChange w:id="735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53" w:author="Gary Sullivan" w:date="2020-01-06T02:38:00Z">
                  <w:rPr>
                    <w:rFonts w:eastAsia="Times New Roman"/>
                    <w:color w:val="000000"/>
                    <w:sz w:val="18"/>
                    <w:lang w:eastAsia="zh-CN"/>
                  </w:rPr>
                </w:rPrChange>
              </w:rPr>
              <w:pPrChange w:id="735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55" w:author="Gary Sullivan" w:date="2020-01-06T02:38:00Z">
                  <w:rPr>
                    <w:rFonts w:eastAsia="Times New Roman"/>
                    <w:color w:val="000000"/>
                    <w:sz w:val="18"/>
                    <w:lang w:eastAsia="zh-CN"/>
                  </w:rPr>
                </w:rPrChange>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56" w:author="Gary Sullivan" w:date="2020-01-06T02:38:00Z">
                  <w:rPr>
                    <w:rFonts w:eastAsia="Times New Roman"/>
                    <w:color w:val="000000"/>
                    <w:sz w:val="18"/>
                    <w:lang w:eastAsia="zh-CN"/>
                  </w:rPr>
                </w:rPrChange>
              </w:rPr>
              <w:pPrChange w:id="735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58" w:author="Gary Sullivan" w:date="2020-01-06T02:38:00Z">
                  <w:rPr>
                    <w:rFonts w:eastAsia="Times New Roman"/>
                    <w:color w:val="000000"/>
                    <w:sz w:val="18"/>
                    <w:lang w:eastAsia="zh-CN"/>
                  </w:rPr>
                </w:rPrChange>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59" w:author="Gary Sullivan" w:date="2020-01-06T02:38:00Z">
                  <w:rPr>
                    <w:rFonts w:eastAsia="Times New Roman"/>
                    <w:color w:val="000000"/>
                    <w:sz w:val="18"/>
                    <w:lang w:eastAsia="zh-CN"/>
                  </w:rPr>
                </w:rPrChange>
              </w:rPr>
              <w:pPrChange w:id="736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61" w:author="Gary Sullivan" w:date="2020-01-06T02:38:00Z">
                  <w:rPr>
                    <w:rFonts w:eastAsia="Times New Roman"/>
                    <w:color w:val="000000"/>
                    <w:sz w:val="18"/>
                    <w:lang w:eastAsia="zh-CN"/>
                  </w:rPr>
                </w:rPrChange>
              </w:rPr>
              <w:t>99%</w:t>
            </w:r>
          </w:p>
        </w:tc>
      </w:tr>
      <w:tr w:rsidR="002E3A47" w:rsidRPr="0036314C"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7362" w:author="Gary Sullivan" w:date="2020-01-06T02:38:00Z">
                  <w:rPr>
                    <w:rFonts w:ascii="Calibri" w:eastAsia="Times New Roman" w:hAnsi="Calibri" w:cs="Calibri"/>
                    <w:color w:val="000000"/>
                    <w:sz w:val="20"/>
                    <w:szCs w:val="22"/>
                    <w:lang w:eastAsia="zh-CN"/>
                  </w:rPr>
                </w:rPrChange>
              </w:rPr>
              <w:pPrChange w:id="736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7364" w:author="Gary Sullivan" w:date="2020-01-06T02:38:00Z">
                  <w:rPr>
                    <w:rFonts w:ascii="Calibri" w:eastAsia="Times New Roman" w:hAnsi="Calibri" w:cs="Calibri"/>
                    <w:color w:val="000000"/>
                    <w:sz w:val="20"/>
                    <w:szCs w:val="22"/>
                    <w:lang w:eastAsia="zh-CN"/>
                  </w:rPr>
                </w:rPrChange>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365"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6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6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6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w:t>
            </w:r>
            <w:r w:rsidRPr="002C3012">
              <w:rPr>
                <w:rFonts w:eastAsia="Times New Roman"/>
                <w:color w:val="000000"/>
                <w:sz w:val="18"/>
                <w:lang w:eastAsia="zh-CN"/>
              </w:rPr>
              <w:t>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6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7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7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417B54"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7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73" w:author="Gary Sullivan" w:date="2020-01-06T02:38:00Z">
                  <w:rPr>
                    <w:rFonts w:eastAsia="Times New Roman"/>
                    <w:color w:val="000000"/>
                    <w:sz w:val="18"/>
                    <w:lang w:eastAsia="zh-CN"/>
                  </w:rPr>
                </w:rPrChange>
              </w:rPr>
              <w:pPrChange w:id="737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75" w:author="Gary Sullivan" w:date="2020-01-06T02:38:00Z">
                  <w:rPr>
                    <w:rFonts w:eastAsia="Times New Roman"/>
                    <w:color w:val="000000"/>
                    <w:sz w:val="18"/>
                    <w:lang w:eastAsia="zh-CN"/>
                  </w:rPr>
                </w:rPrChange>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76" w:author="Gary Sullivan" w:date="2020-01-06T02:38:00Z">
                  <w:rPr>
                    <w:rFonts w:eastAsia="Times New Roman"/>
                    <w:color w:val="000000"/>
                    <w:sz w:val="18"/>
                    <w:lang w:eastAsia="zh-CN"/>
                  </w:rPr>
                </w:rPrChange>
              </w:rPr>
              <w:pPrChange w:id="737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78" w:author="Gary Sullivan" w:date="2020-01-06T02:38:00Z">
                  <w:rPr>
                    <w:rFonts w:eastAsia="Times New Roman"/>
                    <w:color w:val="000000"/>
                    <w:sz w:val="18"/>
                    <w:lang w:eastAsia="zh-CN"/>
                  </w:rPr>
                </w:rPrChange>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79" w:author="Gary Sullivan" w:date="2020-01-06T02:38:00Z">
                  <w:rPr>
                    <w:rFonts w:eastAsia="Times New Roman"/>
                    <w:color w:val="000000"/>
                    <w:sz w:val="18"/>
                    <w:lang w:eastAsia="zh-CN"/>
                  </w:rPr>
                </w:rPrChange>
              </w:rPr>
              <w:pPrChange w:id="738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81" w:author="Gary Sullivan" w:date="2020-01-06T02:38:00Z">
                  <w:rPr>
                    <w:rFonts w:eastAsia="Times New Roman"/>
                    <w:color w:val="000000"/>
                    <w:sz w:val="18"/>
                    <w:lang w:eastAsia="zh-CN"/>
                  </w:rPr>
                </w:rPrChange>
              </w:rPr>
              <w:t>101%</w:t>
            </w:r>
          </w:p>
        </w:tc>
      </w:tr>
      <w:tr w:rsidR="002E3A47" w:rsidRPr="0036314C"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382" w:author="Gary Sullivan" w:date="2020-01-06T02:38:00Z">
                  <w:rPr>
                    <w:rFonts w:ascii="Calibri" w:eastAsia="Times New Roman" w:hAnsi="Calibri" w:cs="Calibri"/>
                    <w:color w:val="000000"/>
                    <w:sz w:val="20"/>
                    <w:szCs w:val="22"/>
                    <w:lang w:eastAsia="zh-CN"/>
                  </w:rPr>
                </w:rPrChange>
              </w:rPr>
              <w:pPrChange w:id="7383"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79E6B9C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384"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8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8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8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8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8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39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91" w:author="Gary Sullivan" w:date="2020-01-06T02:38:00Z">
                  <w:rPr>
                    <w:rFonts w:eastAsia="Times New Roman"/>
                    <w:color w:val="000000"/>
                    <w:sz w:val="18"/>
                    <w:lang w:eastAsia="zh-CN"/>
                  </w:rPr>
                </w:rPrChange>
              </w:rPr>
              <w:pPrChange w:id="739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93" w:author="Gary Sullivan" w:date="2020-01-06T02:38:00Z">
                  <w:rPr>
                    <w:rFonts w:eastAsia="Times New Roman"/>
                    <w:color w:val="000000"/>
                    <w:sz w:val="18"/>
                    <w:lang w:eastAsia="zh-CN"/>
                  </w:rPr>
                </w:rPrChange>
              </w:rPr>
              <w:pPrChange w:id="739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95" w:author="Gary Sullivan" w:date="2020-01-06T02:38:00Z">
                  <w:rPr>
                    <w:rFonts w:eastAsia="Times New Roman"/>
                    <w:color w:val="000000"/>
                    <w:sz w:val="18"/>
                    <w:lang w:eastAsia="zh-CN"/>
                  </w:rPr>
                </w:rPrChange>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96" w:author="Gary Sullivan" w:date="2020-01-06T02:38:00Z">
                  <w:rPr>
                    <w:rFonts w:eastAsia="Times New Roman"/>
                    <w:color w:val="000000"/>
                    <w:sz w:val="18"/>
                    <w:lang w:eastAsia="zh-CN"/>
                  </w:rPr>
                </w:rPrChange>
              </w:rPr>
              <w:pPrChange w:id="739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398" w:author="Gary Sullivan" w:date="2020-01-06T02:38:00Z">
                  <w:rPr>
                    <w:rFonts w:eastAsia="Times New Roman"/>
                    <w:color w:val="000000"/>
                    <w:sz w:val="18"/>
                    <w:lang w:eastAsia="zh-CN"/>
                  </w:rPr>
                </w:rPrChange>
              </w:rPr>
              <w:t>113%</w:t>
            </w:r>
          </w:p>
        </w:tc>
        <w:tc>
          <w:tcPr>
            <w:tcW w:w="690" w:type="dxa"/>
            <w:tcBorders>
              <w:top w:val="nil"/>
              <w:left w:val="nil"/>
              <w:bottom w:val="nil"/>
              <w:right w:val="nil"/>
            </w:tcBorders>
            <w:shd w:val="clear" w:color="auto" w:fill="auto"/>
            <w:noWrap/>
            <w:vAlign w:val="center"/>
            <w:hideMark/>
          </w:tcPr>
          <w:p w14:paraId="612C216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399" w:author="Gary Sullivan" w:date="2020-01-06T02:38:00Z">
                  <w:rPr>
                    <w:rFonts w:eastAsia="Times New Roman"/>
                    <w:color w:val="000000"/>
                    <w:sz w:val="18"/>
                    <w:lang w:eastAsia="zh-CN"/>
                  </w:rPr>
                </w:rPrChange>
              </w:rPr>
              <w:pPrChange w:id="740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401" w:author="Gary Sullivan" w:date="2020-01-06T02:38:00Z">
                  <w:rPr>
                    <w:rFonts w:eastAsia="Times New Roman"/>
                    <w:color w:val="000000"/>
                    <w:sz w:val="18"/>
                    <w:lang w:eastAsia="zh-CN"/>
                  </w:rPr>
                </w:rPrChange>
              </w:rPr>
              <w:t>102%</w:t>
            </w:r>
          </w:p>
        </w:tc>
      </w:tr>
      <w:tr w:rsidR="002E3A47" w:rsidRPr="0036314C"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402" w:author="Gary Sullivan" w:date="2020-01-06T02:38:00Z">
                  <w:rPr>
                    <w:rFonts w:ascii="Calibri" w:eastAsia="Times New Roman" w:hAnsi="Calibri" w:cs="Calibri"/>
                    <w:color w:val="000000"/>
                    <w:sz w:val="20"/>
                    <w:szCs w:val="22"/>
                    <w:lang w:eastAsia="zh-CN"/>
                  </w:rPr>
                </w:rPrChange>
              </w:rPr>
              <w:pPrChange w:id="7403"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6736D86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404"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0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0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0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0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0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1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1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12" w:author="Gary Sullivan" w:date="2020-01-06T02:38:00Z">
                  <w:rPr>
                    <w:rFonts w:eastAsia="Times New Roman"/>
                    <w:color w:val="000000"/>
                    <w:sz w:val="18"/>
                    <w:lang w:eastAsia="zh-CN"/>
                  </w:rPr>
                </w:rPrChange>
              </w:rPr>
              <w:pPrChange w:id="741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rFonts w:eastAsia="Times New Roman"/>
                <w:color w:val="000000"/>
                <w:sz w:val="18"/>
                <w:lang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14" w:author="Gary Sullivan" w:date="2020-01-06T02:38:00Z">
                  <w:rPr>
                    <w:rFonts w:eastAsia="Times New Roman"/>
                    <w:color w:val="000000"/>
                    <w:sz w:val="18"/>
                    <w:lang w:eastAsia="zh-CN"/>
                  </w:rPr>
                </w:rPrChange>
              </w:rPr>
              <w:pPrChange w:id="741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416" w:author="Gary Sullivan" w:date="2020-01-06T02:38:00Z">
                  <w:rPr>
                    <w:rFonts w:eastAsia="Times New Roman"/>
                    <w:color w:val="000000"/>
                    <w:sz w:val="18"/>
                    <w:lang w:eastAsia="zh-CN"/>
                  </w:rPr>
                </w:rPrChange>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17" w:author="Gary Sullivan" w:date="2020-01-06T02:38:00Z">
                  <w:rPr>
                    <w:rFonts w:eastAsia="Times New Roman"/>
                    <w:color w:val="000000"/>
                    <w:sz w:val="18"/>
                    <w:lang w:eastAsia="zh-CN"/>
                  </w:rPr>
                </w:rPrChange>
              </w:rPr>
              <w:pPrChange w:id="741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419" w:author="Gary Sullivan" w:date="2020-01-06T02:38:00Z">
                  <w:rPr>
                    <w:rFonts w:eastAsia="Times New Roman"/>
                    <w:color w:val="000000"/>
                    <w:sz w:val="18"/>
                    <w:lang w:eastAsia="zh-CN"/>
                  </w:rPr>
                </w:rPrChange>
              </w:rPr>
              <w:t>100%</w:t>
            </w:r>
          </w:p>
        </w:tc>
      </w:tr>
      <w:tr w:rsidR="002E3A47" w:rsidRPr="0036314C"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420" w:author="Gary Sullivan" w:date="2020-01-06T02:38:00Z">
                  <w:rPr>
                    <w:rFonts w:ascii="Calibri" w:eastAsia="Times New Roman" w:hAnsi="Calibri" w:cs="Calibri"/>
                    <w:color w:val="000000"/>
                    <w:sz w:val="20"/>
                    <w:szCs w:val="22"/>
                    <w:lang w:eastAsia="zh-CN"/>
                  </w:rPr>
                </w:rPrChange>
              </w:rPr>
              <w:pPrChange w:id="7421"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4EDF68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42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2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2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2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rFonts w:eastAsia="Times New Roman"/>
                <w:color w:val="000000"/>
                <w:sz w:val="18"/>
                <w:lang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2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rFonts w:eastAsia="Times New Roman"/>
                <w:color w:val="000000"/>
                <w:sz w:val="18"/>
                <w:lang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2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rFonts w:eastAsia="Times New Roman"/>
                <w:color w:val="000000"/>
                <w:sz w:val="18"/>
                <w:lang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2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417B54"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42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rFonts w:eastAsia="Times New Roman"/>
                <w:color w:val="000000"/>
                <w:sz w:val="18"/>
                <w:lang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30" w:author="Gary Sullivan" w:date="2020-01-06T02:38:00Z">
                  <w:rPr>
                    <w:rFonts w:eastAsia="Times New Roman"/>
                    <w:color w:val="000000"/>
                    <w:sz w:val="18"/>
                    <w:lang w:eastAsia="zh-CN"/>
                  </w:rPr>
                </w:rPrChange>
              </w:rPr>
              <w:pPrChange w:id="743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432" w:author="Gary Sullivan" w:date="2020-01-06T02:38:00Z">
                  <w:rPr>
                    <w:rFonts w:eastAsia="Times New Roman"/>
                    <w:color w:val="000000"/>
                    <w:sz w:val="18"/>
                    <w:lang w:eastAsia="zh-CN"/>
                  </w:rPr>
                </w:rPrChange>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33" w:author="Gary Sullivan" w:date="2020-01-06T02:38:00Z">
                  <w:rPr>
                    <w:rFonts w:eastAsia="Times New Roman"/>
                    <w:color w:val="000000"/>
                    <w:sz w:val="18"/>
                    <w:lang w:eastAsia="zh-CN"/>
                  </w:rPr>
                </w:rPrChange>
              </w:rPr>
              <w:pPrChange w:id="743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435" w:author="Gary Sullivan" w:date="2020-01-06T02:38:00Z">
                  <w:rPr>
                    <w:rFonts w:eastAsia="Times New Roman"/>
                    <w:color w:val="000000"/>
                    <w:sz w:val="18"/>
                    <w:lang w:eastAsia="zh-CN"/>
                  </w:rPr>
                </w:rPrChange>
              </w:rPr>
              <w:t>103%</w:t>
            </w:r>
          </w:p>
        </w:tc>
        <w:tc>
          <w:tcPr>
            <w:tcW w:w="690" w:type="dxa"/>
            <w:tcBorders>
              <w:top w:val="nil"/>
              <w:left w:val="nil"/>
              <w:bottom w:val="nil"/>
              <w:right w:val="nil"/>
            </w:tcBorders>
            <w:shd w:val="clear" w:color="auto" w:fill="auto"/>
            <w:noWrap/>
            <w:vAlign w:val="bottom"/>
            <w:hideMark/>
          </w:tcPr>
          <w:p w14:paraId="361E6F6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36" w:author="Gary Sullivan" w:date="2020-01-06T02:38:00Z">
                  <w:rPr>
                    <w:rFonts w:eastAsia="Times New Roman"/>
                    <w:color w:val="000000"/>
                    <w:sz w:val="18"/>
                    <w:lang w:eastAsia="zh-CN"/>
                  </w:rPr>
                </w:rPrChange>
              </w:rPr>
              <w:pPrChange w:id="743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18"/>
                <w:lang w:eastAsia="zh-CN"/>
                <w:rPrChange w:id="7438" w:author="Gary Sullivan" w:date="2020-01-06T02:38:00Z">
                  <w:rPr>
                    <w:rFonts w:eastAsia="Times New Roman"/>
                    <w:color w:val="000000"/>
                    <w:sz w:val="18"/>
                    <w:lang w:eastAsia="zh-CN"/>
                  </w:rPr>
                </w:rPrChange>
              </w:rPr>
              <w:t>101%</w:t>
            </w:r>
          </w:p>
        </w:tc>
      </w:tr>
      <w:tr w:rsidR="002E3A47" w:rsidRPr="0036314C"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439" w:author="Gary Sullivan" w:date="2020-01-06T02:38:00Z">
                  <w:rPr>
                    <w:rFonts w:ascii="Calibri" w:eastAsia="Times New Roman" w:hAnsi="Calibri" w:cs="Calibri"/>
                    <w:color w:val="000000"/>
                    <w:sz w:val="20"/>
                    <w:szCs w:val="22"/>
                    <w:lang w:eastAsia="zh-CN"/>
                  </w:rPr>
                </w:rPrChange>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F643D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2C301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E95CC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552C0F"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40" w:author="Gary Sullivan" w:date="2020-01-06T02:38:00Z">
                  <w:rPr>
                    <w:rFonts w:eastAsia="Times New Roman"/>
                    <w:color w:val="000000"/>
                    <w:sz w:val="18"/>
                    <w:lang w:eastAsia="zh-CN"/>
                  </w:rPr>
                </w:rPrChange>
              </w:rPr>
            </w:pPr>
            <w:r w:rsidRPr="00417B54">
              <w:rPr>
                <w:rFonts w:eastAsia="Times New Roman"/>
                <w:color w:val="000000"/>
                <w:sz w:val="18"/>
                <w:lang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41" w:author="Gary Sullivan" w:date="2020-01-06T02:38:00Z">
                  <w:rPr>
                    <w:rFonts w:eastAsia="Times New Roman"/>
                    <w:color w:val="000000"/>
                    <w:sz w:val="18"/>
                    <w:lang w:eastAsia="zh-CN"/>
                  </w:rPr>
                </w:rPrChange>
              </w:rPr>
            </w:pPr>
            <w:r w:rsidRPr="0036314C">
              <w:rPr>
                <w:rFonts w:eastAsia="Times New Roman"/>
                <w:color w:val="000000"/>
                <w:sz w:val="18"/>
                <w:lang w:eastAsia="zh-CN"/>
                <w:rPrChange w:id="7442" w:author="Gary Sullivan" w:date="2020-01-06T02:38:00Z">
                  <w:rPr>
                    <w:rFonts w:eastAsia="Times New Roman"/>
                    <w:color w:val="000000"/>
                    <w:sz w:val="18"/>
                    <w:lang w:eastAsia="zh-CN"/>
                  </w:rPr>
                </w:rPrChange>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43" w:author="Gary Sullivan" w:date="2020-01-06T02:38:00Z">
                  <w:rPr>
                    <w:rFonts w:eastAsia="Times New Roman"/>
                    <w:color w:val="000000"/>
                    <w:sz w:val="18"/>
                    <w:lang w:eastAsia="zh-CN"/>
                  </w:rPr>
                </w:rPrChange>
              </w:rPr>
            </w:pPr>
            <w:r w:rsidRPr="0036314C">
              <w:rPr>
                <w:rFonts w:eastAsia="Times New Roman"/>
                <w:color w:val="000000"/>
                <w:sz w:val="18"/>
                <w:lang w:eastAsia="zh-CN"/>
                <w:rPrChange w:id="7444" w:author="Gary Sullivan" w:date="2020-01-06T02:38:00Z">
                  <w:rPr>
                    <w:rFonts w:eastAsia="Times New Roman"/>
                    <w:color w:val="000000"/>
                    <w:sz w:val="18"/>
                    <w:lang w:eastAsia="zh-CN"/>
                  </w:rPr>
                </w:rPrChange>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445" w:author="Gary Sullivan" w:date="2020-01-06T02:38:00Z">
                  <w:rPr>
                    <w:rFonts w:eastAsia="Times New Roman"/>
                    <w:color w:val="000000"/>
                    <w:sz w:val="18"/>
                    <w:lang w:eastAsia="zh-CN"/>
                  </w:rPr>
                </w:rPrChange>
              </w:rPr>
            </w:pPr>
            <w:r w:rsidRPr="0036314C">
              <w:rPr>
                <w:rFonts w:eastAsia="Times New Roman"/>
                <w:color w:val="000000"/>
                <w:sz w:val="18"/>
                <w:lang w:eastAsia="zh-CN"/>
                <w:rPrChange w:id="7446" w:author="Gary Sullivan" w:date="2020-01-06T02:38:00Z">
                  <w:rPr>
                    <w:rFonts w:eastAsia="Times New Roman"/>
                    <w:color w:val="000000"/>
                    <w:sz w:val="18"/>
                    <w:lang w:eastAsia="zh-CN"/>
                  </w:rPr>
                </w:rPrChange>
              </w:rPr>
              <w:t>102%</w:t>
            </w:r>
          </w:p>
        </w:tc>
      </w:tr>
    </w:tbl>
    <w:p w14:paraId="2C906DA5" w14:textId="77777777" w:rsidR="002E3A47" w:rsidRPr="00B4125B" w:rsidRDefault="002E3A47" w:rsidP="002E3A47"/>
    <w:p w14:paraId="3BCB0E96" w14:textId="0C49AE12" w:rsidR="002E3A47" w:rsidRPr="00B4125B" w:rsidRDefault="002E3A47" w:rsidP="0036314C">
      <w:pPr>
        <w:keepNext/>
        <w:jc w:val="center"/>
        <w:pPrChange w:id="7447" w:author="Gary Sullivan" w:date="2020-01-06T02:39:00Z">
          <w:pPr>
            <w:jc w:val="center"/>
          </w:pPr>
        </w:pPrChange>
      </w:pPr>
      <w:del w:id="7448" w:author="Gary Sullivan" w:date="2020-01-06T02:39:00Z">
        <w:r w:rsidRPr="00B4125B" w:rsidDel="0036314C">
          <w:lastRenderedPageBreak/>
          <w:delText xml:space="preserve">Table 4: </w:delText>
        </w:r>
      </w:del>
      <w:r w:rsidRPr="00B4125B">
        <w:t>CE8 test results with VTM-6.0+IBC=1+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6314C"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7449" w:author="Gary Sullivan" w:date="2020-01-06T02:39:00Z">
                  <w:rPr>
                    <w:rFonts w:ascii="Calibri" w:eastAsia="Times New Roman" w:hAnsi="Calibri" w:cs="Calibri"/>
                    <w:b/>
                    <w:bCs/>
                    <w:color w:val="000000"/>
                    <w:szCs w:val="22"/>
                    <w:lang w:eastAsia="zh-CN"/>
                  </w:rPr>
                </w:rPrChange>
              </w:rPr>
              <w:pPrChange w:id="745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7451" w:author="Gary Sullivan" w:date="2020-01-06T02:39:00Z">
                  <w:rPr>
                    <w:rFonts w:ascii="Calibri" w:eastAsia="Times New Roman" w:hAnsi="Calibri" w:cs="Calibri"/>
                    <w:b/>
                    <w:bCs/>
                    <w:color w:val="000000"/>
                    <w:szCs w:val="22"/>
                    <w:lang w:eastAsia="zh-CN"/>
                  </w:rPr>
                </w:rPrChange>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7452" w:author="Gary Sullivan" w:date="2020-01-06T02:39:00Z">
                  <w:rPr>
                    <w:rFonts w:ascii="Calibri" w:eastAsia="Times New Roman" w:hAnsi="Calibri" w:cs="Calibri"/>
                    <w:b/>
                    <w:bCs/>
                    <w:color w:val="000000"/>
                    <w:szCs w:val="22"/>
                    <w:lang w:eastAsia="zh-CN"/>
                  </w:rPr>
                </w:rPrChange>
              </w:rPr>
              <w:pPrChange w:id="745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7454" w:author="Gary Sullivan" w:date="2020-01-06T02:39:00Z">
                  <w:rPr>
                    <w:rFonts w:ascii="Calibri" w:eastAsia="Times New Roman" w:hAnsi="Calibri" w:cs="Calibri"/>
                    <w:b/>
                    <w:bCs/>
                    <w:color w:val="000000"/>
                    <w:szCs w:val="22"/>
                    <w:lang w:eastAsia="zh-CN"/>
                  </w:rPr>
                </w:rPrChange>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7455" w:author="Gary Sullivan" w:date="2020-01-06T02:39:00Z">
                  <w:rPr>
                    <w:rFonts w:ascii="Calibri" w:eastAsia="Times New Roman" w:hAnsi="Calibri" w:cs="Calibri"/>
                    <w:b/>
                    <w:bCs/>
                    <w:color w:val="000000"/>
                    <w:szCs w:val="22"/>
                    <w:lang w:eastAsia="zh-CN"/>
                  </w:rPr>
                </w:rPrChange>
              </w:rPr>
              <w:pPrChange w:id="745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7457" w:author="Gary Sullivan" w:date="2020-01-06T02:39:00Z">
                  <w:rPr>
                    <w:rFonts w:ascii="Calibri" w:eastAsia="Times New Roman" w:hAnsi="Calibri" w:cs="Calibri"/>
                    <w:b/>
                    <w:bCs/>
                    <w:color w:val="000000"/>
                    <w:szCs w:val="22"/>
                    <w:lang w:eastAsia="zh-CN"/>
                  </w:rPr>
                </w:rPrChange>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7458" w:author="Gary Sullivan" w:date="2020-01-06T02:39:00Z">
                  <w:rPr>
                    <w:rFonts w:ascii="Calibri" w:eastAsia="Times New Roman" w:hAnsi="Calibri" w:cs="Calibri"/>
                    <w:b/>
                    <w:bCs/>
                    <w:color w:val="000000"/>
                    <w:szCs w:val="22"/>
                    <w:lang w:eastAsia="zh-CN"/>
                  </w:rPr>
                </w:rPrChange>
              </w:rPr>
              <w:pPrChange w:id="745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7460" w:author="Gary Sullivan" w:date="2020-01-06T02:39:00Z">
                  <w:rPr>
                    <w:rFonts w:ascii="Calibri" w:eastAsia="Times New Roman" w:hAnsi="Calibri" w:cs="Calibri"/>
                    <w:b/>
                    <w:bCs/>
                    <w:color w:val="000000"/>
                    <w:szCs w:val="22"/>
                    <w:lang w:eastAsia="zh-CN"/>
                  </w:rPr>
                </w:rPrChange>
              </w:rPr>
              <w:t>RA Over VTM-6.0</w:t>
            </w:r>
          </w:p>
        </w:tc>
      </w:tr>
      <w:tr w:rsidR="002E3A47" w:rsidRPr="0036314C"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61" w:author="Gary Sullivan" w:date="2020-01-06T02:39:00Z">
                  <w:rPr>
                    <w:rFonts w:ascii="Calibri" w:eastAsia="Times New Roman" w:hAnsi="Calibri" w:cs="Calibri"/>
                    <w:b/>
                    <w:bCs/>
                    <w:color w:val="000000"/>
                    <w:szCs w:val="22"/>
                    <w:lang w:eastAsia="zh-CN"/>
                  </w:rPr>
                </w:rPrChange>
              </w:rPr>
              <w:pPrChange w:id="746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7463" w:author="Gary Sullivan" w:date="2020-01-06T02:39:00Z">
                  <w:rPr>
                    <w:rFonts w:ascii="Calibri" w:eastAsia="Times New Roman" w:hAnsi="Calibri" w:cs="Calibri"/>
                    <w:b/>
                    <w:bCs/>
                    <w:color w:val="000000"/>
                    <w:szCs w:val="22"/>
                    <w:lang w:eastAsia="zh-CN"/>
                  </w:rPr>
                </w:rPrChange>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64" w:author="Gary Sullivan" w:date="2020-01-06T02:39:00Z">
                  <w:rPr>
                    <w:rFonts w:ascii="Calibri" w:eastAsia="Times New Roman" w:hAnsi="Calibri" w:cs="Calibri"/>
                    <w:b/>
                    <w:bCs/>
                    <w:color w:val="000000"/>
                    <w:szCs w:val="22"/>
                    <w:lang w:eastAsia="zh-CN"/>
                  </w:rPr>
                </w:rPrChange>
              </w:rPr>
              <w:pPrChange w:id="7465"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7466" w:author="Gary Sullivan" w:date="2020-01-06T02:39:00Z">
                  <w:rPr>
                    <w:rFonts w:ascii="Calibri" w:eastAsia="Times New Roman" w:hAnsi="Calibri" w:cs="Calibri"/>
                    <w:b/>
                    <w:bCs/>
                    <w:color w:val="000000"/>
                    <w:szCs w:val="22"/>
                    <w:lang w:eastAsia="zh-CN"/>
                  </w:rPr>
                </w:rPrChange>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67" w:author="Gary Sullivan" w:date="2020-01-06T02:39:00Z">
                  <w:rPr>
                    <w:rFonts w:ascii="Calibri" w:eastAsia="Times New Roman" w:hAnsi="Calibri" w:cs="Calibri"/>
                    <w:b/>
                    <w:bCs/>
                    <w:color w:val="000000"/>
                    <w:szCs w:val="22"/>
                    <w:lang w:eastAsia="zh-CN"/>
                  </w:rPr>
                </w:rPrChange>
              </w:rPr>
              <w:pPrChange w:id="7468"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7469" w:author="Gary Sullivan" w:date="2020-01-06T02:39:00Z">
                  <w:rPr>
                    <w:rFonts w:ascii="Calibri" w:eastAsia="Times New Roman" w:hAnsi="Calibri" w:cs="Calibri"/>
                    <w:b/>
                    <w:bCs/>
                    <w:color w:val="000000"/>
                    <w:szCs w:val="22"/>
                    <w:lang w:eastAsia="zh-CN"/>
                  </w:rPr>
                </w:rPrChange>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70" w:author="Gary Sullivan" w:date="2020-01-06T02:39:00Z">
                  <w:rPr>
                    <w:rFonts w:ascii="Calibri" w:eastAsia="Times New Roman" w:hAnsi="Calibri" w:cs="Calibri"/>
                    <w:b/>
                    <w:bCs/>
                    <w:color w:val="000000"/>
                    <w:szCs w:val="22"/>
                    <w:lang w:eastAsia="zh-CN"/>
                  </w:rPr>
                </w:rPrChange>
              </w:rPr>
              <w:pPrChange w:id="7471"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7472" w:author="Gary Sullivan" w:date="2020-01-06T02:39:00Z">
                  <w:rPr>
                    <w:rFonts w:ascii="Calibri" w:eastAsia="Times New Roman" w:hAnsi="Calibri" w:cs="Calibri"/>
                    <w:b/>
                    <w:bCs/>
                    <w:color w:val="000000"/>
                    <w:szCs w:val="22"/>
                    <w:lang w:eastAsia="zh-CN"/>
                  </w:rPr>
                </w:rPrChange>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73" w:author="Gary Sullivan" w:date="2020-01-06T02:39:00Z">
                  <w:rPr>
                    <w:rFonts w:ascii="Calibri" w:eastAsia="Times New Roman" w:hAnsi="Calibri" w:cs="Calibri"/>
                    <w:b/>
                    <w:bCs/>
                    <w:color w:val="000000"/>
                    <w:szCs w:val="22"/>
                    <w:lang w:eastAsia="zh-CN"/>
                  </w:rPr>
                </w:rPrChange>
              </w:rPr>
              <w:pPrChange w:id="7474"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7475" w:author="Gary Sullivan" w:date="2020-01-06T02:39:00Z">
                  <w:rPr>
                    <w:rFonts w:ascii="Calibri" w:eastAsia="Times New Roman" w:hAnsi="Calibri" w:cs="Calibri"/>
                    <w:b/>
                    <w:bCs/>
                    <w:color w:val="000000"/>
                    <w:szCs w:val="22"/>
                    <w:lang w:eastAsia="zh-CN"/>
                  </w:rPr>
                </w:rPrChange>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76" w:author="Gary Sullivan" w:date="2020-01-06T02:39:00Z">
                  <w:rPr>
                    <w:rFonts w:ascii="Calibri" w:eastAsia="Times New Roman" w:hAnsi="Calibri" w:cs="Calibri"/>
                    <w:b/>
                    <w:bCs/>
                    <w:color w:val="000000"/>
                    <w:szCs w:val="22"/>
                    <w:lang w:eastAsia="zh-CN"/>
                  </w:rPr>
                </w:rPrChange>
              </w:rPr>
              <w:pPrChange w:id="7477" w:author="Gary Sullivan" w:date="2020-01-06T02:39: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7478" w:author="Gary Sullivan" w:date="2020-01-06T02:39:00Z">
                  <w:rPr>
                    <w:rFonts w:ascii="Calibri" w:eastAsia="Times New Roman" w:hAnsi="Calibri" w:cs="Calibri"/>
                    <w:b/>
                    <w:bCs/>
                    <w:color w:val="000000"/>
                    <w:szCs w:val="22"/>
                    <w:lang w:eastAsia="zh-CN"/>
                  </w:rPr>
                </w:rPrChange>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79" w:author="Gary Sullivan" w:date="2020-01-06T02:39:00Z">
                  <w:rPr>
                    <w:rFonts w:ascii="Calibri" w:eastAsia="Times New Roman" w:hAnsi="Calibri" w:cs="Calibri"/>
                    <w:b/>
                    <w:bCs/>
                    <w:color w:val="000000"/>
                    <w:szCs w:val="22"/>
                    <w:lang w:eastAsia="zh-CN"/>
                  </w:rPr>
                </w:rPrChange>
              </w:rPr>
              <w:pPrChange w:id="7480" w:author="Gary Sullivan" w:date="2020-01-06T02:39: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7481" w:author="Gary Sullivan" w:date="2020-01-06T02:39:00Z">
                  <w:rPr>
                    <w:rFonts w:ascii="Calibri" w:eastAsia="Times New Roman" w:hAnsi="Calibri" w:cs="Calibri"/>
                    <w:b/>
                    <w:bCs/>
                    <w:color w:val="000000"/>
                    <w:szCs w:val="22"/>
                    <w:lang w:eastAsia="zh-CN"/>
                  </w:rPr>
                </w:rPrChange>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82" w:author="Gary Sullivan" w:date="2020-01-06T02:39:00Z">
                  <w:rPr>
                    <w:rFonts w:ascii="Calibri" w:eastAsia="Times New Roman" w:hAnsi="Calibri" w:cs="Calibri"/>
                    <w:b/>
                    <w:bCs/>
                    <w:color w:val="000000"/>
                    <w:szCs w:val="22"/>
                    <w:lang w:eastAsia="zh-CN"/>
                  </w:rPr>
                </w:rPrChange>
              </w:rPr>
              <w:pPrChange w:id="7483"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7484" w:author="Gary Sullivan" w:date="2020-01-06T02:39:00Z">
                  <w:rPr>
                    <w:rFonts w:ascii="Calibri" w:eastAsia="Times New Roman" w:hAnsi="Calibri" w:cs="Calibri"/>
                    <w:b/>
                    <w:bCs/>
                    <w:color w:val="000000"/>
                    <w:szCs w:val="22"/>
                    <w:lang w:eastAsia="zh-CN"/>
                  </w:rPr>
                </w:rPrChange>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85" w:author="Gary Sullivan" w:date="2020-01-06T02:39:00Z">
                  <w:rPr>
                    <w:rFonts w:ascii="Calibri" w:eastAsia="Times New Roman" w:hAnsi="Calibri" w:cs="Calibri"/>
                    <w:b/>
                    <w:bCs/>
                    <w:color w:val="000000"/>
                    <w:szCs w:val="22"/>
                    <w:lang w:eastAsia="zh-CN"/>
                  </w:rPr>
                </w:rPrChange>
              </w:rPr>
              <w:pPrChange w:id="748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7487" w:author="Gary Sullivan" w:date="2020-01-06T02:39:00Z">
                  <w:rPr>
                    <w:rFonts w:ascii="Calibri" w:eastAsia="Times New Roman" w:hAnsi="Calibri" w:cs="Calibri"/>
                    <w:b/>
                    <w:bCs/>
                    <w:color w:val="000000"/>
                    <w:szCs w:val="22"/>
                    <w:lang w:eastAsia="zh-CN"/>
                  </w:rPr>
                </w:rPrChange>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88" w:author="Gary Sullivan" w:date="2020-01-06T02:39:00Z">
                  <w:rPr>
                    <w:rFonts w:ascii="Calibri" w:eastAsia="Times New Roman" w:hAnsi="Calibri" w:cs="Calibri"/>
                    <w:b/>
                    <w:bCs/>
                    <w:color w:val="000000"/>
                    <w:szCs w:val="22"/>
                    <w:lang w:eastAsia="zh-CN"/>
                  </w:rPr>
                </w:rPrChange>
              </w:rPr>
              <w:pPrChange w:id="7489"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7490" w:author="Gary Sullivan" w:date="2020-01-06T02:39:00Z">
                  <w:rPr>
                    <w:rFonts w:ascii="Calibri" w:eastAsia="Times New Roman" w:hAnsi="Calibri" w:cs="Calibri"/>
                    <w:b/>
                    <w:bCs/>
                    <w:color w:val="000000"/>
                    <w:szCs w:val="22"/>
                    <w:lang w:eastAsia="zh-CN"/>
                  </w:rPr>
                </w:rPrChange>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91" w:author="Gary Sullivan" w:date="2020-01-06T02:39:00Z">
                  <w:rPr>
                    <w:rFonts w:ascii="Calibri" w:eastAsia="Times New Roman" w:hAnsi="Calibri" w:cs="Calibri"/>
                    <w:b/>
                    <w:bCs/>
                    <w:color w:val="000000"/>
                    <w:szCs w:val="22"/>
                    <w:lang w:eastAsia="zh-CN"/>
                  </w:rPr>
                </w:rPrChange>
              </w:rPr>
              <w:pPrChange w:id="7492" w:author="Gary Sullivan" w:date="2020-01-06T02:39: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7493" w:author="Gary Sullivan" w:date="2020-01-06T02:39:00Z">
                  <w:rPr>
                    <w:rFonts w:ascii="Calibri" w:eastAsia="Times New Roman" w:hAnsi="Calibri" w:cs="Calibri"/>
                    <w:b/>
                    <w:bCs/>
                    <w:color w:val="000000"/>
                    <w:szCs w:val="22"/>
                    <w:lang w:eastAsia="zh-CN"/>
                  </w:rPr>
                </w:rPrChange>
              </w:rPr>
              <w:t>EncT</w:t>
            </w:r>
            <w:proofErr w:type="spellEnd"/>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7494" w:author="Gary Sullivan" w:date="2020-01-06T02:39:00Z">
                  <w:rPr>
                    <w:rFonts w:ascii="Calibri" w:eastAsia="Times New Roman" w:hAnsi="Calibri" w:cs="Calibri"/>
                    <w:b/>
                    <w:bCs/>
                    <w:color w:val="000000"/>
                    <w:szCs w:val="22"/>
                    <w:lang w:eastAsia="zh-CN"/>
                  </w:rPr>
                </w:rPrChange>
              </w:rPr>
              <w:pPrChange w:id="7495" w:author="Gary Sullivan" w:date="2020-01-06T02:39: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7496" w:author="Gary Sullivan" w:date="2020-01-06T02:39:00Z">
                  <w:rPr>
                    <w:rFonts w:ascii="Calibri" w:eastAsia="Times New Roman" w:hAnsi="Calibri" w:cs="Calibri"/>
                    <w:b/>
                    <w:bCs/>
                    <w:color w:val="000000"/>
                    <w:szCs w:val="22"/>
                    <w:lang w:eastAsia="zh-CN"/>
                  </w:rPr>
                </w:rPrChange>
              </w:rPr>
              <w:t>DecT</w:t>
            </w:r>
            <w:proofErr w:type="spellEnd"/>
          </w:p>
        </w:tc>
      </w:tr>
      <w:tr w:rsidR="002E3A47" w:rsidRPr="0036314C"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7497" w:author="Gary Sullivan" w:date="2020-01-06T02:39:00Z">
                  <w:rPr>
                    <w:rFonts w:ascii="Calibri" w:eastAsia="Times New Roman" w:hAnsi="Calibri" w:cs="Calibri"/>
                    <w:color w:val="000000"/>
                    <w:sz w:val="20"/>
                    <w:szCs w:val="22"/>
                    <w:lang w:eastAsia="zh-CN"/>
                  </w:rPr>
                </w:rPrChange>
              </w:rPr>
              <w:pPrChange w:id="749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7499" w:author="Gary Sullivan" w:date="2020-01-06T02:39:00Z">
                  <w:rPr>
                    <w:rFonts w:ascii="Calibri" w:eastAsia="Times New Roman" w:hAnsi="Calibri" w:cs="Calibri"/>
                    <w:color w:val="000000"/>
                    <w:sz w:val="20"/>
                    <w:szCs w:val="22"/>
                    <w:lang w:eastAsia="zh-CN"/>
                  </w:rPr>
                </w:rPrChange>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50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0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0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0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0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0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0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07" w:author="Gary Sullivan" w:date="2020-01-06T02:39:00Z">
                  <w:rPr>
                    <w:rFonts w:eastAsia="Times New Roman"/>
                    <w:color w:val="000000"/>
                    <w:sz w:val="18"/>
                    <w:lang w:eastAsia="zh-CN"/>
                  </w:rPr>
                </w:rPrChange>
              </w:rPr>
              <w:pPrChange w:id="750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09" w:author="Gary Sullivan" w:date="2020-01-06T02:39:00Z">
                  <w:rPr>
                    <w:rFonts w:eastAsia="Times New Roman"/>
                    <w:color w:val="000000"/>
                    <w:sz w:val="18"/>
                    <w:lang w:eastAsia="zh-CN"/>
                  </w:rPr>
                </w:rPrChange>
              </w:rPr>
              <w:pPrChange w:id="751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11" w:author="Gary Sullivan" w:date="2020-01-06T02:39:00Z">
                  <w:rPr>
                    <w:color w:val="000000"/>
                    <w:sz w:val="20"/>
                  </w:rPr>
                </w:rPrChange>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12" w:author="Gary Sullivan" w:date="2020-01-06T02:39:00Z">
                  <w:rPr>
                    <w:rFonts w:eastAsia="Times New Roman"/>
                    <w:color w:val="000000"/>
                    <w:sz w:val="18"/>
                    <w:lang w:eastAsia="zh-CN"/>
                  </w:rPr>
                </w:rPrChange>
              </w:rPr>
              <w:pPrChange w:id="751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14" w:author="Gary Sullivan" w:date="2020-01-06T02:39:00Z">
                  <w:rPr>
                    <w:color w:val="000000"/>
                    <w:sz w:val="20"/>
                  </w:rPr>
                </w:rPrChange>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15" w:author="Gary Sullivan" w:date="2020-01-06T02:39:00Z">
                  <w:rPr>
                    <w:rFonts w:eastAsia="Times New Roman"/>
                    <w:color w:val="000000"/>
                    <w:sz w:val="18"/>
                    <w:lang w:eastAsia="zh-CN"/>
                  </w:rPr>
                </w:rPrChange>
              </w:rPr>
              <w:pPrChange w:id="751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17" w:author="Gary Sullivan" w:date="2020-01-06T02:39:00Z">
                  <w:rPr>
                    <w:color w:val="000000"/>
                    <w:sz w:val="20"/>
                  </w:rPr>
                </w:rPrChange>
              </w:rPr>
              <w:t>96%</w:t>
            </w:r>
          </w:p>
        </w:tc>
      </w:tr>
      <w:tr w:rsidR="002E3A47" w:rsidRPr="0036314C"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518" w:author="Gary Sullivan" w:date="2020-01-06T02:39:00Z">
                  <w:rPr>
                    <w:rFonts w:ascii="Calibri" w:eastAsia="Times New Roman" w:hAnsi="Calibri" w:cs="Calibri"/>
                    <w:color w:val="000000"/>
                    <w:sz w:val="20"/>
                    <w:szCs w:val="22"/>
                    <w:lang w:eastAsia="zh-CN"/>
                  </w:rPr>
                </w:rPrChange>
              </w:rPr>
              <w:pPrChange w:id="7519"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58F2736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52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2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2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2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2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2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2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27" w:author="Gary Sullivan" w:date="2020-01-06T02:39:00Z">
                  <w:rPr>
                    <w:rFonts w:eastAsia="Times New Roman"/>
                    <w:color w:val="000000"/>
                    <w:sz w:val="18"/>
                    <w:lang w:eastAsia="zh-CN"/>
                  </w:rPr>
                </w:rPrChange>
              </w:rPr>
              <w:pPrChange w:id="752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29" w:author="Gary Sullivan" w:date="2020-01-06T02:39:00Z">
                  <w:rPr>
                    <w:rFonts w:eastAsia="Times New Roman"/>
                    <w:color w:val="000000"/>
                    <w:sz w:val="18"/>
                    <w:lang w:eastAsia="zh-CN"/>
                  </w:rPr>
                </w:rPrChange>
              </w:rPr>
              <w:pPrChange w:id="753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31" w:author="Gary Sullivan" w:date="2020-01-06T02:39:00Z">
                  <w:rPr>
                    <w:color w:val="000000"/>
                    <w:sz w:val="20"/>
                  </w:rPr>
                </w:rPrChange>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32" w:author="Gary Sullivan" w:date="2020-01-06T02:39:00Z">
                  <w:rPr>
                    <w:rFonts w:eastAsia="Times New Roman"/>
                    <w:color w:val="000000"/>
                    <w:sz w:val="18"/>
                    <w:lang w:eastAsia="zh-CN"/>
                  </w:rPr>
                </w:rPrChange>
              </w:rPr>
              <w:pPrChange w:id="753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34" w:author="Gary Sullivan" w:date="2020-01-06T02:39:00Z">
                  <w:rPr>
                    <w:color w:val="000000"/>
                    <w:sz w:val="20"/>
                  </w:rPr>
                </w:rPrChange>
              </w:rPr>
              <w:t>113%</w:t>
            </w:r>
          </w:p>
        </w:tc>
        <w:tc>
          <w:tcPr>
            <w:tcW w:w="690" w:type="dxa"/>
            <w:tcBorders>
              <w:top w:val="nil"/>
              <w:left w:val="nil"/>
              <w:bottom w:val="nil"/>
              <w:right w:val="nil"/>
            </w:tcBorders>
            <w:shd w:val="clear" w:color="auto" w:fill="auto"/>
            <w:noWrap/>
            <w:vAlign w:val="center"/>
          </w:tcPr>
          <w:p w14:paraId="3A34128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35" w:author="Gary Sullivan" w:date="2020-01-06T02:39:00Z">
                  <w:rPr>
                    <w:rFonts w:eastAsia="Times New Roman"/>
                    <w:color w:val="000000"/>
                    <w:sz w:val="18"/>
                    <w:lang w:eastAsia="zh-CN"/>
                  </w:rPr>
                </w:rPrChange>
              </w:rPr>
              <w:pPrChange w:id="753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37" w:author="Gary Sullivan" w:date="2020-01-06T02:39:00Z">
                  <w:rPr>
                    <w:color w:val="000000"/>
                    <w:sz w:val="20"/>
                  </w:rPr>
                </w:rPrChange>
              </w:rPr>
              <w:t>101%</w:t>
            </w:r>
          </w:p>
        </w:tc>
      </w:tr>
      <w:tr w:rsidR="002E3A47" w:rsidRPr="0036314C"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538" w:author="Gary Sullivan" w:date="2020-01-06T02:39:00Z">
                  <w:rPr>
                    <w:rFonts w:ascii="Calibri" w:eastAsia="Times New Roman" w:hAnsi="Calibri" w:cs="Calibri"/>
                    <w:color w:val="000000"/>
                    <w:sz w:val="20"/>
                    <w:szCs w:val="22"/>
                    <w:lang w:eastAsia="zh-CN"/>
                  </w:rPr>
                </w:rPrChange>
              </w:rPr>
              <w:pPrChange w:id="7539"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54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4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4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4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4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4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4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47" w:author="Gary Sullivan" w:date="2020-01-06T02:39:00Z">
                  <w:rPr>
                    <w:rFonts w:eastAsia="Times New Roman"/>
                    <w:color w:val="000000"/>
                    <w:sz w:val="18"/>
                    <w:lang w:eastAsia="zh-CN"/>
                  </w:rPr>
                </w:rPrChange>
              </w:rPr>
              <w:pPrChange w:id="754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49" w:author="Gary Sullivan" w:date="2020-01-06T02:39:00Z">
                  <w:rPr>
                    <w:rFonts w:eastAsia="Times New Roman"/>
                    <w:color w:val="000000"/>
                    <w:sz w:val="18"/>
                    <w:lang w:eastAsia="zh-CN"/>
                  </w:rPr>
                </w:rPrChange>
              </w:rPr>
              <w:pPrChange w:id="755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51" w:author="Gary Sullivan" w:date="2020-01-06T02:39:00Z">
                  <w:rPr>
                    <w:color w:val="000000"/>
                    <w:sz w:val="20"/>
                  </w:rPr>
                </w:rPrChange>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52" w:author="Gary Sullivan" w:date="2020-01-06T02:39:00Z">
                  <w:rPr>
                    <w:rFonts w:eastAsia="Times New Roman"/>
                    <w:color w:val="000000"/>
                    <w:sz w:val="18"/>
                    <w:lang w:eastAsia="zh-CN"/>
                  </w:rPr>
                </w:rPrChange>
              </w:rPr>
              <w:pPrChange w:id="755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54" w:author="Gary Sullivan" w:date="2020-01-06T02:39:00Z">
                  <w:rPr>
                    <w:color w:val="000000"/>
                    <w:sz w:val="20"/>
                  </w:rPr>
                </w:rPrChange>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55" w:author="Gary Sullivan" w:date="2020-01-06T02:39:00Z">
                  <w:rPr>
                    <w:rFonts w:eastAsia="Times New Roman"/>
                    <w:color w:val="000000"/>
                    <w:sz w:val="18"/>
                    <w:lang w:eastAsia="zh-CN"/>
                  </w:rPr>
                </w:rPrChange>
              </w:rPr>
              <w:pPrChange w:id="755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57" w:author="Gary Sullivan" w:date="2020-01-06T02:39:00Z">
                  <w:rPr>
                    <w:color w:val="000000"/>
                    <w:sz w:val="20"/>
                  </w:rPr>
                </w:rPrChange>
              </w:rPr>
              <w:t>101%</w:t>
            </w:r>
          </w:p>
        </w:tc>
      </w:tr>
      <w:tr w:rsidR="002E3A47" w:rsidRPr="0036314C"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558" w:author="Gary Sullivan" w:date="2020-01-06T02:39:00Z">
                  <w:rPr>
                    <w:rFonts w:ascii="Calibri" w:eastAsia="Times New Roman" w:hAnsi="Calibri" w:cs="Calibri"/>
                    <w:color w:val="000000"/>
                    <w:sz w:val="20"/>
                    <w:szCs w:val="22"/>
                    <w:lang w:eastAsia="zh-CN"/>
                  </w:rPr>
                </w:rPrChange>
              </w:rPr>
              <w:pPrChange w:id="7559"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022074E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56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6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6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6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6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6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6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67" w:author="Gary Sullivan" w:date="2020-01-06T02:39:00Z">
                  <w:rPr>
                    <w:rFonts w:eastAsia="Times New Roman"/>
                    <w:color w:val="000000"/>
                    <w:sz w:val="18"/>
                    <w:lang w:eastAsia="zh-CN"/>
                  </w:rPr>
                </w:rPrChange>
              </w:rPr>
              <w:pPrChange w:id="756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69" w:author="Gary Sullivan" w:date="2020-01-06T02:39:00Z">
                  <w:rPr>
                    <w:rFonts w:eastAsia="Times New Roman"/>
                    <w:color w:val="000000"/>
                    <w:sz w:val="18"/>
                    <w:lang w:eastAsia="zh-CN"/>
                  </w:rPr>
                </w:rPrChange>
              </w:rPr>
              <w:pPrChange w:id="757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71" w:author="Gary Sullivan" w:date="2020-01-06T02:39:00Z">
                  <w:rPr>
                    <w:color w:val="000000"/>
                    <w:sz w:val="20"/>
                  </w:rPr>
                </w:rPrChange>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72" w:author="Gary Sullivan" w:date="2020-01-06T02:39:00Z">
                  <w:rPr>
                    <w:rFonts w:eastAsia="Times New Roman"/>
                    <w:color w:val="000000"/>
                    <w:sz w:val="18"/>
                    <w:lang w:eastAsia="zh-CN"/>
                  </w:rPr>
                </w:rPrChange>
              </w:rPr>
              <w:pPrChange w:id="757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74" w:author="Gary Sullivan" w:date="2020-01-06T02:39:00Z">
                  <w:rPr>
                    <w:color w:val="000000"/>
                    <w:sz w:val="20"/>
                  </w:rPr>
                </w:rPrChange>
              </w:rPr>
              <w:t>111%</w:t>
            </w:r>
          </w:p>
        </w:tc>
        <w:tc>
          <w:tcPr>
            <w:tcW w:w="690" w:type="dxa"/>
            <w:tcBorders>
              <w:top w:val="nil"/>
              <w:left w:val="nil"/>
              <w:bottom w:val="nil"/>
              <w:right w:val="nil"/>
            </w:tcBorders>
            <w:shd w:val="clear" w:color="auto" w:fill="auto"/>
            <w:noWrap/>
            <w:vAlign w:val="bottom"/>
          </w:tcPr>
          <w:p w14:paraId="2BBF2EC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75" w:author="Gary Sullivan" w:date="2020-01-06T02:39:00Z">
                  <w:rPr>
                    <w:rFonts w:eastAsia="Times New Roman"/>
                    <w:color w:val="000000"/>
                    <w:sz w:val="18"/>
                    <w:lang w:eastAsia="zh-CN"/>
                  </w:rPr>
                </w:rPrChange>
              </w:rPr>
              <w:pPrChange w:id="757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77" w:author="Gary Sullivan" w:date="2020-01-06T02:39:00Z">
                  <w:rPr>
                    <w:color w:val="000000"/>
                    <w:sz w:val="20"/>
                  </w:rPr>
                </w:rPrChange>
              </w:rPr>
              <w:t>100%</w:t>
            </w:r>
          </w:p>
        </w:tc>
      </w:tr>
      <w:tr w:rsidR="002E3A47" w:rsidRPr="0036314C"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578" w:author="Gary Sullivan" w:date="2020-01-06T02:39:00Z">
                  <w:rPr>
                    <w:rFonts w:ascii="Calibri" w:eastAsia="Times New Roman" w:hAnsi="Calibri" w:cs="Calibri"/>
                    <w:color w:val="000000"/>
                    <w:sz w:val="20"/>
                    <w:szCs w:val="22"/>
                    <w:lang w:eastAsia="zh-CN"/>
                  </w:rPr>
                </w:rPrChange>
              </w:rPr>
              <w:pPrChange w:id="7579"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580"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8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8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8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8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8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417B54"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58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87" w:author="Gary Sullivan" w:date="2020-01-06T02:39:00Z">
                  <w:rPr>
                    <w:rFonts w:eastAsia="Times New Roman"/>
                    <w:color w:val="000000"/>
                    <w:sz w:val="18"/>
                    <w:lang w:eastAsia="zh-CN"/>
                  </w:rPr>
                </w:rPrChange>
              </w:rPr>
              <w:pPrChange w:id="758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89" w:author="Gary Sullivan" w:date="2020-01-06T02:39:00Z">
                  <w:rPr>
                    <w:color w:val="000000"/>
                    <w:sz w:val="20"/>
                  </w:rPr>
                </w:rPrChange>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90" w:author="Gary Sullivan" w:date="2020-01-06T02:39:00Z">
                  <w:rPr>
                    <w:rFonts w:eastAsia="Times New Roman"/>
                    <w:color w:val="000000"/>
                    <w:sz w:val="18"/>
                    <w:lang w:eastAsia="zh-CN"/>
                  </w:rPr>
                </w:rPrChange>
              </w:rPr>
              <w:pPrChange w:id="759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92" w:author="Gary Sullivan" w:date="2020-01-06T02:39:00Z">
                  <w:rPr>
                    <w:color w:val="000000"/>
                    <w:sz w:val="20"/>
                  </w:rPr>
                </w:rPrChange>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93" w:author="Gary Sullivan" w:date="2020-01-06T02:39:00Z">
                  <w:rPr>
                    <w:rFonts w:eastAsia="Times New Roman"/>
                    <w:color w:val="000000"/>
                    <w:sz w:val="18"/>
                    <w:lang w:eastAsia="zh-CN"/>
                  </w:rPr>
                </w:rPrChange>
              </w:rPr>
              <w:pPrChange w:id="759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95" w:author="Gary Sullivan" w:date="2020-01-06T02:39:00Z">
                  <w:rPr>
                    <w:color w:val="000000"/>
                    <w:sz w:val="20"/>
                  </w:rPr>
                </w:rPrChange>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596" w:author="Gary Sullivan" w:date="2020-01-06T02:39:00Z">
                  <w:rPr>
                    <w:rFonts w:eastAsia="Times New Roman"/>
                    <w:color w:val="000000"/>
                    <w:sz w:val="18"/>
                    <w:lang w:eastAsia="zh-CN"/>
                  </w:rPr>
                </w:rPrChange>
              </w:rPr>
              <w:pPrChange w:id="759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598" w:author="Gary Sullivan" w:date="2020-01-06T02:39:00Z">
                  <w:rPr>
                    <w:color w:val="000000"/>
                    <w:sz w:val="20"/>
                  </w:rPr>
                </w:rPrChange>
              </w:rPr>
              <w:t>100%</w:t>
            </w:r>
          </w:p>
        </w:tc>
      </w:tr>
      <w:tr w:rsidR="002E3A47" w:rsidRPr="0036314C"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7599" w:author="Gary Sullivan" w:date="2020-01-06T02:39:00Z">
                  <w:rPr>
                    <w:rFonts w:ascii="Calibri" w:eastAsia="Times New Roman" w:hAnsi="Calibri" w:cs="Calibri"/>
                    <w:color w:val="000000"/>
                    <w:sz w:val="20"/>
                    <w:szCs w:val="22"/>
                    <w:lang w:eastAsia="zh-CN"/>
                  </w:rPr>
                </w:rPrChange>
              </w:rPr>
              <w:pPrChange w:id="760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7601" w:author="Gary Sullivan" w:date="2020-01-06T02:39:00Z">
                  <w:rPr>
                    <w:rFonts w:ascii="Calibri" w:eastAsia="Times New Roman" w:hAnsi="Calibri" w:cs="Calibri"/>
                    <w:color w:val="000000"/>
                    <w:sz w:val="20"/>
                    <w:szCs w:val="22"/>
                    <w:lang w:eastAsia="zh-CN"/>
                  </w:rPr>
                </w:rPrChange>
              </w:rPr>
              <w:t>TGM 720p</w:t>
            </w:r>
          </w:p>
        </w:tc>
        <w:tc>
          <w:tcPr>
            <w:tcW w:w="989" w:type="dxa"/>
            <w:tcBorders>
              <w:top w:val="nil"/>
              <w:left w:val="nil"/>
              <w:bottom w:val="nil"/>
              <w:right w:val="nil"/>
            </w:tcBorders>
            <w:shd w:val="clear" w:color="auto" w:fill="auto"/>
            <w:vAlign w:val="center"/>
            <w:hideMark/>
          </w:tcPr>
          <w:p w14:paraId="42671E6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60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0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0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0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0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0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0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09" w:author="Gary Sullivan" w:date="2020-01-06T02:39:00Z">
                  <w:rPr>
                    <w:rFonts w:eastAsia="Times New Roman"/>
                    <w:color w:val="000000"/>
                    <w:sz w:val="18"/>
                    <w:lang w:eastAsia="zh-CN"/>
                  </w:rPr>
                </w:rPrChange>
              </w:rPr>
              <w:pPrChange w:id="761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11" w:author="Gary Sullivan" w:date="2020-01-06T02:39:00Z">
                  <w:rPr>
                    <w:rFonts w:eastAsia="Times New Roman"/>
                    <w:color w:val="000000"/>
                    <w:sz w:val="18"/>
                    <w:lang w:eastAsia="zh-CN"/>
                  </w:rPr>
                </w:rPrChange>
              </w:rPr>
              <w:pPrChange w:id="761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13" w:author="Gary Sullivan" w:date="2020-01-06T02:39:00Z">
                  <w:rPr>
                    <w:color w:val="000000"/>
                    <w:sz w:val="20"/>
                  </w:rPr>
                </w:rPrChange>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14" w:author="Gary Sullivan" w:date="2020-01-06T02:39:00Z">
                  <w:rPr>
                    <w:rFonts w:eastAsia="Times New Roman"/>
                    <w:color w:val="000000"/>
                    <w:sz w:val="18"/>
                    <w:lang w:eastAsia="zh-CN"/>
                  </w:rPr>
                </w:rPrChange>
              </w:rPr>
              <w:pPrChange w:id="761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16" w:author="Gary Sullivan" w:date="2020-01-06T02:39:00Z">
                  <w:rPr>
                    <w:color w:val="000000"/>
                    <w:sz w:val="20"/>
                  </w:rPr>
                </w:rPrChange>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17" w:author="Gary Sullivan" w:date="2020-01-06T02:39:00Z">
                  <w:rPr>
                    <w:rFonts w:eastAsia="Times New Roman"/>
                    <w:color w:val="000000"/>
                    <w:sz w:val="18"/>
                    <w:lang w:eastAsia="zh-CN"/>
                  </w:rPr>
                </w:rPrChange>
              </w:rPr>
              <w:pPrChange w:id="761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19" w:author="Gary Sullivan" w:date="2020-01-06T02:39:00Z">
                  <w:rPr>
                    <w:color w:val="000000"/>
                    <w:sz w:val="20"/>
                  </w:rPr>
                </w:rPrChange>
              </w:rPr>
              <w:t>101%</w:t>
            </w:r>
          </w:p>
        </w:tc>
      </w:tr>
      <w:tr w:rsidR="002E3A47" w:rsidRPr="0036314C"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620" w:author="Gary Sullivan" w:date="2020-01-06T02:39:00Z">
                  <w:rPr>
                    <w:rFonts w:ascii="Calibri" w:eastAsia="Times New Roman" w:hAnsi="Calibri" w:cs="Calibri"/>
                    <w:color w:val="000000"/>
                    <w:sz w:val="20"/>
                    <w:szCs w:val="22"/>
                    <w:lang w:eastAsia="zh-CN"/>
                  </w:rPr>
                </w:rPrChange>
              </w:rPr>
              <w:pPrChange w:id="7621"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3E4FE22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62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2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2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2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2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2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2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29" w:author="Gary Sullivan" w:date="2020-01-06T02:39:00Z">
                  <w:rPr>
                    <w:rFonts w:eastAsia="Times New Roman"/>
                    <w:color w:val="000000"/>
                    <w:sz w:val="18"/>
                    <w:lang w:eastAsia="zh-CN"/>
                  </w:rPr>
                </w:rPrChange>
              </w:rPr>
              <w:pPrChange w:id="763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31" w:author="Gary Sullivan" w:date="2020-01-06T02:39:00Z">
                  <w:rPr>
                    <w:rFonts w:eastAsia="Times New Roman"/>
                    <w:color w:val="000000"/>
                    <w:sz w:val="18"/>
                    <w:lang w:eastAsia="zh-CN"/>
                  </w:rPr>
                </w:rPrChange>
              </w:rPr>
              <w:pPrChange w:id="763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33" w:author="Gary Sullivan" w:date="2020-01-06T02:39:00Z">
                  <w:rPr>
                    <w:color w:val="000000"/>
                    <w:sz w:val="20"/>
                  </w:rPr>
                </w:rPrChange>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34" w:author="Gary Sullivan" w:date="2020-01-06T02:39:00Z">
                  <w:rPr>
                    <w:rFonts w:eastAsia="Times New Roman"/>
                    <w:color w:val="000000"/>
                    <w:sz w:val="18"/>
                    <w:lang w:eastAsia="zh-CN"/>
                  </w:rPr>
                </w:rPrChange>
              </w:rPr>
              <w:pPrChange w:id="763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36" w:author="Gary Sullivan" w:date="2020-01-06T02:39:00Z">
                  <w:rPr>
                    <w:color w:val="000000"/>
                    <w:sz w:val="20"/>
                  </w:rPr>
                </w:rPrChange>
              </w:rPr>
              <w:t>114%</w:t>
            </w:r>
          </w:p>
        </w:tc>
        <w:tc>
          <w:tcPr>
            <w:tcW w:w="690" w:type="dxa"/>
            <w:tcBorders>
              <w:top w:val="nil"/>
              <w:left w:val="nil"/>
              <w:bottom w:val="nil"/>
              <w:right w:val="nil"/>
            </w:tcBorders>
            <w:shd w:val="clear" w:color="auto" w:fill="auto"/>
            <w:noWrap/>
            <w:vAlign w:val="center"/>
          </w:tcPr>
          <w:p w14:paraId="33CBEAA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37" w:author="Gary Sullivan" w:date="2020-01-06T02:39:00Z">
                  <w:rPr>
                    <w:rFonts w:eastAsia="Times New Roman"/>
                    <w:color w:val="000000"/>
                    <w:sz w:val="18"/>
                    <w:lang w:eastAsia="zh-CN"/>
                  </w:rPr>
                </w:rPrChange>
              </w:rPr>
              <w:pPrChange w:id="763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39" w:author="Gary Sullivan" w:date="2020-01-06T02:39:00Z">
                  <w:rPr>
                    <w:color w:val="000000"/>
                    <w:sz w:val="20"/>
                  </w:rPr>
                </w:rPrChange>
              </w:rPr>
              <w:t>103%</w:t>
            </w:r>
          </w:p>
        </w:tc>
      </w:tr>
      <w:tr w:rsidR="002E3A47" w:rsidRPr="0036314C"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640" w:author="Gary Sullivan" w:date="2020-01-06T02:39:00Z">
                  <w:rPr>
                    <w:rFonts w:ascii="Calibri" w:eastAsia="Times New Roman" w:hAnsi="Calibri" w:cs="Calibri"/>
                    <w:color w:val="000000"/>
                    <w:sz w:val="20"/>
                    <w:szCs w:val="22"/>
                    <w:lang w:eastAsia="zh-CN"/>
                  </w:rPr>
                </w:rPrChange>
              </w:rPr>
              <w:pPrChange w:id="7641"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2789970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64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4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4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4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4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4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4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49" w:author="Gary Sullivan" w:date="2020-01-06T02:39:00Z">
                  <w:rPr>
                    <w:rFonts w:eastAsia="Times New Roman"/>
                    <w:color w:val="000000"/>
                    <w:sz w:val="18"/>
                    <w:lang w:eastAsia="zh-CN"/>
                  </w:rPr>
                </w:rPrChange>
              </w:rPr>
              <w:pPrChange w:id="765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51" w:author="Gary Sullivan" w:date="2020-01-06T02:39:00Z">
                  <w:rPr>
                    <w:rFonts w:eastAsia="Times New Roman"/>
                    <w:color w:val="000000"/>
                    <w:sz w:val="18"/>
                    <w:lang w:eastAsia="zh-CN"/>
                  </w:rPr>
                </w:rPrChange>
              </w:rPr>
              <w:pPrChange w:id="765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53" w:author="Gary Sullivan" w:date="2020-01-06T02:39:00Z">
                  <w:rPr>
                    <w:color w:val="000000"/>
                    <w:sz w:val="20"/>
                  </w:rPr>
                </w:rPrChange>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54" w:author="Gary Sullivan" w:date="2020-01-06T02:39:00Z">
                  <w:rPr>
                    <w:rFonts w:eastAsia="Times New Roman"/>
                    <w:color w:val="000000"/>
                    <w:sz w:val="18"/>
                    <w:lang w:eastAsia="zh-CN"/>
                  </w:rPr>
                </w:rPrChange>
              </w:rPr>
              <w:pPrChange w:id="765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56" w:author="Gary Sullivan" w:date="2020-01-06T02:39:00Z">
                  <w:rPr>
                    <w:color w:val="000000"/>
                    <w:sz w:val="20"/>
                  </w:rPr>
                </w:rPrChange>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57" w:author="Gary Sullivan" w:date="2020-01-06T02:39:00Z">
                  <w:rPr>
                    <w:rFonts w:eastAsia="Times New Roman"/>
                    <w:color w:val="000000"/>
                    <w:sz w:val="18"/>
                    <w:lang w:eastAsia="zh-CN"/>
                  </w:rPr>
                </w:rPrChange>
              </w:rPr>
              <w:pPrChange w:id="765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59" w:author="Gary Sullivan" w:date="2020-01-06T02:39:00Z">
                  <w:rPr>
                    <w:color w:val="000000"/>
                    <w:sz w:val="20"/>
                  </w:rPr>
                </w:rPrChange>
              </w:rPr>
              <w:t>101%</w:t>
            </w:r>
          </w:p>
        </w:tc>
      </w:tr>
      <w:tr w:rsidR="002E3A47" w:rsidRPr="0036314C"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660" w:author="Gary Sullivan" w:date="2020-01-06T02:39:00Z">
                  <w:rPr>
                    <w:rFonts w:ascii="Calibri" w:eastAsia="Times New Roman" w:hAnsi="Calibri" w:cs="Calibri"/>
                    <w:color w:val="000000"/>
                    <w:sz w:val="20"/>
                    <w:szCs w:val="22"/>
                    <w:lang w:eastAsia="zh-CN"/>
                  </w:rPr>
                </w:rPrChange>
              </w:rPr>
              <w:pPrChange w:id="7661"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584882C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66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6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6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6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6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6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6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69" w:author="Gary Sullivan" w:date="2020-01-06T02:39:00Z">
                  <w:rPr>
                    <w:rFonts w:eastAsia="Times New Roman"/>
                    <w:color w:val="000000"/>
                    <w:sz w:val="18"/>
                    <w:lang w:eastAsia="zh-CN"/>
                  </w:rPr>
                </w:rPrChange>
              </w:rPr>
              <w:pPrChange w:id="767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71" w:author="Gary Sullivan" w:date="2020-01-06T02:39:00Z">
                  <w:rPr>
                    <w:rFonts w:eastAsia="Times New Roman"/>
                    <w:color w:val="000000"/>
                    <w:sz w:val="18"/>
                    <w:lang w:eastAsia="zh-CN"/>
                  </w:rPr>
                </w:rPrChange>
              </w:rPr>
              <w:pPrChange w:id="767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73" w:author="Gary Sullivan" w:date="2020-01-06T02:39:00Z">
                  <w:rPr>
                    <w:color w:val="000000"/>
                    <w:sz w:val="20"/>
                  </w:rPr>
                </w:rPrChange>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74" w:author="Gary Sullivan" w:date="2020-01-06T02:39:00Z">
                  <w:rPr>
                    <w:rFonts w:eastAsia="Times New Roman"/>
                    <w:color w:val="000000"/>
                    <w:sz w:val="18"/>
                    <w:lang w:eastAsia="zh-CN"/>
                  </w:rPr>
                </w:rPrChange>
              </w:rPr>
              <w:pPrChange w:id="767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76" w:author="Gary Sullivan" w:date="2020-01-06T02:39:00Z">
                  <w:rPr>
                    <w:color w:val="000000"/>
                    <w:sz w:val="20"/>
                  </w:rPr>
                </w:rPrChange>
              </w:rPr>
              <w:t>107%</w:t>
            </w:r>
          </w:p>
        </w:tc>
        <w:tc>
          <w:tcPr>
            <w:tcW w:w="690" w:type="dxa"/>
            <w:tcBorders>
              <w:top w:val="nil"/>
              <w:left w:val="nil"/>
              <w:bottom w:val="nil"/>
              <w:right w:val="nil"/>
            </w:tcBorders>
            <w:shd w:val="clear" w:color="auto" w:fill="auto"/>
            <w:noWrap/>
            <w:vAlign w:val="bottom"/>
          </w:tcPr>
          <w:p w14:paraId="3BD9E78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77" w:author="Gary Sullivan" w:date="2020-01-06T02:39:00Z">
                  <w:rPr>
                    <w:rFonts w:eastAsia="Times New Roman"/>
                    <w:color w:val="000000"/>
                    <w:sz w:val="18"/>
                    <w:lang w:eastAsia="zh-CN"/>
                  </w:rPr>
                </w:rPrChange>
              </w:rPr>
              <w:pPrChange w:id="767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79" w:author="Gary Sullivan" w:date="2020-01-06T02:39:00Z">
                  <w:rPr>
                    <w:color w:val="000000"/>
                    <w:sz w:val="20"/>
                  </w:rPr>
                </w:rPrChange>
              </w:rPr>
              <w:t>100%</w:t>
            </w:r>
          </w:p>
        </w:tc>
      </w:tr>
      <w:tr w:rsidR="002E3A47" w:rsidRPr="0036314C"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680" w:author="Gary Sullivan" w:date="2020-01-06T02:39:00Z">
                  <w:rPr>
                    <w:rFonts w:ascii="Calibri" w:eastAsia="Times New Roman" w:hAnsi="Calibri" w:cs="Calibri"/>
                    <w:color w:val="000000"/>
                    <w:sz w:val="20"/>
                    <w:szCs w:val="22"/>
                    <w:lang w:eastAsia="zh-CN"/>
                  </w:rPr>
                </w:rPrChange>
              </w:rPr>
              <w:pPrChange w:id="7681"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682"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8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8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8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8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8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68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89" w:author="Gary Sullivan" w:date="2020-01-06T02:39:00Z">
                  <w:rPr>
                    <w:rFonts w:eastAsia="Times New Roman"/>
                    <w:color w:val="000000"/>
                    <w:sz w:val="18"/>
                    <w:lang w:eastAsia="zh-CN"/>
                  </w:rPr>
                </w:rPrChange>
              </w:rPr>
              <w:pPrChange w:id="769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91" w:author="Gary Sullivan" w:date="2020-01-06T02:39:00Z">
                  <w:rPr>
                    <w:rFonts w:eastAsia="Times New Roman"/>
                    <w:color w:val="000000"/>
                    <w:sz w:val="18"/>
                    <w:lang w:eastAsia="zh-CN"/>
                  </w:rPr>
                </w:rPrChange>
              </w:rPr>
              <w:pPrChange w:id="769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93" w:author="Gary Sullivan" w:date="2020-01-06T02:39:00Z">
                  <w:rPr>
                    <w:color w:val="000000"/>
                    <w:sz w:val="20"/>
                  </w:rPr>
                </w:rPrChange>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94" w:author="Gary Sullivan" w:date="2020-01-06T02:39:00Z">
                  <w:rPr>
                    <w:rFonts w:eastAsia="Times New Roman"/>
                    <w:color w:val="000000"/>
                    <w:sz w:val="18"/>
                    <w:lang w:eastAsia="zh-CN"/>
                  </w:rPr>
                </w:rPrChange>
              </w:rPr>
              <w:pPrChange w:id="769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96" w:author="Gary Sullivan" w:date="2020-01-06T02:39:00Z">
                  <w:rPr>
                    <w:color w:val="000000"/>
                    <w:sz w:val="20"/>
                  </w:rPr>
                </w:rPrChange>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697" w:author="Gary Sullivan" w:date="2020-01-06T02:39:00Z">
                  <w:rPr>
                    <w:rFonts w:eastAsia="Times New Roman"/>
                    <w:color w:val="000000"/>
                    <w:sz w:val="18"/>
                    <w:lang w:eastAsia="zh-CN"/>
                  </w:rPr>
                </w:rPrChange>
              </w:rPr>
              <w:pPrChange w:id="769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699" w:author="Gary Sullivan" w:date="2020-01-06T02:39:00Z">
                  <w:rPr>
                    <w:color w:val="000000"/>
                    <w:sz w:val="20"/>
                  </w:rPr>
                </w:rPrChange>
              </w:rPr>
              <w:t>100%</w:t>
            </w:r>
          </w:p>
        </w:tc>
      </w:tr>
      <w:tr w:rsidR="002E3A47" w:rsidRPr="0036314C"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7700" w:author="Gary Sullivan" w:date="2020-01-06T02:39:00Z">
                  <w:rPr>
                    <w:rFonts w:ascii="Calibri" w:eastAsia="Times New Roman" w:hAnsi="Calibri" w:cs="Calibri"/>
                    <w:color w:val="000000"/>
                    <w:sz w:val="20"/>
                    <w:szCs w:val="22"/>
                    <w:lang w:eastAsia="zh-CN"/>
                  </w:rPr>
                </w:rPrChange>
              </w:rPr>
              <w:pPrChange w:id="770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7702" w:author="Gary Sullivan" w:date="2020-01-06T02:39:00Z">
                  <w:rPr>
                    <w:rFonts w:ascii="Calibri" w:eastAsia="Times New Roman" w:hAnsi="Calibri" w:cs="Calibri"/>
                    <w:color w:val="000000"/>
                    <w:sz w:val="20"/>
                    <w:szCs w:val="22"/>
                    <w:lang w:eastAsia="zh-CN"/>
                  </w:rPr>
                </w:rPrChange>
              </w:rPr>
              <w:t>Animation</w:t>
            </w:r>
          </w:p>
        </w:tc>
        <w:tc>
          <w:tcPr>
            <w:tcW w:w="989" w:type="dxa"/>
            <w:tcBorders>
              <w:top w:val="nil"/>
              <w:left w:val="nil"/>
              <w:bottom w:val="nil"/>
              <w:right w:val="nil"/>
            </w:tcBorders>
            <w:shd w:val="clear" w:color="auto" w:fill="auto"/>
            <w:vAlign w:val="center"/>
            <w:hideMark/>
          </w:tcPr>
          <w:p w14:paraId="61EAA23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703"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0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0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0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0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0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0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10" w:author="Gary Sullivan" w:date="2020-01-06T02:39:00Z">
                  <w:rPr>
                    <w:rFonts w:eastAsia="Times New Roman"/>
                    <w:color w:val="000000"/>
                    <w:sz w:val="18"/>
                    <w:lang w:eastAsia="zh-CN"/>
                  </w:rPr>
                </w:rPrChange>
              </w:rPr>
              <w:pPrChange w:id="771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12" w:author="Gary Sullivan" w:date="2020-01-06T02:39:00Z">
                  <w:rPr>
                    <w:rFonts w:eastAsia="Times New Roman"/>
                    <w:color w:val="000000"/>
                    <w:sz w:val="18"/>
                    <w:lang w:eastAsia="zh-CN"/>
                  </w:rPr>
                </w:rPrChange>
              </w:rPr>
              <w:pPrChange w:id="771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14" w:author="Gary Sullivan" w:date="2020-01-06T02:39:00Z">
                  <w:rPr>
                    <w:color w:val="000000"/>
                    <w:sz w:val="20"/>
                  </w:rPr>
                </w:rPrChange>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15" w:author="Gary Sullivan" w:date="2020-01-06T02:39:00Z">
                  <w:rPr>
                    <w:rFonts w:eastAsia="Times New Roman"/>
                    <w:color w:val="000000"/>
                    <w:sz w:val="18"/>
                    <w:lang w:eastAsia="zh-CN"/>
                  </w:rPr>
                </w:rPrChange>
              </w:rPr>
              <w:pPrChange w:id="771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17" w:author="Gary Sullivan" w:date="2020-01-06T02:39:00Z">
                  <w:rPr>
                    <w:color w:val="000000"/>
                    <w:sz w:val="20"/>
                  </w:rPr>
                </w:rPrChange>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18" w:author="Gary Sullivan" w:date="2020-01-06T02:39:00Z">
                  <w:rPr>
                    <w:rFonts w:eastAsia="Times New Roman"/>
                    <w:color w:val="000000"/>
                    <w:sz w:val="18"/>
                    <w:lang w:eastAsia="zh-CN"/>
                  </w:rPr>
                </w:rPrChange>
              </w:rPr>
              <w:pPrChange w:id="771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20" w:author="Gary Sullivan" w:date="2020-01-06T02:39:00Z">
                  <w:rPr>
                    <w:color w:val="000000"/>
                    <w:sz w:val="20"/>
                  </w:rPr>
                </w:rPrChange>
              </w:rPr>
              <w:t>100%</w:t>
            </w:r>
          </w:p>
        </w:tc>
      </w:tr>
      <w:tr w:rsidR="002E3A47" w:rsidRPr="0036314C"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721" w:author="Gary Sullivan" w:date="2020-01-06T02:39:00Z">
                  <w:rPr>
                    <w:rFonts w:ascii="Calibri" w:eastAsia="Times New Roman" w:hAnsi="Calibri" w:cs="Calibri"/>
                    <w:color w:val="000000"/>
                    <w:sz w:val="20"/>
                    <w:szCs w:val="22"/>
                    <w:lang w:eastAsia="zh-CN"/>
                  </w:rPr>
                </w:rPrChange>
              </w:rPr>
              <w:pPrChange w:id="7722"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073E34C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723"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2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2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2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D162B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2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5</w:t>
            </w:r>
            <w:r w:rsidRPr="00552C0F">
              <w:rPr>
                <w:color w:val="000000"/>
                <w:sz w:val="20"/>
              </w:rPr>
              <w:t>%</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2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2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30" w:author="Gary Sullivan" w:date="2020-01-06T02:39:00Z">
                  <w:rPr>
                    <w:rFonts w:eastAsia="Times New Roman"/>
                    <w:color w:val="000000"/>
                    <w:sz w:val="18"/>
                    <w:lang w:eastAsia="zh-CN"/>
                  </w:rPr>
                </w:rPrChange>
              </w:rPr>
              <w:pPrChange w:id="773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w:t>
            </w:r>
            <w:r w:rsidRPr="0036314C">
              <w:rPr>
                <w:color w:val="000000"/>
                <w:sz w:val="20"/>
                <w:rPrChange w:id="7732" w:author="Gary Sullivan" w:date="2020-01-06T02:39:00Z">
                  <w:rPr>
                    <w:color w:val="000000"/>
                    <w:sz w:val="20"/>
                  </w:rPr>
                </w:rPrChange>
              </w:rPr>
              <w:t>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33" w:author="Gary Sullivan" w:date="2020-01-06T02:39:00Z">
                  <w:rPr>
                    <w:rFonts w:eastAsia="Times New Roman"/>
                    <w:color w:val="000000"/>
                    <w:sz w:val="18"/>
                    <w:lang w:eastAsia="zh-CN"/>
                  </w:rPr>
                </w:rPrChange>
              </w:rPr>
              <w:pPrChange w:id="773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35" w:author="Gary Sullivan" w:date="2020-01-06T02:39:00Z">
                  <w:rPr>
                    <w:color w:val="000000"/>
                    <w:sz w:val="20"/>
                  </w:rPr>
                </w:rPrChange>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36" w:author="Gary Sullivan" w:date="2020-01-06T02:39:00Z">
                  <w:rPr>
                    <w:rFonts w:eastAsia="Times New Roman"/>
                    <w:color w:val="000000"/>
                    <w:sz w:val="18"/>
                    <w:lang w:eastAsia="zh-CN"/>
                  </w:rPr>
                </w:rPrChange>
              </w:rPr>
              <w:pPrChange w:id="773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38" w:author="Gary Sullivan" w:date="2020-01-06T02:39:00Z">
                  <w:rPr>
                    <w:color w:val="000000"/>
                    <w:sz w:val="20"/>
                  </w:rPr>
                </w:rPrChange>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39" w:author="Gary Sullivan" w:date="2020-01-06T02:39:00Z">
                  <w:rPr>
                    <w:rFonts w:eastAsia="Times New Roman"/>
                    <w:color w:val="000000"/>
                    <w:sz w:val="18"/>
                    <w:lang w:eastAsia="zh-CN"/>
                  </w:rPr>
                </w:rPrChange>
              </w:rPr>
              <w:pPrChange w:id="774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41" w:author="Gary Sullivan" w:date="2020-01-06T02:39:00Z">
                  <w:rPr>
                    <w:color w:val="000000"/>
                    <w:sz w:val="20"/>
                  </w:rPr>
                </w:rPrChange>
              </w:rPr>
              <w:t>101%</w:t>
            </w:r>
          </w:p>
        </w:tc>
      </w:tr>
      <w:tr w:rsidR="002E3A47" w:rsidRPr="0036314C"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742" w:author="Gary Sullivan" w:date="2020-01-06T02:39:00Z">
                  <w:rPr>
                    <w:rFonts w:ascii="Calibri" w:eastAsia="Times New Roman" w:hAnsi="Calibri" w:cs="Calibri"/>
                    <w:color w:val="000000"/>
                    <w:sz w:val="20"/>
                    <w:szCs w:val="22"/>
                    <w:lang w:eastAsia="zh-CN"/>
                  </w:rPr>
                </w:rPrChange>
              </w:rPr>
              <w:pPrChange w:id="7743"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148978C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744"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4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4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4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4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4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5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51" w:author="Gary Sullivan" w:date="2020-01-06T02:39:00Z">
                  <w:rPr>
                    <w:rFonts w:eastAsia="Times New Roman"/>
                    <w:color w:val="000000"/>
                    <w:sz w:val="18"/>
                    <w:lang w:eastAsia="zh-CN"/>
                  </w:rPr>
                </w:rPrChange>
              </w:rPr>
              <w:pPrChange w:id="775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53" w:author="Gary Sullivan" w:date="2020-01-06T02:39:00Z">
                  <w:rPr>
                    <w:rFonts w:eastAsia="Times New Roman"/>
                    <w:color w:val="000000"/>
                    <w:sz w:val="18"/>
                    <w:lang w:eastAsia="zh-CN"/>
                  </w:rPr>
                </w:rPrChange>
              </w:rPr>
              <w:pPrChange w:id="775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55" w:author="Gary Sullivan" w:date="2020-01-06T02:39:00Z">
                  <w:rPr>
                    <w:color w:val="000000"/>
                    <w:sz w:val="20"/>
                  </w:rPr>
                </w:rPrChange>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56" w:author="Gary Sullivan" w:date="2020-01-06T02:39:00Z">
                  <w:rPr>
                    <w:rFonts w:eastAsia="Times New Roman"/>
                    <w:color w:val="000000"/>
                    <w:sz w:val="18"/>
                    <w:lang w:eastAsia="zh-CN"/>
                  </w:rPr>
                </w:rPrChange>
              </w:rPr>
              <w:pPrChange w:id="775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58" w:author="Gary Sullivan" w:date="2020-01-06T02:39:00Z">
                  <w:rPr>
                    <w:color w:val="000000"/>
                    <w:sz w:val="20"/>
                  </w:rPr>
                </w:rPrChange>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59" w:author="Gary Sullivan" w:date="2020-01-06T02:39:00Z">
                  <w:rPr>
                    <w:rFonts w:eastAsia="Times New Roman"/>
                    <w:color w:val="000000"/>
                    <w:sz w:val="18"/>
                    <w:lang w:eastAsia="zh-CN"/>
                  </w:rPr>
                </w:rPrChange>
              </w:rPr>
              <w:pPrChange w:id="776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61" w:author="Gary Sullivan" w:date="2020-01-06T02:39:00Z">
                  <w:rPr>
                    <w:color w:val="000000"/>
                    <w:sz w:val="20"/>
                  </w:rPr>
                </w:rPrChange>
              </w:rPr>
              <w:t>100%</w:t>
            </w:r>
          </w:p>
        </w:tc>
      </w:tr>
      <w:tr w:rsidR="002E3A47" w:rsidRPr="0036314C"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762" w:author="Gary Sullivan" w:date="2020-01-06T02:39:00Z">
                  <w:rPr>
                    <w:rFonts w:ascii="Calibri" w:eastAsia="Times New Roman" w:hAnsi="Calibri" w:cs="Calibri"/>
                    <w:color w:val="000000"/>
                    <w:sz w:val="20"/>
                    <w:szCs w:val="22"/>
                    <w:lang w:eastAsia="zh-CN"/>
                  </w:rPr>
                </w:rPrChange>
              </w:rPr>
              <w:pPrChange w:id="7763"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0F86242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764"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6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6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6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6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6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7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71" w:author="Gary Sullivan" w:date="2020-01-06T02:39:00Z">
                  <w:rPr>
                    <w:rFonts w:eastAsia="Times New Roman"/>
                    <w:color w:val="000000"/>
                    <w:sz w:val="18"/>
                    <w:lang w:eastAsia="zh-CN"/>
                  </w:rPr>
                </w:rPrChange>
              </w:rPr>
              <w:pPrChange w:id="777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73" w:author="Gary Sullivan" w:date="2020-01-06T02:39:00Z">
                  <w:rPr>
                    <w:rFonts w:eastAsia="Times New Roman"/>
                    <w:color w:val="000000"/>
                    <w:sz w:val="18"/>
                    <w:lang w:eastAsia="zh-CN"/>
                  </w:rPr>
                </w:rPrChange>
              </w:rPr>
              <w:pPrChange w:id="777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75" w:author="Gary Sullivan" w:date="2020-01-06T02:39:00Z">
                  <w:rPr>
                    <w:color w:val="000000"/>
                    <w:sz w:val="20"/>
                  </w:rPr>
                </w:rPrChange>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76" w:author="Gary Sullivan" w:date="2020-01-06T02:39:00Z">
                  <w:rPr>
                    <w:rFonts w:eastAsia="Times New Roman"/>
                    <w:color w:val="000000"/>
                    <w:sz w:val="18"/>
                    <w:lang w:eastAsia="zh-CN"/>
                  </w:rPr>
                </w:rPrChange>
              </w:rPr>
              <w:pPrChange w:id="777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78" w:author="Gary Sullivan" w:date="2020-01-06T02:39:00Z">
                  <w:rPr>
                    <w:color w:val="000000"/>
                    <w:sz w:val="20"/>
                  </w:rPr>
                </w:rPrChange>
              </w:rPr>
              <w:t>107%</w:t>
            </w:r>
          </w:p>
        </w:tc>
        <w:tc>
          <w:tcPr>
            <w:tcW w:w="690" w:type="dxa"/>
            <w:tcBorders>
              <w:top w:val="nil"/>
              <w:left w:val="nil"/>
              <w:bottom w:val="nil"/>
              <w:right w:val="nil"/>
            </w:tcBorders>
            <w:shd w:val="clear" w:color="auto" w:fill="auto"/>
            <w:noWrap/>
            <w:vAlign w:val="bottom"/>
          </w:tcPr>
          <w:p w14:paraId="75D218E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79" w:author="Gary Sullivan" w:date="2020-01-06T02:39:00Z">
                  <w:rPr>
                    <w:rFonts w:eastAsia="Times New Roman"/>
                    <w:color w:val="000000"/>
                    <w:sz w:val="18"/>
                    <w:lang w:eastAsia="zh-CN"/>
                  </w:rPr>
                </w:rPrChange>
              </w:rPr>
              <w:pPrChange w:id="778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81" w:author="Gary Sullivan" w:date="2020-01-06T02:39:00Z">
                  <w:rPr>
                    <w:color w:val="000000"/>
                    <w:sz w:val="20"/>
                  </w:rPr>
                </w:rPrChange>
              </w:rPr>
              <w:t>100%</w:t>
            </w:r>
          </w:p>
        </w:tc>
      </w:tr>
      <w:tr w:rsidR="002E3A47" w:rsidRPr="0036314C"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782" w:author="Gary Sullivan" w:date="2020-01-06T02:39:00Z">
                  <w:rPr>
                    <w:rFonts w:ascii="Calibri" w:eastAsia="Times New Roman" w:hAnsi="Calibri" w:cs="Calibri"/>
                    <w:color w:val="000000"/>
                    <w:sz w:val="20"/>
                    <w:szCs w:val="22"/>
                    <w:lang w:eastAsia="zh-CN"/>
                  </w:rPr>
                </w:rPrChange>
              </w:rPr>
              <w:pPrChange w:id="7783"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784"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8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8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8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8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8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417B54"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79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91" w:author="Gary Sullivan" w:date="2020-01-06T02:39:00Z">
                  <w:rPr>
                    <w:rFonts w:eastAsia="Times New Roman"/>
                    <w:color w:val="000000"/>
                    <w:sz w:val="18"/>
                    <w:lang w:eastAsia="zh-CN"/>
                  </w:rPr>
                </w:rPrChange>
              </w:rPr>
              <w:pPrChange w:id="779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93" w:author="Gary Sullivan" w:date="2020-01-06T02:39:00Z">
                  <w:rPr>
                    <w:color w:val="000000"/>
                    <w:sz w:val="20"/>
                  </w:rPr>
                </w:rPrChange>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94" w:author="Gary Sullivan" w:date="2020-01-06T02:39:00Z">
                  <w:rPr>
                    <w:rFonts w:eastAsia="Times New Roman"/>
                    <w:color w:val="000000"/>
                    <w:sz w:val="18"/>
                    <w:lang w:eastAsia="zh-CN"/>
                  </w:rPr>
                </w:rPrChange>
              </w:rPr>
              <w:pPrChange w:id="779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96" w:author="Gary Sullivan" w:date="2020-01-06T02:39:00Z">
                  <w:rPr>
                    <w:color w:val="000000"/>
                    <w:sz w:val="20"/>
                  </w:rPr>
                </w:rPrChange>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797" w:author="Gary Sullivan" w:date="2020-01-06T02:39:00Z">
                  <w:rPr>
                    <w:rFonts w:eastAsia="Times New Roman"/>
                    <w:color w:val="000000"/>
                    <w:sz w:val="18"/>
                    <w:lang w:eastAsia="zh-CN"/>
                  </w:rPr>
                </w:rPrChange>
              </w:rPr>
              <w:pPrChange w:id="779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799" w:author="Gary Sullivan" w:date="2020-01-06T02:39:00Z">
                  <w:rPr>
                    <w:color w:val="000000"/>
                    <w:sz w:val="20"/>
                  </w:rPr>
                </w:rPrChange>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00" w:author="Gary Sullivan" w:date="2020-01-06T02:39:00Z">
                  <w:rPr>
                    <w:rFonts w:eastAsia="Times New Roman"/>
                    <w:color w:val="000000"/>
                    <w:sz w:val="18"/>
                    <w:lang w:eastAsia="zh-CN"/>
                  </w:rPr>
                </w:rPrChange>
              </w:rPr>
              <w:pPrChange w:id="780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02" w:author="Gary Sullivan" w:date="2020-01-06T02:39:00Z">
                  <w:rPr>
                    <w:color w:val="000000"/>
                    <w:sz w:val="20"/>
                  </w:rPr>
                </w:rPrChange>
              </w:rPr>
              <w:t>100%</w:t>
            </w:r>
          </w:p>
        </w:tc>
      </w:tr>
      <w:tr w:rsidR="002E3A47" w:rsidRPr="0036314C"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7803" w:author="Gary Sullivan" w:date="2020-01-06T02:39:00Z">
                  <w:rPr>
                    <w:rFonts w:ascii="Calibri" w:eastAsia="Times New Roman" w:hAnsi="Calibri" w:cs="Calibri"/>
                    <w:color w:val="000000"/>
                    <w:sz w:val="20"/>
                    <w:szCs w:val="22"/>
                    <w:lang w:eastAsia="zh-CN"/>
                  </w:rPr>
                </w:rPrChange>
              </w:rPr>
              <w:pPrChange w:id="780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7805" w:author="Gary Sullivan" w:date="2020-01-06T02:39:00Z">
                  <w:rPr>
                    <w:rFonts w:ascii="Calibri" w:eastAsia="Times New Roman" w:hAnsi="Calibri" w:cs="Calibri"/>
                    <w:color w:val="000000"/>
                    <w:sz w:val="20"/>
                    <w:szCs w:val="22"/>
                    <w:lang w:eastAsia="zh-CN"/>
                  </w:rPr>
                </w:rPrChange>
              </w:rPr>
              <w:t>Mixed Content</w:t>
            </w:r>
          </w:p>
        </w:tc>
        <w:tc>
          <w:tcPr>
            <w:tcW w:w="989" w:type="dxa"/>
            <w:tcBorders>
              <w:top w:val="nil"/>
              <w:left w:val="nil"/>
              <w:bottom w:val="nil"/>
              <w:right w:val="nil"/>
            </w:tcBorders>
            <w:shd w:val="clear" w:color="auto" w:fill="auto"/>
            <w:vAlign w:val="center"/>
            <w:hideMark/>
          </w:tcPr>
          <w:p w14:paraId="76374A5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80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0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0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2C3012">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0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1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1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1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13" w:author="Gary Sullivan" w:date="2020-01-06T02:39:00Z">
                  <w:rPr>
                    <w:rFonts w:eastAsia="Times New Roman"/>
                    <w:color w:val="000000"/>
                    <w:sz w:val="18"/>
                    <w:lang w:eastAsia="zh-CN"/>
                  </w:rPr>
                </w:rPrChange>
              </w:rPr>
              <w:pPrChange w:id="781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15" w:author="Gary Sullivan" w:date="2020-01-06T02:39:00Z">
                  <w:rPr>
                    <w:rFonts w:eastAsia="Times New Roman"/>
                    <w:color w:val="000000"/>
                    <w:sz w:val="18"/>
                    <w:lang w:eastAsia="zh-CN"/>
                  </w:rPr>
                </w:rPrChange>
              </w:rPr>
              <w:pPrChange w:id="781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17" w:author="Gary Sullivan" w:date="2020-01-06T02:39:00Z">
                  <w:rPr>
                    <w:color w:val="000000"/>
                    <w:sz w:val="20"/>
                  </w:rPr>
                </w:rPrChange>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18" w:author="Gary Sullivan" w:date="2020-01-06T02:39:00Z">
                  <w:rPr>
                    <w:rFonts w:eastAsia="Times New Roman"/>
                    <w:color w:val="000000"/>
                    <w:sz w:val="18"/>
                    <w:lang w:eastAsia="zh-CN"/>
                  </w:rPr>
                </w:rPrChange>
              </w:rPr>
              <w:pPrChange w:id="781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20" w:author="Gary Sullivan" w:date="2020-01-06T02:39:00Z">
                  <w:rPr>
                    <w:color w:val="000000"/>
                    <w:sz w:val="20"/>
                  </w:rPr>
                </w:rPrChange>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21" w:author="Gary Sullivan" w:date="2020-01-06T02:39:00Z">
                  <w:rPr>
                    <w:rFonts w:eastAsia="Times New Roman"/>
                    <w:color w:val="000000"/>
                    <w:sz w:val="18"/>
                    <w:lang w:eastAsia="zh-CN"/>
                  </w:rPr>
                </w:rPrChange>
              </w:rPr>
              <w:pPrChange w:id="782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23" w:author="Gary Sullivan" w:date="2020-01-06T02:39:00Z">
                  <w:rPr>
                    <w:color w:val="000000"/>
                    <w:sz w:val="20"/>
                  </w:rPr>
                </w:rPrChange>
              </w:rPr>
              <w:t>100%</w:t>
            </w:r>
          </w:p>
        </w:tc>
      </w:tr>
      <w:tr w:rsidR="002E3A47" w:rsidRPr="0036314C"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824" w:author="Gary Sullivan" w:date="2020-01-06T02:39:00Z">
                  <w:rPr>
                    <w:rFonts w:ascii="Calibri" w:eastAsia="Times New Roman" w:hAnsi="Calibri" w:cs="Calibri"/>
                    <w:color w:val="000000"/>
                    <w:sz w:val="20"/>
                    <w:szCs w:val="22"/>
                    <w:lang w:eastAsia="zh-CN"/>
                  </w:rPr>
                </w:rPrChange>
              </w:rPr>
              <w:pPrChange w:id="7825"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0B9BCDE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82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2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2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2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3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3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3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33" w:author="Gary Sullivan" w:date="2020-01-06T02:39:00Z">
                  <w:rPr>
                    <w:rFonts w:eastAsia="Times New Roman"/>
                    <w:color w:val="000000"/>
                    <w:sz w:val="18"/>
                    <w:lang w:eastAsia="zh-CN"/>
                  </w:rPr>
                </w:rPrChange>
              </w:rPr>
              <w:pPrChange w:id="783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35" w:author="Gary Sullivan" w:date="2020-01-06T02:39:00Z">
                  <w:rPr>
                    <w:rFonts w:eastAsia="Times New Roman"/>
                    <w:color w:val="000000"/>
                    <w:sz w:val="18"/>
                    <w:lang w:eastAsia="zh-CN"/>
                  </w:rPr>
                </w:rPrChange>
              </w:rPr>
              <w:pPrChange w:id="783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37" w:author="Gary Sullivan" w:date="2020-01-06T02:39:00Z">
                  <w:rPr>
                    <w:color w:val="000000"/>
                    <w:sz w:val="20"/>
                  </w:rPr>
                </w:rPrChange>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38" w:author="Gary Sullivan" w:date="2020-01-06T02:39:00Z">
                  <w:rPr>
                    <w:rFonts w:eastAsia="Times New Roman"/>
                    <w:color w:val="000000"/>
                    <w:sz w:val="18"/>
                    <w:lang w:eastAsia="zh-CN"/>
                  </w:rPr>
                </w:rPrChange>
              </w:rPr>
              <w:pPrChange w:id="783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40" w:author="Gary Sullivan" w:date="2020-01-06T02:39:00Z">
                  <w:rPr>
                    <w:color w:val="000000"/>
                    <w:sz w:val="20"/>
                  </w:rPr>
                </w:rPrChange>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41" w:author="Gary Sullivan" w:date="2020-01-06T02:39:00Z">
                  <w:rPr>
                    <w:rFonts w:eastAsia="Times New Roman"/>
                    <w:color w:val="000000"/>
                    <w:sz w:val="18"/>
                    <w:lang w:eastAsia="zh-CN"/>
                  </w:rPr>
                </w:rPrChange>
              </w:rPr>
              <w:pPrChange w:id="784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43" w:author="Gary Sullivan" w:date="2020-01-06T02:39:00Z">
                  <w:rPr>
                    <w:color w:val="000000"/>
                    <w:sz w:val="20"/>
                  </w:rPr>
                </w:rPrChange>
              </w:rPr>
              <w:t>101%</w:t>
            </w:r>
          </w:p>
        </w:tc>
      </w:tr>
      <w:tr w:rsidR="002E3A47" w:rsidRPr="0036314C"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844" w:author="Gary Sullivan" w:date="2020-01-06T02:39:00Z">
                  <w:rPr>
                    <w:rFonts w:ascii="Calibri" w:eastAsia="Times New Roman" w:hAnsi="Calibri" w:cs="Calibri"/>
                    <w:color w:val="000000"/>
                    <w:sz w:val="20"/>
                    <w:szCs w:val="22"/>
                    <w:lang w:eastAsia="zh-CN"/>
                  </w:rPr>
                </w:rPrChange>
              </w:rPr>
              <w:pPrChange w:id="7845"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70BE66B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84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4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4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4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5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5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5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53" w:author="Gary Sullivan" w:date="2020-01-06T02:39:00Z">
                  <w:rPr>
                    <w:rFonts w:eastAsia="Times New Roman"/>
                    <w:color w:val="000000"/>
                    <w:sz w:val="18"/>
                    <w:lang w:eastAsia="zh-CN"/>
                  </w:rPr>
                </w:rPrChange>
              </w:rPr>
              <w:pPrChange w:id="785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55" w:author="Gary Sullivan" w:date="2020-01-06T02:39:00Z">
                  <w:rPr>
                    <w:rFonts w:eastAsia="Times New Roman"/>
                    <w:color w:val="000000"/>
                    <w:sz w:val="18"/>
                    <w:lang w:eastAsia="zh-CN"/>
                  </w:rPr>
                </w:rPrChange>
              </w:rPr>
              <w:pPrChange w:id="785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57" w:author="Gary Sullivan" w:date="2020-01-06T02:39:00Z">
                  <w:rPr>
                    <w:color w:val="000000"/>
                    <w:sz w:val="20"/>
                  </w:rPr>
                </w:rPrChange>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58" w:author="Gary Sullivan" w:date="2020-01-06T02:39:00Z">
                  <w:rPr>
                    <w:rFonts w:eastAsia="Times New Roman"/>
                    <w:color w:val="000000"/>
                    <w:sz w:val="18"/>
                    <w:lang w:eastAsia="zh-CN"/>
                  </w:rPr>
                </w:rPrChange>
              </w:rPr>
              <w:pPrChange w:id="785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60" w:author="Gary Sullivan" w:date="2020-01-06T02:39:00Z">
                  <w:rPr>
                    <w:color w:val="000000"/>
                    <w:sz w:val="20"/>
                  </w:rPr>
                </w:rPrChange>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61" w:author="Gary Sullivan" w:date="2020-01-06T02:39:00Z">
                  <w:rPr>
                    <w:rFonts w:eastAsia="Times New Roman"/>
                    <w:color w:val="000000"/>
                    <w:sz w:val="18"/>
                    <w:lang w:eastAsia="zh-CN"/>
                  </w:rPr>
                </w:rPrChange>
              </w:rPr>
              <w:pPrChange w:id="786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63" w:author="Gary Sullivan" w:date="2020-01-06T02:39:00Z">
                  <w:rPr>
                    <w:color w:val="000000"/>
                    <w:sz w:val="20"/>
                  </w:rPr>
                </w:rPrChange>
              </w:rPr>
              <w:t>100%</w:t>
            </w:r>
          </w:p>
        </w:tc>
      </w:tr>
      <w:tr w:rsidR="002E3A47" w:rsidRPr="0036314C"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864" w:author="Gary Sullivan" w:date="2020-01-06T02:39:00Z">
                  <w:rPr>
                    <w:rFonts w:ascii="Calibri" w:eastAsia="Times New Roman" w:hAnsi="Calibri" w:cs="Calibri"/>
                    <w:color w:val="000000"/>
                    <w:sz w:val="20"/>
                    <w:szCs w:val="22"/>
                    <w:lang w:eastAsia="zh-CN"/>
                  </w:rPr>
                </w:rPrChange>
              </w:rPr>
              <w:pPrChange w:id="7865"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2EC5FF2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86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6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6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6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7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7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7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73" w:author="Gary Sullivan" w:date="2020-01-06T02:39:00Z">
                  <w:rPr>
                    <w:rFonts w:eastAsia="Times New Roman"/>
                    <w:color w:val="000000"/>
                    <w:sz w:val="18"/>
                    <w:lang w:eastAsia="zh-CN"/>
                  </w:rPr>
                </w:rPrChange>
              </w:rPr>
              <w:pPrChange w:id="787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75" w:author="Gary Sullivan" w:date="2020-01-06T02:39:00Z">
                  <w:rPr>
                    <w:rFonts w:eastAsia="Times New Roman"/>
                    <w:color w:val="000000"/>
                    <w:sz w:val="18"/>
                    <w:lang w:eastAsia="zh-CN"/>
                  </w:rPr>
                </w:rPrChange>
              </w:rPr>
              <w:pPrChange w:id="787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77" w:author="Gary Sullivan" w:date="2020-01-06T02:39:00Z">
                  <w:rPr>
                    <w:color w:val="000000"/>
                    <w:sz w:val="20"/>
                  </w:rPr>
                </w:rPrChange>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78" w:author="Gary Sullivan" w:date="2020-01-06T02:39:00Z">
                  <w:rPr>
                    <w:rFonts w:eastAsia="Times New Roman"/>
                    <w:color w:val="000000"/>
                    <w:sz w:val="18"/>
                    <w:lang w:eastAsia="zh-CN"/>
                  </w:rPr>
                </w:rPrChange>
              </w:rPr>
              <w:pPrChange w:id="787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80" w:author="Gary Sullivan" w:date="2020-01-06T02:39:00Z">
                  <w:rPr>
                    <w:color w:val="000000"/>
                    <w:sz w:val="20"/>
                  </w:rPr>
                </w:rPrChange>
              </w:rPr>
              <w:t>106%</w:t>
            </w:r>
          </w:p>
        </w:tc>
        <w:tc>
          <w:tcPr>
            <w:tcW w:w="690" w:type="dxa"/>
            <w:tcBorders>
              <w:top w:val="nil"/>
              <w:left w:val="nil"/>
              <w:bottom w:val="nil"/>
              <w:right w:val="nil"/>
            </w:tcBorders>
            <w:shd w:val="clear" w:color="auto" w:fill="auto"/>
            <w:noWrap/>
            <w:vAlign w:val="bottom"/>
          </w:tcPr>
          <w:p w14:paraId="5EF4E3F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81" w:author="Gary Sullivan" w:date="2020-01-06T02:39:00Z">
                  <w:rPr>
                    <w:rFonts w:eastAsia="Times New Roman"/>
                    <w:color w:val="000000"/>
                    <w:sz w:val="18"/>
                    <w:lang w:eastAsia="zh-CN"/>
                  </w:rPr>
                </w:rPrChange>
              </w:rPr>
              <w:pPrChange w:id="788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83" w:author="Gary Sullivan" w:date="2020-01-06T02:39:00Z">
                  <w:rPr>
                    <w:color w:val="000000"/>
                    <w:sz w:val="20"/>
                  </w:rPr>
                </w:rPrChange>
              </w:rPr>
              <w:t>100%</w:t>
            </w:r>
          </w:p>
        </w:tc>
      </w:tr>
      <w:tr w:rsidR="002E3A47" w:rsidRPr="0036314C"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884" w:author="Gary Sullivan" w:date="2020-01-06T02:39:00Z">
                  <w:rPr>
                    <w:rFonts w:ascii="Calibri" w:eastAsia="Times New Roman" w:hAnsi="Calibri" w:cs="Calibri"/>
                    <w:color w:val="000000"/>
                    <w:sz w:val="20"/>
                    <w:szCs w:val="22"/>
                    <w:lang w:eastAsia="zh-CN"/>
                  </w:rPr>
                </w:rPrChange>
              </w:rPr>
              <w:pPrChange w:id="7885"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886"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8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8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8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9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9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89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93" w:author="Gary Sullivan" w:date="2020-01-06T02:39:00Z">
                  <w:rPr>
                    <w:rFonts w:eastAsia="Times New Roman"/>
                    <w:color w:val="000000"/>
                    <w:sz w:val="18"/>
                    <w:lang w:eastAsia="zh-CN"/>
                  </w:rPr>
                </w:rPrChange>
              </w:rPr>
              <w:pPrChange w:id="789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95" w:author="Gary Sullivan" w:date="2020-01-06T02:39:00Z">
                  <w:rPr>
                    <w:rFonts w:eastAsia="Times New Roman"/>
                    <w:color w:val="000000"/>
                    <w:sz w:val="18"/>
                    <w:lang w:eastAsia="zh-CN"/>
                  </w:rPr>
                </w:rPrChange>
              </w:rPr>
              <w:pPrChange w:id="789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897" w:author="Gary Sullivan" w:date="2020-01-06T02:39:00Z">
                  <w:rPr>
                    <w:color w:val="000000"/>
                    <w:sz w:val="20"/>
                  </w:rPr>
                </w:rPrChange>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898" w:author="Gary Sullivan" w:date="2020-01-06T02:39:00Z">
                  <w:rPr>
                    <w:rFonts w:eastAsia="Times New Roman"/>
                    <w:color w:val="000000"/>
                    <w:sz w:val="18"/>
                    <w:lang w:eastAsia="zh-CN"/>
                  </w:rPr>
                </w:rPrChange>
              </w:rPr>
              <w:pPrChange w:id="789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00" w:author="Gary Sullivan" w:date="2020-01-06T02:39:00Z">
                  <w:rPr>
                    <w:color w:val="000000"/>
                    <w:sz w:val="20"/>
                  </w:rPr>
                </w:rPrChange>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01" w:author="Gary Sullivan" w:date="2020-01-06T02:39:00Z">
                  <w:rPr>
                    <w:rFonts w:eastAsia="Times New Roman"/>
                    <w:color w:val="000000"/>
                    <w:sz w:val="18"/>
                    <w:lang w:eastAsia="zh-CN"/>
                  </w:rPr>
                </w:rPrChange>
              </w:rPr>
              <w:pPrChange w:id="790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03" w:author="Gary Sullivan" w:date="2020-01-06T02:39:00Z">
                  <w:rPr>
                    <w:color w:val="000000"/>
                    <w:sz w:val="20"/>
                  </w:rPr>
                </w:rPrChange>
              </w:rPr>
              <w:t>100%</w:t>
            </w:r>
          </w:p>
        </w:tc>
      </w:tr>
      <w:tr w:rsidR="002E3A47" w:rsidRPr="0036314C"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7904" w:author="Gary Sullivan" w:date="2020-01-06T02:39:00Z">
                  <w:rPr>
                    <w:rFonts w:ascii="Calibri" w:eastAsia="Times New Roman" w:hAnsi="Calibri" w:cs="Calibri"/>
                    <w:color w:val="000000"/>
                    <w:sz w:val="20"/>
                    <w:szCs w:val="22"/>
                    <w:lang w:eastAsia="zh-CN"/>
                  </w:rPr>
                </w:rPrChange>
              </w:rPr>
              <w:pPrChange w:id="790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7906" w:author="Gary Sullivan" w:date="2020-01-06T02:39:00Z">
                  <w:rPr>
                    <w:rFonts w:ascii="Calibri" w:eastAsia="Times New Roman" w:hAnsi="Calibri" w:cs="Calibri"/>
                    <w:color w:val="000000"/>
                    <w:sz w:val="20"/>
                    <w:szCs w:val="22"/>
                    <w:lang w:eastAsia="zh-CN"/>
                  </w:rPr>
                </w:rPrChange>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907"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0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0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1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1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1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1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14" w:author="Gary Sullivan" w:date="2020-01-06T02:39:00Z">
                  <w:rPr>
                    <w:rFonts w:eastAsia="Times New Roman"/>
                    <w:color w:val="000000"/>
                    <w:sz w:val="18"/>
                    <w:lang w:eastAsia="zh-CN"/>
                  </w:rPr>
                </w:rPrChange>
              </w:rPr>
              <w:pPrChange w:id="791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16" w:author="Gary Sullivan" w:date="2020-01-06T02:39:00Z">
                  <w:rPr>
                    <w:rFonts w:eastAsia="Times New Roman"/>
                    <w:color w:val="000000"/>
                    <w:sz w:val="18"/>
                    <w:lang w:eastAsia="zh-CN"/>
                  </w:rPr>
                </w:rPrChange>
              </w:rPr>
              <w:pPrChange w:id="7917"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18" w:author="Gary Sullivan" w:date="2020-01-06T02:39:00Z">
                  <w:rPr>
                    <w:color w:val="000000"/>
                    <w:sz w:val="20"/>
                  </w:rPr>
                </w:rPrChange>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19" w:author="Gary Sullivan" w:date="2020-01-06T02:39:00Z">
                  <w:rPr>
                    <w:rFonts w:eastAsia="Times New Roman"/>
                    <w:color w:val="000000"/>
                    <w:sz w:val="18"/>
                    <w:lang w:eastAsia="zh-CN"/>
                  </w:rPr>
                </w:rPrChange>
              </w:rPr>
              <w:pPrChange w:id="792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21" w:author="Gary Sullivan" w:date="2020-01-06T02:39:00Z">
                  <w:rPr>
                    <w:color w:val="000000"/>
                    <w:sz w:val="20"/>
                  </w:rPr>
                </w:rPrChange>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22" w:author="Gary Sullivan" w:date="2020-01-06T02:39:00Z">
                  <w:rPr>
                    <w:rFonts w:eastAsia="Times New Roman"/>
                    <w:color w:val="000000"/>
                    <w:sz w:val="18"/>
                    <w:lang w:eastAsia="zh-CN"/>
                  </w:rPr>
                </w:rPrChange>
              </w:rPr>
              <w:pPrChange w:id="792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24" w:author="Gary Sullivan" w:date="2020-01-06T02:39:00Z">
                  <w:rPr>
                    <w:color w:val="000000"/>
                    <w:sz w:val="20"/>
                  </w:rPr>
                </w:rPrChange>
              </w:rPr>
              <w:t>99%</w:t>
            </w:r>
          </w:p>
        </w:tc>
      </w:tr>
      <w:tr w:rsidR="002E3A47" w:rsidRPr="0036314C"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925" w:author="Gary Sullivan" w:date="2020-01-06T02:39:00Z">
                  <w:rPr>
                    <w:rFonts w:ascii="Calibri" w:eastAsia="Times New Roman" w:hAnsi="Calibri" w:cs="Calibri"/>
                    <w:color w:val="000000"/>
                    <w:sz w:val="20"/>
                    <w:szCs w:val="22"/>
                    <w:lang w:eastAsia="zh-CN"/>
                  </w:rPr>
                </w:rPrChange>
              </w:rPr>
              <w:pPrChange w:id="7926"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5CD6979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927"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2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2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3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3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3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417B54"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3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34" w:author="Gary Sullivan" w:date="2020-01-06T02:39:00Z">
                  <w:rPr>
                    <w:rFonts w:eastAsia="Times New Roman"/>
                    <w:color w:val="000000"/>
                    <w:sz w:val="18"/>
                    <w:lang w:eastAsia="zh-CN"/>
                  </w:rPr>
                </w:rPrChange>
              </w:rPr>
              <w:pPrChange w:id="7935"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36" w:author="Gary Sullivan" w:date="2020-01-06T02:39:00Z">
                  <w:rPr>
                    <w:color w:val="000000"/>
                    <w:sz w:val="20"/>
                  </w:rPr>
                </w:rPrChange>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37" w:author="Gary Sullivan" w:date="2020-01-06T02:39:00Z">
                  <w:rPr>
                    <w:rFonts w:eastAsia="Times New Roman"/>
                    <w:color w:val="000000"/>
                    <w:sz w:val="18"/>
                    <w:lang w:eastAsia="zh-CN"/>
                  </w:rPr>
                </w:rPrChange>
              </w:rPr>
              <w:pPrChange w:id="793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39" w:author="Gary Sullivan" w:date="2020-01-06T02:39:00Z">
                  <w:rPr>
                    <w:color w:val="000000"/>
                    <w:sz w:val="20"/>
                  </w:rPr>
                </w:rPrChange>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40" w:author="Gary Sullivan" w:date="2020-01-06T02:39:00Z">
                  <w:rPr>
                    <w:rFonts w:eastAsia="Times New Roman"/>
                    <w:color w:val="000000"/>
                    <w:sz w:val="18"/>
                    <w:lang w:eastAsia="zh-CN"/>
                  </w:rPr>
                </w:rPrChange>
              </w:rPr>
              <w:pPrChange w:id="794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42" w:author="Gary Sullivan" w:date="2020-01-06T02:39:00Z">
                  <w:rPr>
                    <w:color w:val="000000"/>
                    <w:sz w:val="20"/>
                  </w:rPr>
                </w:rPrChange>
              </w:rPr>
              <w:t>113%</w:t>
            </w:r>
          </w:p>
        </w:tc>
        <w:tc>
          <w:tcPr>
            <w:tcW w:w="690" w:type="dxa"/>
            <w:tcBorders>
              <w:top w:val="nil"/>
              <w:left w:val="nil"/>
              <w:bottom w:val="nil"/>
              <w:right w:val="nil"/>
            </w:tcBorders>
            <w:shd w:val="clear" w:color="auto" w:fill="auto"/>
            <w:noWrap/>
            <w:vAlign w:val="center"/>
          </w:tcPr>
          <w:p w14:paraId="3524E70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43" w:author="Gary Sullivan" w:date="2020-01-06T02:39:00Z">
                  <w:rPr>
                    <w:rFonts w:eastAsia="Times New Roman"/>
                    <w:color w:val="000000"/>
                    <w:sz w:val="18"/>
                    <w:lang w:eastAsia="zh-CN"/>
                  </w:rPr>
                </w:rPrChange>
              </w:rPr>
              <w:pPrChange w:id="794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45" w:author="Gary Sullivan" w:date="2020-01-06T02:39:00Z">
                  <w:rPr>
                    <w:color w:val="000000"/>
                    <w:sz w:val="20"/>
                  </w:rPr>
                </w:rPrChange>
              </w:rPr>
              <w:t>103%</w:t>
            </w:r>
          </w:p>
        </w:tc>
      </w:tr>
      <w:tr w:rsidR="002E3A47" w:rsidRPr="0036314C"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946" w:author="Gary Sullivan" w:date="2020-01-06T02:39:00Z">
                  <w:rPr>
                    <w:rFonts w:ascii="Calibri" w:eastAsia="Times New Roman" w:hAnsi="Calibri" w:cs="Calibri"/>
                    <w:color w:val="000000"/>
                    <w:sz w:val="20"/>
                    <w:szCs w:val="22"/>
                    <w:lang w:eastAsia="zh-CN"/>
                  </w:rPr>
                </w:rPrChange>
              </w:rPr>
              <w:pPrChange w:id="7947"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5AB61DE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948"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4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5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5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5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5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5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55" w:author="Gary Sullivan" w:date="2020-01-06T02:39:00Z">
                  <w:rPr>
                    <w:rFonts w:eastAsia="Times New Roman"/>
                    <w:color w:val="000000"/>
                    <w:sz w:val="18"/>
                    <w:lang w:eastAsia="zh-CN"/>
                  </w:rPr>
                </w:rPrChange>
              </w:rPr>
              <w:pPrChange w:id="795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57" w:author="Gary Sullivan" w:date="2020-01-06T02:39:00Z">
                  <w:rPr>
                    <w:rFonts w:eastAsia="Times New Roman"/>
                    <w:color w:val="000000"/>
                    <w:sz w:val="18"/>
                    <w:lang w:eastAsia="zh-CN"/>
                  </w:rPr>
                </w:rPrChange>
              </w:rPr>
              <w:pPrChange w:id="795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59" w:author="Gary Sullivan" w:date="2020-01-06T02:39:00Z">
                  <w:rPr>
                    <w:color w:val="000000"/>
                    <w:sz w:val="20"/>
                  </w:rPr>
                </w:rPrChange>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60" w:author="Gary Sullivan" w:date="2020-01-06T02:39:00Z">
                  <w:rPr>
                    <w:rFonts w:eastAsia="Times New Roman"/>
                    <w:color w:val="000000"/>
                    <w:sz w:val="18"/>
                    <w:lang w:eastAsia="zh-CN"/>
                  </w:rPr>
                </w:rPrChange>
              </w:rPr>
              <w:pPrChange w:id="796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62" w:author="Gary Sullivan" w:date="2020-01-06T02:39:00Z">
                  <w:rPr>
                    <w:color w:val="000000"/>
                    <w:sz w:val="20"/>
                  </w:rPr>
                </w:rPrChange>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63" w:author="Gary Sullivan" w:date="2020-01-06T02:39:00Z">
                  <w:rPr>
                    <w:rFonts w:eastAsia="Times New Roman"/>
                    <w:color w:val="000000"/>
                    <w:sz w:val="18"/>
                    <w:lang w:eastAsia="zh-CN"/>
                  </w:rPr>
                </w:rPrChange>
              </w:rPr>
              <w:pPrChange w:id="796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65" w:author="Gary Sullivan" w:date="2020-01-06T02:39:00Z">
                  <w:rPr>
                    <w:color w:val="000000"/>
                    <w:sz w:val="20"/>
                  </w:rPr>
                </w:rPrChange>
              </w:rPr>
              <w:t>101%</w:t>
            </w:r>
          </w:p>
        </w:tc>
      </w:tr>
      <w:tr w:rsidR="002E3A47" w:rsidRPr="0036314C"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966" w:author="Gary Sullivan" w:date="2020-01-06T02:39:00Z">
                  <w:rPr>
                    <w:rFonts w:ascii="Calibri" w:eastAsia="Times New Roman" w:hAnsi="Calibri" w:cs="Calibri"/>
                    <w:color w:val="000000"/>
                    <w:sz w:val="20"/>
                    <w:szCs w:val="22"/>
                    <w:lang w:eastAsia="zh-CN"/>
                  </w:rPr>
                </w:rPrChange>
              </w:rPr>
              <w:pPrChange w:id="7967" w:author="Gary Sullivan" w:date="2020-01-06T02:39: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14E31C8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7968" w:author="Gary Sullivan" w:date="2020-01-06T02:39: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69"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70"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7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72"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73"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797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75" w:author="Gary Sullivan" w:date="2020-01-06T02:39:00Z">
                  <w:rPr>
                    <w:rFonts w:eastAsia="Times New Roman"/>
                    <w:color w:val="000000"/>
                    <w:sz w:val="18"/>
                    <w:lang w:eastAsia="zh-CN"/>
                  </w:rPr>
                </w:rPrChange>
              </w:rPr>
              <w:pPrChange w:id="7976"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77" w:author="Gary Sullivan" w:date="2020-01-06T02:39:00Z">
                  <w:rPr>
                    <w:rFonts w:eastAsia="Times New Roman"/>
                    <w:color w:val="000000"/>
                    <w:sz w:val="18"/>
                    <w:lang w:eastAsia="zh-CN"/>
                  </w:rPr>
                </w:rPrChange>
              </w:rPr>
              <w:pPrChange w:id="7978"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79" w:author="Gary Sullivan" w:date="2020-01-06T02:39:00Z">
                  <w:rPr>
                    <w:color w:val="000000"/>
                    <w:sz w:val="20"/>
                  </w:rPr>
                </w:rPrChange>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80" w:author="Gary Sullivan" w:date="2020-01-06T02:39:00Z">
                  <w:rPr>
                    <w:rFonts w:eastAsia="Times New Roman"/>
                    <w:color w:val="000000"/>
                    <w:sz w:val="18"/>
                    <w:lang w:eastAsia="zh-CN"/>
                  </w:rPr>
                </w:rPrChange>
              </w:rPr>
              <w:pPrChange w:id="7981"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82" w:author="Gary Sullivan" w:date="2020-01-06T02:39:00Z">
                  <w:rPr>
                    <w:color w:val="000000"/>
                    <w:sz w:val="20"/>
                  </w:rPr>
                </w:rPrChange>
              </w:rPr>
              <w:t>104%</w:t>
            </w:r>
          </w:p>
        </w:tc>
        <w:tc>
          <w:tcPr>
            <w:tcW w:w="690" w:type="dxa"/>
            <w:tcBorders>
              <w:top w:val="nil"/>
              <w:left w:val="nil"/>
              <w:bottom w:val="nil"/>
              <w:right w:val="nil"/>
            </w:tcBorders>
            <w:shd w:val="clear" w:color="auto" w:fill="auto"/>
            <w:noWrap/>
            <w:vAlign w:val="bottom"/>
          </w:tcPr>
          <w:p w14:paraId="7531933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83" w:author="Gary Sullivan" w:date="2020-01-06T02:39:00Z">
                  <w:rPr>
                    <w:rFonts w:eastAsia="Times New Roman"/>
                    <w:color w:val="000000"/>
                    <w:sz w:val="18"/>
                    <w:lang w:eastAsia="zh-CN"/>
                  </w:rPr>
                </w:rPrChange>
              </w:rPr>
              <w:pPrChange w:id="7984" w:author="Gary Sullivan" w:date="2020-01-06T02:39: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7985" w:author="Gary Sullivan" w:date="2020-01-06T02:39:00Z">
                  <w:rPr>
                    <w:color w:val="000000"/>
                    <w:sz w:val="20"/>
                  </w:rPr>
                </w:rPrChange>
              </w:rPr>
              <w:t>100%</w:t>
            </w:r>
          </w:p>
        </w:tc>
      </w:tr>
      <w:tr w:rsidR="002E3A47" w:rsidRPr="0036314C"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7986" w:author="Gary Sullivan" w:date="2020-01-06T02:39:00Z">
                  <w:rPr>
                    <w:rFonts w:ascii="Calibri" w:eastAsia="Times New Roman" w:hAnsi="Calibri" w:cs="Calibri"/>
                    <w:color w:val="000000"/>
                    <w:sz w:val="20"/>
                    <w:szCs w:val="22"/>
                    <w:lang w:eastAsia="zh-CN"/>
                  </w:rPr>
                </w:rPrChange>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F643D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2C301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E95CC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552C0F"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87" w:author="Gary Sullivan" w:date="2020-01-06T02:39:00Z">
                  <w:rPr>
                    <w:rFonts w:eastAsia="Times New Roman"/>
                    <w:color w:val="000000"/>
                    <w:sz w:val="18"/>
                    <w:lang w:eastAsia="zh-CN"/>
                  </w:rPr>
                </w:rPrChange>
              </w:rPr>
            </w:pPr>
            <w:r w:rsidRPr="00417B54">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88" w:author="Gary Sullivan" w:date="2020-01-06T02:39:00Z">
                  <w:rPr>
                    <w:rFonts w:eastAsia="Times New Roman"/>
                    <w:color w:val="000000"/>
                    <w:sz w:val="18"/>
                    <w:lang w:eastAsia="zh-CN"/>
                  </w:rPr>
                </w:rPrChange>
              </w:rPr>
            </w:pPr>
            <w:r w:rsidRPr="0036314C">
              <w:rPr>
                <w:color w:val="000000"/>
                <w:sz w:val="20"/>
                <w:rPrChange w:id="7989" w:author="Gary Sullivan" w:date="2020-01-06T02:39:00Z">
                  <w:rPr>
                    <w:color w:val="000000"/>
                    <w:sz w:val="20"/>
                  </w:rPr>
                </w:rPrChange>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90" w:author="Gary Sullivan" w:date="2020-01-06T02:39:00Z">
                  <w:rPr>
                    <w:rFonts w:eastAsia="Times New Roman"/>
                    <w:color w:val="000000"/>
                    <w:sz w:val="18"/>
                    <w:lang w:eastAsia="zh-CN"/>
                  </w:rPr>
                </w:rPrChange>
              </w:rPr>
            </w:pPr>
            <w:r w:rsidRPr="0036314C">
              <w:rPr>
                <w:color w:val="000000"/>
                <w:sz w:val="20"/>
                <w:rPrChange w:id="7991" w:author="Gary Sullivan" w:date="2020-01-06T02:39:00Z">
                  <w:rPr>
                    <w:color w:val="000000"/>
                    <w:sz w:val="20"/>
                  </w:rPr>
                </w:rPrChange>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7992" w:author="Gary Sullivan" w:date="2020-01-06T02:39:00Z">
                  <w:rPr>
                    <w:rFonts w:eastAsia="Times New Roman"/>
                    <w:color w:val="000000"/>
                    <w:sz w:val="18"/>
                    <w:lang w:eastAsia="zh-CN"/>
                  </w:rPr>
                </w:rPrChange>
              </w:rPr>
            </w:pPr>
            <w:r w:rsidRPr="0036314C">
              <w:rPr>
                <w:color w:val="000000"/>
                <w:sz w:val="20"/>
                <w:rPrChange w:id="7993" w:author="Gary Sullivan" w:date="2020-01-06T02:39:00Z">
                  <w:rPr>
                    <w:color w:val="000000"/>
                    <w:sz w:val="20"/>
                  </w:rPr>
                </w:rPrChange>
              </w:rPr>
              <w:t>101%</w:t>
            </w:r>
          </w:p>
        </w:tc>
      </w:tr>
    </w:tbl>
    <w:p w14:paraId="01951E8A" w14:textId="77777777" w:rsidR="002E3A47" w:rsidRPr="00B4125B" w:rsidRDefault="002E3A47" w:rsidP="002E3A47"/>
    <w:p w14:paraId="50C14835" w14:textId="77777777" w:rsidR="002E3A47" w:rsidRPr="00B4125B" w:rsidRDefault="002E3A47" w:rsidP="002E3A47"/>
    <w:p w14:paraId="21FBFC50" w14:textId="56B694C6" w:rsidR="002E3A47" w:rsidRPr="00B4125B" w:rsidRDefault="002E3A47" w:rsidP="0036314C">
      <w:pPr>
        <w:keepNext/>
        <w:jc w:val="center"/>
        <w:pPrChange w:id="7994" w:author="Gary Sullivan" w:date="2020-01-06T02:40:00Z">
          <w:pPr>
            <w:jc w:val="center"/>
          </w:pPr>
        </w:pPrChange>
      </w:pPr>
      <w:del w:id="7995" w:author="Gary Sullivan" w:date="2020-01-06T02:39:00Z">
        <w:r w:rsidRPr="00B4125B" w:rsidDel="0036314C">
          <w:lastRenderedPageBreak/>
          <w:delText xml:space="preserve">Table 5: </w:delText>
        </w:r>
      </w:del>
      <w:r w:rsidRPr="00B4125B">
        <w:t xml:space="preserve">CE8 test results with VTM-6.0+IBC=1+PLT=1+DualTree=1, </w:t>
      </w:r>
      <w:proofErr w:type="spellStart"/>
      <w:r w:rsidRPr="00B4125B">
        <w:t>LowQP</w:t>
      </w:r>
      <w:proofErr w:type="spellEnd"/>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6314C"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7996" w:author="Gary Sullivan" w:date="2020-01-06T02:39:00Z">
                  <w:rPr>
                    <w:rFonts w:ascii="Calibri" w:eastAsia="Times New Roman" w:hAnsi="Calibri" w:cs="Calibri"/>
                    <w:b/>
                    <w:bCs/>
                    <w:color w:val="000000"/>
                    <w:szCs w:val="22"/>
                    <w:lang w:eastAsia="zh-CN"/>
                  </w:rPr>
                </w:rPrChange>
              </w:rPr>
              <w:pPrChange w:id="799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7998" w:author="Gary Sullivan" w:date="2020-01-06T02:39:00Z">
                  <w:rPr>
                    <w:rFonts w:ascii="Calibri" w:eastAsia="Times New Roman" w:hAnsi="Calibri" w:cs="Calibri"/>
                    <w:b/>
                    <w:bCs/>
                    <w:color w:val="000000"/>
                    <w:szCs w:val="22"/>
                    <w:lang w:eastAsia="zh-CN"/>
                  </w:rPr>
                </w:rPrChange>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7999" w:author="Gary Sullivan" w:date="2020-01-06T02:39:00Z">
                  <w:rPr>
                    <w:rFonts w:ascii="Calibri" w:eastAsia="Times New Roman" w:hAnsi="Calibri" w:cs="Calibri"/>
                    <w:b/>
                    <w:bCs/>
                    <w:color w:val="000000"/>
                    <w:szCs w:val="22"/>
                    <w:lang w:eastAsia="zh-CN"/>
                  </w:rPr>
                </w:rPrChange>
              </w:rPr>
              <w:pPrChange w:id="800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8001" w:author="Gary Sullivan" w:date="2020-01-06T02:39:00Z">
                  <w:rPr>
                    <w:rFonts w:ascii="Calibri" w:eastAsia="Times New Roman" w:hAnsi="Calibri" w:cs="Calibri"/>
                    <w:b/>
                    <w:bCs/>
                    <w:color w:val="000000"/>
                    <w:szCs w:val="22"/>
                    <w:lang w:eastAsia="zh-CN"/>
                  </w:rPr>
                </w:rPrChange>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8002" w:author="Gary Sullivan" w:date="2020-01-06T02:39:00Z">
                  <w:rPr>
                    <w:rFonts w:ascii="Calibri" w:eastAsia="Times New Roman" w:hAnsi="Calibri" w:cs="Calibri"/>
                    <w:b/>
                    <w:bCs/>
                    <w:color w:val="000000"/>
                    <w:szCs w:val="22"/>
                    <w:lang w:eastAsia="zh-CN"/>
                  </w:rPr>
                </w:rPrChange>
              </w:rPr>
              <w:pPrChange w:id="800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8004" w:author="Gary Sullivan" w:date="2020-01-06T02:39:00Z">
                  <w:rPr>
                    <w:rFonts w:ascii="Calibri" w:eastAsia="Times New Roman" w:hAnsi="Calibri" w:cs="Calibri"/>
                    <w:b/>
                    <w:bCs/>
                    <w:color w:val="000000"/>
                    <w:szCs w:val="22"/>
                    <w:lang w:eastAsia="zh-CN"/>
                  </w:rPr>
                </w:rPrChange>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8005" w:author="Gary Sullivan" w:date="2020-01-06T02:39:00Z">
                  <w:rPr>
                    <w:rFonts w:ascii="Calibri" w:eastAsia="Times New Roman" w:hAnsi="Calibri" w:cs="Calibri"/>
                    <w:b/>
                    <w:bCs/>
                    <w:color w:val="000000"/>
                    <w:szCs w:val="22"/>
                    <w:lang w:eastAsia="zh-CN"/>
                  </w:rPr>
                </w:rPrChange>
              </w:rPr>
              <w:pPrChange w:id="800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8007" w:author="Gary Sullivan" w:date="2020-01-06T02:39:00Z">
                  <w:rPr>
                    <w:rFonts w:ascii="Calibri" w:eastAsia="Times New Roman" w:hAnsi="Calibri" w:cs="Calibri"/>
                    <w:b/>
                    <w:bCs/>
                    <w:color w:val="000000"/>
                    <w:szCs w:val="22"/>
                    <w:lang w:eastAsia="zh-CN"/>
                  </w:rPr>
                </w:rPrChange>
              </w:rPr>
              <w:t>RA Over VTM-6.0</w:t>
            </w:r>
          </w:p>
        </w:tc>
      </w:tr>
      <w:tr w:rsidR="002E3A47" w:rsidRPr="0036314C"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08" w:author="Gary Sullivan" w:date="2020-01-06T02:39:00Z">
                  <w:rPr>
                    <w:rFonts w:ascii="Calibri" w:eastAsia="Times New Roman" w:hAnsi="Calibri" w:cs="Calibri"/>
                    <w:b/>
                    <w:bCs/>
                    <w:color w:val="000000"/>
                    <w:szCs w:val="22"/>
                    <w:lang w:eastAsia="zh-CN"/>
                  </w:rPr>
                </w:rPrChange>
              </w:rPr>
              <w:pPrChange w:id="8009"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010" w:author="Gary Sullivan" w:date="2020-01-06T02:39:00Z">
                  <w:rPr>
                    <w:rFonts w:ascii="Calibri" w:eastAsia="Times New Roman" w:hAnsi="Calibri" w:cs="Calibri"/>
                    <w:b/>
                    <w:bCs/>
                    <w:color w:val="000000"/>
                    <w:szCs w:val="22"/>
                    <w:lang w:eastAsia="zh-CN"/>
                  </w:rPr>
                </w:rPrChange>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11" w:author="Gary Sullivan" w:date="2020-01-06T02:39:00Z">
                  <w:rPr>
                    <w:rFonts w:ascii="Calibri" w:eastAsia="Times New Roman" w:hAnsi="Calibri" w:cs="Calibri"/>
                    <w:b/>
                    <w:bCs/>
                    <w:color w:val="000000"/>
                    <w:szCs w:val="22"/>
                    <w:lang w:eastAsia="zh-CN"/>
                  </w:rPr>
                </w:rPrChange>
              </w:rPr>
              <w:pPrChange w:id="8012"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013" w:author="Gary Sullivan" w:date="2020-01-06T02:39:00Z">
                  <w:rPr>
                    <w:rFonts w:ascii="Calibri" w:eastAsia="Times New Roman" w:hAnsi="Calibri" w:cs="Calibri"/>
                    <w:b/>
                    <w:bCs/>
                    <w:color w:val="000000"/>
                    <w:szCs w:val="22"/>
                    <w:lang w:eastAsia="zh-CN"/>
                  </w:rPr>
                </w:rPrChange>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14" w:author="Gary Sullivan" w:date="2020-01-06T02:39:00Z">
                  <w:rPr>
                    <w:rFonts w:ascii="Calibri" w:eastAsia="Times New Roman" w:hAnsi="Calibri" w:cs="Calibri"/>
                    <w:b/>
                    <w:bCs/>
                    <w:color w:val="000000"/>
                    <w:szCs w:val="22"/>
                    <w:lang w:eastAsia="zh-CN"/>
                  </w:rPr>
                </w:rPrChange>
              </w:rPr>
              <w:pPrChange w:id="8015"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016" w:author="Gary Sullivan" w:date="2020-01-06T02:39:00Z">
                  <w:rPr>
                    <w:rFonts w:ascii="Calibri" w:eastAsia="Times New Roman" w:hAnsi="Calibri" w:cs="Calibri"/>
                    <w:b/>
                    <w:bCs/>
                    <w:color w:val="000000"/>
                    <w:szCs w:val="22"/>
                    <w:lang w:eastAsia="zh-CN"/>
                  </w:rPr>
                </w:rPrChange>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17" w:author="Gary Sullivan" w:date="2020-01-06T02:39:00Z">
                  <w:rPr>
                    <w:rFonts w:ascii="Calibri" w:eastAsia="Times New Roman" w:hAnsi="Calibri" w:cs="Calibri"/>
                    <w:b/>
                    <w:bCs/>
                    <w:color w:val="000000"/>
                    <w:szCs w:val="22"/>
                    <w:lang w:eastAsia="zh-CN"/>
                  </w:rPr>
                </w:rPrChange>
              </w:rPr>
              <w:pPrChange w:id="8018"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019" w:author="Gary Sullivan" w:date="2020-01-06T02:39:00Z">
                  <w:rPr>
                    <w:rFonts w:ascii="Calibri" w:eastAsia="Times New Roman" w:hAnsi="Calibri" w:cs="Calibri"/>
                    <w:b/>
                    <w:bCs/>
                    <w:color w:val="000000"/>
                    <w:szCs w:val="22"/>
                    <w:lang w:eastAsia="zh-CN"/>
                  </w:rPr>
                </w:rPrChange>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20" w:author="Gary Sullivan" w:date="2020-01-06T02:39:00Z">
                  <w:rPr>
                    <w:rFonts w:ascii="Calibri" w:eastAsia="Times New Roman" w:hAnsi="Calibri" w:cs="Calibri"/>
                    <w:b/>
                    <w:bCs/>
                    <w:color w:val="000000"/>
                    <w:szCs w:val="22"/>
                    <w:lang w:eastAsia="zh-CN"/>
                  </w:rPr>
                </w:rPrChange>
              </w:rPr>
              <w:pPrChange w:id="8021"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022" w:author="Gary Sullivan" w:date="2020-01-06T02:39:00Z">
                  <w:rPr>
                    <w:rFonts w:ascii="Calibri" w:eastAsia="Times New Roman" w:hAnsi="Calibri" w:cs="Calibri"/>
                    <w:b/>
                    <w:bCs/>
                    <w:color w:val="000000"/>
                    <w:szCs w:val="22"/>
                    <w:lang w:eastAsia="zh-CN"/>
                  </w:rPr>
                </w:rPrChange>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23" w:author="Gary Sullivan" w:date="2020-01-06T02:39:00Z">
                  <w:rPr>
                    <w:rFonts w:ascii="Calibri" w:eastAsia="Times New Roman" w:hAnsi="Calibri" w:cs="Calibri"/>
                    <w:b/>
                    <w:bCs/>
                    <w:color w:val="000000"/>
                    <w:szCs w:val="22"/>
                    <w:lang w:eastAsia="zh-CN"/>
                  </w:rPr>
                </w:rPrChange>
              </w:rPr>
              <w:pPrChange w:id="8024" w:author="Gary Sullivan" w:date="2020-01-06T02:40: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8025" w:author="Gary Sullivan" w:date="2020-01-06T02:39:00Z">
                  <w:rPr>
                    <w:rFonts w:ascii="Calibri" w:eastAsia="Times New Roman" w:hAnsi="Calibri" w:cs="Calibri"/>
                    <w:b/>
                    <w:bCs/>
                    <w:color w:val="000000"/>
                    <w:szCs w:val="22"/>
                    <w:lang w:eastAsia="zh-CN"/>
                  </w:rPr>
                </w:rPrChange>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26" w:author="Gary Sullivan" w:date="2020-01-06T02:39:00Z">
                  <w:rPr>
                    <w:rFonts w:ascii="Calibri" w:eastAsia="Times New Roman" w:hAnsi="Calibri" w:cs="Calibri"/>
                    <w:b/>
                    <w:bCs/>
                    <w:color w:val="000000"/>
                    <w:szCs w:val="22"/>
                    <w:lang w:eastAsia="zh-CN"/>
                  </w:rPr>
                </w:rPrChange>
              </w:rPr>
              <w:pPrChange w:id="8027" w:author="Gary Sullivan" w:date="2020-01-06T02:40: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8028" w:author="Gary Sullivan" w:date="2020-01-06T02:39:00Z">
                  <w:rPr>
                    <w:rFonts w:ascii="Calibri" w:eastAsia="Times New Roman" w:hAnsi="Calibri" w:cs="Calibri"/>
                    <w:b/>
                    <w:bCs/>
                    <w:color w:val="000000"/>
                    <w:szCs w:val="22"/>
                    <w:lang w:eastAsia="zh-CN"/>
                  </w:rPr>
                </w:rPrChange>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29" w:author="Gary Sullivan" w:date="2020-01-06T02:39:00Z">
                  <w:rPr>
                    <w:rFonts w:ascii="Calibri" w:eastAsia="Times New Roman" w:hAnsi="Calibri" w:cs="Calibri"/>
                    <w:b/>
                    <w:bCs/>
                    <w:color w:val="000000"/>
                    <w:szCs w:val="22"/>
                    <w:lang w:eastAsia="zh-CN"/>
                  </w:rPr>
                </w:rPrChange>
              </w:rPr>
              <w:pPrChange w:id="8030"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031" w:author="Gary Sullivan" w:date="2020-01-06T02:39:00Z">
                  <w:rPr>
                    <w:rFonts w:ascii="Calibri" w:eastAsia="Times New Roman" w:hAnsi="Calibri" w:cs="Calibri"/>
                    <w:b/>
                    <w:bCs/>
                    <w:color w:val="000000"/>
                    <w:szCs w:val="22"/>
                    <w:lang w:eastAsia="zh-CN"/>
                  </w:rPr>
                </w:rPrChange>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32" w:author="Gary Sullivan" w:date="2020-01-06T02:39:00Z">
                  <w:rPr>
                    <w:rFonts w:ascii="Calibri" w:eastAsia="Times New Roman" w:hAnsi="Calibri" w:cs="Calibri"/>
                    <w:b/>
                    <w:bCs/>
                    <w:color w:val="000000"/>
                    <w:szCs w:val="22"/>
                    <w:lang w:eastAsia="zh-CN"/>
                  </w:rPr>
                </w:rPrChange>
              </w:rPr>
              <w:pPrChange w:id="803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034" w:author="Gary Sullivan" w:date="2020-01-06T02:39:00Z">
                  <w:rPr>
                    <w:rFonts w:ascii="Calibri" w:eastAsia="Times New Roman" w:hAnsi="Calibri" w:cs="Calibri"/>
                    <w:b/>
                    <w:bCs/>
                    <w:color w:val="000000"/>
                    <w:szCs w:val="22"/>
                    <w:lang w:eastAsia="zh-CN"/>
                  </w:rPr>
                </w:rPrChange>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35" w:author="Gary Sullivan" w:date="2020-01-06T02:39:00Z">
                  <w:rPr>
                    <w:rFonts w:ascii="Calibri" w:eastAsia="Times New Roman" w:hAnsi="Calibri" w:cs="Calibri"/>
                    <w:b/>
                    <w:bCs/>
                    <w:color w:val="000000"/>
                    <w:szCs w:val="22"/>
                    <w:lang w:eastAsia="zh-CN"/>
                  </w:rPr>
                </w:rPrChange>
              </w:rPr>
              <w:pPrChange w:id="8036"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037" w:author="Gary Sullivan" w:date="2020-01-06T02:39:00Z">
                  <w:rPr>
                    <w:rFonts w:ascii="Calibri" w:eastAsia="Times New Roman" w:hAnsi="Calibri" w:cs="Calibri"/>
                    <w:b/>
                    <w:bCs/>
                    <w:color w:val="000000"/>
                    <w:szCs w:val="22"/>
                    <w:lang w:eastAsia="zh-CN"/>
                  </w:rPr>
                </w:rPrChange>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38" w:author="Gary Sullivan" w:date="2020-01-06T02:39:00Z">
                  <w:rPr>
                    <w:rFonts w:ascii="Calibri" w:eastAsia="Times New Roman" w:hAnsi="Calibri" w:cs="Calibri"/>
                    <w:b/>
                    <w:bCs/>
                    <w:color w:val="000000"/>
                    <w:szCs w:val="22"/>
                    <w:lang w:eastAsia="zh-CN"/>
                  </w:rPr>
                </w:rPrChange>
              </w:rPr>
              <w:pPrChange w:id="8039" w:author="Gary Sullivan" w:date="2020-01-06T02:40: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8040" w:author="Gary Sullivan" w:date="2020-01-06T02:39:00Z">
                  <w:rPr>
                    <w:rFonts w:ascii="Calibri" w:eastAsia="Times New Roman" w:hAnsi="Calibri" w:cs="Calibri"/>
                    <w:b/>
                    <w:bCs/>
                    <w:color w:val="000000"/>
                    <w:szCs w:val="22"/>
                    <w:lang w:eastAsia="zh-CN"/>
                  </w:rPr>
                </w:rPrChange>
              </w:rPr>
              <w:t>EncT</w:t>
            </w:r>
            <w:proofErr w:type="spellEnd"/>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041" w:author="Gary Sullivan" w:date="2020-01-06T02:39:00Z">
                  <w:rPr>
                    <w:rFonts w:ascii="Calibri" w:eastAsia="Times New Roman" w:hAnsi="Calibri" w:cs="Calibri"/>
                    <w:b/>
                    <w:bCs/>
                    <w:color w:val="000000"/>
                    <w:szCs w:val="22"/>
                    <w:lang w:eastAsia="zh-CN"/>
                  </w:rPr>
                </w:rPrChange>
              </w:rPr>
              <w:pPrChange w:id="8042" w:author="Gary Sullivan" w:date="2020-01-06T02:40: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8043" w:author="Gary Sullivan" w:date="2020-01-06T02:39:00Z">
                  <w:rPr>
                    <w:rFonts w:ascii="Calibri" w:eastAsia="Times New Roman" w:hAnsi="Calibri" w:cs="Calibri"/>
                    <w:b/>
                    <w:bCs/>
                    <w:color w:val="000000"/>
                    <w:szCs w:val="22"/>
                    <w:lang w:eastAsia="zh-CN"/>
                  </w:rPr>
                </w:rPrChange>
              </w:rPr>
              <w:t>DecT</w:t>
            </w:r>
            <w:proofErr w:type="spellEnd"/>
          </w:p>
        </w:tc>
      </w:tr>
      <w:tr w:rsidR="002E3A47" w:rsidRPr="0036314C"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044" w:author="Gary Sullivan" w:date="2020-01-06T02:39:00Z">
                  <w:rPr>
                    <w:rFonts w:ascii="Calibri" w:eastAsia="Times New Roman" w:hAnsi="Calibri" w:cs="Calibri"/>
                    <w:color w:val="000000"/>
                    <w:sz w:val="20"/>
                    <w:szCs w:val="22"/>
                    <w:lang w:eastAsia="zh-CN"/>
                  </w:rPr>
                </w:rPrChange>
              </w:rPr>
              <w:pPrChange w:id="804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046" w:author="Gary Sullivan" w:date="2020-01-06T02:39:00Z">
                  <w:rPr>
                    <w:rFonts w:ascii="Calibri" w:eastAsia="Times New Roman" w:hAnsi="Calibri" w:cs="Calibri"/>
                    <w:color w:val="000000"/>
                    <w:sz w:val="20"/>
                    <w:szCs w:val="22"/>
                    <w:lang w:eastAsia="zh-CN"/>
                  </w:rPr>
                </w:rPrChange>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04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4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4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5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5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5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5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54" w:author="Gary Sullivan" w:date="2020-01-06T02:39:00Z">
                  <w:rPr>
                    <w:rFonts w:eastAsia="Times New Roman"/>
                    <w:color w:val="000000"/>
                    <w:sz w:val="18"/>
                    <w:lang w:eastAsia="zh-CN"/>
                  </w:rPr>
                </w:rPrChange>
              </w:rPr>
              <w:pPrChange w:id="805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56" w:author="Gary Sullivan" w:date="2020-01-06T02:39:00Z">
                  <w:rPr>
                    <w:rFonts w:eastAsia="Times New Roman"/>
                    <w:color w:val="000000"/>
                    <w:sz w:val="18"/>
                    <w:lang w:eastAsia="zh-CN"/>
                  </w:rPr>
                </w:rPrChange>
              </w:rPr>
              <w:pPrChange w:id="805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058" w:author="Gary Sullivan" w:date="2020-01-06T02:39: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59" w:author="Gary Sullivan" w:date="2020-01-06T02:39:00Z">
                  <w:rPr>
                    <w:rFonts w:eastAsia="Times New Roman"/>
                    <w:color w:val="000000"/>
                    <w:sz w:val="18"/>
                    <w:lang w:eastAsia="zh-CN"/>
                  </w:rPr>
                </w:rPrChange>
              </w:rPr>
              <w:pPrChange w:id="806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061" w:author="Gary Sullivan" w:date="2020-01-06T02:39: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62" w:author="Gary Sullivan" w:date="2020-01-06T02:39:00Z">
                  <w:rPr>
                    <w:rFonts w:eastAsia="Times New Roman"/>
                    <w:color w:val="000000"/>
                    <w:sz w:val="18"/>
                    <w:lang w:eastAsia="zh-CN"/>
                  </w:rPr>
                </w:rPrChange>
              </w:rPr>
              <w:pPrChange w:id="806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064" w:author="Gary Sullivan" w:date="2020-01-06T02:39:00Z">
                  <w:rPr>
                    <w:color w:val="000000"/>
                    <w:sz w:val="20"/>
                  </w:rPr>
                </w:rPrChange>
              </w:rPr>
              <w:t> </w:t>
            </w:r>
          </w:p>
        </w:tc>
      </w:tr>
      <w:tr w:rsidR="002E3A47" w:rsidRPr="0036314C"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065" w:author="Gary Sullivan" w:date="2020-01-06T02:39:00Z">
                  <w:rPr>
                    <w:rFonts w:ascii="Calibri" w:eastAsia="Times New Roman" w:hAnsi="Calibri" w:cs="Calibri"/>
                    <w:color w:val="000000"/>
                    <w:sz w:val="20"/>
                    <w:szCs w:val="22"/>
                    <w:lang w:eastAsia="zh-CN"/>
                  </w:rPr>
                </w:rPrChange>
              </w:rPr>
              <w:pPrChange w:id="8066"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6E4C81F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06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6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6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7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7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7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7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74" w:author="Gary Sullivan" w:date="2020-01-06T02:39:00Z">
                  <w:rPr>
                    <w:rFonts w:eastAsia="Times New Roman"/>
                    <w:color w:val="000000"/>
                    <w:sz w:val="18"/>
                    <w:lang w:eastAsia="zh-CN"/>
                  </w:rPr>
                </w:rPrChange>
              </w:rPr>
              <w:pPrChange w:id="807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76" w:author="Gary Sullivan" w:date="2020-01-06T02:39:00Z">
                  <w:rPr>
                    <w:rFonts w:eastAsia="Times New Roman"/>
                    <w:color w:val="000000"/>
                    <w:sz w:val="18"/>
                    <w:lang w:eastAsia="zh-CN"/>
                  </w:rPr>
                </w:rPrChange>
              </w:rPr>
              <w:pPrChange w:id="807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078" w:author="Gary Sullivan" w:date="2020-01-06T02:39:00Z">
                  <w:rPr>
                    <w:color w:val="000000"/>
                    <w:sz w:val="20"/>
                  </w:rPr>
                </w:rPrChange>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79" w:author="Gary Sullivan" w:date="2020-01-06T02:39:00Z">
                  <w:rPr>
                    <w:rFonts w:eastAsia="Times New Roman"/>
                    <w:color w:val="000000"/>
                    <w:sz w:val="18"/>
                    <w:lang w:eastAsia="zh-CN"/>
                  </w:rPr>
                </w:rPrChange>
              </w:rPr>
              <w:pPrChange w:id="808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081" w:author="Gary Sullivan" w:date="2020-01-06T02:39:00Z">
                  <w:rPr>
                    <w:color w:val="000000"/>
                    <w:sz w:val="20"/>
                  </w:rPr>
                </w:rPrChange>
              </w:rPr>
              <w:t> </w:t>
            </w:r>
          </w:p>
        </w:tc>
        <w:tc>
          <w:tcPr>
            <w:tcW w:w="690" w:type="dxa"/>
            <w:tcBorders>
              <w:top w:val="nil"/>
              <w:left w:val="nil"/>
              <w:bottom w:val="nil"/>
              <w:right w:val="nil"/>
            </w:tcBorders>
            <w:shd w:val="clear" w:color="auto" w:fill="auto"/>
            <w:noWrap/>
            <w:vAlign w:val="center"/>
          </w:tcPr>
          <w:p w14:paraId="12AED98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82" w:author="Gary Sullivan" w:date="2020-01-06T02:39:00Z">
                  <w:rPr>
                    <w:rFonts w:eastAsia="Times New Roman"/>
                    <w:color w:val="000000"/>
                    <w:sz w:val="18"/>
                    <w:lang w:eastAsia="zh-CN"/>
                  </w:rPr>
                </w:rPrChange>
              </w:rPr>
              <w:pPrChange w:id="808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084" w:author="Gary Sullivan" w:date="2020-01-06T02:39:00Z">
                  <w:rPr>
                    <w:color w:val="000000"/>
                    <w:sz w:val="20"/>
                  </w:rPr>
                </w:rPrChange>
              </w:rPr>
              <w:t> </w:t>
            </w:r>
          </w:p>
        </w:tc>
      </w:tr>
      <w:tr w:rsidR="002E3A47" w:rsidRPr="0036314C"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085" w:author="Gary Sullivan" w:date="2020-01-06T02:39:00Z">
                  <w:rPr>
                    <w:rFonts w:ascii="Calibri" w:eastAsia="Times New Roman" w:hAnsi="Calibri" w:cs="Calibri"/>
                    <w:color w:val="000000"/>
                    <w:sz w:val="20"/>
                    <w:szCs w:val="22"/>
                    <w:lang w:eastAsia="zh-CN"/>
                  </w:rPr>
                </w:rPrChange>
              </w:rPr>
              <w:pPrChange w:id="8086"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08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8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8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9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9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9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09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94" w:author="Gary Sullivan" w:date="2020-01-06T02:39:00Z">
                  <w:rPr>
                    <w:rFonts w:eastAsia="Times New Roman"/>
                    <w:color w:val="000000"/>
                    <w:sz w:val="18"/>
                    <w:lang w:eastAsia="zh-CN"/>
                  </w:rPr>
                </w:rPrChange>
              </w:rPr>
              <w:pPrChange w:id="809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96" w:author="Gary Sullivan" w:date="2020-01-06T02:39:00Z">
                  <w:rPr>
                    <w:rFonts w:eastAsia="Times New Roman"/>
                    <w:color w:val="000000"/>
                    <w:sz w:val="18"/>
                    <w:lang w:eastAsia="zh-CN"/>
                  </w:rPr>
                </w:rPrChange>
              </w:rPr>
              <w:pPrChange w:id="809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098" w:author="Gary Sullivan" w:date="2020-01-06T02:39:00Z">
                  <w:rPr>
                    <w:color w:val="000000"/>
                    <w:sz w:val="20"/>
                  </w:rPr>
                </w:rPrChange>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099" w:author="Gary Sullivan" w:date="2020-01-06T02:39:00Z">
                  <w:rPr>
                    <w:rFonts w:eastAsia="Times New Roman"/>
                    <w:color w:val="000000"/>
                    <w:sz w:val="18"/>
                    <w:lang w:eastAsia="zh-CN"/>
                  </w:rPr>
                </w:rPrChange>
              </w:rPr>
              <w:pPrChange w:id="810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01" w:author="Gary Sullivan" w:date="2020-01-06T02:39:00Z">
                  <w:rPr>
                    <w:color w:val="000000"/>
                    <w:sz w:val="20"/>
                  </w:rPr>
                </w:rPrChange>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02" w:author="Gary Sullivan" w:date="2020-01-06T02:39:00Z">
                  <w:rPr>
                    <w:rFonts w:eastAsia="Times New Roman"/>
                    <w:color w:val="000000"/>
                    <w:sz w:val="18"/>
                    <w:lang w:eastAsia="zh-CN"/>
                  </w:rPr>
                </w:rPrChange>
              </w:rPr>
              <w:pPrChange w:id="810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04" w:author="Gary Sullivan" w:date="2020-01-06T02:39:00Z">
                  <w:rPr>
                    <w:color w:val="000000"/>
                    <w:sz w:val="20"/>
                  </w:rPr>
                </w:rPrChange>
              </w:rPr>
              <w:t>101%</w:t>
            </w:r>
          </w:p>
        </w:tc>
      </w:tr>
      <w:tr w:rsidR="002E3A47" w:rsidRPr="0036314C"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105" w:author="Gary Sullivan" w:date="2020-01-06T02:39:00Z">
                  <w:rPr>
                    <w:rFonts w:ascii="Calibri" w:eastAsia="Times New Roman" w:hAnsi="Calibri" w:cs="Calibri"/>
                    <w:color w:val="000000"/>
                    <w:sz w:val="20"/>
                    <w:szCs w:val="22"/>
                    <w:lang w:eastAsia="zh-CN"/>
                  </w:rPr>
                </w:rPrChange>
              </w:rPr>
              <w:pPrChange w:id="8106"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3FF6228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10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0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0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1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D162B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1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w:t>
            </w:r>
            <w:r w:rsidRPr="00552C0F">
              <w:rPr>
                <w:color w:val="000000"/>
                <w:sz w:val="20"/>
              </w:rPr>
              <w:t>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1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1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14" w:author="Gary Sullivan" w:date="2020-01-06T02:39:00Z">
                  <w:rPr>
                    <w:rFonts w:eastAsia="Times New Roman"/>
                    <w:color w:val="000000"/>
                    <w:sz w:val="18"/>
                    <w:lang w:eastAsia="zh-CN"/>
                  </w:rPr>
                </w:rPrChange>
              </w:rPr>
              <w:pPrChange w:id="811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16" w:author="Gary Sullivan" w:date="2020-01-06T02:39:00Z">
                  <w:rPr>
                    <w:rFonts w:eastAsia="Times New Roman"/>
                    <w:color w:val="000000"/>
                    <w:sz w:val="18"/>
                    <w:lang w:eastAsia="zh-CN"/>
                  </w:rPr>
                </w:rPrChange>
              </w:rPr>
              <w:pPrChange w:id="811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18" w:author="Gary Sullivan" w:date="2020-01-06T02:39:00Z">
                  <w:rPr>
                    <w:color w:val="000000"/>
                    <w:sz w:val="20"/>
                  </w:rPr>
                </w:rPrChange>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19" w:author="Gary Sullivan" w:date="2020-01-06T02:39:00Z">
                  <w:rPr>
                    <w:rFonts w:eastAsia="Times New Roman"/>
                    <w:color w:val="000000"/>
                    <w:sz w:val="18"/>
                    <w:lang w:eastAsia="zh-CN"/>
                  </w:rPr>
                </w:rPrChange>
              </w:rPr>
              <w:pPrChange w:id="812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21" w:author="Gary Sullivan" w:date="2020-01-06T02:39:00Z">
                  <w:rPr>
                    <w:color w:val="000000"/>
                    <w:sz w:val="20"/>
                  </w:rPr>
                </w:rPrChange>
              </w:rPr>
              <w:t>112%</w:t>
            </w:r>
          </w:p>
        </w:tc>
        <w:tc>
          <w:tcPr>
            <w:tcW w:w="690" w:type="dxa"/>
            <w:tcBorders>
              <w:top w:val="nil"/>
              <w:left w:val="nil"/>
              <w:bottom w:val="nil"/>
              <w:right w:val="nil"/>
            </w:tcBorders>
            <w:shd w:val="clear" w:color="auto" w:fill="auto"/>
            <w:noWrap/>
            <w:vAlign w:val="bottom"/>
          </w:tcPr>
          <w:p w14:paraId="2200B37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22" w:author="Gary Sullivan" w:date="2020-01-06T02:39:00Z">
                  <w:rPr>
                    <w:rFonts w:eastAsia="Times New Roman"/>
                    <w:color w:val="000000"/>
                    <w:sz w:val="18"/>
                    <w:lang w:eastAsia="zh-CN"/>
                  </w:rPr>
                </w:rPrChange>
              </w:rPr>
              <w:pPrChange w:id="812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24" w:author="Gary Sullivan" w:date="2020-01-06T02:39:00Z">
                  <w:rPr>
                    <w:color w:val="000000"/>
                    <w:sz w:val="20"/>
                  </w:rPr>
                </w:rPrChange>
              </w:rPr>
              <w:t>97%</w:t>
            </w:r>
          </w:p>
        </w:tc>
      </w:tr>
      <w:tr w:rsidR="002E3A47" w:rsidRPr="0036314C"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125" w:author="Gary Sullivan" w:date="2020-01-06T02:39:00Z">
                  <w:rPr>
                    <w:rFonts w:ascii="Calibri" w:eastAsia="Times New Roman" w:hAnsi="Calibri" w:cs="Calibri"/>
                    <w:color w:val="000000"/>
                    <w:sz w:val="20"/>
                    <w:szCs w:val="22"/>
                    <w:lang w:eastAsia="zh-CN"/>
                  </w:rPr>
                </w:rPrChange>
              </w:rPr>
              <w:pPrChange w:id="8126"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12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2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2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3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3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3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3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34" w:author="Gary Sullivan" w:date="2020-01-06T02:39:00Z">
                  <w:rPr>
                    <w:rFonts w:eastAsia="Times New Roman"/>
                    <w:color w:val="000000"/>
                    <w:sz w:val="18"/>
                    <w:lang w:eastAsia="zh-CN"/>
                  </w:rPr>
                </w:rPrChange>
              </w:rPr>
              <w:pPrChange w:id="813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36" w:author="Gary Sullivan" w:date="2020-01-06T02:39:00Z">
                  <w:rPr>
                    <w:rFonts w:eastAsia="Times New Roman"/>
                    <w:color w:val="000000"/>
                    <w:sz w:val="18"/>
                    <w:lang w:eastAsia="zh-CN"/>
                  </w:rPr>
                </w:rPrChange>
              </w:rPr>
              <w:pPrChange w:id="813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38" w:author="Gary Sullivan" w:date="2020-01-06T02:39:00Z">
                  <w:rPr>
                    <w:color w:val="000000"/>
                    <w:sz w:val="20"/>
                  </w:rPr>
                </w:rPrChange>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39" w:author="Gary Sullivan" w:date="2020-01-06T02:39:00Z">
                  <w:rPr>
                    <w:rFonts w:eastAsia="Times New Roman"/>
                    <w:color w:val="000000"/>
                    <w:sz w:val="18"/>
                    <w:lang w:eastAsia="zh-CN"/>
                  </w:rPr>
                </w:rPrChange>
              </w:rPr>
              <w:pPrChange w:id="814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41" w:author="Gary Sullivan" w:date="2020-01-06T02:39:00Z">
                  <w:rPr>
                    <w:color w:val="000000"/>
                    <w:sz w:val="20"/>
                  </w:rPr>
                </w:rPrChange>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42" w:author="Gary Sullivan" w:date="2020-01-06T02:39:00Z">
                  <w:rPr>
                    <w:rFonts w:eastAsia="Times New Roman"/>
                    <w:color w:val="000000"/>
                    <w:sz w:val="18"/>
                    <w:lang w:eastAsia="zh-CN"/>
                  </w:rPr>
                </w:rPrChange>
              </w:rPr>
              <w:pPrChange w:id="814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44" w:author="Gary Sullivan" w:date="2020-01-06T02:39:00Z">
                  <w:rPr>
                    <w:color w:val="000000"/>
                    <w:sz w:val="20"/>
                  </w:rPr>
                </w:rPrChange>
              </w:rPr>
              <w:t>97%</w:t>
            </w:r>
          </w:p>
        </w:tc>
      </w:tr>
      <w:tr w:rsidR="002E3A47" w:rsidRPr="0036314C"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145" w:author="Gary Sullivan" w:date="2020-01-06T02:39:00Z">
                  <w:rPr>
                    <w:rFonts w:ascii="Calibri" w:eastAsia="Times New Roman" w:hAnsi="Calibri" w:cs="Calibri"/>
                    <w:color w:val="000000"/>
                    <w:sz w:val="20"/>
                    <w:szCs w:val="22"/>
                    <w:lang w:eastAsia="zh-CN"/>
                  </w:rPr>
                </w:rPrChange>
              </w:rPr>
              <w:pPrChange w:id="814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147" w:author="Gary Sullivan" w:date="2020-01-06T02:39:00Z">
                  <w:rPr>
                    <w:rFonts w:ascii="Calibri" w:eastAsia="Times New Roman" w:hAnsi="Calibri" w:cs="Calibri"/>
                    <w:color w:val="000000"/>
                    <w:sz w:val="20"/>
                    <w:szCs w:val="22"/>
                    <w:lang w:eastAsia="zh-CN"/>
                  </w:rPr>
                </w:rPrChange>
              </w:rPr>
              <w:t>TGM 720p</w:t>
            </w:r>
          </w:p>
        </w:tc>
        <w:tc>
          <w:tcPr>
            <w:tcW w:w="989" w:type="dxa"/>
            <w:tcBorders>
              <w:top w:val="nil"/>
              <w:left w:val="nil"/>
              <w:bottom w:val="nil"/>
              <w:right w:val="nil"/>
            </w:tcBorders>
            <w:shd w:val="clear" w:color="auto" w:fill="auto"/>
            <w:vAlign w:val="center"/>
            <w:hideMark/>
          </w:tcPr>
          <w:p w14:paraId="30B286A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148"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4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5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5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5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5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5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55" w:author="Gary Sullivan" w:date="2020-01-06T02:39:00Z">
                  <w:rPr>
                    <w:rFonts w:eastAsia="Times New Roman"/>
                    <w:color w:val="000000"/>
                    <w:sz w:val="18"/>
                    <w:lang w:eastAsia="zh-CN"/>
                  </w:rPr>
                </w:rPrChange>
              </w:rPr>
              <w:pPrChange w:id="815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57" w:author="Gary Sullivan" w:date="2020-01-06T02:39:00Z">
                  <w:rPr>
                    <w:rFonts w:eastAsia="Times New Roman"/>
                    <w:color w:val="000000"/>
                    <w:sz w:val="18"/>
                    <w:lang w:eastAsia="zh-CN"/>
                  </w:rPr>
                </w:rPrChange>
              </w:rPr>
              <w:pPrChange w:id="815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59" w:author="Gary Sullivan" w:date="2020-01-06T02:39: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60" w:author="Gary Sullivan" w:date="2020-01-06T02:39:00Z">
                  <w:rPr>
                    <w:rFonts w:eastAsia="Times New Roman"/>
                    <w:color w:val="000000"/>
                    <w:sz w:val="18"/>
                    <w:lang w:eastAsia="zh-CN"/>
                  </w:rPr>
                </w:rPrChange>
              </w:rPr>
              <w:pPrChange w:id="816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62" w:author="Gary Sullivan" w:date="2020-01-06T02:39: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63" w:author="Gary Sullivan" w:date="2020-01-06T02:39:00Z">
                  <w:rPr>
                    <w:rFonts w:eastAsia="Times New Roman"/>
                    <w:color w:val="000000"/>
                    <w:sz w:val="18"/>
                    <w:lang w:eastAsia="zh-CN"/>
                  </w:rPr>
                </w:rPrChange>
              </w:rPr>
              <w:pPrChange w:id="816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65" w:author="Gary Sullivan" w:date="2020-01-06T02:39:00Z">
                  <w:rPr>
                    <w:color w:val="000000"/>
                    <w:sz w:val="20"/>
                  </w:rPr>
                </w:rPrChange>
              </w:rPr>
              <w:t> </w:t>
            </w:r>
          </w:p>
        </w:tc>
      </w:tr>
      <w:tr w:rsidR="002E3A47" w:rsidRPr="0036314C"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166" w:author="Gary Sullivan" w:date="2020-01-06T02:39:00Z">
                  <w:rPr>
                    <w:rFonts w:ascii="Calibri" w:eastAsia="Times New Roman" w:hAnsi="Calibri" w:cs="Calibri"/>
                    <w:color w:val="000000"/>
                    <w:sz w:val="20"/>
                    <w:szCs w:val="22"/>
                    <w:lang w:eastAsia="zh-CN"/>
                  </w:rPr>
                </w:rPrChange>
              </w:rPr>
              <w:pPrChange w:id="8167"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0D910A3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168"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6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7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7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7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7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7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75" w:author="Gary Sullivan" w:date="2020-01-06T02:39:00Z">
                  <w:rPr>
                    <w:rFonts w:eastAsia="Times New Roman"/>
                    <w:color w:val="000000"/>
                    <w:sz w:val="18"/>
                    <w:lang w:eastAsia="zh-CN"/>
                  </w:rPr>
                </w:rPrChange>
              </w:rPr>
              <w:pPrChange w:id="817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77" w:author="Gary Sullivan" w:date="2020-01-06T02:39:00Z">
                  <w:rPr>
                    <w:rFonts w:eastAsia="Times New Roman"/>
                    <w:color w:val="000000"/>
                    <w:sz w:val="18"/>
                    <w:lang w:eastAsia="zh-CN"/>
                  </w:rPr>
                </w:rPrChange>
              </w:rPr>
              <w:pPrChange w:id="817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79" w:author="Gary Sullivan" w:date="2020-01-06T02:39:00Z">
                  <w:rPr>
                    <w:color w:val="000000"/>
                    <w:sz w:val="20"/>
                  </w:rPr>
                </w:rPrChange>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80" w:author="Gary Sullivan" w:date="2020-01-06T02:39:00Z">
                  <w:rPr>
                    <w:rFonts w:eastAsia="Times New Roman"/>
                    <w:color w:val="000000"/>
                    <w:sz w:val="18"/>
                    <w:lang w:eastAsia="zh-CN"/>
                  </w:rPr>
                </w:rPrChange>
              </w:rPr>
              <w:pPrChange w:id="818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82" w:author="Gary Sullivan" w:date="2020-01-06T02:39:00Z">
                  <w:rPr>
                    <w:color w:val="000000"/>
                    <w:sz w:val="20"/>
                  </w:rPr>
                </w:rPrChange>
              </w:rPr>
              <w:t> </w:t>
            </w:r>
          </w:p>
        </w:tc>
        <w:tc>
          <w:tcPr>
            <w:tcW w:w="690" w:type="dxa"/>
            <w:tcBorders>
              <w:top w:val="nil"/>
              <w:left w:val="nil"/>
              <w:bottom w:val="nil"/>
              <w:right w:val="nil"/>
            </w:tcBorders>
            <w:shd w:val="clear" w:color="auto" w:fill="auto"/>
            <w:noWrap/>
            <w:vAlign w:val="center"/>
          </w:tcPr>
          <w:p w14:paraId="6EF80EA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83" w:author="Gary Sullivan" w:date="2020-01-06T02:39:00Z">
                  <w:rPr>
                    <w:rFonts w:eastAsia="Times New Roman"/>
                    <w:color w:val="000000"/>
                    <w:sz w:val="18"/>
                    <w:lang w:eastAsia="zh-CN"/>
                  </w:rPr>
                </w:rPrChange>
              </w:rPr>
              <w:pPrChange w:id="818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85" w:author="Gary Sullivan" w:date="2020-01-06T02:39:00Z">
                  <w:rPr>
                    <w:color w:val="000000"/>
                    <w:sz w:val="20"/>
                  </w:rPr>
                </w:rPrChange>
              </w:rPr>
              <w:t> </w:t>
            </w:r>
          </w:p>
        </w:tc>
      </w:tr>
      <w:tr w:rsidR="002E3A47" w:rsidRPr="0036314C"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186" w:author="Gary Sullivan" w:date="2020-01-06T02:39:00Z">
                  <w:rPr>
                    <w:rFonts w:ascii="Calibri" w:eastAsia="Times New Roman" w:hAnsi="Calibri" w:cs="Calibri"/>
                    <w:color w:val="000000"/>
                    <w:sz w:val="20"/>
                    <w:szCs w:val="22"/>
                    <w:lang w:eastAsia="zh-CN"/>
                  </w:rPr>
                </w:rPrChange>
              </w:rPr>
              <w:pPrChange w:id="8187"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6BBC193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188"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8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9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9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9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9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417B54"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19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95" w:author="Gary Sullivan" w:date="2020-01-06T02:39:00Z">
                  <w:rPr>
                    <w:rFonts w:eastAsia="Times New Roman"/>
                    <w:color w:val="000000"/>
                    <w:sz w:val="18"/>
                    <w:lang w:eastAsia="zh-CN"/>
                  </w:rPr>
                </w:rPrChange>
              </w:rPr>
              <w:pPrChange w:id="819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197" w:author="Gary Sullivan" w:date="2020-01-06T02:39:00Z">
                  <w:rPr>
                    <w:color w:val="000000"/>
                    <w:sz w:val="20"/>
                  </w:rPr>
                </w:rPrChange>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198" w:author="Gary Sullivan" w:date="2020-01-06T02:39:00Z">
                  <w:rPr>
                    <w:rFonts w:eastAsia="Times New Roman"/>
                    <w:color w:val="000000"/>
                    <w:sz w:val="18"/>
                    <w:lang w:eastAsia="zh-CN"/>
                  </w:rPr>
                </w:rPrChange>
              </w:rPr>
              <w:pPrChange w:id="819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00" w:author="Gary Sullivan" w:date="2020-01-06T02:39:00Z">
                  <w:rPr>
                    <w:color w:val="000000"/>
                    <w:sz w:val="20"/>
                  </w:rPr>
                </w:rPrChange>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01" w:author="Gary Sullivan" w:date="2020-01-06T02:39:00Z">
                  <w:rPr>
                    <w:rFonts w:eastAsia="Times New Roman"/>
                    <w:color w:val="000000"/>
                    <w:sz w:val="18"/>
                    <w:lang w:eastAsia="zh-CN"/>
                  </w:rPr>
                </w:rPrChange>
              </w:rPr>
              <w:pPrChange w:id="820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03" w:author="Gary Sullivan" w:date="2020-01-06T02:39:00Z">
                  <w:rPr>
                    <w:color w:val="000000"/>
                    <w:sz w:val="20"/>
                  </w:rPr>
                </w:rPrChange>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04" w:author="Gary Sullivan" w:date="2020-01-06T02:39:00Z">
                  <w:rPr>
                    <w:rFonts w:eastAsia="Times New Roman"/>
                    <w:color w:val="000000"/>
                    <w:sz w:val="18"/>
                    <w:lang w:eastAsia="zh-CN"/>
                  </w:rPr>
                </w:rPrChange>
              </w:rPr>
              <w:pPrChange w:id="820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06" w:author="Gary Sullivan" w:date="2020-01-06T02:39:00Z">
                  <w:rPr>
                    <w:color w:val="000000"/>
                    <w:sz w:val="20"/>
                  </w:rPr>
                </w:rPrChange>
              </w:rPr>
              <w:t>106%</w:t>
            </w:r>
          </w:p>
        </w:tc>
      </w:tr>
      <w:tr w:rsidR="002E3A47" w:rsidRPr="0036314C"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207" w:author="Gary Sullivan" w:date="2020-01-06T02:39:00Z">
                  <w:rPr>
                    <w:rFonts w:ascii="Calibri" w:eastAsia="Times New Roman" w:hAnsi="Calibri" w:cs="Calibri"/>
                    <w:color w:val="000000"/>
                    <w:sz w:val="20"/>
                    <w:szCs w:val="22"/>
                    <w:lang w:eastAsia="zh-CN"/>
                  </w:rPr>
                </w:rPrChange>
              </w:rPr>
              <w:pPrChange w:id="8208"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8E9717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209"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1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1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1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1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1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1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16" w:author="Gary Sullivan" w:date="2020-01-06T02:39:00Z">
                  <w:rPr>
                    <w:rFonts w:eastAsia="Times New Roman"/>
                    <w:color w:val="000000"/>
                    <w:sz w:val="18"/>
                    <w:lang w:eastAsia="zh-CN"/>
                  </w:rPr>
                </w:rPrChange>
              </w:rPr>
              <w:pPrChange w:id="821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18" w:author="Gary Sullivan" w:date="2020-01-06T02:39:00Z">
                  <w:rPr>
                    <w:rFonts w:eastAsia="Times New Roman"/>
                    <w:color w:val="000000"/>
                    <w:sz w:val="18"/>
                    <w:lang w:eastAsia="zh-CN"/>
                  </w:rPr>
                </w:rPrChange>
              </w:rPr>
              <w:pPrChange w:id="821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20" w:author="Gary Sullivan" w:date="2020-01-06T02:39:00Z">
                  <w:rPr>
                    <w:color w:val="000000"/>
                    <w:sz w:val="20"/>
                  </w:rPr>
                </w:rPrChange>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21" w:author="Gary Sullivan" w:date="2020-01-06T02:39:00Z">
                  <w:rPr>
                    <w:rFonts w:eastAsia="Times New Roman"/>
                    <w:color w:val="000000"/>
                    <w:sz w:val="18"/>
                    <w:lang w:eastAsia="zh-CN"/>
                  </w:rPr>
                </w:rPrChange>
              </w:rPr>
              <w:pPrChange w:id="822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23" w:author="Gary Sullivan" w:date="2020-01-06T02:39:00Z">
                  <w:rPr>
                    <w:color w:val="000000"/>
                    <w:sz w:val="20"/>
                  </w:rPr>
                </w:rPrChange>
              </w:rPr>
              <w:t>107%</w:t>
            </w:r>
          </w:p>
        </w:tc>
        <w:tc>
          <w:tcPr>
            <w:tcW w:w="690" w:type="dxa"/>
            <w:tcBorders>
              <w:top w:val="nil"/>
              <w:left w:val="nil"/>
              <w:bottom w:val="nil"/>
              <w:right w:val="nil"/>
            </w:tcBorders>
            <w:shd w:val="clear" w:color="auto" w:fill="auto"/>
            <w:noWrap/>
            <w:vAlign w:val="bottom"/>
          </w:tcPr>
          <w:p w14:paraId="6A83E0A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24" w:author="Gary Sullivan" w:date="2020-01-06T02:39:00Z">
                  <w:rPr>
                    <w:rFonts w:eastAsia="Times New Roman"/>
                    <w:color w:val="000000"/>
                    <w:sz w:val="18"/>
                    <w:lang w:eastAsia="zh-CN"/>
                  </w:rPr>
                </w:rPrChange>
              </w:rPr>
              <w:pPrChange w:id="822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26" w:author="Gary Sullivan" w:date="2020-01-06T02:39:00Z">
                  <w:rPr>
                    <w:color w:val="000000"/>
                    <w:sz w:val="20"/>
                  </w:rPr>
                </w:rPrChange>
              </w:rPr>
              <w:t>100%</w:t>
            </w:r>
          </w:p>
        </w:tc>
      </w:tr>
      <w:tr w:rsidR="002E3A47" w:rsidRPr="0036314C"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227" w:author="Gary Sullivan" w:date="2020-01-06T02:39:00Z">
                  <w:rPr>
                    <w:rFonts w:ascii="Calibri" w:eastAsia="Times New Roman" w:hAnsi="Calibri" w:cs="Calibri"/>
                    <w:color w:val="000000"/>
                    <w:sz w:val="20"/>
                    <w:szCs w:val="22"/>
                    <w:lang w:eastAsia="zh-CN"/>
                  </w:rPr>
                </w:rPrChange>
              </w:rPr>
              <w:pPrChange w:id="8228"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229"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3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3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3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3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3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3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36" w:author="Gary Sullivan" w:date="2020-01-06T02:39:00Z">
                  <w:rPr>
                    <w:rFonts w:eastAsia="Times New Roman"/>
                    <w:color w:val="000000"/>
                    <w:sz w:val="18"/>
                    <w:lang w:eastAsia="zh-CN"/>
                  </w:rPr>
                </w:rPrChange>
              </w:rPr>
              <w:pPrChange w:id="823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38" w:author="Gary Sullivan" w:date="2020-01-06T02:39:00Z">
                  <w:rPr>
                    <w:rFonts w:eastAsia="Times New Roman"/>
                    <w:color w:val="000000"/>
                    <w:sz w:val="18"/>
                    <w:lang w:eastAsia="zh-CN"/>
                  </w:rPr>
                </w:rPrChange>
              </w:rPr>
              <w:pPrChange w:id="823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40" w:author="Gary Sullivan" w:date="2020-01-06T02:39:00Z">
                  <w:rPr>
                    <w:color w:val="000000"/>
                    <w:sz w:val="20"/>
                  </w:rPr>
                </w:rPrChange>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41" w:author="Gary Sullivan" w:date="2020-01-06T02:39:00Z">
                  <w:rPr>
                    <w:rFonts w:eastAsia="Times New Roman"/>
                    <w:color w:val="000000"/>
                    <w:sz w:val="18"/>
                    <w:lang w:eastAsia="zh-CN"/>
                  </w:rPr>
                </w:rPrChange>
              </w:rPr>
              <w:pPrChange w:id="824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43" w:author="Gary Sullivan" w:date="2020-01-06T02:39:00Z">
                  <w:rPr>
                    <w:color w:val="000000"/>
                    <w:sz w:val="20"/>
                  </w:rPr>
                </w:rPrChange>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44" w:author="Gary Sullivan" w:date="2020-01-06T02:39:00Z">
                  <w:rPr>
                    <w:rFonts w:eastAsia="Times New Roman"/>
                    <w:color w:val="000000"/>
                    <w:sz w:val="18"/>
                    <w:lang w:eastAsia="zh-CN"/>
                  </w:rPr>
                </w:rPrChange>
              </w:rPr>
              <w:pPrChange w:id="824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46" w:author="Gary Sullivan" w:date="2020-01-06T02:39:00Z">
                  <w:rPr>
                    <w:color w:val="000000"/>
                    <w:sz w:val="20"/>
                  </w:rPr>
                </w:rPrChange>
              </w:rPr>
              <w:t>101%</w:t>
            </w:r>
          </w:p>
        </w:tc>
      </w:tr>
      <w:tr w:rsidR="002E3A47" w:rsidRPr="0036314C"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247" w:author="Gary Sullivan" w:date="2020-01-06T02:39:00Z">
                  <w:rPr>
                    <w:rFonts w:ascii="Calibri" w:eastAsia="Times New Roman" w:hAnsi="Calibri" w:cs="Calibri"/>
                    <w:color w:val="000000"/>
                    <w:sz w:val="20"/>
                    <w:szCs w:val="22"/>
                    <w:lang w:eastAsia="zh-CN"/>
                  </w:rPr>
                </w:rPrChange>
              </w:rPr>
              <w:pPrChange w:id="824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249" w:author="Gary Sullivan" w:date="2020-01-06T02:39:00Z">
                  <w:rPr>
                    <w:rFonts w:ascii="Calibri" w:eastAsia="Times New Roman" w:hAnsi="Calibri" w:cs="Calibri"/>
                    <w:color w:val="000000"/>
                    <w:sz w:val="20"/>
                    <w:szCs w:val="22"/>
                    <w:lang w:eastAsia="zh-CN"/>
                  </w:rPr>
                </w:rPrChange>
              </w:rPr>
              <w:t>Animation</w:t>
            </w:r>
          </w:p>
        </w:tc>
        <w:tc>
          <w:tcPr>
            <w:tcW w:w="989" w:type="dxa"/>
            <w:tcBorders>
              <w:top w:val="nil"/>
              <w:left w:val="nil"/>
              <w:bottom w:val="nil"/>
              <w:right w:val="nil"/>
            </w:tcBorders>
            <w:shd w:val="clear" w:color="auto" w:fill="auto"/>
            <w:vAlign w:val="center"/>
            <w:hideMark/>
          </w:tcPr>
          <w:p w14:paraId="751CACE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250"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5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5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5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5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5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5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57" w:author="Gary Sullivan" w:date="2020-01-06T02:39:00Z">
                  <w:rPr>
                    <w:rFonts w:eastAsia="Times New Roman"/>
                    <w:color w:val="000000"/>
                    <w:sz w:val="18"/>
                    <w:lang w:eastAsia="zh-CN"/>
                  </w:rPr>
                </w:rPrChange>
              </w:rPr>
              <w:pPrChange w:id="825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59" w:author="Gary Sullivan" w:date="2020-01-06T02:39:00Z">
                  <w:rPr>
                    <w:rFonts w:eastAsia="Times New Roman"/>
                    <w:color w:val="000000"/>
                    <w:sz w:val="18"/>
                    <w:lang w:eastAsia="zh-CN"/>
                  </w:rPr>
                </w:rPrChange>
              </w:rPr>
              <w:pPrChange w:id="826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61" w:author="Gary Sullivan" w:date="2020-01-06T02:39: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62" w:author="Gary Sullivan" w:date="2020-01-06T02:39:00Z">
                  <w:rPr>
                    <w:rFonts w:eastAsia="Times New Roman"/>
                    <w:color w:val="000000"/>
                    <w:sz w:val="18"/>
                    <w:lang w:eastAsia="zh-CN"/>
                  </w:rPr>
                </w:rPrChange>
              </w:rPr>
              <w:pPrChange w:id="826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64" w:author="Gary Sullivan" w:date="2020-01-06T02:39: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65" w:author="Gary Sullivan" w:date="2020-01-06T02:39:00Z">
                  <w:rPr>
                    <w:rFonts w:eastAsia="Times New Roman"/>
                    <w:color w:val="000000"/>
                    <w:sz w:val="18"/>
                    <w:lang w:eastAsia="zh-CN"/>
                  </w:rPr>
                </w:rPrChange>
              </w:rPr>
              <w:pPrChange w:id="826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67" w:author="Gary Sullivan" w:date="2020-01-06T02:39:00Z">
                  <w:rPr>
                    <w:color w:val="000000"/>
                    <w:sz w:val="20"/>
                  </w:rPr>
                </w:rPrChange>
              </w:rPr>
              <w:t> </w:t>
            </w:r>
          </w:p>
        </w:tc>
      </w:tr>
      <w:tr w:rsidR="002E3A47" w:rsidRPr="0036314C"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268" w:author="Gary Sullivan" w:date="2020-01-06T02:39:00Z">
                  <w:rPr>
                    <w:rFonts w:ascii="Calibri" w:eastAsia="Times New Roman" w:hAnsi="Calibri" w:cs="Calibri"/>
                    <w:color w:val="000000"/>
                    <w:sz w:val="20"/>
                    <w:szCs w:val="22"/>
                    <w:lang w:eastAsia="zh-CN"/>
                  </w:rPr>
                </w:rPrChange>
              </w:rPr>
              <w:pPrChange w:id="8269"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5DD83EC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270"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7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7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7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7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7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7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77" w:author="Gary Sullivan" w:date="2020-01-06T02:39:00Z">
                  <w:rPr>
                    <w:rFonts w:eastAsia="Times New Roman"/>
                    <w:color w:val="000000"/>
                    <w:sz w:val="18"/>
                    <w:lang w:eastAsia="zh-CN"/>
                  </w:rPr>
                </w:rPrChange>
              </w:rPr>
              <w:pPrChange w:id="827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79" w:author="Gary Sullivan" w:date="2020-01-06T02:39:00Z">
                  <w:rPr>
                    <w:rFonts w:eastAsia="Times New Roman"/>
                    <w:color w:val="000000"/>
                    <w:sz w:val="18"/>
                    <w:lang w:eastAsia="zh-CN"/>
                  </w:rPr>
                </w:rPrChange>
              </w:rPr>
              <w:pPrChange w:id="828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81" w:author="Gary Sullivan" w:date="2020-01-06T02:39: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82" w:author="Gary Sullivan" w:date="2020-01-06T02:39:00Z">
                  <w:rPr>
                    <w:rFonts w:eastAsia="Times New Roman"/>
                    <w:color w:val="000000"/>
                    <w:sz w:val="18"/>
                    <w:lang w:eastAsia="zh-CN"/>
                  </w:rPr>
                </w:rPrChange>
              </w:rPr>
              <w:pPrChange w:id="828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84" w:author="Gary Sullivan" w:date="2020-01-06T02:39: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85" w:author="Gary Sullivan" w:date="2020-01-06T02:39:00Z">
                  <w:rPr>
                    <w:rFonts w:eastAsia="Times New Roman"/>
                    <w:color w:val="000000"/>
                    <w:sz w:val="18"/>
                    <w:lang w:eastAsia="zh-CN"/>
                  </w:rPr>
                </w:rPrChange>
              </w:rPr>
              <w:pPrChange w:id="828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287" w:author="Gary Sullivan" w:date="2020-01-06T02:39:00Z">
                  <w:rPr>
                    <w:color w:val="000000"/>
                    <w:sz w:val="20"/>
                  </w:rPr>
                </w:rPrChange>
              </w:rPr>
              <w:t> </w:t>
            </w:r>
          </w:p>
        </w:tc>
      </w:tr>
      <w:tr w:rsidR="002E3A47" w:rsidRPr="0036314C"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288" w:author="Gary Sullivan" w:date="2020-01-06T02:39:00Z">
                  <w:rPr>
                    <w:rFonts w:ascii="Calibri" w:eastAsia="Times New Roman" w:hAnsi="Calibri" w:cs="Calibri"/>
                    <w:color w:val="000000"/>
                    <w:sz w:val="20"/>
                    <w:szCs w:val="22"/>
                    <w:lang w:eastAsia="zh-CN"/>
                  </w:rPr>
                </w:rPrChange>
              </w:rPr>
              <w:pPrChange w:id="8289"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6BB1930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290"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9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9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2C3012">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9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9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9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29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297" w:author="Gary Sullivan" w:date="2020-01-06T02:39:00Z">
                  <w:rPr>
                    <w:rFonts w:eastAsia="Times New Roman"/>
                    <w:color w:val="000000"/>
                    <w:sz w:val="18"/>
                    <w:lang w:eastAsia="zh-CN"/>
                  </w:rPr>
                </w:rPrChange>
              </w:rPr>
              <w:pPrChange w:id="829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32</w:t>
            </w:r>
            <w:r w:rsidRPr="0036314C">
              <w:rPr>
                <w:color w:val="000000"/>
                <w:sz w:val="20"/>
                <w:rPrChange w:id="8299" w:author="Gary Sullivan" w:date="2020-01-06T02:39:00Z">
                  <w:rPr>
                    <w:color w:val="000000"/>
                    <w:sz w:val="20"/>
                  </w:rPr>
                </w:rPrChange>
              </w:rPr>
              <w:t>%</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00" w:author="Gary Sullivan" w:date="2020-01-06T02:39:00Z">
                  <w:rPr>
                    <w:rFonts w:eastAsia="Times New Roman"/>
                    <w:color w:val="000000"/>
                    <w:sz w:val="18"/>
                    <w:lang w:eastAsia="zh-CN"/>
                  </w:rPr>
                </w:rPrChange>
              </w:rPr>
              <w:pPrChange w:id="830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02" w:author="Gary Sullivan" w:date="2020-01-06T02:39:00Z">
                  <w:rPr>
                    <w:color w:val="000000"/>
                    <w:sz w:val="20"/>
                  </w:rPr>
                </w:rPrChange>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03" w:author="Gary Sullivan" w:date="2020-01-06T02:39:00Z">
                  <w:rPr>
                    <w:rFonts w:eastAsia="Times New Roman"/>
                    <w:color w:val="000000"/>
                    <w:sz w:val="18"/>
                    <w:lang w:eastAsia="zh-CN"/>
                  </w:rPr>
                </w:rPrChange>
              </w:rPr>
              <w:pPrChange w:id="830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05" w:author="Gary Sullivan" w:date="2020-01-06T02:39:00Z">
                  <w:rPr>
                    <w:color w:val="000000"/>
                    <w:sz w:val="20"/>
                  </w:rPr>
                </w:rPrChange>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06" w:author="Gary Sullivan" w:date="2020-01-06T02:39:00Z">
                  <w:rPr>
                    <w:rFonts w:eastAsia="Times New Roman"/>
                    <w:color w:val="000000"/>
                    <w:sz w:val="18"/>
                    <w:lang w:eastAsia="zh-CN"/>
                  </w:rPr>
                </w:rPrChange>
              </w:rPr>
              <w:pPrChange w:id="830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08" w:author="Gary Sullivan" w:date="2020-01-06T02:39:00Z">
                  <w:rPr>
                    <w:color w:val="000000"/>
                    <w:sz w:val="20"/>
                  </w:rPr>
                </w:rPrChange>
              </w:rPr>
              <w:t>101%</w:t>
            </w:r>
          </w:p>
        </w:tc>
      </w:tr>
      <w:tr w:rsidR="002E3A47" w:rsidRPr="0036314C"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309" w:author="Gary Sullivan" w:date="2020-01-06T02:39:00Z">
                  <w:rPr>
                    <w:rFonts w:ascii="Calibri" w:eastAsia="Times New Roman" w:hAnsi="Calibri" w:cs="Calibri"/>
                    <w:color w:val="000000"/>
                    <w:sz w:val="20"/>
                    <w:szCs w:val="22"/>
                    <w:lang w:eastAsia="zh-CN"/>
                  </w:rPr>
                </w:rPrChange>
              </w:rPr>
              <w:pPrChange w:id="8310"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1D7C8DD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311"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1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1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1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1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1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1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18" w:author="Gary Sullivan" w:date="2020-01-06T02:39:00Z">
                  <w:rPr>
                    <w:rFonts w:eastAsia="Times New Roman"/>
                    <w:color w:val="000000"/>
                    <w:sz w:val="18"/>
                    <w:lang w:eastAsia="zh-CN"/>
                  </w:rPr>
                </w:rPrChange>
              </w:rPr>
              <w:pPrChange w:id="831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20" w:author="Gary Sullivan" w:date="2020-01-06T02:39:00Z">
                  <w:rPr>
                    <w:rFonts w:eastAsia="Times New Roman"/>
                    <w:color w:val="000000"/>
                    <w:sz w:val="18"/>
                    <w:lang w:eastAsia="zh-CN"/>
                  </w:rPr>
                </w:rPrChange>
              </w:rPr>
              <w:pPrChange w:id="832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22" w:author="Gary Sullivan" w:date="2020-01-06T02:39:00Z">
                  <w:rPr>
                    <w:color w:val="000000"/>
                    <w:sz w:val="20"/>
                  </w:rPr>
                </w:rPrChange>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23" w:author="Gary Sullivan" w:date="2020-01-06T02:39:00Z">
                  <w:rPr>
                    <w:rFonts w:eastAsia="Times New Roman"/>
                    <w:color w:val="000000"/>
                    <w:sz w:val="18"/>
                    <w:lang w:eastAsia="zh-CN"/>
                  </w:rPr>
                </w:rPrChange>
              </w:rPr>
              <w:pPrChange w:id="832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25" w:author="Gary Sullivan" w:date="2020-01-06T02:39:00Z">
                  <w:rPr>
                    <w:color w:val="000000"/>
                    <w:sz w:val="20"/>
                  </w:rPr>
                </w:rPrChange>
              </w:rPr>
              <w:t>110%</w:t>
            </w:r>
          </w:p>
        </w:tc>
        <w:tc>
          <w:tcPr>
            <w:tcW w:w="690" w:type="dxa"/>
            <w:tcBorders>
              <w:top w:val="nil"/>
              <w:left w:val="nil"/>
              <w:bottom w:val="nil"/>
              <w:right w:val="nil"/>
            </w:tcBorders>
            <w:shd w:val="clear" w:color="auto" w:fill="auto"/>
            <w:noWrap/>
            <w:vAlign w:val="bottom"/>
          </w:tcPr>
          <w:p w14:paraId="7DBFD75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26" w:author="Gary Sullivan" w:date="2020-01-06T02:39:00Z">
                  <w:rPr>
                    <w:rFonts w:eastAsia="Times New Roman"/>
                    <w:color w:val="000000"/>
                    <w:sz w:val="18"/>
                    <w:lang w:eastAsia="zh-CN"/>
                  </w:rPr>
                </w:rPrChange>
              </w:rPr>
              <w:pPrChange w:id="832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28" w:author="Gary Sullivan" w:date="2020-01-06T02:39:00Z">
                  <w:rPr>
                    <w:color w:val="000000"/>
                    <w:sz w:val="20"/>
                  </w:rPr>
                </w:rPrChange>
              </w:rPr>
              <w:t>98%</w:t>
            </w:r>
          </w:p>
        </w:tc>
      </w:tr>
      <w:tr w:rsidR="002E3A47" w:rsidRPr="0036314C"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329" w:author="Gary Sullivan" w:date="2020-01-06T02:39:00Z">
                  <w:rPr>
                    <w:rFonts w:ascii="Calibri" w:eastAsia="Times New Roman" w:hAnsi="Calibri" w:cs="Calibri"/>
                    <w:color w:val="000000"/>
                    <w:sz w:val="20"/>
                    <w:szCs w:val="22"/>
                    <w:lang w:eastAsia="zh-CN"/>
                  </w:rPr>
                </w:rPrChange>
              </w:rPr>
              <w:pPrChange w:id="8330"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331"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3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3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3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3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3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3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38" w:author="Gary Sullivan" w:date="2020-01-06T02:39:00Z">
                  <w:rPr>
                    <w:rFonts w:eastAsia="Times New Roman"/>
                    <w:color w:val="000000"/>
                    <w:sz w:val="18"/>
                    <w:lang w:eastAsia="zh-CN"/>
                  </w:rPr>
                </w:rPrChange>
              </w:rPr>
              <w:pPrChange w:id="833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40" w:author="Gary Sullivan" w:date="2020-01-06T02:39:00Z">
                  <w:rPr>
                    <w:rFonts w:eastAsia="Times New Roman"/>
                    <w:color w:val="000000"/>
                    <w:sz w:val="18"/>
                    <w:lang w:eastAsia="zh-CN"/>
                  </w:rPr>
                </w:rPrChange>
              </w:rPr>
              <w:pPrChange w:id="834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42" w:author="Gary Sullivan" w:date="2020-01-06T02:39:00Z">
                  <w:rPr>
                    <w:color w:val="000000"/>
                    <w:sz w:val="20"/>
                  </w:rPr>
                </w:rPrChange>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43" w:author="Gary Sullivan" w:date="2020-01-06T02:39:00Z">
                  <w:rPr>
                    <w:rFonts w:eastAsia="Times New Roman"/>
                    <w:color w:val="000000"/>
                    <w:sz w:val="18"/>
                    <w:lang w:eastAsia="zh-CN"/>
                  </w:rPr>
                </w:rPrChange>
              </w:rPr>
              <w:pPrChange w:id="834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45" w:author="Gary Sullivan" w:date="2020-01-06T02:39:00Z">
                  <w:rPr>
                    <w:color w:val="000000"/>
                    <w:sz w:val="20"/>
                  </w:rPr>
                </w:rPrChange>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46" w:author="Gary Sullivan" w:date="2020-01-06T02:39:00Z">
                  <w:rPr>
                    <w:rFonts w:eastAsia="Times New Roman"/>
                    <w:color w:val="000000"/>
                    <w:sz w:val="18"/>
                    <w:lang w:eastAsia="zh-CN"/>
                  </w:rPr>
                </w:rPrChange>
              </w:rPr>
              <w:pPrChange w:id="834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48" w:author="Gary Sullivan" w:date="2020-01-06T02:39:00Z">
                  <w:rPr>
                    <w:color w:val="000000"/>
                    <w:sz w:val="20"/>
                  </w:rPr>
                </w:rPrChange>
              </w:rPr>
              <w:t>98%</w:t>
            </w:r>
          </w:p>
        </w:tc>
      </w:tr>
      <w:tr w:rsidR="002E3A47" w:rsidRPr="0036314C"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349" w:author="Gary Sullivan" w:date="2020-01-06T02:39:00Z">
                  <w:rPr>
                    <w:rFonts w:ascii="Calibri" w:eastAsia="Times New Roman" w:hAnsi="Calibri" w:cs="Calibri"/>
                    <w:color w:val="000000"/>
                    <w:sz w:val="20"/>
                    <w:szCs w:val="22"/>
                    <w:lang w:eastAsia="zh-CN"/>
                  </w:rPr>
                </w:rPrChange>
              </w:rPr>
              <w:pPrChange w:id="835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351" w:author="Gary Sullivan" w:date="2020-01-06T02:39:00Z">
                  <w:rPr>
                    <w:rFonts w:ascii="Calibri" w:eastAsia="Times New Roman" w:hAnsi="Calibri" w:cs="Calibri"/>
                    <w:color w:val="000000"/>
                    <w:sz w:val="20"/>
                    <w:szCs w:val="22"/>
                    <w:lang w:eastAsia="zh-CN"/>
                  </w:rPr>
                </w:rPrChange>
              </w:rPr>
              <w:t>Mixed Content</w:t>
            </w:r>
          </w:p>
        </w:tc>
        <w:tc>
          <w:tcPr>
            <w:tcW w:w="989" w:type="dxa"/>
            <w:tcBorders>
              <w:top w:val="nil"/>
              <w:left w:val="nil"/>
              <w:bottom w:val="nil"/>
              <w:right w:val="nil"/>
            </w:tcBorders>
            <w:shd w:val="clear" w:color="auto" w:fill="auto"/>
            <w:vAlign w:val="center"/>
            <w:hideMark/>
          </w:tcPr>
          <w:p w14:paraId="32B766B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352"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5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5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5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5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5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5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59" w:author="Gary Sullivan" w:date="2020-01-06T02:39:00Z">
                  <w:rPr>
                    <w:rFonts w:eastAsia="Times New Roman"/>
                    <w:color w:val="000000"/>
                    <w:sz w:val="18"/>
                    <w:lang w:eastAsia="zh-CN"/>
                  </w:rPr>
                </w:rPrChange>
              </w:rPr>
              <w:pPrChange w:id="836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61" w:author="Gary Sullivan" w:date="2020-01-06T02:39:00Z">
                  <w:rPr>
                    <w:rFonts w:eastAsia="Times New Roman"/>
                    <w:color w:val="000000"/>
                    <w:sz w:val="18"/>
                    <w:lang w:eastAsia="zh-CN"/>
                  </w:rPr>
                </w:rPrChange>
              </w:rPr>
              <w:pPrChange w:id="836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63" w:author="Gary Sullivan" w:date="2020-01-06T02:39: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64" w:author="Gary Sullivan" w:date="2020-01-06T02:39:00Z">
                  <w:rPr>
                    <w:rFonts w:eastAsia="Times New Roman"/>
                    <w:color w:val="000000"/>
                    <w:sz w:val="18"/>
                    <w:lang w:eastAsia="zh-CN"/>
                  </w:rPr>
                </w:rPrChange>
              </w:rPr>
              <w:pPrChange w:id="836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66" w:author="Gary Sullivan" w:date="2020-01-06T02:39: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67" w:author="Gary Sullivan" w:date="2020-01-06T02:39:00Z">
                  <w:rPr>
                    <w:rFonts w:eastAsia="Times New Roman"/>
                    <w:color w:val="000000"/>
                    <w:sz w:val="18"/>
                    <w:lang w:eastAsia="zh-CN"/>
                  </w:rPr>
                </w:rPrChange>
              </w:rPr>
              <w:pPrChange w:id="836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69" w:author="Gary Sullivan" w:date="2020-01-06T02:39:00Z">
                  <w:rPr>
                    <w:color w:val="000000"/>
                    <w:sz w:val="20"/>
                  </w:rPr>
                </w:rPrChange>
              </w:rPr>
              <w:t> </w:t>
            </w:r>
          </w:p>
        </w:tc>
      </w:tr>
      <w:tr w:rsidR="002E3A47" w:rsidRPr="0036314C"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370" w:author="Gary Sullivan" w:date="2020-01-06T02:39:00Z">
                  <w:rPr>
                    <w:rFonts w:ascii="Calibri" w:eastAsia="Times New Roman" w:hAnsi="Calibri" w:cs="Calibri"/>
                    <w:color w:val="000000"/>
                    <w:sz w:val="20"/>
                    <w:szCs w:val="22"/>
                    <w:lang w:eastAsia="zh-CN"/>
                  </w:rPr>
                </w:rPrChange>
              </w:rPr>
              <w:pPrChange w:id="8371"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E1FCEC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372"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7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7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7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7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7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7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79" w:author="Gary Sullivan" w:date="2020-01-06T02:39:00Z">
                  <w:rPr>
                    <w:rFonts w:eastAsia="Times New Roman"/>
                    <w:color w:val="000000"/>
                    <w:sz w:val="18"/>
                    <w:lang w:eastAsia="zh-CN"/>
                  </w:rPr>
                </w:rPrChange>
              </w:rPr>
              <w:pPrChange w:id="838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81" w:author="Gary Sullivan" w:date="2020-01-06T02:39:00Z">
                  <w:rPr>
                    <w:rFonts w:eastAsia="Times New Roman"/>
                    <w:color w:val="000000"/>
                    <w:sz w:val="18"/>
                    <w:lang w:eastAsia="zh-CN"/>
                  </w:rPr>
                </w:rPrChange>
              </w:rPr>
              <w:pPrChange w:id="838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83" w:author="Gary Sullivan" w:date="2020-01-06T02:39: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84" w:author="Gary Sullivan" w:date="2020-01-06T02:39:00Z">
                  <w:rPr>
                    <w:rFonts w:eastAsia="Times New Roman"/>
                    <w:color w:val="000000"/>
                    <w:sz w:val="18"/>
                    <w:lang w:eastAsia="zh-CN"/>
                  </w:rPr>
                </w:rPrChange>
              </w:rPr>
              <w:pPrChange w:id="838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86" w:author="Gary Sullivan" w:date="2020-01-06T02:39: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87" w:author="Gary Sullivan" w:date="2020-01-06T02:39:00Z">
                  <w:rPr>
                    <w:rFonts w:eastAsia="Times New Roman"/>
                    <w:color w:val="000000"/>
                    <w:sz w:val="18"/>
                    <w:lang w:eastAsia="zh-CN"/>
                  </w:rPr>
                </w:rPrChange>
              </w:rPr>
              <w:pPrChange w:id="838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389" w:author="Gary Sullivan" w:date="2020-01-06T02:39:00Z">
                  <w:rPr>
                    <w:color w:val="000000"/>
                    <w:sz w:val="20"/>
                  </w:rPr>
                </w:rPrChange>
              </w:rPr>
              <w:t> </w:t>
            </w:r>
          </w:p>
        </w:tc>
      </w:tr>
      <w:tr w:rsidR="002E3A47" w:rsidRPr="0036314C"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390" w:author="Gary Sullivan" w:date="2020-01-06T02:39:00Z">
                  <w:rPr>
                    <w:rFonts w:ascii="Calibri" w:eastAsia="Times New Roman" w:hAnsi="Calibri" w:cs="Calibri"/>
                    <w:color w:val="000000"/>
                    <w:sz w:val="20"/>
                    <w:szCs w:val="22"/>
                    <w:lang w:eastAsia="zh-CN"/>
                  </w:rPr>
                </w:rPrChange>
              </w:rPr>
              <w:pPrChange w:id="8391"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13FD91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392"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9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9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9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9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9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39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399" w:author="Gary Sullivan" w:date="2020-01-06T02:39:00Z">
                  <w:rPr>
                    <w:rFonts w:eastAsia="Times New Roman"/>
                    <w:color w:val="000000"/>
                    <w:sz w:val="18"/>
                    <w:lang w:eastAsia="zh-CN"/>
                  </w:rPr>
                </w:rPrChange>
              </w:rPr>
              <w:pPrChange w:id="840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01" w:author="Gary Sullivan" w:date="2020-01-06T02:39:00Z">
                  <w:rPr>
                    <w:rFonts w:eastAsia="Times New Roman"/>
                    <w:color w:val="000000"/>
                    <w:sz w:val="18"/>
                    <w:lang w:eastAsia="zh-CN"/>
                  </w:rPr>
                </w:rPrChange>
              </w:rPr>
              <w:pPrChange w:id="840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03" w:author="Gary Sullivan" w:date="2020-01-06T02:39:00Z">
                  <w:rPr>
                    <w:color w:val="000000"/>
                    <w:sz w:val="20"/>
                  </w:rPr>
                </w:rPrChange>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04" w:author="Gary Sullivan" w:date="2020-01-06T02:39:00Z">
                  <w:rPr>
                    <w:rFonts w:eastAsia="Times New Roman"/>
                    <w:color w:val="000000"/>
                    <w:sz w:val="18"/>
                    <w:lang w:eastAsia="zh-CN"/>
                  </w:rPr>
                </w:rPrChange>
              </w:rPr>
              <w:pPrChange w:id="840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06" w:author="Gary Sullivan" w:date="2020-01-06T02:39:00Z">
                  <w:rPr>
                    <w:color w:val="000000"/>
                    <w:sz w:val="20"/>
                  </w:rPr>
                </w:rPrChange>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07" w:author="Gary Sullivan" w:date="2020-01-06T02:39:00Z">
                  <w:rPr>
                    <w:rFonts w:eastAsia="Times New Roman"/>
                    <w:color w:val="000000"/>
                    <w:sz w:val="18"/>
                    <w:lang w:eastAsia="zh-CN"/>
                  </w:rPr>
                </w:rPrChange>
              </w:rPr>
              <w:pPrChange w:id="840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09" w:author="Gary Sullivan" w:date="2020-01-06T02:39:00Z">
                  <w:rPr>
                    <w:color w:val="000000"/>
                    <w:sz w:val="20"/>
                  </w:rPr>
                </w:rPrChange>
              </w:rPr>
              <w:t>99%</w:t>
            </w:r>
          </w:p>
        </w:tc>
      </w:tr>
      <w:tr w:rsidR="002E3A47" w:rsidRPr="0036314C"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410" w:author="Gary Sullivan" w:date="2020-01-06T02:39:00Z">
                  <w:rPr>
                    <w:rFonts w:ascii="Calibri" w:eastAsia="Times New Roman" w:hAnsi="Calibri" w:cs="Calibri"/>
                    <w:color w:val="000000"/>
                    <w:sz w:val="20"/>
                    <w:szCs w:val="22"/>
                    <w:lang w:eastAsia="zh-CN"/>
                  </w:rPr>
                </w:rPrChange>
              </w:rPr>
              <w:pPrChange w:id="8411"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3623FBC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412"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1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1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1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1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1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1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19" w:author="Gary Sullivan" w:date="2020-01-06T02:39:00Z">
                  <w:rPr>
                    <w:rFonts w:eastAsia="Times New Roman"/>
                    <w:color w:val="000000"/>
                    <w:sz w:val="18"/>
                    <w:lang w:eastAsia="zh-CN"/>
                  </w:rPr>
                </w:rPrChange>
              </w:rPr>
              <w:pPrChange w:id="842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21" w:author="Gary Sullivan" w:date="2020-01-06T02:39:00Z">
                  <w:rPr>
                    <w:rFonts w:eastAsia="Times New Roman"/>
                    <w:color w:val="000000"/>
                    <w:sz w:val="18"/>
                    <w:lang w:eastAsia="zh-CN"/>
                  </w:rPr>
                </w:rPrChange>
              </w:rPr>
              <w:pPrChange w:id="842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23" w:author="Gary Sullivan" w:date="2020-01-06T02:39:00Z">
                  <w:rPr>
                    <w:color w:val="000000"/>
                    <w:sz w:val="20"/>
                  </w:rPr>
                </w:rPrChange>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24" w:author="Gary Sullivan" w:date="2020-01-06T02:39:00Z">
                  <w:rPr>
                    <w:rFonts w:eastAsia="Times New Roman"/>
                    <w:color w:val="000000"/>
                    <w:sz w:val="18"/>
                    <w:lang w:eastAsia="zh-CN"/>
                  </w:rPr>
                </w:rPrChange>
              </w:rPr>
              <w:pPrChange w:id="842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26" w:author="Gary Sullivan" w:date="2020-01-06T02:39:00Z">
                  <w:rPr>
                    <w:color w:val="000000"/>
                    <w:sz w:val="20"/>
                  </w:rPr>
                </w:rPrChange>
              </w:rPr>
              <w:t>108%</w:t>
            </w:r>
          </w:p>
        </w:tc>
        <w:tc>
          <w:tcPr>
            <w:tcW w:w="690" w:type="dxa"/>
            <w:tcBorders>
              <w:top w:val="nil"/>
              <w:left w:val="nil"/>
              <w:bottom w:val="nil"/>
              <w:right w:val="nil"/>
            </w:tcBorders>
            <w:shd w:val="clear" w:color="auto" w:fill="auto"/>
            <w:noWrap/>
            <w:vAlign w:val="bottom"/>
          </w:tcPr>
          <w:p w14:paraId="51B13B0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27" w:author="Gary Sullivan" w:date="2020-01-06T02:39:00Z">
                  <w:rPr>
                    <w:rFonts w:eastAsia="Times New Roman"/>
                    <w:color w:val="000000"/>
                    <w:sz w:val="18"/>
                    <w:lang w:eastAsia="zh-CN"/>
                  </w:rPr>
                </w:rPrChange>
              </w:rPr>
              <w:pPrChange w:id="842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29" w:author="Gary Sullivan" w:date="2020-01-06T02:39:00Z">
                  <w:rPr>
                    <w:color w:val="000000"/>
                    <w:sz w:val="20"/>
                  </w:rPr>
                </w:rPrChange>
              </w:rPr>
              <w:t>97%</w:t>
            </w:r>
          </w:p>
        </w:tc>
      </w:tr>
      <w:tr w:rsidR="002E3A47" w:rsidRPr="0036314C"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430" w:author="Gary Sullivan" w:date="2020-01-06T02:39:00Z">
                  <w:rPr>
                    <w:rFonts w:ascii="Calibri" w:eastAsia="Times New Roman" w:hAnsi="Calibri" w:cs="Calibri"/>
                    <w:color w:val="000000"/>
                    <w:sz w:val="20"/>
                    <w:szCs w:val="22"/>
                    <w:lang w:eastAsia="zh-CN"/>
                  </w:rPr>
                </w:rPrChange>
              </w:rPr>
              <w:pPrChange w:id="8431"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432"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3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3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3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3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3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3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39" w:author="Gary Sullivan" w:date="2020-01-06T02:39:00Z">
                  <w:rPr>
                    <w:rFonts w:eastAsia="Times New Roman"/>
                    <w:color w:val="000000"/>
                    <w:sz w:val="18"/>
                    <w:lang w:eastAsia="zh-CN"/>
                  </w:rPr>
                </w:rPrChange>
              </w:rPr>
              <w:pPrChange w:id="844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41" w:author="Gary Sullivan" w:date="2020-01-06T02:39:00Z">
                  <w:rPr>
                    <w:rFonts w:eastAsia="Times New Roman"/>
                    <w:color w:val="000000"/>
                    <w:sz w:val="18"/>
                    <w:lang w:eastAsia="zh-CN"/>
                  </w:rPr>
                </w:rPrChange>
              </w:rPr>
              <w:pPrChange w:id="844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43" w:author="Gary Sullivan" w:date="2020-01-06T02:39:00Z">
                  <w:rPr>
                    <w:color w:val="000000"/>
                    <w:sz w:val="20"/>
                  </w:rPr>
                </w:rPrChange>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44" w:author="Gary Sullivan" w:date="2020-01-06T02:39:00Z">
                  <w:rPr>
                    <w:rFonts w:eastAsia="Times New Roman"/>
                    <w:color w:val="000000"/>
                    <w:sz w:val="18"/>
                    <w:lang w:eastAsia="zh-CN"/>
                  </w:rPr>
                </w:rPrChange>
              </w:rPr>
              <w:pPrChange w:id="844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46" w:author="Gary Sullivan" w:date="2020-01-06T02:39:00Z">
                  <w:rPr>
                    <w:color w:val="000000"/>
                    <w:sz w:val="20"/>
                  </w:rPr>
                </w:rPrChange>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47" w:author="Gary Sullivan" w:date="2020-01-06T02:39:00Z">
                  <w:rPr>
                    <w:rFonts w:eastAsia="Times New Roman"/>
                    <w:color w:val="000000"/>
                    <w:sz w:val="18"/>
                    <w:lang w:eastAsia="zh-CN"/>
                  </w:rPr>
                </w:rPrChange>
              </w:rPr>
              <w:pPrChange w:id="844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49" w:author="Gary Sullivan" w:date="2020-01-06T02:39:00Z">
                  <w:rPr>
                    <w:color w:val="000000"/>
                    <w:sz w:val="20"/>
                  </w:rPr>
                </w:rPrChange>
              </w:rPr>
              <w:t>96%</w:t>
            </w:r>
          </w:p>
        </w:tc>
      </w:tr>
      <w:tr w:rsidR="002E3A47" w:rsidRPr="0036314C"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450" w:author="Gary Sullivan" w:date="2020-01-06T02:39:00Z">
                  <w:rPr>
                    <w:rFonts w:ascii="Calibri" w:eastAsia="Times New Roman" w:hAnsi="Calibri" w:cs="Calibri"/>
                    <w:color w:val="000000"/>
                    <w:sz w:val="20"/>
                    <w:szCs w:val="22"/>
                    <w:lang w:eastAsia="zh-CN"/>
                  </w:rPr>
                </w:rPrChange>
              </w:rPr>
              <w:pPrChange w:id="845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452" w:author="Gary Sullivan" w:date="2020-01-06T02:39:00Z">
                  <w:rPr>
                    <w:rFonts w:ascii="Calibri" w:eastAsia="Times New Roman" w:hAnsi="Calibri" w:cs="Calibri"/>
                    <w:color w:val="000000"/>
                    <w:sz w:val="20"/>
                    <w:szCs w:val="22"/>
                    <w:lang w:eastAsia="zh-CN"/>
                  </w:rPr>
                </w:rPrChange>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45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5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5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5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5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5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5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60" w:author="Gary Sullivan" w:date="2020-01-06T02:39:00Z">
                  <w:rPr>
                    <w:rFonts w:eastAsia="Times New Roman"/>
                    <w:color w:val="000000"/>
                    <w:sz w:val="18"/>
                    <w:lang w:eastAsia="zh-CN"/>
                  </w:rPr>
                </w:rPrChange>
              </w:rPr>
              <w:pPrChange w:id="846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62" w:author="Gary Sullivan" w:date="2020-01-06T02:39:00Z">
                  <w:rPr>
                    <w:rFonts w:eastAsia="Times New Roman"/>
                    <w:color w:val="000000"/>
                    <w:sz w:val="18"/>
                    <w:lang w:eastAsia="zh-CN"/>
                  </w:rPr>
                </w:rPrChange>
              </w:rPr>
              <w:pPrChange w:id="846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64" w:author="Gary Sullivan" w:date="2020-01-06T02:39: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65" w:author="Gary Sullivan" w:date="2020-01-06T02:39:00Z">
                  <w:rPr>
                    <w:rFonts w:eastAsia="Times New Roman"/>
                    <w:color w:val="000000"/>
                    <w:sz w:val="18"/>
                    <w:lang w:eastAsia="zh-CN"/>
                  </w:rPr>
                </w:rPrChange>
              </w:rPr>
              <w:pPrChange w:id="846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67" w:author="Gary Sullivan" w:date="2020-01-06T02:39: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68" w:author="Gary Sullivan" w:date="2020-01-06T02:39:00Z">
                  <w:rPr>
                    <w:rFonts w:eastAsia="Times New Roman"/>
                    <w:color w:val="000000"/>
                    <w:sz w:val="18"/>
                    <w:lang w:eastAsia="zh-CN"/>
                  </w:rPr>
                </w:rPrChange>
              </w:rPr>
              <w:pPrChange w:id="846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70" w:author="Gary Sullivan" w:date="2020-01-06T02:39:00Z">
                  <w:rPr>
                    <w:color w:val="000000"/>
                    <w:sz w:val="20"/>
                  </w:rPr>
                </w:rPrChange>
              </w:rPr>
              <w:t> </w:t>
            </w:r>
          </w:p>
        </w:tc>
      </w:tr>
      <w:tr w:rsidR="002E3A47" w:rsidRPr="0036314C"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471" w:author="Gary Sullivan" w:date="2020-01-06T02:39:00Z">
                  <w:rPr>
                    <w:rFonts w:ascii="Calibri" w:eastAsia="Times New Roman" w:hAnsi="Calibri" w:cs="Calibri"/>
                    <w:color w:val="000000"/>
                    <w:sz w:val="20"/>
                    <w:szCs w:val="22"/>
                    <w:lang w:eastAsia="zh-CN"/>
                  </w:rPr>
                </w:rPrChange>
              </w:rPr>
              <w:pPrChange w:id="8472"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1BDAD5A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47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7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7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7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7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7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7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80" w:author="Gary Sullivan" w:date="2020-01-06T02:39:00Z">
                  <w:rPr>
                    <w:rFonts w:eastAsia="Times New Roman"/>
                    <w:color w:val="000000"/>
                    <w:sz w:val="18"/>
                    <w:lang w:eastAsia="zh-CN"/>
                  </w:rPr>
                </w:rPrChange>
              </w:rPr>
              <w:pPrChange w:id="848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82" w:author="Gary Sullivan" w:date="2020-01-06T02:39:00Z">
                  <w:rPr>
                    <w:rFonts w:eastAsia="Times New Roman"/>
                    <w:color w:val="000000"/>
                    <w:sz w:val="18"/>
                    <w:lang w:eastAsia="zh-CN"/>
                  </w:rPr>
                </w:rPrChange>
              </w:rPr>
              <w:pPrChange w:id="848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84" w:author="Gary Sullivan" w:date="2020-01-06T02:39:00Z">
                  <w:rPr>
                    <w:color w:val="000000"/>
                    <w:sz w:val="20"/>
                  </w:rPr>
                </w:rPrChange>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85" w:author="Gary Sullivan" w:date="2020-01-06T02:39:00Z">
                  <w:rPr>
                    <w:rFonts w:eastAsia="Times New Roman"/>
                    <w:color w:val="000000"/>
                    <w:sz w:val="18"/>
                    <w:lang w:eastAsia="zh-CN"/>
                  </w:rPr>
                </w:rPrChange>
              </w:rPr>
              <w:pPrChange w:id="848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87" w:author="Gary Sullivan" w:date="2020-01-06T02:39:00Z">
                  <w:rPr>
                    <w:color w:val="000000"/>
                    <w:sz w:val="20"/>
                  </w:rPr>
                </w:rPrChange>
              </w:rPr>
              <w:t> </w:t>
            </w:r>
          </w:p>
        </w:tc>
        <w:tc>
          <w:tcPr>
            <w:tcW w:w="690" w:type="dxa"/>
            <w:tcBorders>
              <w:top w:val="nil"/>
              <w:left w:val="nil"/>
              <w:bottom w:val="nil"/>
              <w:right w:val="nil"/>
            </w:tcBorders>
            <w:shd w:val="clear" w:color="auto" w:fill="auto"/>
            <w:noWrap/>
            <w:vAlign w:val="center"/>
          </w:tcPr>
          <w:p w14:paraId="50D7024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488" w:author="Gary Sullivan" w:date="2020-01-06T02:39:00Z">
                  <w:rPr>
                    <w:rFonts w:eastAsia="Times New Roman"/>
                    <w:color w:val="000000"/>
                    <w:sz w:val="18"/>
                    <w:lang w:eastAsia="zh-CN"/>
                  </w:rPr>
                </w:rPrChange>
              </w:rPr>
              <w:pPrChange w:id="848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490" w:author="Gary Sullivan" w:date="2020-01-06T02:39:00Z">
                  <w:rPr>
                    <w:color w:val="000000"/>
                    <w:sz w:val="20"/>
                  </w:rPr>
                </w:rPrChange>
              </w:rPr>
              <w:t> </w:t>
            </w:r>
          </w:p>
        </w:tc>
      </w:tr>
      <w:tr w:rsidR="002E3A47" w:rsidRPr="0036314C"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491" w:author="Gary Sullivan" w:date="2020-01-06T02:39:00Z">
                  <w:rPr>
                    <w:rFonts w:ascii="Calibri" w:eastAsia="Times New Roman" w:hAnsi="Calibri" w:cs="Calibri"/>
                    <w:color w:val="000000"/>
                    <w:sz w:val="20"/>
                    <w:szCs w:val="22"/>
                    <w:lang w:eastAsia="zh-CN"/>
                  </w:rPr>
                </w:rPrChange>
              </w:rPr>
              <w:pPrChange w:id="8492"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5C8AEB9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49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9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9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9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9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9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49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00" w:author="Gary Sullivan" w:date="2020-01-06T02:39:00Z">
                  <w:rPr>
                    <w:rFonts w:eastAsia="Times New Roman"/>
                    <w:color w:val="000000"/>
                    <w:sz w:val="18"/>
                    <w:lang w:eastAsia="zh-CN"/>
                  </w:rPr>
                </w:rPrChange>
              </w:rPr>
              <w:pPrChange w:id="850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02" w:author="Gary Sullivan" w:date="2020-01-06T02:39:00Z">
                  <w:rPr>
                    <w:rFonts w:eastAsia="Times New Roman"/>
                    <w:color w:val="000000"/>
                    <w:sz w:val="18"/>
                    <w:lang w:eastAsia="zh-CN"/>
                  </w:rPr>
                </w:rPrChange>
              </w:rPr>
              <w:pPrChange w:id="850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504" w:author="Gary Sullivan" w:date="2020-01-06T02:39:00Z">
                  <w:rPr>
                    <w:color w:val="000000"/>
                    <w:sz w:val="20"/>
                  </w:rPr>
                </w:rPrChange>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05" w:author="Gary Sullivan" w:date="2020-01-06T02:39:00Z">
                  <w:rPr>
                    <w:rFonts w:eastAsia="Times New Roman"/>
                    <w:color w:val="000000"/>
                    <w:sz w:val="18"/>
                    <w:lang w:eastAsia="zh-CN"/>
                  </w:rPr>
                </w:rPrChange>
              </w:rPr>
              <w:pPrChange w:id="850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507" w:author="Gary Sullivan" w:date="2020-01-06T02:39:00Z">
                  <w:rPr>
                    <w:color w:val="000000"/>
                    <w:sz w:val="20"/>
                  </w:rPr>
                </w:rPrChange>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08" w:author="Gary Sullivan" w:date="2020-01-06T02:39:00Z">
                  <w:rPr>
                    <w:rFonts w:eastAsia="Times New Roman"/>
                    <w:color w:val="000000"/>
                    <w:sz w:val="18"/>
                    <w:lang w:eastAsia="zh-CN"/>
                  </w:rPr>
                </w:rPrChange>
              </w:rPr>
              <w:pPrChange w:id="850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510" w:author="Gary Sullivan" w:date="2020-01-06T02:39:00Z">
                  <w:rPr>
                    <w:color w:val="000000"/>
                    <w:sz w:val="20"/>
                  </w:rPr>
                </w:rPrChange>
              </w:rPr>
              <w:t>101%</w:t>
            </w:r>
          </w:p>
        </w:tc>
      </w:tr>
      <w:tr w:rsidR="002E3A47" w:rsidRPr="0036314C"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511" w:author="Gary Sullivan" w:date="2020-01-06T02:39:00Z">
                  <w:rPr>
                    <w:rFonts w:ascii="Calibri" w:eastAsia="Times New Roman" w:hAnsi="Calibri" w:cs="Calibri"/>
                    <w:color w:val="000000"/>
                    <w:sz w:val="20"/>
                    <w:szCs w:val="22"/>
                    <w:lang w:eastAsia="zh-CN"/>
                  </w:rPr>
                </w:rPrChange>
              </w:rPr>
              <w:pPrChange w:id="8512"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303B6D6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51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1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1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1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1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1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1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20" w:author="Gary Sullivan" w:date="2020-01-06T02:39:00Z">
                  <w:rPr>
                    <w:rFonts w:eastAsia="Times New Roman"/>
                    <w:color w:val="000000"/>
                    <w:sz w:val="18"/>
                    <w:lang w:eastAsia="zh-CN"/>
                  </w:rPr>
                </w:rPrChange>
              </w:rPr>
              <w:pPrChange w:id="852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22" w:author="Gary Sullivan" w:date="2020-01-06T02:39:00Z">
                  <w:rPr>
                    <w:rFonts w:eastAsia="Times New Roman"/>
                    <w:color w:val="000000"/>
                    <w:sz w:val="18"/>
                    <w:lang w:eastAsia="zh-CN"/>
                  </w:rPr>
                </w:rPrChange>
              </w:rPr>
              <w:pPrChange w:id="852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524" w:author="Gary Sullivan" w:date="2020-01-06T02:39:00Z">
                  <w:rPr>
                    <w:color w:val="000000"/>
                    <w:sz w:val="20"/>
                  </w:rPr>
                </w:rPrChange>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25" w:author="Gary Sullivan" w:date="2020-01-06T02:39:00Z">
                  <w:rPr>
                    <w:rFonts w:eastAsia="Times New Roman"/>
                    <w:color w:val="000000"/>
                    <w:sz w:val="18"/>
                    <w:lang w:eastAsia="zh-CN"/>
                  </w:rPr>
                </w:rPrChange>
              </w:rPr>
              <w:pPrChange w:id="852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527" w:author="Gary Sullivan" w:date="2020-01-06T02:39:00Z">
                  <w:rPr>
                    <w:color w:val="000000"/>
                    <w:sz w:val="20"/>
                  </w:rPr>
                </w:rPrChange>
              </w:rPr>
              <w:t>105%</w:t>
            </w:r>
          </w:p>
        </w:tc>
        <w:tc>
          <w:tcPr>
            <w:tcW w:w="690" w:type="dxa"/>
            <w:tcBorders>
              <w:top w:val="nil"/>
              <w:left w:val="nil"/>
              <w:bottom w:val="nil"/>
              <w:right w:val="nil"/>
            </w:tcBorders>
            <w:shd w:val="clear" w:color="auto" w:fill="auto"/>
            <w:noWrap/>
            <w:vAlign w:val="bottom"/>
          </w:tcPr>
          <w:p w14:paraId="6D6F06F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28" w:author="Gary Sullivan" w:date="2020-01-06T02:39:00Z">
                  <w:rPr>
                    <w:rFonts w:eastAsia="Times New Roman"/>
                    <w:color w:val="000000"/>
                    <w:sz w:val="18"/>
                    <w:lang w:eastAsia="zh-CN"/>
                  </w:rPr>
                </w:rPrChange>
              </w:rPr>
              <w:pPrChange w:id="852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530" w:author="Gary Sullivan" w:date="2020-01-06T02:39:00Z">
                  <w:rPr>
                    <w:color w:val="000000"/>
                    <w:sz w:val="20"/>
                  </w:rPr>
                </w:rPrChange>
              </w:rPr>
              <w:t>101%</w:t>
            </w:r>
          </w:p>
        </w:tc>
      </w:tr>
      <w:tr w:rsidR="002E3A47" w:rsidRPr="0036314C"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531" w:author="Gary Sullivan" w:date="2020-01-06T02:39:00Z">
                  <w:rPr>
                    <w:rFonts w:ascii="Calibri" w:eastAsia="Times New Roman" w:hAnsi="Calibri" w:cs="Calibri"/>
                    <w:color w:val="000000"/>
                    <w:sz w:val="20"/>
                    <w:szCs w:val="22"/>
                    <w:lang w:eastAsia="zh-CN"/>
                  </w:rPr>
                </w:rPrChange>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F643D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2C301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E95CC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552C0F"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32" w:author="Gary Sullivan" w:date="2020-01-06T02:39:00Z">
                  <w:rPr>
                    <w:rFonts w:eastAsia="Times New Roman"/>
                    <w:color w:val="000000"/>
                    <w:sz w:val="18"/>
                    <w:lang w:eastAsia="zh-CN"/>
                  </w:rPr>
                </w:rPrChange>
              </w:rPr>
            </w:pPr>
            <w:r w:rsidRPr="00417B54">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33" w:author="Gary Sullivan" w:date="2020-01-06T02:39:00Z">
                  <w:rPr>
                    <w:rFonts w:eastAsia="Times New Roman"/>
                    <w:color w:val="000000"/>
                    <w:sz w:val="18"/>
                    <w:lang w:eastAsia="zh-CN"/>
                  </w:rPr>
                </w:rPrChange>
              </w:rPr>
            </w:pPr>
            <w:r w:rsidRPr="0036314C">
              <w:rPr>
                <w:color w:val="000000"/>
                <w:sz w:val="20"/>
                <w:rPrChange w:id="8534" w:author="Gary Sullivan" w:date="2020-01-06T02:39:00Z">
                  <w:rPr>
                    <w:color w:val="000000"/>
                    <w:sz w:val="20"/>
                  </w:rPr>
                </w:rPrChange>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35" w:author="Gary Sullivan" w:date="2020-01-06T02:39:00Z">
                  <w:rPr>
                    <w:rFonts w:eastAsia="Times New Roman"/>
                    <w:color w:val="000000"/>
                    <w:sz w:val="18"/>
                    <w:lang w:eastAsia="zh-CN"/>
                  </w:rPr>
                </w:rPrChange>
              </w:rPr>
            </w:pPr>
            <w:r w:rsidRPr="0036314C">
              <w:rPr>
                <w:color w:val="000000"/>
                <w:sz w:val="20"/>
                <w:rPrChange w:id="8536" w:author="Gary Sullivan" w:date="2020-01-06T02:39:00Z">
                  <w:rPr>
                    <w:color w:val="000000"/>
                    <w:sz w:val="20"/>
                  </w:rPr>
                </w:rPrChange>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537" w:author="Gary Sullivan" w:date="2020-01-06T02:39:00Z">
                  <w:rPr>
                    <w:rFonts w:eastAsia="Times New Roman"/>
                    <w:color w:val="000000"/>
                    <w:sz w:val="18"/>
                    <w:lang w:eastAsia="zh-CN"/>
                  </w:rPr>
                </w:rPrChange>
              </w:rPr>
            </w:pPr>
            <w:r w:rsidRPr="0036314C">
              <w:rPr>
                <w:color w:val="000000"/>
                <w:sz w:val="20"/>
                <w:rPrChange w:id="8538" w:author="Gary Sullivan" w:date="2020-01-06T02:39:00Z">
                  <w:rPr>
                    <w:color w:val="000000"/>
                    <w:sz w:val="20"/>
                  </w:rPr>
                </w:rPrChange>
              </w:rPr>
              <w:t>100%</w:t>
            </w:r>
          </w:p>
        </w:tc>
      </w:tr>
    </w:tbl>
    <w:p w14:paraId="3E1C0A3E" w14:textId="513D838D" w:rsidR="002E3A47" w:rsidRPr="00B4125B" w:rsidDel="0036314C" w:rsidRDefault="002E3A47" w:rsidP="002E3A47">
      <w:pPr>
        <w:rPr>
          <w:del w:id="8539" w:author="Gary Sullivan" w:date="2020-01-06T02:40:00Z"/>
        </w:rPr>
      </w:pPr>
    </w:p>
    <w:p w14:paraId="54C1D160" w14:textId="77777777" w:rsidR="002E3A47" w:rsidRPr="00B4125B" w:rsidRDefault="002E3A47" w:rsidP="002E3A47"/>
    <w:p w14:paraId="2A8A3C73" w14:textId="12152BC9" w:rsidR="002E3A47" w:rsidRPr="00B4125B" w:rsidRDefault="002E3A47" w:rsidP="0036314C">
      <w:pPr>
        <w:keepNext/>
        <w:jc w:val="center"/>
        <w:pPrChange w:id="8540" w:author="Gary Sullivan" w:date="2020-01-06T02:40:00Z">
          <w:pPr>
            <w:jc w:val="center"/>
          </w:pPr>
        </w:pPrChange>
      </w:pPr>
      <w:del w:id="8541" w:author="Gary Sullivan" w:date="2020-01-06T02:40:00Z">
        <w:r w:rsidRPr="00B4125B" w:rsidDel="0036314C">
          <w:lastRenderedPageBreak/>
          <w:delText xml:space="preserve">Table 6: </w:delText>
        </w:r>
      </w:del>
      <w:r w:rsidRPr="00B4125B">
        <w:t xml:space="preserve">CE8 test results with VTM-6.0+IBC=1+PLT=1+DualTree=0, </w:t>
      </w:r>
      <w:proofErr w:type="spellStart"/>
      <w:r w:rsidRPr="00B4125B">
        <w:t>LowQP</w:t>
      </w:r>
      <w:proofErr w:type="spellEnd"/>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6314C"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8542" w:author="Gary Sullivan" w:date="2020-01-06T02:40:00Z">
                  <w:rPr>
                    <w:rFonts w:ascii="Calibri" w:eastAsia="Times New Roman" w:hAnsi="Calibri" w:cs="Calibri"/>
                    <w:b/>
                    <w:bCs/>
                    <w:color w:val="000000"/>
                    <w:szCs w:val="22"/>
                    <w:lang w:eastAsia="zh-CN"/>
                  </w:rPr>
                </w:rPrChange>
              </w:rPr>
              <w:pPrChange w:id="854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8544" w:author="Gary Sullivan" w:date="2020-01-06T02:40:00Z">
                  <w:rPr>
                    <w:rFonts w:ascii="Calibri" w:eastAsia="Times New Roman" w:hAnsi="Calibri" w:cs="Calibri"/>
                    <w:b/>
                    <w:bCs/>
                    <w:color w:val="000000"/>
                    <w:szCs w:val="22"/>
                    <w:lang w:eastAsia="zh-CN"/>
                  </w:rPr>
                </w:rPrChange>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8545" w:author="Gary Sullivan" w:date="2020-01-06T02:40:00Z">
                  <w:rPr>
                    <w:rFonts w:ascii="Calibri" w:eastAsia="Times New Roman" w:hAnsi="Calibri" w:cs="Calibri"/>
                    <w:b/>
                    <w:bCs/>
                    <w:color w:val="000000"/>
                    <w:szCs w:val="22"/>
                    <w:lang w:eastAsia="zh-CN"/>
                  </w:rPr>
                </w:rPrChange>
              </w:rPr>
              <w:pPrChange w:id="854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8547" w:author="Gary Sullivan" w:date="2020-01-06T02:40:00Z">
                  <w:rPr>
                    <w:rFonts w:ascii="Calibri" w:eastAsia="Times New Roman" w:hAnsi="Calibri" w:cs="Calibri"/>
                    <w:b/>
                    <w:bCs/>
                    <w:color w:val="000000"/>
                    <w:szCs w:val="22"/>
                    <w:lang w:eastAsia="zh-CN"/>
                  </w:rPr>
                </w:rPrChange>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8548" w:author="Gary Sullivan" w:date="2020-01-06T02:40:00Z">
                  <w:rPr>
                    <w:rFonts w:ascii="Calibri" w:eastAsia="Times New Roman" w:hAnsi="Calibri" w:cs="Calibri"/>
                    <w:b/>
                    <w:bCs/>
                    <w:color w:val="000000"/>
                    <w:szCs w:val="22"/>
                    <w:lang w:eastAsia="zh-CN"/>
                  </w:rPr>
                </w:rPrChange>
              </w:rPr>
              <w:pPrChange w:id="854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8550" w:author="Gary Sullivan" w:date="2020-01-06T02:40:00Z">
                  <w:rPr>
                    <w:rFonts w:ascii="Calibri" w:eastAsia="Times New Roman" w:hAnsi="Calibri" w:cs="Calibri"/>
                    <w:b/>
                    <w:bCs/>
                    <w:color w:val="000000"/>
                    <w:szCs w:val="22"/>
                    <w:lang w:eastAsia="zh-CN"/>
                  </w:rPr>
                </w:rPrChange>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8551" w:author="Gary Sullivan" w:date="2020-01-06T02:40:00Z">
                  <w:rPr>
                    <w:rFonts w:ascii="Calibri" w:eastAsia="Times New Roman" w:hAnsi="Calibri" w:cs="Calibri"/>
                    <w:b/>
                    <w:bCs/>
                    <w:color w:val="000000"/>
                    <w:szCs w:val="22"/>
                    <w:lang w:eastAsia="zh-CN"/>
                  </w:rPr>
                </w:rPrChange>
              </w:rPr>
              <w:pPrChange w:id="855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b/>
                <w:bCs/>
                <w:color w:val="000000"/>
                <w:szCs w:val="22"/>
                <w:lang w:eastAsia="zh-CN"/>
                <w:rPrChange w:id="8553" w:author="Gary Sullivan" w:date="2020-01-06T02:40:00Z">
                  <w:rPr>
                    <w:rFonts w:ascii="Calibri" w:eastAsia="Times New Roman" w:hAnsi="Calibri" w:cs="Calibri"/>
                    <w:b/>
                    <w:bCs/>
                    <w:color w:val="000000"/>
                    <w:szCs w:val="22"/>
                    <w:lang w:eastAsia="zh-CN"/>
                  </w:rPr>
                </w:rPrChange>
              </w:rPr>
              <w:t>RA Over VTM-6.0</w:t>
            </w:r>
          </w:p>
        </w:tc>
      </w:tr>
      <w:tr w:rsidR="002E3A47" w:rsidRPr="0036314C"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54" w:author="Gary Sullivan" w:date="2020-01-06T02:40:00Z">
                  <w:rPr>
                    <w:rFonts w:ascii="Calibri" w:eastAsia="Times New Roman" w:hAnsi="Calibri" w:cs="Calibri"/>
                    <w:b/>
                    <w:bCs/>
                    <w:color w:val="000000"/>
                    <w:szCs w:val="22"/>
                    <w:lang w:eastAsia="zh-CN"/>
                  </w:rPr>
                </w:rPrChange>
              </w:rPr>
              <w:pPrChange w:id="8555"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556" w:author="Gary Sullivan" w:date="2020-01-06T02:40:00Z">
                  <w:rPr>
                    <w:rFonts w:ascii="Calibri" w:eastAsia="Times New Roman" w:hAnsi="Calibri" w:cs="Calibri"/>
                    <w:b/>
                    <w:bCs/>
                    <w:color w:val="000000"/>
                    <w:szCs w:val="22"/>
                    <w:lang w:eastAsia="zh-CN"/>
                  </w:rPr>
                </w:rPrChange>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57" w:author="Gary Sullivan" w:date="2020-01-06T02:40:00Z">
                  <w:rPr>
                    <w:rFonts w:ascii="Calibri" w:eastAsia="Times New Roman" w:hAnsi="Calibri" w:cs="Calibri"/>
                    <w:b/>
                    <w:bCs/>
                    <w:color w:val="000000"/>
                    <w:szCs w:val="22"/>
                    <w:lang w:eastAsia="zh-CN"/>
                  </w:rPr>
                </w:rPrChange>
              </w:rPr>
              <w:pPrChange w:id="8558"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559" w:author="Gary Sullivan" w:date="2020-01-06T02:40:00Z">
                  <w:rPr>
                    <w:rFonts w:ascii="Calibri" w:eastAsia="Times New Roman" w:hAnsi="Calibri" w:cs="Calibri"/>
                    <w:b/>
                    <w:bCs/>
                    <w:color w:val="000000"/>
                    <w:szCs w:val="22"/>
                    <w:lang w:eastAsia="zh-CN"/>
                  </w:rPr>
                </w:rPrChange>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60" w:author="Gary Sullivan" w:date="2020-01-06T02:40:00Z">
                  <w:rPr>
                    <w:rFonts w:ascii="Calibri" w:eastAsia="Times New Roman" w:hAnsi="Calibri" w:cs="Calibri"/>
                    <w:b/>
                    <w:bCs/>
                    <w:color w:val="000000"/>
                    <w:szCs w:val="22"/>
                    <w:lang w:eastAsia="zh-CN"/>
                  </w:rPr>
                </w:rPrChange>
              </w:rPr>
              <w:pPrChange w:id="8561"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562" w:author="Gary Sullivan" w:date="2020-01-06T02:40:00Z">
                  <w:rPr>
                    <w:rFonts w:ascii="Calibri" w:eastAsia="Times New Roman" w:hAnsi="Calibri" w:cs="Calibri"/>
                    <w:b/>
                    <w:bCs/>
                    <w:color w:val="000000"/>
                    <w:szCs w:val="22"/>
                    <w:lang w:eastAsia="zh-CN"/>
                  </w:rPr>
                </w:rPrChange>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63" w:author="Gary Sullivan" w:date="2020-01-06T02:40:00Z">
                  <w:rPr>
                    <w:rFonts w:ascii="Calibri" w:eastAsia="Times New Roman" w:hAnsi="Calibri" w:cs="Calibri"/>
                    <w:b/>
                    <w:bCs/>
                    <w:color w:val="000000"/>
                    <w:szCs w:val="22"/>
                    <w:lang w:eastAsia="zh-CN"/>
                  </w:rPr>
                </w:rPrChange>
              </w:rPr>
              <w:pPrChange w:id="8564"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565" w:author="Gary Sullivan" w:date="2020-01-06T02:40:00Z">
                  <w:rPr>
                    <w:rFonts w:ascii="Calibri" w:eastAsia="Times New Roman" w:hAnsi="Calibri" w:cs="Calibri"/>
                    <w:b/>
                    <w:bCs/>
                    <w:color w:val="000000"/>
                    <w:szCs w:val="22"/>
                    <w:lang w:eastAsia="zh-CN"/>
                  </w:rPr>
                </w:rPrChange>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66" w:author="Gary Sullivan" w:date="2020-01-06T02:40:00Z">
                  <w:rPr>
                    <w:rFonts w:ascii="Calibri" w:eastAsia="Times New Roman" w:hAnsi="Calibri" w:cs="Calibri"/>
                    <w:b/>
                    <w:bCs/>
                    <w:color w:val="000000"/>
                    <w:szCs w:val="22"/>
                    <w:lang w:eastAsia="zh-CN"/>
                  </w:rPr>
                </w:rPrChange>
              </w:rPr>
              <w:pPrChange w:id="856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568" w:author="Gary Sullivan" w:date="2020-01-06T02:40:00Z">
                  <w:rPr>
                    <w:rFonts w:ascii="Calibri" w:eastAsia="Times New Roman" w:hAnsi="Calibri" w:cs="Calibri"/>
                    <w:b/>
                    <w:bCs/>
                    <w:color w:val="000000"/>
                    <w:szCs w:val="22"/>
                    <w:lang w:eastAsia="zh-CN"/>
                  </w:rPr>
                </w:rPrChange>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69" w:author="Gary Sullivan" w:date="2020-01-06T02:40:00Z">
                  <w:rPr>
                    <w:rFonts w:ascii="Calibri" w:eastAsia="Times New Roman" w:hAnsi="Calibri" w:cs="Calibri"/>
                    <w:b/>
                    <w:bCs/>
                    <w:color w:val="000000"/>
                    <w:szCs w:val="22"/>
                    <w:lang w:eastAsia="zh-CN"/>
                  </w:rPr>
                </w:rPrChange>
              </w:rPr>
              <w:pPrChange w:id="8570" w:author="Gary Sullivan" w:date="2020-01-06T02:40: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8571" w:author="Gary Sullivan" w:date="2020-01-06T02:40:00Z">
                  <w:rPr>
                    <w:rFonts w:ascii="Calibri" w:eastAsia="Times New Roman" w:hAnsi="Calibri" w:cs="Calibri"/>
                    <w:b/>
                    <w:bCs/>
                    <w:color w:val="000000"/>
                    <w:szCs w:val="22"/>
                    <w:lang w:eastAsia="zh-CN"/>
                  </w:rPr>
                </w:rPrChange>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72" w:author="Gary Sullivan" w:date="2020-01-06T02:40:00Z">
                  <w:rPr>
                    <w:rFonts w:ascii="Calibri" w:eastAsia="Times New Roman" w:hAnsi="Calibri" w:cs="Calibri"/>
                    <w:b/>
                    <w:bCs/>
                    <w:color w:val="000000"/>
                    <w:szCs w:val="22"/>
                    <w:lang w:eastAsia="zh-CN"/>
                  </w:rPr>
                </w:rPrChange>
              </w:rPr>
              <w:pPrChange w:id="8573" w:author="Gary Sullivan" w:date="2020-01-06T02:40: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8574" w:author="Gary Sullivan" w:date="2020-01-06T02:40:00Z">
                  <w:rPr>
                    <w:rFonts w:ascii="Calibri" w:eastAsia="Times New Roman" w:hAnsi="Calibri" w:cs="Calibri"/>
                    <w:b/>
                    <w:bCs/>
                    <w:color w:val="000000"/>
                    <w:szCs w:val="22"/>
                    <w:lang w:eastAsia="zh-CN"/>
                  </w:rPr>
                </w:rPrChange>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75" w:author="Gary Sullivan" w:date="2020-01-06T02:40:00Z">
                  <w:rPr>
                    <w:rFonts w:ascii="Calibri" w:eastAsia="Times New Roman" w:hAnsi="Calibri" w:cs="Calibri"/>
                    <w:b/>
                    <w:bCs/>
                    <w:color w:val="000000"/>
                    <w:szCs w:val="22"/>
                    <w:lang w:eastAsia="zh-CN"/>
                  </w:rPr>
                </w:rPrChange>
              </w:rPr>
              <w:pPrChange w:id="8576"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577" w:author="Gary Sullivan" w:date="2020-01-06T02:40:00Z">
                  <w:rPr>
                    <w:rFonts w:ascii="Calibri" w:eastAsia="Times New Roman" w:hAnsi="Calibri" w:cs="Calibri"/>
                    <w:b/>
                    <w:bCs/>
                    <w:color w:val="000000"/>
                    <w:szCs w:val="22"/>
                    <w:lang w:eastAsia="zh-CN"/>
                  </w:rPr>
                </w:rPrChange>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78" w:author="Gary Sullivan" w:date="2020-01-06T02:40:00Z">
                  <w:rPr>
                    <w:rFonts w:ascii="Calibri" w:eastAsia="Times New Roman" w:hAnsi="Calibri" w:cs="Calibri"/>
                    <w:b/>
                    <w:bCs/>
                    <w:color w:val="000000"/>
                    <w:szCs w:val="22"/>
                    <w:lang w:eastAsia="zh-CN"/>
                  </w:rPr>
                </w:rPrChange>
              </w:rPr>
              <w:pPrChange w:id="8579"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580" w:author="Gary Sullivan" w:date="2020-01-06T02:40:00Z">
                  <w:rPr>
                    <w:rFonts w:ascii="Calibri" w:eastAsia="Times New Roman" w:hAnsi="Calibri" w:cs="Calibri"/>
                    <w:b/>
                    <w:bCs/>
                    <w:color w:val="000000"/>
                    <w:szCs w:val="22"/>
                    <w:lang w:eastAsia="zh-CN"/>
                  </w:rPr>
                </w:rPrChange>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81" w:author="Gary Sullivan" w:date="2020-01-06T02:40:00Z">
                  <w:rPr>
                    <w:rFonts w:ascii="Calibri" w:eastAsia="Times New Roman" w:hAnsi="Calibri" w:cs="Calibri"/>
                    <w:b/>
                    <w:bCs/>
                    <w:color w:val="000000"/>
                    <w:szCs w:val="22"/>
                    <w:lang w:eastAsia="zh-CN"/>
                  </w:rPr>
                </w:rPrChange>
              </w:rPr>
              <w:pPrChange w:id="8582"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b/>
                <w:bCs/>
                <w:color w:val="000000"/>
                <w:szCs w:val="22"/>
                <w:lang w:eastAsia="zh-CN"/>
                <w:rPrChange w:id="8583" w:author="Gary Sullivan" w:date="2020-01-06T02:40:00Z">
                  <w:rPr>
                    <w:rFonts w:ascii="Calibri" w:eastAsia="Times New Roman" w:hAnsi="Calibri" w:cs="Calibri"/>
                    <w:b/>
                    <w:bCs/>
                    <w:color w:val="000000"/>
                    <w:szCs w:val="22"/>
                    <w:lang w:eastAsia="zh-CN"/>
                  </w:rPr>
                </w:rPrChange>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84" w:author="Gary Sullivan" w:date="2020-01-06T02:40:00Z">
                  <w:rPr>
                    <w:rFonts w:ascii="Calibri" w:eastAsia="Times New Roman" w:hAnsi="Calibri" w:cs="Calibri"/>
                    <w:b/>
                    <w:bCs/>
                    <w:color w:val="000000"/>
                    <w:szCs w:val="22"/>
                    <w:lang w:eastAsia="zh-CN"/>
                  </w:rPr>
                </w:rPrChange>
              </w:rPr>
              <w:pPrChange w:id="8585" w:author="Gary Sullivan" w:date="2020-01-06T02:40: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8586" w:author="Gary Sullivan" w:date="2020-01-06T02:40:00Z">
                  <w:rPr>
                    <w:rFonts w:ascii="Calibri" w:eastAsia="Times New Roman" w:hAnsi="Calibri" w:cs="Calibri"/>
                    <w:b/>
                    <w:bCs/>
                    <w:color w:val="000000"/>
                    <w:szCs w:val="22"/>
                    <w:lang w:eastAsia="zh-CN"/>
                  </w:rPr>
                </w:rPrChange>
              </w:rPr>
              <w:t>EncT</w:t>
            </w:r>
            <w:proofErr w:type="spellEnd"/>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8587" w:author="Gary Sullivan" w:date="2020-01-06T02:40:00Z">
                  <w:rPr>
                    <w:rFonts w:ascii="Calibri" w:eastAsia="Times New Roman" w:hAnsi="Calibri" w:cs="Calibri"/>
                    <w:b/>
                    <w:bCs/>
                    <w:color w:val="000000"/>
                    <w:szCs w:val="22"/>
                    <w:lang w:eastAsia="zh-CN"/>
                  </w:rPr>
                </w:rPrChange>
              </w:rPr>
              <w:pPrChange w:id="8588" w:author="Gary Sullivan" w:date="2020-01-06T02:40:00Z">
                <w:pPr>
                  <w:tabs>
                    <w:tab w:val="clear" w:pos="360"/>
                    <w:tab w:val="clear" w:pos="720"/>
                    <w:tab w:val="clear" w:pos="1080"/>
                    <w:tab w:val="clear" w:pos="1440"/>
                  </w:tabs>
                  <w:overflowPunct/>
                  <w:autoSpaceDE/>
                  <w:autoSpaceDN/>
                  <w:adjustRightInd/>
                  <w:spacing w:before="0"/>
                  <w:textAlignment w:val="auto"/>
                </w:pPr>
              </w:pPrChange>
            </w:pPr>
            <w:proofErr w:type="spellStart"/>
            <w:r w:rsidRPr="0036314C">
              <w:rPr>
                <w:rFonts w:eastAsia="Times New Roman"/>
                <w:b/>
                <w:bCs/>
                <w:color w:val="000000"/>
                <w:szCs w:val="22"/>
                <w:lang w:eastAsia="zh-CN"/>
                <w:rPrChange w:id="8589" w:author="Gary Sullivan" w:date="2020-01-06T02:40:00Z">
                  <w:rPr>
                    <w:rFonts w:ascii="Calibri" w:eastAsia="Times New Roman" w:hAnsi="Calibri" w:cs="Calibri"/>
                    <w:b/>
                    <w:bCs/>
                    <w:color w:val="000000"/>
                    <w:szCs w:val="22"/>
                    <w:lang w:eastAsia="zh-CN"/>
                  </w:rPr>
                </w:rPrChange>
              </w:rPr>
              <w:t>DecT</w:t>
            </w:r>
            <w:proofErr w:type="spellEnd"/>
          </w:p>
        </w:tc>
      </w:tr>
      <w:tr w:rsidR="002E3A47" w:rsidRPr="0036314C"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590" w:author="Gary Sullivan" w:date="2020-01-06T02:40:00Z">
                  <w:rPr>
                    <w:rFonts w:ascii="Calibri" w:eastAsia="Times New Roman" w:hAnsi="Calibri" w:cs="Calibri"/>
                    <w:color w:val="000000"/>
                    <w:sz w:val="20"/>
                    <w:szCs w:val="22"/>
                    <w:lang w:eastAsia="zh-CN"/>
                  </w:rPr>
                </w:rPrChange>
              </w:rPr>
              <w:pPrChange w:id="859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592" w:author="Gary Sullivan" w:date="2020-01-06T02:40:00Z">
                  <w:rPr>
                    <w:rFonts w:ascii="Calibri" w:eastAsia="Times New Roman" w:hAnsi="Calibri" w:cs="Calibri"/>
                    <w:color w:val="000000"/>
                    <w:sz w:val="20"/>
                    <w:szCs w:val="22"/>
                    <w:lang w:eastAsia="zh-CN"/>
                  </w:rPr>
                </w:rPrChange>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59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9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9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9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9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9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59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00" w:author="Gary Sullivan" w:date="2020-01-06T02:40:00Z">
                  <w:rPr>
                    <w:rFonts w:eastAsia="Times New Roman"/>
                    <w:color w:val="000000"/>
                    <w:sz w:val="18"/>
                    <w:lang w:eastAsia="zh-CN"/>
                  </w:rPr>
                </w:rPrChange>
              </w:rPr>
              <w:pPrChange w:id="860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02" w:author="Gary Sullivan" w:date="2020-01-06T02:40:00Z">
                  <w:rPr>
                    <w:rFonts w:eastAsia="Times New Roman"/>
                    <w:color w:val="000000"/>
                    <w:sz w:val="18"/>
                    <w:lang w:eastAsia="zh-CN"/>
                  </w:rPr>
                </w:rPrChange>
              </w:rPr>
              <w:pPrChange w:id="860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04" w:author="Gary Sullivan" w:date="2020-01-06T02:40: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05" w:author="Gary Sullivan" w:date="2020-01-06T02:40:00Z">
                  <w:rPr>
                    <w:rFonts w:eastAsia="Times New Roman"/>
                    <w:color w:val="000000"/>
                    <w:sz w:val="18"/>
                    <w:lang w:eastAsia="zh-CN"/>
                  </w:rPr>
                </w:rPrChange>
              </w:rPr>
              <w:pPrChange w:id="860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07" w:author="Gary Sullivan" w:date="2020-01-06T02:40: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08" w:author="Gary Sullivan" w:date="2020-01-06T02:40:00Z">
                  <w:rPr>
                    <w:rFonts w:eastAsia="Times New Roman"/>
                    <w:color w:val="000000"/>
                    <w:sz w:val="18"/>
                    <w:lang w:eastAsia="zh-CN"/>
                  </w:rPr>
                </w:rPrChange>
              </w:rPr>
              <w:pPrChange w:id="860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10" w:author="Gary Sullivan" w:date="2020-01-06T02:40:00Z">
                  <w:rPr>
                    <w:color w:val="000000"/>
                    <w:sz w:val="20"/>
                  </w:rPr>
                </w:rPrChange>
              </w:rPr>
              <w:t> </w:t>
            </w:r>
          </w:p>
        </w:tc>
      </w:tr>
      <w:tr w:rsidR="002E3A47" w:rsidRPr="0036314C"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611" w:author="Gary Sullivan" w:date="2020-01-06T02:40:00Z">
                  <w:rPr>
                    <w:rFonts w:ascii="Calibri" w:eastAsia="Times New Roman" w:hAnsi="Calibri" w:cs="Calibri"/>
                    <w:color w:val="000000"/>
                    <w:sz w:val="20"/>
                    <w:szCs w:val="22"/>
                    <w:lang w:eastAsia="zh-CN"/>
                  </w:rPr>
                </w:rPrChange>
              </w:rPr>
              <w:pPrChange w:id="8612"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254A752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61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1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1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1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1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1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1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20" w:author="Gary Sullivan" w:date="2020-01-06T02:40:00Z">
                  <w:rPr>
                    <w:rFonts w:eastAsia="Times New Roman"/>
                    <w:color w:val="000000"/>
                    <w:sz w:val="18"/>
                    <w:lang w:eastAsia="zh-CN"/>
                  </w:rPr>
                </w:rPrChange>
              </w:rPr>
              <w:pPrChange w:id="862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22" w:author="Gary Sullivan" w:date="2020-01-06T02:40:00Z">
                  <w:rPr>
                    <w:rFonts w:eastAsia="Times New Roman"/>
                    <w:color w:val="000000"/>
                    <w:sz w:val="18"/>
                    <w:lang w:eastAsia="zh-CN"/>
                  </w:rPr>
                </w:rPrChange>
              </w:rPr>
              <w:pPrChange w:id="862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24" w:author="Gary Sullivan" w:date="2020-01-06T02:40:00Z">
                  <w:rPr>
                    <w:color w:val="000000"/>
                    <w:sz w:val="20"/>
                  </w:rPr>
                </w:rPrChange>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25" w:author="Gary Sullivan" w:date="2020-01-06T02:40:00Z">
                  <w:rPr>
                    <w:rFonts w:eastAsia="Times New Roman"/>
                    <w:color w:val="000000"/>
                    <w:sz w:val="18"/>
                    <w:lang w:eastAsia="zh-CN"/>
                  </w:rPr>
                </w:rPrChange>
              </w:rPr>
              <w:pPrChange w:id="862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27" w:author="Gary Sullivan" w:date="2020-01-06T02:40:00Z">
                  <w:rPr>
                    <w:color w:val="000000"/>
                    <w:sz w:val="20"/>
                  </w:rPr>
                </w:rPrChange>
              </w:rPr>
              <w:t> </w:t>
            </w:r>
          </w:p>
        </w:tc>
        <w:tc>
          <w:tcPr>
            <w:tcW w:w="690" w:type="dxa"/>
            <w:tcBorders>
              <w:top w:val="nil"/>
              <w:left w:val="nil"/>
              <w:bottom w:val="nil"/>
              <w:right w:val="nil"/>
            </w:tcBorders>
            <w:shd w:val="clear" w:color="auto" w:fill="auto"/>
            <w:noWrap/>
            <w:vAlign w:val="center"/>
          </w:tcPr>
          <w:p w14:paraId="739583C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28" w:author="Gary Sullivan" w:date="2020-01-06T02:40:00Z">
                  <w:rPr>
                    <w:rFonts w:eastAsia="Times New Roman"/>
                    <w:color w:val="000000"/>
                    <w:sz w:val="18"/>
                    <w:lang w:eastAsia="zh-CN"/>
                  </w:rPr>
                </w:rPrChange>
              </w:rPr>
              <w:pPrChange w:id="862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30" w:author="Gary Sullivan" w:date="2020-01-06T02:40:00Z">
                  <w:rPr>
                    <w:color w:val="000000"/>
                    <w:sz w:val="20"/>
                  </w:rPr>
                </w:rPrChange>
              </w:rPr>
              <w:t> </w:t>
            </w:r>
          </w:p>
        </w:tc>
      </w:tr>
      <w:tr w:rsidR="002E3A47" w:rsidRPr="0036314C"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631" w:author="Gary Sullivan" w:date="2020-01-06T02:40:00Z">
                  <w:rPr>
                    <w:rFonts w:ascii="Calibri" w:eastAsia="Times New Roman" w:hAnsi="Calibri" w:cs="Calibri"/>
                    <w:color w:val="000000"/>
                    <w:sz w:val="20"/>
                    <w:szCs w:val="22"/>
                    <w:lang w:eastAsia="zh-CN"/>
                  </w:rPr>
                </w:rPrChange>
              </w:rPr>
              <w:pPrChange w:id="8632"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63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3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3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3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3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3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3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40" w:author="Gary Sullivan" w:date="2020-01-06T02:40:00Z">
                  <w:rPr>
                    <w:rFonts w:eastAsia="Times New Roman"/>
                    <w:color w:val="000000"/>
                    <w:sz w:val="18"/>
                    <w:lang w:eastAsia="zh-CN"/>
                  </w:rPr>
                </w:rPrChange>
              </w:rPr>
              <w:pPrChange w:id="864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42" w:author="Gary Sullivan" w:date="2020-01-06T02:40:00Z">
                  <w:rPr>
                    <w:rFonts w:eastAsia="Times New Roman"/>
                    <w:color w:val="000000"/>
                    <w:sz w:val="18"/>
                    <w:lang w:eastAsia="zh-CN"/>
                  </w:rPr>
                </w:rPrChange>
              </w:rPr>
              <w:pPrChange w:id="864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44" w:author="Gary Sullivan" w:date="2020-01-06T02:40:00Z">
                  <w:rPr>
                    <w:color w:val="000000"/>
                    <w:sz w:val="20"/>
                  </w:rPr>
                </w:rPrChange>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45" w:author="Gary Sullivan" w:date="2020-01-06T02:40:00Z">
                  <w:rPr>
                    <w:rFonts w:eastAsia="Times New Roman"/>
                    <w:color w:val="000000"/>
                    <w:sz w:val="18"/>
                    <w:lang w:eastAsia="zh-CN"/>
                  </w:rPr>
                </w:rPrChange>
              </w:rPr>
              <w:pPrChange w:id="864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47" w:author="Gary Sullivan" w:date="2020-01-06T02:40:00Z">
                  <w:rPr>
                    <w:color w:val="000000"/>
                    <w:sz w:val="20"/>
                  </w:rPr>
                </w:rPrChange>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48" w:author="Gary Sullivan" w:date="2020-01-06T02:40:00Z">
                  <w:rPr>
                    <w:rFonts w:eastAsia="Times New Roman"/>
                    <w:color w:val="000000"/>
                    <w:sz w:val="18"/>
                    <w:lang w:eastAsia="zh-CN"/>
                  </w:rPr>
                </w:rPrChange>
              </w:rPr>
              <w:pPrChange w:id="864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50" w:author="Gary Sullivan" w:date="2020-01-06T02:40:00Z">
                  <w:rPr>
                    <w:color w:val="000000"/>
                    <w:sz w:val="20"/>
                  </w:rPr>
                </w:rPrChange>
              </w:rPr>
              <w:t>102%</w:t>
            </w:r>
          </w:p>
        </w:tc>
      </w:tr>
      <w:tr w:rsidR="002E3A47" w:rsidRPr="0036314C"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651" w:author="Gary Sullivan" w:date="2020-01-06T02:40:00Z">
                  <w:rPr>
                    <w:rFonts w:ascii="Calibri" w:eastAsia="Times New Roman" w:hAnsi="Calibri" w:cs="Calibri"/>
                    <w:color w:val="000000"/>
                    <w:sz w:val="20"/>
                    <w:szCs w:val="22"/>
                    <w:lang w:eastAsia="zh-CN"/>
                  </w:rPr>
                </w:rPrChange>
              </w:rPr>
              <w:pPrChange w:id="8652"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0CF8C6C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65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5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5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5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5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5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5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60" w:author="Gary Sullivan" w:date="2020-01-06T02:40:00Z">
                  <w:rPr>
                    <w:rFonts w:eastAsia="Times New Roman"/>
                    <w:color w:val="000000"/>
                    <w:sz w:val="18"/>
                    <w:lang w:eastAsia="zh-CN"/>
                  </w:rPr>
                </w:rPrChange>
              </w:rPr>
              <w:pPrChange w:id="866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62" w:author="Gary Sullivan" w:date="2020-01-06T02:40:00Z">
                  <w:rPr>
                    <w:rFonts w:eastAsia="Times New Roman"/>
                    <w:color w:val="000000"/>
                    <w:sz w:val="18"/>
                    <w:lang w:eastAsia="zh-CN"/>
                  </w:rPr>
                </w:rPrChange>
              </w:rPr>
              <w:pPrChange w:id="866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64" w:author="Gary Sullivan" w:date="2020-01-06T02:40:00Z">
                  <w:rPr>
                    <w:color w:val="000000"/>
                    <w:sz w:val="20"/>
                  </w:rPr>
                </w:rPrChange>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65" w:author="Gary Sullivan" w:date="2020-01-06T02:40:00Z">
                  <w:rPr>
                    <w:rFonts w:eastAsia="Times New Roman"/>
                    <w:color w:val="000000"/>
                    <w:sz w:val="18"/>
                    <w:lang w:eastAsia="zh-CN"/>
                  </w:rPr>
                </w:rPrChange>
              </w:rPr>
              <w:pPrChange w:id="866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67" w:author="Gary Sullivan" w:date="2020-01-06T02:40:00Z">
                  <w:rPr>
                    <w:color w:val="000000"/>
                    <w:sz w:val="20"/>
                  </w:rPr>
                </w:rPrChange>
              </w:rPr>
              <w:t>114%</w:t>
            </w:r>
          </w:p>
        </w:tc>
        <w:tc>
          <w:tcPr>
            <w:tcW w:w="690" w:type="dxa"/>
            <w:tcBorders>
              <w:top w:val="nil"/>
              <w:left w:val="nil"/>
              <w:bottom w:val="nil"/>
              <w:right w:val="nil"/>
            </w:tcBorders>
            <w:shd w:val="clear" w:color="auto" w:fill="auto"/>
            <w:noWrap/>
            <w:vAlign w:val="bottom"/>
          </w:tcPr>
          <w:p w14:paraId="799B6CE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68" w:author="Gary Sullivan" w:date="2020-01-06T02:40:00Z">
                  <w:rPr>
                    <w:rFonts w:eastAsia="Times New Roman"/>
                    <w:color w:val="000000"/>
                    <w:sz w:val="18"/>
                    <w:lang w:eastAsia="zh-CN"/>
                  </w:rPr>
                </w:rPrChange>
              </w:rPr>
              <w:pPrChange w:id="866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70" w:author="Gary Sullivan" w:date="2020-01-06T02:40:00Z">
                  <w:rPr>
                    <w:color w:val="000000"/>
                    <w:sz w:val="20"/>
                  </w:rPr>
                </w:rPrChange>
              </w:rPr>
              <w:t>98%</w:t>
            </w:r>
          </w:p>
        </w:tc>
      </w:tr>
      <w:tr w:rsidR="002E3A47" w:rsidRPr="0036314C"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671" w:author="Gary Sullivan" w:date="2020-01-06T02:40:00Z">
                  <w:rPr>
                    <w:rFonts w:ascii="Calibri" w:eastAsia="Times New Roman" w:hAnsi="Calibri" w:cs="Calibri"/>
                    <w:color w:val="000000"/>
                    <w:sz w:val="20"/>
                    <w:szCs w:val="22"/>
                    <w:lang w:eastAsia="zh-CN"/>
                  </w:rPr>
                </w:rPrChange>
              </w:rPr>
              <w:pPrChange w:id="8672"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673"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7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7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7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7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7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7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80" w:author="Gary Sullivan" w:date="2020-01-06T02:40:00Z">
                  <w:rPr>
                    <w:rFonts w:eastAsia="Times New Roman"/>
                    <w:color w:val="000000"/>
                    <w:sz w:val="18"/>
                    <w:lang w:eastAsia="zh-CN"/>
                  </w:rPr>
                </w:rPrChange>
              </w:rPr>
              <w:pPrChange w:id="868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82" w:author="Gary Sullivan" w:date="2020-01-06T02:40:00Z">
                  <w:rPr>
                    <w:rFonts w:eastAsia="Times New Roman"/>
                    <w:color w:val="000000"/>
                    <w:sz w:val="18"/>
                    <w:lang w:eastAsia="zh-CN"/>
                  </w:rPr>
                </w:rPrChange>
              </w:rPr>
              <w:pPrChange w:id="868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84" w:author="Gary Sullivan" w:date="2020-01-06T02:40:00Z">
                  <w:rPr>
                    <w:color w:val="000000"/>
                    <w:sz w:val="20"/>
                  </w:rPr>
                </w:rPrChange>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85" w:author="Gary Sullivan" w:date="2020-01-06T02:40:00Z">
                  <w:rPr>
                    <w:rFonts w:eastAsia="Times New Roman"/>
                    <w:color w:val="000000"/>
                    <w:sz w:val="18"/>
                    <w:lang w:eastAsia="zh-CN"/>
                  </w:rPr>
                </w:rPrChange>
              </w:rPr>
              <w:pPrChange w:id="868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87" w:author="Gary Sullivan" w:date="2020-01-06T02:40:00Z">
                  <w:rPr>
                    <w:color w:val="000000"/>
                    <w:sz w:val="20"/>
                  </w:rPr>
                </w:rPrChange>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688" w:author="Gary Sullivan" w:date="2020-01-06T02:40:00Z">
                  <w:rPr>
                    <w:rFonts w:eastAsia="Times New Roman"/>
                    <w:color w:val="000000"/>
                    <w:sz w:val="18"/>
                    <w:lang w:eastAsia="zh-CN"/>
                  </w:rPr>
                </w:rPrChange>
              </w:rPr>
              <w:pPrChange w:id="868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690" w:author="Gary Sullivan" w:date="2020-01-06T02:40:00Z">
                  <w:rPr>
                    <w:color w:val="000000"/>
                    <w:sz w:val="20"/>
                  </w:rPr>
                </w:rPrChange>
              </w:rPr>
              <w:t>99%</w:t>
            </w:r>
          </w:p>
        </w:tc>
      </w:tr>
      <w:tr w:rsidR="002E3A47" w:rsidRPr="0036314C"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691" w:author="Gary Sullivan" w:date="2020-01-06T02:40:00Z">
                  <w:rPr>
                    <w:rFonts w:ascii="Calibri" w:eastAsia="Times New Roman" w:hAnsi="Calibri" w:cs="Calibri"/>
                    <w:color w:val="000000"/>
                    <w:sz w:val="20"/>
                    <w:szCs w:val="22"/>
                    <w:lang w:eastAsia="zh-CN"/>
                  </w:rPr>
                </w:rPrChange>
              </w:rPr>
              <w:pPrChange w:id="869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693" w:author="Gary Sullivan" w:date="2020-01-06T02:40:00Z">
                  <w:rPr>
                    <w:rFonts w:ascii="Calibri" w:eastAsia="Times New Roman" w:hAnsi="Calibri" w:cs="Calibri"/>
                    <w:color w:val="000000"/>
                    <w:sz w:val="20"/>
                    <w:szCs w:val="22"/>
                    <w:lang w:eastAsia="zh-CN"/>
                  </w:rPr>
                </w:rPrChange>
              </w:rPr>
              <w:t>TGM 720p</w:t>
            </w:r>
          </w:p>
        </w:tc>
        <w:tc>
          <w:tcPr>
            <w:tcW w:w="989" w:type="dxa"/>
            <w:tcBorders>
              <w:top w:val="nil"/>
              <w:left w:val="nil"/>
              <w:bottom w:val="nil"/>
              <w:right w:val="nil"/>
            </w:tcBorders>
            <w:shd w:val="clear" w:color="auto" w:fill="auto"/>
            <w:vAlign w:val="center"/>
            <w:hideMark/>
          </w:tcPr>
          <w:p w14:paraId="446AE36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694"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9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9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9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9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69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0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01" w:author="Gary Sullivan" w:date="2020-01-06T02:40:00Z">
                  <w:rPr>
                    <w:rFonts w:eastAsia="Times New Roman"/>
                    <w:color w:val="000000"/>
                    <w:sz w:val="18"/>
                    <w:lang w:eastAsia="zh-CN"/>
                  </w:rPr>
                </w:rPrChange>
              </w:rPr>
              <w:pPrChange w:id="870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03" w:author="Gary Sullivan" w:date="2020-01-06T02:40:00Z">
                  <w:rPr>
                    <w:rFonts w:eastAsia="Times New Roman"/>
                    <w:color w:val="000000"/>
                    <w:sz w:val="18"/>
                    <w:lang w:eastAsia="zh-CN"/>
                  </w:rPr>
                </w:rPrChange>
              </w:rPr>
              <w:pPrChange w:id="870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05" w:author="Gary Sullivan" w:date="2020-01-06T02:40: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06" w:author="Gary Sullivan" w:date="2020-01-06T02:40:00Z">
                  <w:rPr>
                    <w:rFonts w:eastAsia="Times New Roman"/>
                    <w:color w:val="000000"/>
                    <w:sz w:val="18"/>
                    <w:lang w:eastAsia="zh-CN"/>
                  </w:rPr>
                </w:rPrChange>
              </w:rPr>
              <w:pPrChange w:id="870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08" w:author="Gary Sullivan" w:date="2020-01-06T02:40: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09" w:author="Gary Sullivan" w:date="2020-01-06T02:40:00Z">
                  <w:rPr>
                    <w:rFonts w:eastAsia="Times New Roman"/>
                    <w:color w:val="000000"/>
                    <w:sz w:val="18"/>
                    <w:lang w:eastAsia="zh-CN"/>
                  </w:rPr>
                </w:rPrChange>
              </w:rPr>
              <w:pPrChange w:id="871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11" w:author="Gary Sullivan" w:date="2020-01-06T02:40:00Z">
                  <w:rPr>
                    <w:color w:val="000000"/>
                    <w:sz w:val="20"/>
                  </w:rPr>
                </w:rPrChange>
              </w:rPr>
              <w:t> </w:t>
            </w:r>
          </w:p>
        </w:tc>
      </w:tr>
      <w:tr w:rsidR="002E3A47" w:rsidRPr="0036314C"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712" w:author="Gary Sullivan" w:date="2020-01-06T02:40:00Z">
                  <w:rPr>
                    <w:rFonts w:ascii="Calibri" w:eastAsia="Times New Roman" w:hAnsi="Calibri" w:cs="Calibri"/>
                    <w:color w:val="000000"/>
                    <w:sz w:val="20"/>
                    <w:szCs w:val="22"/>
                    <w:lang w:eastAsia="zh-CN"/>
                  </w:rPr>
                </w:rPrChange>
              </w:rPr>
              <w:pPrChange w:id="8713"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16CC09F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714"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1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1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1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1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1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2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21" w:author="Gary Sullivan" w:date="2020-01-06T02:40:00Z">
                  <w:rPr>
                    <w:rFonts w:eastAsia="Times New Roman"/>
                    <w:color w:val="000000"/>
                    <w:sz w:val="18"/>
                    <w:lang w:eastAsia="zh-CN"/>
                  </w:rPr>
                </w:rPrChange>
              </w:rPr>
              <w:pPrChange w:id="872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23" w:author="Gary Sullivan" w:date="2020-01-06T02:40:00Z">
                  <w:rPr>
                    <w:rFonts w:eastAsia="Times New Roman"/>
                    <w:color w:val="000000"/>
                    <w:sz w:val="18"/>
                    <w:lang w:eastAsia="zh-CN"/>
                  </w:rPr>
                </w:rPrChange>
              </w:rPr>
              <w:pPrChange w:id="872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25" w:author="Gary Sullivan" w:date="2020-01-06T02:40:00Z">
                  <w:rPr>
                    <w:color w:val="000000"/>
                    <w:sz w:val="20"/>
                  </w:rPr>
                </w:rPrChange>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26" w:author="Gary Sullivan" w:date="2020-01-06T02:40:00Z">
                  <w:rPr>
                    <w:rFonts w:eastAsia="Times New Roman"/>
                    <w:color w:val="000000"/>
                    <w:sz w:val="18"/>
                    <w:lang w:eastAsia="zh-CN"/>
                  </w:rPr>
                </w:rPrChange>
              </w:rPr>
              <w:pPrChange w:id="872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28" w:author="Gary Sullivan" w:date="2020-01-06T02:40:00Z">
                  <w:rPr>
                    <w:color w:val="000000"/>
                    <w:sz w:val="20"/>
                  </w:rPr>
                </w:rPrChange>
              </w:rPr>
              <w:t> </w:t>
            </w:r>
          </w:p>
        </w:tc>
        <w:tc>
          <w:tcPr>
            <w:tcW w:w="690" w:type="dxa"/>
            <w:tcBorders>
              <w:top w:val="nil"/>
              <w:left w:val="nil"/>
              <w:bottom w:val="nil"/>
              <w:right w:val="nil"/>
            </w:tcBorders>
            <w:shd w:val="clear" w:color="auto" w:fill="auto"/>
            <w:noWrap/>
            <w:vAlign w:val="center"/>
          </w:tcPr>
          <w:p w14:paraId="5FA951E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29" w:author="Gary Sullivan" w:date="2020-01-06T02:40:00Z">
                  <w:rPr>
                    <w:rFonts w:eastAsia="Times New Roman"/>
                    <w:color w:val="000000"/>
                    <w:sz w:val="18"/>
                    <w:lang w:eastAsia="zh-CN"/>
                  </w:rPr>
                </w:rPrChange>
              </w:rPr>
              <w:pPrChange w:id="873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31" w:author="Gary Sullivan" w:date="2020-01-06T02:40:00Z">
                  <w:rPr>
                    <w:color w:val="000000"/>
                    <w:sz w:val="20"/>
                  </w:rPr>
                </w:rPrChange>
              </w:rPr>
              <w:t> </w:t>
            </w:r>
          </w:p>
        </w:tc>
      </w:tr>
      <w:tr w:rsidR="002E3A47" w:rsidRPr="0036314C"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732" w:author="Gary Sullivan" w:date="2020-01-06T02:40:00Z">
                  <w:rPr>
                    <w:rFonts w:ascii="Calibri" w:eastAsia="Times New Roman" w:hAnsi="Calibri" w:cs="Calibri"/>
                    <w:color w:val="000000"/>
                    <w:sz w:val="20"/>
                    <w:szCs w:val="22"/>
                    <w:lang w:eastAsia="zh-CN"/>
                  </w:rPr>
                </w:rPrChange>
              </w:rPr>
              <w:pPrChange w:id="8733"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34F898D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734"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3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3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2C3012">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3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3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3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4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41" w:author="Gary Sullivan" w:date="2020-01-06T02:40:00Z">
                  <w:rPr>
                    <w:rFonts w:eastAsia="Times New Roman"/>
                    <w:color w:val="000000"/>
                    <w:sz w:val="18"/>
                    <w:lang w:eastAsia="zh-CN"/>
                  </w:rPr>
                </w:rPrChange>
              </w:rPr>
              <w:pPrChange w:id="874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43" w:author="Gary Sullivan" w:date="2020-01-06T02:40:00Z">
                  <w:rPr>
                    <w:rFonts w:eastAsia="Times New Roman"/>
                    <w:color w:val="000000"/>
                    <w:sz w:val="18"/>
                    <w:lang w:eastAsia="zh-CN"/>
                  </w:rPr>
                </w:rPrChange>
              </w:rPr>
              <w:pPrChange w:id="874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45" w:author="Gary Sullivan" w:date="2020-01-06T02:40:00Z">
                  <w:rPr>
                    <w:color w:val="000000"/>
                    <w:sz w:val="20"/>
                  </w:rPr>
                </w:rPrChange>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46" w:author="Gary Sullivan" w:date="2020-01-06T02:40:00Z">
                  <w:rPr>
                    <w:rFonts w:eastAsia="Times New Roman"/>
                    <w:color w:val="000000"/>
                    <w:sz w:val="18"/>
                    <w:lang w:eastAsia="zh-CN"/>
                  </w:rPr>
                </w:rPrChange>
              </w:rPr>
              <w:pPrChange w:id="874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48" w:author="Gary Sullivan" w:date="2020-01-06T02:40:00Z">
                  <w:rPr>
                    <w:color w:val="000000"/>
                    <w:sz w:val="20"/>
                  </w:rPr>
                </w:rPrChange>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49" w:author="Gary Sullivan" w:date="2020-01-06T02:40:00Z">
                  <w:rPr>
                    <w:rFonts w:eastAsia="Times New Roman"/>
                    <w:color w:val="000000"/>
                    <w:sz w:val="18"/>
                    <w:lang w:eastAsia="zh-CN"/>
                  </w:rPr>
                </w:rPrChange>
              </w:rPr>
              <w:pPrChange w:id="875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51" w:author="Gary Sullivan" w:date="2020-01-06T02:40:00Z">
                  <w:rPr>
                    <w:color w:val="000000"/>
                    <w:sz w:val="20"/>
                  </w:rPr>
                </w:rPrChange>
              </w:rPr>
              <w:t>108%</w:t>
            </w:r>
          </w:p>
        </w:tc>
      </w:tr>
      <w:tr w:rsidR="002E3A47" w:rsidRPr="0036314C"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752" w:author="Gary Sullivan" w:date="2020-01-06T02:40:00Z">
                  <w:rPr>
                    <w:rFonts w:ascii="Calibri" w:eastAsia="Times New Roman" w:hAnsi="Calibri" w:cs="Calibri"/>
                    <w:color w:val="000000"/>
                    <w:sz w:val="20"/>
                    <w:szCs w:val="22"/>
                    <w:lang w:eastAsia="zh-CN"/>
                  </w:rPr>
                </w:rPrChange>
              </w:rPr>
              <w:pPrChange w:id="8753"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683D955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754"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5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5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5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5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5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6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61" w:author="Gary Sullivan" w:date="2020-01-06T02:40:00Z">
                  <w:rPr>
                    <w:rFonts w:eastAsia="Times New Roman"/>
                    <w:color w:val="000000"/>
                    <w:sz w:val="18"/>
                    <w:lang w:eastAsia="zh-CN"/>
                  </w:rPr>
                </w:rPrChange>
              </w:rPr>
              <w:pPrChange w:id="876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63" w:author="Gary Sullivan" w:date="2020-01-06T02:40:00Z">
                  <w:rPr>
                    <w:rFonts w:eastAsia="Times New Roman"/>
                    <w:color w:val="000000"/>
                    <w:sz w:val="18"/>
                    <w:lang w:eastAsia="zh-CN"/>
                  </w:rPr>
                </w:rPrChange>
              </w:rPr>
              <w:pPrChange w:id="876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65" w:author="Gary Sullivan" w:date="2020-01-06T02:40:00Z">
                  <w:rPr>
                    <w:color w:val="000000"/>
                    <w:sz w:val="20"/>
                  </w:rPr>
                </w:rPrChange>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66" w:author="Gary Sullivan" w:date="2020-01-06T02:40:00Z">
                  <w:rPr>
                    <w:rFonts w:eastAsia="Times New Roman"/>
                    <w:color w:val="000000"/>
                    <w:sz w:val="18"/>
                    <w:lang w:eastAsia="zh-CN"/>
                  </w:rPr>
                </w:rPrChange>
              </w:rPr>
              <w:pPrChange w:id="876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68" w:author="Gary Sullivan" w:date="2020-01-06T02:40:00Z">
                  <w:rPr>
                    <w:color w:val="000000"/>
                    <w:sz w:val="20"/>
                  </w:rPr>
                </w:rPrChange>
              </w:rPr>
              <w:t>109%</w:t>
            </w:r>
          </w:p>
        </w:tc>
        <w:tc>
          <w:tcPr>
            <w:tcW w:w="690" w:type="dxa"/>
            <w:tcBorders>
              <w:top w:val="nil"/>
              <w:left w:val="nil"/>
              <w:bottom w:val="nil"/>
              <w:right w:val="nil"/>
            </w:tcBorders>
            <w:shd w:val="clear" w:color="auto" w:fill="auto"/>
            <w:noWrap/>
            <w:vAlign w:val="bottom"/>
          </w:tcPr>
          <w:p w14:paraId="712BB70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69" w:author="Gary Sullivan" w:date="2020-01-06T02:40:00Z">
                  <w:rPr>
                    <w:rFonts w:eastAsia="Times New Roman"/>
                    <w:color w:val="000000"/>
                    <w:sz w:val="18"/>
                    <w:lang w:eastAsia="zh-CN"/>
                  </w:rPr>
                </w:rPrChange>
              </w:rPr>
              <w:pPrChange w:id="877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71" w:author="Gary Sullivan" w:date="2020-01-06T02:40:00Z">
                  <w:rPr>
                    <w:color w:val="000000"/>
                    <w:sz w:val="20"/>
                  </w:rPr>
                </w:rPrChange>
              </w:rPr>
              <w:t>99%</w:t>
            </w:r>
          </w:p>
        </w:tc>
      </w:tr>
      <w:tr w:rsidR="002E3A47" w:rsidRPr="0036314C"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772" w:author="Gary Sullivan" w:date="2020-01-06T02:40:00Z">
                  <w:rPr>
                    <w:rFonts w:ascii="Calibri" w:eastAsia="Times New Roman" w:hAnsi="Calibri" w:cs="Calibri"/>
                    <w:color w:val="000000"/>
                    <w:sz w:val="20"/>
                    <w:szCs w:val="22"/>
                    <w:lang w:eastAsia="zh-CN"/>
                  </w:rPr>
                </w:rPrChange>
              </w:rPr>
              <w:pPrChange w:id="8773"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774"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7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7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7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7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7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8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81" w:author="Gary Sullivan" w:date="2020-01-06T02:40:00Z">
                  <w:rPr>
                    <w:rFonts w:eastAsia="Times New Roman"/>
                    <w:color w:val="000000"/>
                    <w:sz w:val="18"/>
                    <w:lang w:eastAsia="zh-CN"/>
                  </w:rPr>
                </w:rPrChange>
              </w:rPr>
              <w:pPrChange w:id="878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83" w:author="Gary Sullivan" w:date="2020-01-06T02:40:00Z">
                  <w:rPr>
                    <w:rFonts w:eastAsia="Times New Roman"/>
                    <w:color w:val="000000"/>
                    <w:sz w:val="18"/>
                    <w:lang w:eastAsia="zh-CN"/>
                  </w:rPr>
                </w:rPrChange>
              </w:rPr>
              <w:pPrChange w:id="878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85" w:author="Gary Sullivan" w:date="2020-01-06T02:40:00Z">
                  <w:rPr>
                    <w:color w:val="000000"/>
                    <w:sz w:val="20"/>
                  </w:rPr>
                </w:rPrChange>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86" w:author="Gary Sullivan" w:date="2020-01-06T02:40:00Z">
                  <w:rPr>
                    <w:rFonts w:eastAsia="Times New Roman"/>
                    <w:color w:val="000000"/>
                    <w:sz w:val="18"/>
                    <w:lang w:eastAsia="zh-CN"/>
                  </w:rPr>
                </w:rPrChange>
              </w:rPr>
              <w:pPrChange w:id="878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88" w:author="Gary Sullivan" w:date="2020-01-06T02:40:00Z">
                  <w:rPr>
                    <w:color w:val="000000"/>
                    <w:sz w:val="20"/>
                  </w:rPr>
                </w:rPrChange>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789" w:author="Gary Sullivan" w:date="2020-01-06T02:40:00Z">
                  <w:rPr>
                    <w:rFonts w:eastAsia="Times New Roman"/>
                    <w:color w:val="000000"/>
                    <w:sz w:val="18"/>
                    <w:lang w:eastAsia="zh-CN"/>
                  </w:rPr>
                </w:rPrChange>
              </w:rPr>
              <w:pPrChange w:id="879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791" w:author="Gary Sullivan" w:date="2020-01-06T02:40:00Z">
                  <w:rPr>
                    <w:color w:val="000000"/>
                    <w:sz w:val="20"/>
                  </w:rPr>
                </w:rPrChange>
              </w:rPr>
              <w:t>99%</w:t>
            </w:r>
          </w:p>
        </w:tc>
      </w:tr>
      <w:tr w:rsidR="002E3A47" w:rsidRPr="0036314C"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792" w:author="Gary Sullivan" w:date="2020-01-06T02:40:00Z">
                  <w:rPr>
                    <w:rFonts w:ascii="Calibri" w:eastAsia="Times New Roman" w:hAnsi="Calibri" w:cs="Calibri"/>
                    <w:color w:val="000000"/>
                    <w:sz w:val="20"/>
                    <w:szCs w:val="22"/>
                    <w:lang w:eastAsia="zh-CN"/>
                  </w:rPr>
                </w:rPrChange>
              </w:rPr>
              <w:pPrChange w:id="879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794" w:author="Gary Sullivan" w:date="2020-01-06T02:40:00Z">
                  <w:rPr>
                    <w:rFonts w:ascii="Calibri" w:eastAsia="Times New Roman" w:hAnsi="Calibri" w:cs="Calibri"/>
                    <w:color w:val="000000"/>
                    <w:sz w:val="20"/>
                    <w:szCs w:val="22"/>
                    <w:lang w:eastAsia="zh-CN"/>
                  </w:rPr>
                </w:rPrChange>
              </w:rPr>
              <w:t>Animation</w:t>
            </w:r>
          </w:p>
        </w:tc>
        <w:tc>
          <w:tcPr>
            <w:tcW w:w="989" w:type="dxa"/>
            <w:tcBorders>
              <w:top w:val="nil"/>
              <w:left w:val="nil"/>
              <w:bottom w:val="nil"/>
              <w:right w:val="nil"/>
            </w:tcBorders>
            <w:shd w:val="clear" w:color="auto" w:fill="auto"/>
            <w:vAlign w:val="center"/>
            <w:hideMark/>
          </w:tcPr>
          <w:p w14:paraId="5C4E9CD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795"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9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9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9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79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0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0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02" w:author="Gary Sullivan" w:date="2020-01-06T02:40:00Z">
                  <w:rPr>
                    <w:rFonts w:eastAsia="Times New Roman"/>
                    <w:color w:val="000000"/>
                    <w:sz w:val="18"/>
                    <w:lang w:eastAsia="zh-CN"/>
                  </w:rPr>
                </w:rPrChange>
              </w:rPr>
              <w:pPrChange w:id="880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04" w:author="Gary Sullivan" w:date="2020-01-06T02:40:00Z">
                  <w:rPr>
                    <w:rFonts w:eastAsia="Times New Roman"/>
                    <w:color w:val="000000"/>
                    <w:sz w:val="18"/>
                    <w:lang w:eastAsia="zh-CN"/>
                  </w:rPr>
                </w:rPrChange>
              </w:rPr>
              <w:pPrChange w:id="880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06" w:author="Gary Sullivan" w:date="2020-01-06T02:40: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07" w:author="Gary Sullivan" w:date="2020-01-06T02:40:00Z">
                  <w:rPr>
                    <w:rFonts w:eastAsia="Times New Roman"/>
                    <w:color w:val="000000"/>
                    <w:sz w:val="18"/>
                    <w:lang w:eastAsia="zh-CN"/>
                  </w:rPr>
                </w:rPrChange>
              </w:rPr>
              <w:pPrChange w:id="880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09" w:author="Gary Sullivan" w:date="2020-01-06T02:40: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10" w:author="Gary Sullivan" w:date="2020-01-06T02:40:00Z">
                  <w:rPr>
                    <w:rFonts w:eastAsia="Times New Roman"/>
                    <w:color w:val="000000"/>
                    <w:sz w:val="18"/>
                    <w:lang w:eastAsia="zh-CN"/>
                  </w:rPr>
                </w:rPrChange>
              </w:rPr>
              <w:pPrChange w:id="881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12" w:author="Gary Sullivan" w:date="2020-01-06T02:40:00Z">
                  <w:rPr>
                    <w:color w:val="000000"/>
                    <w:sz w:val="20"/>
                  </w:rPr>
                </w:rPrChange>
              </w:rPr>
              <w:t> </w:t>
            </w:r>
          </w:p>
        </w:tc>
      </w:tr>
      <w:tr w:rsidR="002E3A47" w:rsidRPr="0036314C"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813" w:author="Gary Sullivan" w:date="2020-01-06T02:40:00Z">
                  <w:rPr>
                    <w:rFonts w:ascii="Calibri" w:eastAsia="Times New Roman" w:hAnsi="Calibri" w:cs="Calibri"/>
                    <w:color w:val="000000"/>
                    <w:sz w:val="20"/>
                    <w:szCs w:val="22"/>
                    <w:lang w:eastAsia="zh-CN"/>
                  </w:rPr>
                </w:rPrChange>
              </w:rPr>
              <w:pPrChange w:id="8814"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7C8F77A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815"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1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1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1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1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2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2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22" w:author="Gary Sullivan" w:date="2020-01-06T02:40:00Z">
                  <w:rPr>
                    <w:rFonts w:eastAsia="Times New Roman"/>
                    <w:color w:val="000000"/>
                    <w:sz w:val="18"/>
                    <w:lang w:eastAsia="zh-CN"/>
                  </w:rPr>
                </w:rPrChange>
              </w:rPr>
              <w:pPrChange w:id="882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24" w:author="Gary Sullivan" w:date="2020-01-06T02:40:00Z">
                  <w:rPr>
                    <w:rFonts w:eastAsia="Times New Roman"/>
                    <w:color w:val="000000"/>
                    <w:sz w:val="18"/>
                    <w:lang w:eastAsia="zh-CN"/>
                  </w:rPr>
                </w:rPrChange>
              </w:rPr>
              <w:pPrChange w:id="882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26" w:author="Gary Sullivan" w:date="2020-01-06T02:40: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27" w:author="Gary Sullivan" w:date="2020-01-06T02:40:00Z">
                  <w:rPr>
                    <w:rFonts w:eastAsia="Times New Roman"/>
                    <w:color w:val="000000"/>
                    <w:sz w:val="18"/>
                    <w:lang w:eastAsia="zh-CN"/>
                  </w:rPr>
                </w:rPrChange>
              </w:rPr>
              <w:pPrChange w:id="882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29" w:author="Gary Sullivan" w:date="2020-01-06T02:40: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30" w:author="Gary Sullivan" w:date="2020-01-06T02:40:00Z">
                  <w:rPr>
                    <w:rFonts w:eastAsia="Times New Roman"/>
                    <w:color w:val="000000"/>
                    <w:sz w:val="18"/>
                    <w:lang w:eastAsia="zh-CN"/>
                  </w:rPr>
                </w:rPrChange>
              </w:rPr>
              <w:pPrChange w:id="883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32" w:author="Gary Sullivan" w:date="2020-01-06T02:40:00Z">
                  <w:rPr>
                    <w:color w:val="000000"/>
                    <w:sz w:val="20"/>
                  </w:rPr>
                </w:rPrChange>
              </w:rPr>
              <w:t> </w:t>
            </w:r>
          </w:p>
        </w:tc>
      </w:tr>
      <w:tr w:rsidR="002E3A47" w:rsidRPr="0036314C"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833" w:author="Gary Sullivan" w:date="2020-01-06T02:40:00Z">
                  <w:rPr>
                    <w:rFonts w:ascii="Calibri" w:eastAsia="Times New Roman" w:hAnsi="Calibri" w:cs="Calibri"/>
                    <w:color w:val="000000"/>
                    <w:sz w:val="20"/>
                    <w:szCs w:val="22"/>
                    <w:lang w:eastAsia="zh-CN"/>
                  </w:rPr>
                </w:rPrChange>
              </w:rPr>
              <w:pPrChange w:id="8834"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1CA93D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835"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3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3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3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3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4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417B54"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4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42" w:author="Gary Sullivan" w:date="2020-01-06T02:40:00Z">
                  <w:rPr>
                    <w:rFonts w:eastAsia="Times New Roman"/>
                    <w:color w:val="000000"/>
                    <w:sz w:val="18"/>
                    <w:lang w:eastAsia="zh-CN"/>
                  </w:rPr>
                </w:rPrChange>
              </w:rPr>
              <w:pPrChange w:id="884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44" w:author="Gary Sullivan" w:date="2020-01-06T02:40:00Z">
                  <w:rPr>
                    <w:color w:val="000000"/>
                    <w:sz w:val="20"/>
                  </w:rPr>
                </w:rPrChange>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45" w:author="Gary Sullivan" w:date="2020-01-06T02:40:00Z">
                  <w:rPr>
                    <w:rFonts w:eastAsia="Times New Roman"/>
                    <w:color w:val="000000"/>
                    <w:sz w:val="18"/>
                    <w:lang w:eastAsia="zh-CN"/>
                  </w:rPr>
                </w:rPrChange>
              </w:rPr>
              <w:pPrChange w:id="884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47" w:author="Gary Sullivan" w:date="2020-01-06T02:40:00Z">
                  <w:rPr>
                    <w:color w:val="000000"/>
                    <w:sz w:val="20"/>
                  </w:rPr>
                </w:rPrChange>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48" w:author="Gary Sullivan" w:date="2020-01-06T02:40:00Z">
                  <w:rPr>
                    <w:rFonts w:eastAsia="Times New Roman"/>
                    <w:color w:val="000000"/>
                    <w:sz w:val="18"/>
                    <w:lang w:eastAsia="zh-CN"/>
                  </w:rPr>
                </w:rPrChange>
              </w:rPr>
              <w:pPrChange w:id="884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50" w:author="Gary Sullivan" w:date="2020-01-06T02:40:00Z">
                  <w:rPr>
                    <w:color w:val="000000"/>
                    <w:sz w:val="20"/>
                  </w:rPr>
                </w:rPrChange>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51" w:author="Gary Sullivan" w:date="2020-01-06T02:40:00Z">
                  <w:rPr>
                    <w:rFonts w:eastAsia="Times New Roman"/>
                    <w:color w:val="000000"/>
                    <w:sz w:val="18"/>
                    <w:lang w:eastAsia="zh-CN"/>
                  </w:rPr>
                </w:rPrChange>
              </w:rPr>
              <w:pPrChange w:id="885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53" w:author="Gary Sullivan" w:date="2020-01-06T02:40:00Z">
                  <w:rPr>
                    <w:color w:val="000000"/>
                    <w:sz w:val="20"/>
                  </w:rPr>
                </w:rPrChange>
              </w:rPr>
              <w:t>99%</w:t>
            </w:r>
          </w:p>
        </w:tc>
      </w:tr>
      <w:tr w:rsidR="002E3A47" w:rsidRPr="0036314C"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854" w:author="Gary Sullivan" w:date="2020-01-06T02:40:00Z">
                  <w:rPr>
                    <w:rFonts w:ascii="Calibri" w:eastAsia="Times New Roman" w:hAnsi="Calibri" w:cs="Calibri"/>
                    <w:color w:val="000000"/>
                    <w:sz w:val="20"/>
                    <w:szCs w:val="22"/>
                    <w:lang w:eastAsia="zh-CN"/>
                  </w:rPr>
                </w:rPrChange>
              </w:rPr>
              <w:pPrChange w:id="8855"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28928FE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856"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5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5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5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6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6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6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63" w:author="Gary Sullivan" w:date="2020-01-06T02:40:00Z">
                  <w:rPr>
                    <w:rFonts w:eastAsia="Times New Roman"/>
                    <w:color w:val="000000"/>
                    <w:sz w:val="18"/>
                    <w:lang w:eastAsia="zh-CN"/>
                  </w:rPr>
                </w:rPrChange>
              </w:rPr>
              <w:pPrChange w:id="886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65" w:author="Gary Sullivan" w:date="2020-01-06T02:40:00Z">
                  <w:rPr>
                    <w:rFonts w:eastAsia="Times New Roman"/>
                    <w:color w:val="000000"/>
                    <w:sz w:val="18"/>
                    <w:lang w:eastAsia="zh-CN"/>
                  </w:rPr>
                </w:rPrChange>
              </w:rPr>
              <w:pPrChange w:id="886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67" w:author="Gary Sullivan" w:date="2020-01-06T02:40:00Z">
                  <w:rPr>
                    <w:color w:val="000000"/>
                    <w:sz w:val="20"/>
                  </w:rPr>
                </w:rPrChange>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68" w:author="Gary Sullivan" w:date="2020-01-06T02:40:00Z">
                  <w:rPr>
                    <w:rFonts w:eastAsia="Times New Roman"/>
                    <w:color w:val="000000"/>
                    <w:sz w:val="18"/>
                    <w:lang w:eastAsia="zh-CN"/>
                  </w:rPr>
                </w:rPrChange>
              </w:rPr>
              <w:pPrChange w:id="886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70" w:author="Gary Sullivan" w:date="2020-01-06T02:40:00Z">
                  <w:rPr>
                    <w:color w:val="000000"/>
                    <w:sz w:val="20"/>
                  </w:rPr>
                </w:rPrChange>
              </w:rPr>
              <w:t>110%</w:t>
            </w:r>
          </w:p>
        </w:tc>
        <w:tc>
          <w:tcPr>
            <w:tcW w:w="690" w:type="dxa"/>
            <w:tcBorders>
              <w:top w:val="nil"/>
              <w:left w:val="nil"/>
              <w:bottom w:val="nil"/>
              <w:right w:val="nil"/>
            </w:tcBorders>
            <w:shd w:val="clear" w:color="auto" w:fill="auto"/>
            <w:noWrap/>
            <w:vAlign w:val="bottom"/>
          </w:tcPr>
          <w:p w14:paraId="6ED2660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71" w:author="Gary Sullivan" w:date="2020-01-06T02:40:00Z">
                  <w:rPr>
                    <w:rFonts w:eastAsia="Times New Roman"/>
                    <w:color w:val="000000"/>
                    <w:sz w:val="18"/>
                    <w:lang w:eastAsia="zh-CN"/>
                  </w:rPr>
                </w:rPrChange>
              </w:rPr>
              <w:pPrChange w:id="887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73" w:author="Gary Sullivan" w:date="2020-01-06T02:40:00Z">
                  <w:rPr>
                    <w:color w:val="000000"/>
                    <w:sz w:val="20"/>
                  </w:rPr>
                </w:rPrChange>
              </w:rPr>
              <w:t>98%</w:t>
            </w:r>
          </w:p>
        </w:tc>
      </w:tr>
      <w:tr w:rsidR="002E3A47" w:rsidRPr="0036314C"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874" w:author="Gary Sullivan" w:date="2020-01-06T02:40:00Z">
                  <w:rPr>
                    <w:rFonts w:ascii="Calibri" w:eastAsia="Times New Roman" w:hAnsi="Calibri" w:cs="Calibri"/>
                    <w:color w:val="000000"/>
                    <w:sz w:val="20"/>
                    <w:szCs w:val="22"/>
                    <w:lang w:eastAsia="zh-CN"/>
                  </w:rPr>
                </w:rPrChange>
              </w:rPr>
              <w:pPrChange w:id="8875"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876"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7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7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7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8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8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8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83" w:author="Gary Sullivan" w:date="2020-01-06T02:40:00Z">
                  <w:rPr>
                    <w:rFonts w:eastAsia="Times New Roman"/>
                    <w:color w:val="000000"/>
                    <w:sz w:val="18"/>
                    <w:lang w:eastAsia="zh-CN"/>
                  </w:rPr>
                </w:rPrChange>
              </w:rPr>
              <w:pPrChange w:id="888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85" w:author="Gary Sullivan" w:date="2020-01-06T02:40:00Z">
                  <w:rPr>
                    <w:rFonts w:eastAsia="Times New Roman"/>
                    <w:color w:val="000000"/>
                    <w:sz w:val="18"/>
                    <w:lang w:eastAsia="zh-CN"/>
                  </w:rPr>
                </w:rPrChange>
              </w:rPr>
              <w:pPrChange w:id="888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87" w:author="Gary Sullivan" w:date="2020-01-06T02:40:00Z">
                  <w:rPr>
                    <w:color w:val="000000"/>
                    <w:sz w:val="20"/>
                  </w:rPr>
                </w:rPrChange>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88" w:author="Gary Sullivan" w:date="2020-01-06T02:40:00Z">
                  <w:rPr>
                    <w:rFonts w:eastAsia="Times New Roman"/>
                    <w:color w:val="000000"/>
                    <w:sz w:val="18"/>
                    <w:lang w:eastAsia="zh-CN"/>
                  </w:rPr>
                </w:rPrChange>
              </w:rPr>
              <w:pPrChange w:id="888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90" w:author="Gary Sullivan" w:date="2020-01-06T02:40:00Z">
                  <w:rPr>
                    <w:color w:val="000000"/>
                    <w:sz w:val="20"/>
                  </w:rPr>
                </w:rPrChange>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891" w:author="Gary Sullivan" w:date="2020-01-06T02:40:00Z">
                  <w:rPr>
                    <w:rFonts w:eastAsia="Times New Roman"/>
                    <w:color w:val="000000"/>
                    <w:sz w:val="18"/>
                    <w:lang w:eastAsia="zh-CN"/>
                  </w:rPr>
                </w:rPrChange>
              </w:rPr>
              <w:pPrChange w:id="889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893" w:author="Gary Sullivan" w:date="2020-01-06T02:40:00Z">
                  <w:rPr>
                    <w:color w:val="000000"/>
                    <w:sz w:val="20"/>
                  </w:rPr>
                </w:rPrChange>
              </w:rPr>
              <w:t>98%</w:t>
            </w:r>
          </w:p>
        </w:tc>
      </w:tr>
      <w:tr w:rsidR="002E3A47" w:rsidRPr="0036314C"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894" w:author="Gary Sullivan" w:date="2020-01-06T02:40:00Z">
                  <w:rPr>
                    <w:rFonts w:ascii="Calibri" w:eastAsia="Times New Roman" w:hAnsi="Calibri" w:cs="Calibri"/>
                    <w:color w:val="000000"/>
                    <w:sz w:val="20"/>
                    <w:szCs w:val="22"/>
                    <w:lang w:eastAsia="zh-CN"/>
                  </w:rPr>
                </w:rPrChange>
              </w:rPr>
              <w:pPrChange w:id="889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896" w:author="Gary Sullivan" w:date="2020-01-06T02:40:00Z">
                  <w:rPr>
                    <w:rFonts w:ascii="Calibri" w:eastAsia="Times New Roman" w:hAnsi="Calibri" w:cs="Calibri"/>
                    <w:color w:val="000000"/>
                    <w:sz w:val="20"/>
                    <w:szCs w:val="22"/>
                    <w:lang w:eastAsia="zh-CN"/>
                  </w:rPr>
                </w:rPrChange>
              </w:rPr>
              <w:t>Mixed Content</w:t>
            </w:r>
          </w:p>
        </w:tc>
        <w:tc>
          <w:tcPr>
            <w:tcW w:w="989" w:type="dxa"/>
            <w:tcBorders>
              <w:top w:val="nil"/>
              <w:left w:val="nil"/>
              <w:bottom w:val="nil"/>
              <w:right w:val="nil"/>
            </w:tcBorders>
            <w:shd w:val="clear" w:color="auto" w:fill="auto"/>
            <w:vAlign w:val="center"/>
            <w:hideMark/>
          </w:tcPr>
          <w:p w14:paraId="79DB81C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89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9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89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0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0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0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0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04" w:author="Gary Sullivan" w:date="2020-01-06T02:40:00Z">
                  <w:rPr>
                    <w:rFonts w:eastAsia="Times New Roman"/>
                    <w:color w:val="000000"/>
                    <w:sz w:val="18"/>
                    <w:lang w:eastAsia="zh-CN"/>
                  </w:rPr>
                </w:rPrChange>
              </w:rPr>
              <w:pPrChange w:id="890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06" w:author="Gary Sullivan" w:date="2020-01-06T02:40:00Z">
                  <w:rPr>
                    <w:rFonts w:eastAsia="Times New Roman"/>
                    <w:color w:val="000000"/>
                    <w:sz w:val="18"/>
                    <w:lang w:eastAsia="zh-CN"/>
                  </w:rPr>
                </w:rPrChange>
              </w:rPr>
              <w:pPrChange w:id="890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08" w:author="Gary Sullivan" w:date="2020-01-06T02:40: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09" w:author="Gary Sullivan" w:date="2020-01-06T02:40:00Z">
                  <w:rPr>
                    <w:rFonts w:eastAsia="Times New Roman"/>
                    <w:color w:val="000000"/>
                    <w:sz w:val="18"/>
                    <w:lang w:eastAsia="zh-CN"/>
                  </w:rPr>
                </w:rPrChange>
              </w:rPr>
              <w:pPrChange w:id="891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11" w:author="Gary Sullivan" w:date="2020-01-06T02:40: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12" w:author="Gary Sullivan" w:date="2020-01-06T02:40:00Z">
                  <w:rPr>
                    <w:rFonts w:eastAsia="Times New Roman"/>
                    <w:color w:val="000000"/>
                    <w:sz w:val="18"/>
                    <w:lang w:eastAsia="zh-CN"/>
                  </w:rPr>
                </w:rPrChange>
              </w:rPr>
              <w:pPrChange w:id="891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14" w:author="Gary Sullivan" w:date="2020-01-06T02:40:00Z">
                  <w:rPr>
                    <w:color w:val="000000"/>
                    <w:sz w:val="20"/>
                  </w:rPr>
                </w:rPrChange>
              </w:rPr>
              <w:t> </w:t>
            </w:r>
          </w:p>
        </w:tc>
      </w:tr>
      <w:tr w:rsidR="002E3A47" w:rsidRPr="0036314C"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915" w:author="Gary Sullivan" w:date="2020-01-06T02:40:00Z">
                  <w:rPr>
                    <w:rFonts w:ascii="Calibri" w:eastAsia="Times New Roman" w:hAnsi="Calibri" w:cs="Calibri"/>
                    <w:color w:val="000000"/>
                    <w:sz w:val="20"/>
                    <w:szCs w:val="22"/>
                    <w:lang w:eastAsia="zh-CN"/>
                  </w:rPr>
                </w:rPrChange>
              </w:rPr>
              <w:pPrChange w:id="8916"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7B4F7F4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91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1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1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2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2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2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2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24" w:author="Gary Sullivan" w:date="2020-01-06T02:40:00Z">
                  <w:rPr>
                    <w:rFonts w:eastAsia="Times New Roman"/>
                    <w:color w:val="000000"/>
                    <w:sz w:val="18"/>
                    <w:lang w:eastAsia="zh-CN"/>
                  </w:rPr>
                </w:rPrChange>
              </w:rPr>
              <w:pPrChange w:id="892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26" w:author="Gary Sullivan" w:date="2020-01-06T02:40:00Z">
                  <w:rPr>
                    <w:rFonts w:eastAsia="Times New Roman"/>
                    <w:color w:val="000000"/>
                    <w:sz w:val="18"/>
                    <w:lang w:eastAsia="zh-CN"/>
                  </w:rPr>
                </w:rPrChange>
              </w:rPr>
              <w:pPrChange w:id="892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28" w:author="Gary Sullivan" w:date="2020-01-06T02:40: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29" w:author="Gary Sullivan" w:date="2020-01-06T02:40:00Z">
                  <w:rPr>
                    <w:rFonts w:eastAsia="Times New Roman"/>
                    <w:color w:val="000000"/>
                    <w:sz w:val="18"/>
                    <w:lang w:eastAsia="zh-CN"/>
                  </w:rPr>
                </w:rPrChange>
              </w:rPr>
              <w:pPrChange w:id="893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31" w:author="Gary Sullivan" w:date="2020-01-06T02:40: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32" w:author="Gary Sullivan" w:date="2020-01-06T02:40:00Z">
                  <w:rPr>
                    <w:rFonts w:eastAsia="Times New Roman"/>
                    <w:color w:val="000000"/>
                    <w:sz w:val="18"/>
                    <w:lang w:eastAsia="zh-CN"/>
                  </w:rPr>
                </w:rPrChange>
              </w:rPr>
              <w:pPrChange w:id="893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34" w:author="Gary Sullivan" w:date="2020-01-06T02:40:00Z">
                  <w:rPr>
                    <w:color w:val="000000"/>
                    <w:sz w:val="20"/>
                  </w:rPr>
                </w:rPrChange>
              </w:rPr>
              <w:t> </w:t>
            </w:r>
          </w:p>
        </w:tc>
      </w:tr>
      <w:tr w:rsidR="002E3A47" w:rsidRPr="0036314C"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935" w:author="Gary Sullivan" w:date="2020-01-06T02:40:00Z">
                  <w:rPr>
                    <w:rFonts w:ascii="Calibri" w:eastAsia="Times New Roman" w:hAnsi="Calibri" w:cs="Calibri"/>
                    <w:color w:val="000000"/>
                    <w:sz w:val="20"/>
                    <w:szCs w:val="22"/>
                    <w:lang w:eastAsia="zh-CN"/>
                  </w:rPr>
                </w:rPrChange>
              </w:rPr>
              <w:pPrChange w:id="8936"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2D9C8F2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93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3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3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4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4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4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4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44" w:author="Gary Sullivan" w:date="2020-01-06T02:40:00Z">
                  <w:rPr>
                    <w:rFonts w:eastAsia="Times New Roman"/>
                    <w:color w:val="000000"/>
                    <w:sz w:val="18"/>
                    <w:lang w:eastAsia="zh-CN"/>
                  </w:rPr>
                </w:rPrChange>
              </w:rPr>
              <w:pPrChange w:id="894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46" w:author="Gary Sullivan" w:date="2020-01-06T02:40:00Z">
                  <w:rPr>
                    <w:rFonts w:eastAsia="Times New Roman"/>
                    <w:color w:val="000000"/>
                    <w:sz w:val="18"/>
                    <w:lang w:eastAsia="zh-CN"/>
                  </w:rPr>
                </w:rPrChange>
              </w:rPr>
              <w:pPrChange w:id="894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48" w:author="Gary Sullivan" w:date="2020-01-06T02:40:00Z">
                  <w:rPr>
                    <w:color w:val="000000"/>
                    <w:sz w:val="20"/>
                  </w:rPr>
                </w:rPrChange>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49" w:author="Gary Sullivan" w:date="2020-01-06T02:40:00Z">
                  <w:rPr>
                    <w:rFonts w:eastAsia="Times New Roman"/>
                    <w:color w:val="000000"/>
                    <w:sz w:val="18"/>
                    <w:lang w:eastAsia="zh-CN"/>
                  </w:rPr>
                </w:rPrChange>
              </w:rPr>
              <w:pPrChange w:id="895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51" w:author="Gary Sullivan" w:date="2020-01-06T02:40:00Z">
                  <w:rPr>
                    <w:color w:val="000000"/>
                    <w:sz w:val="20"/>
                  </w:rPr>
                </w:rPrChange>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52" w:author="Gary Sullivan" w:date="2020-01-06T02:40:00Z">
                  <w:rPr>
                    <w:rFonts w:eastAsia="Times New Roman"/>
                    <w:color w:val="000000"/>
                    <w:sz w:val="18"/>
                    <w:lang w:eastAsia="zh-CN"/>
                  </w:rPr>
                </w:rPrChange>
              </w:rPr>
              <w:pPrChange w:id="895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54" w:author="Gary Sullivan" w:date="2020-01-06T02:40:00Z">
                  <w:rPr>
                    <w:color w:val="000000"/>
                    <w:sz w:val="20"/>
                  </w:rPr>
                </w:rPrChange>
              </w:rPr>
              <w:t>101%</w:t>
            </w:r>
          </w:p>
        </w:tc>
      </w:tr>
      <w:tr w:rsidR="002E3A47" w:rsidRPr="0036314C"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955" w:author="Gary Sullivan" w:date="2020-01-06T02:40:00Z">
                  <w:rPr>
                    <w:rFonts w:ascii="Calibri" w:eastAsia="Times New Roman" w:hAnsi="Calibri" w:cs="Calibri"/>
                    <w:color w:val="000000"/>
                    <w:sz w:val="20"/>
                    <w:szCs w:val="22"/>
                    <w:lang w:eastAsia="zh-CN"/>
                  </w:rPr>
                </w:rPrChange>
              </w:rPr>
              <w:pPrChange w:id="8956"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453B2C60"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95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5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5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6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6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6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6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64" w:author="Gary Sullivan" w:date="2020-01-06T02:40:00Z">
                  <w:rPr>
                    <w:rFonts w:eastAsia="Times New Roman"/>
                    <w:color w:val="000000"/>
                    <w:sz w:val="18"/>
                    <w:lang w:eastAsia="zh-CN"/>
                  </w:rPr>
                </w:rPrChange>
              </w:rPr>
              <w:pPrChange w:id="896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66" w:author="Gary Sullivan" w:date="2020-01-06T02:40:00Z">
                  <w:rPr>
                    <w:rFonts w:eastAsia="Times New Roman"/>
                    <w:color w:val="000000"/>
                    <w:sz w:val="18"/>
                    <w:lang w:eastAsia="zh-CN"/>
                  </w:rPr>
                </w:rPrChange>
              </w:rPr>
              <w:pPrChange w:id="896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68" w:author="Gary Sullivan" w:date="2020-01-06T02:40:00Z">
                  <w:rPr>
                    <w:color w:val="000000"/>
                    <w:sz w:val="20"/>
                  </w:rPr>
                </w:rPrChange>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69" w:author="Gary Sullivan" w:date="2020-01-06T02:40:00Z">
                  <w:rPr>
                    <w:rFonts w:eastAsia="Times New Roman"/>
                    <w:color w:val="000000"/>
                    <w:sz w:val="18"/>
                    <w:lang w:eastAsia="zh-CN"/>
                  </w:rPr>
                </w:rPrChange>
              </w:rPr>
              <w:pPrChange w:id="897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71" w:author="Gary Sullivan" w:date="2020-01-06T02:40:00Z">
                  <w:rPr>
                    <w:color w:val="000000"/>
                    <w:sz w:val="20"/>
                  </w:rPr>
                </w:rPrChange>
              </w:rPr>
              <w:t>108%</w:t>
            </w:r>
          </w:p>
        </w:tc>
        <w:tc>
          <w:tcPr>
            <w:tcW w:w="690" w:type="dxa"/>
            <w:tcBorders>
              <w:top w:val="nil"/>
              <w:left w:val="nil"/>
              <w:bottom w:val="nil"/>
              <w:right w:val="nil"/>
            </w:tcBorders>
            <w:shd w:val="clear" w:color="auto" w:fill="auto"/>
            <w:noWrap/>
            <w:vAlign w:val="bottom"/>
          </w:tcPr>
          <w:p w14:paraId="58EB43C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72" w:author="Gary Sullivan" w:date="2020-01-06T02:40:00Z">
                  <w:rPr>
                    <w:rFonts w:eastAsia="Times New Roman"/>
                    <w:color w:val="000000"/>
                    <w:sz w:val="18"/>
                    <w:lang w:eastAsia="zh-CN"/>
                  </w:rPr>
                </w:rPrChange>
              </w:rPr>
              <w:pPrChange w:id="897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74" w:author="Gary Sullivan" w:date="2020-01-06T02:40:00Z">
                  <w:rPr>
                    <w:color w:val="000000"/>
                    <w:sz w:val="20"/>
                  </w:rPr>
                </w:rPrChange>
              </w:rPr>
              <w:t>94%</w:t>
            </w:r>
          </w:p>
        </w:tc>
      </w:tr>
      <w:tr w:rsidR="002E3A47" w:rsidRPr="0036314C"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8975" w:author="Gary Sullivan" w:date="2020-01-06T02:40:00Z">
                  <w:rPr>
                    <w:rFonts w:ascii="Calibri" w:eastAsia="Times New Roman" w:hAnsi="Calibri" w:cs="Calibri"/>
                    <w:color w:val="000000"/>
                    <w:sz w:val="20"/>
                    <w:szCs w:val="22"/>
                    <w:lang w:eastAsia="zh-CN"/>
                  </w:rPr>
                </w:rPrChange>
              </w:rPr>
              <w:pPrChange w:id="8976"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977"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7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7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8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8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8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8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84" w:author="Gary Sullivan" w:date="2020-01-06T02:40:00Z">
                  <w:rPr>
                    <w:rFonts w:eastAsia="Times New Roman"/>
                    <w:color w:val="000000"/>
                    <w:sz w:val="18"/>
                    <w:lang w:eastAsia="zh-CN"/>
                  </w:rPr>
                </w:rPrChange>
              </w:rPr>
              <w:pPrChange w:id="8985"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86" w:author="Gary Sullivan" w:date="2020-01-06T02:40:00Z">
                  <w:rPr>
                    <w:rFonts w:eastAsia="Times New Roman"/>
                    <w:color w:val="000000"/>
                    <w:sz w:val="18"/>
                    <w:lang w:eastAsia="zh-CN"/>
                  </w:rPr>
                </w:rPrChange>
              </w:rPr>
              <w:pPrChange w:id="8987"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88" w:author="Gary Sullivan" w:date="2020-01-06T02:40:00Z">
                  <w:rPr>
                    <w:color w:val="000000"/>
                    <w:sz w:val="20"/>
                  </w:rPr>
                </w:rPrChange>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89" w:author="Gary Sullivan" w:date="2020-01-06T02:40:00Z">
                  <w:rPr>
                    <w:rFonts w:eastAsia="Times New Roman"/>
                    <w:color w:val="000000"/>
                    <w:sz w:val="18"/>
                    <w:lang w:eastAsia="zh-CN"/>
                  </w:rPr>
                </w:rPrChange>
              </w:rPr>
              <w:pPrChange w:id="899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91" w:author="Gary Sullivan" w:date="2020-01-06T02:40:00Z">
                  <w:rPr>
                    <w:color w:val="000000"/>
                    <w:sz w:val="20"/>
                  </w:rPr>
                </w:rPrChange>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8992" w:author="Gary Sullivan" w:date="2020-01-06T02:40:00Z">
                  <w:rPr>
                    <w:rFonts w:eastAsia="Times New Roman"/>
                    <w:color w:val="000000"/>
                    <w:sz w:val="18"/>
                    <w:lang w:eastAsia="zh-CN"/>
                  </w:rPr>
                </w:rPrChange>
              </w:rPr>
              <w:pPrChange w:id="899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8994" w:author="Gary Sullivan" w:date="2020-01-06T02:40:00Z">
                  <w:rPr>
                    <w:color w:val="000000"/>
                    <w:sz w:val="20"/>
                  </w:rPr>
                </w:rPrChange>
              </w:rPr>
              <w:t>90%</w:t>
            </w:r>
          </w:p>
        </w:tc>
      </w:tr>
      <w:tr w:rsidR="002E3A47" w:rsidRPr="0036314C"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Change w:id="8995" w:author="Gary Sullivan" w:date="2020-01-06T02:40:00Z">
                  <w:rPr>
                    <w:rFonts w:ascii="Calibri" w:eastAsia="Times New Roman" w:hAnsi="Calibri" w:cs="Calibri"/>
                    <w:color w:val="000000"/>
                    <w:sz w:val="20"/>
                    <w:szCs w:val="22"/>
                    <w:lang w:eastAsia="zh-CN"/>
                  </w:rPr>
                </w:rPrChange>
              </w:rPr>
              <w:pPrChange w:id="899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rFonts w:eastAsia="Times New Roman"/>
                <w:color w:val="000000"/>
                <w:sz w:val="20"/>
                <w:szCs w:val="22"/>
                <w:lang w:eastAsia="zh-CN"/>
                <w:rPrChange w:id="8997" w:author="Gary Sullivan" w:date="2020-01-06T02:40:00Z">
                  <w:rPr>
                    <w:rFonts w:ascii="Calibri" w:eastAsia="Times New Roman" w:hAnsi="Calibri" w:cs="Calibri"/>
                    <w:color w:val="000000"/>
                    <w:sz w:val="20"/>
                    <w:szCs w:val="22"/>
                    <w:lang w:eastAsia="zh-CN"/>
                  </w:rPr>
                </w:rPrChange>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8998"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899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0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0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0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0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0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05" w:author="Gary Sullivan" w:date="2020-01-06T02:40:00Z">
                  <w:rPr>
                    <w:rFonts w:eastAsia="Times New Roman"/>
                    <w:color w:val="000000"/>
                    <w:sz w:val="18"/>
                    <w:lang w:eastAsia="zh-CN"/>
                  </w:rPr>
                </w:rPrChange>
              </w:rPr>
              <w:pPrChange w:id="900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07" w:author="Gary Sullivan" w:date="2020-01-06T02:40:00Z">
                  <w:rPr>
                    <w:rFonts w:eastAsia="Times New Roman"/>
                    <w:color w:val="000000"/>
                    <w:sz w:val="18"/>
                    <w:lang w:eastAsia="zh-CN"/>
                  </w:rPr>
                </w:rPrChange>
              </w:rPr>
              <w:pPrChange w:id="900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09" w:author="Gary Sullivan" w:date="2020-01-06T02:40:00Z">
                  <w:rPr>
                    <w:color w:val="000000"/>
                    <w:sz w:val="20"/>
                  </w:rPr>
                </w:rPrChange>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10" w:author="Gary Sullivan" w:date="2020-01-06T02:40:00Z">
                  <w:rPr>
                    <w:rFonts w:eastAsia="Times New Roman"/>
                    <w:color w:val="000000"/>
                    <w:sz w:val="18"/>
                    <w:lang w:eastAsia="zh-CN"/>
                  </w:rPr>
                </w:rPrChange>
              </w:rPr>
              <w:pPrChange w:id="901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12" w:author="Gary Sullivan" w:date="2020-01-06T02:40:00Z">
                  <w:rPr>
                    <w:color w:val="000000"/>
                    <w:sz w:val="20"/>
                  </w:rPr>
                </w:rPrChange>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13" w:author="Gary Sullivan" w:date="2020-01-06T02:40:00Z">
                  <w:rPr>
                    <w:rFonts w:eastAsia="Times New Roman"/>
                    <w:color w:val="000000"/>
                    <w:sz w:val="18"/>
                    <w:lang w:eastAsia="zh-CN"/>
                  </w:rPr>
                </w:rPrChange>
              </w:rPr>
              <w:pPrChange w:id="901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15" w:author="Gary Sullivan" w:date="2020-01-06T02:40:00Z">
                  <w:rPr>
                    <w:color w:val="000000"/>
                    <w:sz w:val="20"/>
                  </w:rPr>
                </w:rPrChange>
              </w:rPr>
              <w:t> </w:t>
            </w:r>
          </w:p>
        </w:tc>
      </w:tr>
      <w:tr w:rsidR="002E3A47" w:rsidRPr="0036314C"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9016" w:author="Gary Sullivan" w:date="2020-01-06T02:40:00Z">
                  <w:rPr>
                    <w:rFonts w:ascii="Calibri" w:eastAsia="Times New Roman" w:hAnsi="Calibri" w:cs="Calibri"/>
                    <w:color w:val="000000"/>
                    <w:sz w:val="20"/>
                    <w:szCs w:val="22"/>
                    <w:lang w:eastAsia="zh-CN"/>
                  </w:rPr>
                </w:rPrChange>
              </w:rPr>
              <w:pPrChange w:id="9017"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5A11A33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9018"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1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2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2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2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2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2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25" w:author="Gary Sullivan" w:date="2020-01-06T02:40:00Z">
                  <w:rPr>
                    <w:rFonts w:eastAsia="Times New Roman"/>
                    <w:color w:val="000000"/>
                    <w:sz w:val="18"/>
                    <w:lang w:eastAsia="zh-CN"/>
                  </w:rPr>
                </w:rPrChange>
              </w:rPr>
              <w:pPrChange w:id="902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27" w:author="Gary Sullivan" w:date="2020-01-06T02:40:00Z">
                  <w:rPr>
                    <w:rFonts w:eastAsia="Times New Roman"/>
                    <w:color w:val="000000"/>
                    <w:sz w:val="18"/>
                    <w:lang w:eastAsia="zh-CN"/>
                  </w:rPr>
                </w:rPrChange>
              </w:rPr>
              <w:pPrChange w:id="902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29" w:author="Gary Sullivan" w:date="2020-01-06T02:40:00Z">
                  <w:rPr>
                    <w:color w:val="000000"/>
                    <w:sz w:val="20"/>
                  </w:rPr>
                </w:rPrChange>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30" w:author="Gary Sullivan" w:date="2020-01-06T02:40:00Z">
                  <w:rPr>
                    <w:rFonts w:eastAsia="Times New Roman"/>
                    <w:color w:val="000000"/>
                    <w:sz w:val="18"/>
                    <w:lang w:eastAsia="zh-CN"/>
                  </w:rPr>
                </w:rPrChange>
              </w:rPr>
              <w:pPrChange w:id="903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32" w:author="Gary Sullivan" w:date="2020-01-06T02:40:00Z">
                  <w:rPr>
                    <w:color w:val="000000"/>
                    <w:sz w:val="20"/>
                  </w:rPr>
                </w:rPrChange>
              </w:rPr>
              <w:t> </w:t>
            </w:r>
          </w:p>
        </w:tc>
        <w:tc>
          <w:tcPr>
            <w:tcW w:w="690" w:type="dxa"/>
            <w:tcBorders>
              <w:top w:val="nil"/>
              <w:left w:val="nil"/>
              <w:bottom w:val="nil"/>
              <w:right w:val="nil"/>
            </w:tcBorders>
            <w:shd w:val="clear" w:color="auto" w:fill="auto"/>
            <w:noWrap/>
            <w:vAlign w:val="center"/>
          </w:tcPr>
          <w:p w14:paraId="5710A72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33" w:author="Gary Sullivan" w:date="2020-01-06T02:40:00Z">
                  <w:rPr>
                    <w:rFonts w:eastAsia="Times New Roman"/>
                    <w:color w:val="000000"/>
                    <w:sz w:val="18"/>
                    <w:lang w:eastAsia="zh-CN"/>
                  </w:rPr>
                </w:rPrChange>
              </w:rPr>
              <w:pPrChange w:id="903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35" w:author="Gary Sullivan" w:date="2020-01-06T02:40:00Z">
                  <w:rPr>
                    <w:color w:val="000000"/>
                    <w:sz w:val="20"/>
                  </w:rPr>
                </w:rPrChange>
              </w:rPr>
              <w:t> </w:t>
            </w:r>
          </w:p>
        </w:tc>
      </w:tr>
      <w:tr w:rsidR="002E3A47" w:rsidRPr="0036314C"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9036" w:author="Gary Sullivan" w:date="2020-01-06T02:40:00Z">
                  <w:rPr>
                    <w:rFonts w:ascii="Calibri" w:eastAsia="Times New Roman" w:hAnsi="Calibri" w:cs="Calibri"/>
                    <w:color w:val="000000"/>
                    <w:sz w:val="20"/>
                    <w:szCs w:val="22"/>
                    <w:lang w:eastAsia="zh-CN"/>
                  </w:rPr>
                </w:rPrChange>
              </w:rPr>
              <w:pPrChange w:id="9037"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602FE982"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9038"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3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4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4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4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4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4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45" w:author="Gary Sullivan" w:date="2020-01-06T02:40:00Z">
                  <w:rPr>
                    <w:rFonts w:eastAsia="Times New Roman"/>
                    <w:color w:val="000000"/>
                    <w:sz w:val="18"/>
                    <w:lang w:eastAsia="zh-CN"/>
                  </w:rPr>
                </w:rPrChange>
              </w:rPr>
              <w:pPrChange w:id="904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47" w:author="Gary Sullivan" w:date="2020-01-06T02:40:00Z">
                  <w:rPr>
                    <w:rFonts w:eastAsia="Times New Roman"/>
                    <w:color w:val="000000"/>
                    <w:sz w:val="18"/>
                    <w:lang w:eastAsia="zh-CN"/>
                  </w:rPr>
                </w:rPrChange>
              </w:rPr>
              <w:pPrChange w:id="904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49" w:author="Gary Sullivan" w:date="2020-01-06T02:40:00Z">
                  <w:rPr>
                    <w:color w:val="000000"/>
                    <w:sz w:val="20"/>
                  </w:rPr>
                </w:rPrChange>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50" w:author="Gary Sullivan" w:date="2020-01-06T02:40:00Z">
                  <w:rPr>
                    <w:rFonts w:eastAsia="Times New Roman"/>
                    <w:color w:val="000000"/>
                    <w:sz w:val="18"/>
                    <w:lang w:eastAsia="zh-CN"/>
                  </w:rPr>
                </w:rPrChange>
              </w:rPr>
              <w:pPrChange w:id="905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52" w:author="Gary Sullivan" w:date="2020-01-06T02:40:00Z">
                  <w:rPr>
                    <w:color w:val="000000"/>
                    <w:sz w:val="20"/>
                  </w:rPr>
                </w:rPrChange>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53" w:author="Gary Sullivan" w:date="2020-01-06T02:40:00Z">
                  <w:rPr>
                    <w:rFonts w:eastAsia="Times New Roman"/>
                    <w:color w:val="000000"/>
                    <w:sz w:val="18"/>
                    <w:lang w:eastAsia="zh-CN"/>
                  </w:rPr>
                </w:rPrChange>
              </w:rPr>
              <w:pPrChange w:id="905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55" w:author="Gary Sullivan" w:date="2020-01-06T02:40:00Z">
                  <w:rPr>
                    <w:color w:val="000000"/>
                    <w:sz w:val="20"/>
                  </w:rPr>
                </w:rPrChange>
              </w:rPr>
              <w:t>100%</w:t>
            </w:r>
          </w:p>
        </w:tc>
      </w:tr>
      <w:tr w:rsidR="002E3A47" w:rsidRPr="0036314C"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9056" w:author="Gary Sullivan" w:date="2020-01-06T02:40:00Z">
                  <w:rPr>
                    <w:rFonts w:ascii="Calibri" w:eastAsia="Times New Roman" w:hAnsi="Calibri" w:cs="Calibri"/>
                    <w:color w:val="000000"/>
                    <w:sz w:val="20"/>
                    <w:szCs w:val="22"/>
                    <w:lang w:eastAsia="zh-CN"/>
                  </w:rPr>
                </w:rPrChange>
              </w:rPr>
              <w:pPrChange w:id="9057" w:author="Gary Sullivan" w:date="2020-01-06T02:40:00Z">
                <w:pPr>
                  <w:tabs>
                    <w:tab w:val="clear" w:pos="360"/>
                    <w:tab w:val="clear" w:pos="720"/>
                    <w:tab w:val="clear" w:pos="1080"/>
                    <w:tab w:val="clear" w:pos="1440"/>
                  </w:tabs>
                  <w:overflowPunct/>
                  <w:autoSpaceDE/>
                  <w:autoSpaceDN/>
                  <w:adjustRightInd/>
                  <w:spacing w:before="0"/>
                  <w:textAlignment w:val="auto"/>
                </w:pPr>
              </w:pPrChange>
            </w:pPr>
          </w:p>
        </w:tc>
        <w:tc>
          <w:tcPr>
            <w:tcW w:w="989" w:type="dxa"/>
            <w:tcBorders>
              <w:top w:val="nil"/>
              <w:left w:val="nil"/>
              <w:bottom w:val="nil"/>
              <w:right w:val="nil"/>
            </w:tcBorders>
            <w:shd w:val="clear" w:color="auto" w:fill="auto"/>
            <w:vAlign w:val="center"/>
            <w:hideMark/>
          </w:tcPr>
          <w:p w14:paraId="3F286B1F"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Change w:id="9058" w:author="Gary Sullivan" w:date="2020-01-06T02:40:00Z">
                <w:pPr>
                  <w:tabs>
                    <w:tab w:val="clear" w:pos="360"/>
                    <w:tab w:val="clear" w:pos="720"/>
                    <w:tab w:val="clear" w:pos="1080"/>
                    <w:tab w:val="clear" w:pos="1440"/>
                  </w:tabs>
                  <w:overflowPunct/>
                  <w:autoSpaceDE/>
                  <w:autoSpaceDN/>
                  <w:adjustRightInd/>
                  <w:spacing w:before="0"/>
                  <w:textAlignment w:val="auto"/>
                </w:pPr>
              </w:pPrChange>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F643D3"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59"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2C301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60"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F643D3">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E95CC2"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6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E95CC2">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552C0F"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62"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C438C">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63"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741F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Change w:id="906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741F4C">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65" w:author="Gary Sullivan" w:date="2020-01-06T02:40:00Z">
                  <w:rPr>
                    <w:rFonts w:eastAsia="Times New Roman"/>
                    <w:color w:val="000000"/>
                    <w:sz w:val="18"/>
                    <w:lang w:eastAsia="zh-CN"/>
                  </w:rPr>
                </w:rPrChange>
              </w:rPr>
              <w:pPrChange w:id="9066"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417B54">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67" w:author="Gary Sullivan" w:date="2020-01-06T02:40:00Z">
                  <w:rPr>
                    <w:rFonts w:eastAsia="Times New Roman"/>
                    <w:color w:val="000000"/>
                    <w:sz w:val="18"/>
                    <w:lang w:eastAsia="zh-CN"/>
                  </w:rPr>
                </w:rPrChange>
              </w:rPr>
              <w:pPrChange w:id="9068"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69" w:author="Gary Sullivan" w:date="2020-01-06T02:40:00Z">
                  <w:rPr>
                    <w:color w:val="000000"/>
                    <w:sz w:val="20"/>
                  </w:rPr>
                </w:rPrChange>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70" w:author="Gary Sullivan" w:date="2020-01-06T02:40:00Z">
                  <w:rPr>
                    <w:rFonts w:eastAsia="Times New Roman"/>
                    <w:color w:val="000000"/>
                    <w:sz w:val="18"/>
                    <w:lang w:eastAsia="zh-CN"/>
                  </w:rPr>
                </w:rPrChange>
              </w:rPr>
              <w:pPrChange w:id="9071"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72" w:author="Gary Sullivan" w:date="2020-01-06T02:40:00Z">
                  <w:rPr>
                    <w:color w:val="000000"/>
                    <w:sz w:val="20"/>
                  </w:rPr>
                </w:rPrChange>
              </w:rPr>
              <w:t>105%</w:t>
            </w:r>
          </w:p>
        </w:tc>
        <w:tc>
          <w:tcPr>
            <w:tcW w:w="690" w:type="dxa"/>
            <w:tcBorders>
              <w:top w:val="nil"/>
              <w:left w:val="nil"/>
              <w:bottom w:val="nil"/>
              <w:right w:val="nil"/>
            </w:tcBorders>
            <w:shd w:val="clear" w:color="auto" w:fill="auto"/>
            <w:noWrap/>
            <w:vAlign w:val="bottom"/>
          </w:tcPr>
          <w:p w14:paraId="06EA62EA" w14:textId="77777777" w:rsidR="002E3A47" w:rsidRPr="0036314C" w:rsidRDefault="002E3A47" w:rsidP="0036314C">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73" w:author="Gary Sullivan" w:date="2020-01-06T02:40:00Z">
                  <w:rPr>
                    <w:rFonts w:eastAsia="Times New Roman"/>
                    <w:color w:val="000000"/>
                    <w:sz w:val="18"/>
                    <w:lang w:eastAsia="zh-CN"/>
                  </w:rPr>
                </w:rPrChange>
              </w:rPr>
              <w:pPrChange w:id="9074" w:author="Gary Sullivan" w:date="2020-01-06T02:40:00Z">
                <w:pPr>
                  <w:tabs>
                    <w:tab w:val="clear" w:pos="360"/>
                    <w:tab w:val="clear" w:pos="720"/>
                    <w:tab w:val="clear" w:pos="1080"/>
                    <w:tab w:val="clear" w:pos="1440"/>
                  </w:tabs>
                  <w:overflowPunct/>
                  <w:autoSpaceDE/>
                  <w:autoSpaceDN/>
                  <w:adjustRightInd/>
                  <w:spacing w:before="0"/>
                  <w:jc w:val="center"/>
                  <w:textAlignment w:val="auto"/>
                </w:pPr>
              </w:pPrChange>
            </w:pPr>
            <w:r w:rsidRPr="0036314C">
              <w:rPr>
                <w:color w:val="000000"/>
                <w:sz w:val="20"/>
                <w:rPrChange w:id="9075" w:author="Gary Sullivan" w:date="2020-01-06T02:40:00Z">
                  <w:rPr>
                    <w:color w:val="000000"/>
                    <w:sz w:val="20"/>
                  </w:rPr>
                </w:rPrChange>
              </w:rPr>
              <w:t>99%</w:t>
            </w:r>
          </w:p>
        </w:tc>
      </w:tr>
      <w:tr w:rsidR="002E3A47" w:rsidRPr="0036314C"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Change w:id="9076" w:author="Gary Sullivan" w:date="2020-01-06T02:40:00Z">
                  <w:rPr>
                    <w:rFonts w:ascii="Calibri" w:eastAsia="Times New Roman" w:hAnsi="Calibri" w:cs="Calibri"/>
                    <w:color w:val="000000"/>
                    <w:sz w:val="20"/>
                    <w:szCs w:val="22"/>
                    <w:lang w:eastAsia="zh-CN"/>
                  </w:rPr>
                </w:rPrChange>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F643D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2C301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E95CC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552C0F"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77" w:author="Gary Sullivan" w:date="2020-01-06T02:40:00Z">
                  <w:rPr>
                    <w:rFonts w:eastAsia="Times New Roman"/>
                    <w:color w:val="000000"/>
                    <w:sz w:val="18"/>
                    <w:lang w:eastAsia="zh-CN"/>
                  </w:rPr>
                </w:rPrChange>
              </w:rPr>
            </w:pPr>
            <w:r w:rsidRPr="00417B54">
              <w:rPr>
                <w:color w:val="000000"/>
                <w:sz w:val="20"/>
              </w:rPr>
              <w:t>-0.</w:t>
            </w:r>
            <w:r w:rsidRPr="0036314C">
              <w:rPr>
                <w:color w:val="000000"/>
                <w:sz w:val="20"/>
                <w:rPrChange w:id="9078" w:author="Gary Sullivan" w:date="2020-01-06T02:40:00Z">
                  <w:rPr>
                    <w:color w:val="000000"/>
                    <w:sz w:val="20"/>
                  </w:rPr>
                </w:rPrChange>
              </w:rPr>
              <w:t>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79" w:author="Gary Sullivan" w:date="2020-01-06T02:40:00Z">
                  <w:rPr>
                    <w:rFonts w:eastAsia="Times New Roman"/>
                    <w:color w:val="000000"/>
                    <w:sz w:val="18"/>
                    <w:lang w:eastAsia="zh-CN"/>
                  </w:rPr>
                </w:rPrChange>
              </w:rPr>
            </w:pPr>
            <w:r w:rsidRPr="0036314C">
              <w:rPr>
                <w:color w:val="000000"/>
                <w:sz w:val="20"/>
                <w:rPrChange w:id="9080" w:author="Gary Sullivan" w:date="2020-01-06T02:40:00Z">
                  <w:rPr>
                    <w:color w:val="000000"/>
                    <w:sz w:val="20"/>
                  </w:rPr>
                </w:rPrChange>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81" w:author="Gary Sullivan" w:date="2020-01-06T02:40:00Z">
                  <w:rPr>
                    <w:rFonts w:eastAsia="Times New Roman"/>
                    <w:color w:val="000000"/>
                    <w:sz w:val="18"/>
                    <w:lang w:eastAsia="zh-CN"/>
                  </w:rPr>
                </w:rPrChange>
              </w:rPr>
            </w:pPr>
            <w:r w:rsidRPr="0036314C">
              <w:rPr>
                <w:color w:val="000000"/>
                <w:sz w:val="20"/>
                <w:rPrChange w:id="9082" w:author="Gary Sullivan" w:date="2020-01-06T02:40:00Z">
                  <w:rPr>
                    <w:color w:val="000000"/>
                    <w:sz w:val="20"/>
                  </w:rPr>
                </w:rPrChange>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Change w:id="9083" w:author="Gary Sullivan" w:date="2020-01-06T02:40:00Z">
                  <w:rPr>
                    <w:rFonts w:eastAsia="Times New Roman"/>
                    <w:color w:val="000000"/>
                    <w:sz w:val="18"/>
                    <w:lang w:eastAsia="zh-CN"/>
                  </w:rPr>
                </w:rPrChange>
              </w:rPr>
            </w:pPr>
            <w:r w:rsidRPr="0036314C">
              <w:rPr>
                <w:color w:val="000000"/>
                <w:sz w:val="20"/>
                <w:rPrChange w:id="9084" w:author="Gary Sullivan" w:date="2020-01-06T02:40:00Z">
                  <w:rPr>
                    <w:color w:val="000000"/>
                    <w:sz w:val="20"/>
                  </w:rPr>
                </w:rPrChange>
              </w:rPr>
              <w:t>98%</w:t>
            </w:r>
          </w:p>
        </w:tc>
      </w:tr>
    </w:tbl>
    <w:p w14:paraId="66D3159B" w14:textId="77777777" w:rsidR="002E3A47" w:rsidRPr="00B4125B" w:rsidRDefault="002E3A47" w:rsidP="002E3A47"/>
    <w:p w14:paraId="4AF0BE97" w14:textId="77777777" w:rsidR="002E3A47" w:rsidRPr="00B4125B" w:rsidRDefault="002E3A47" w:rsidP="002E3A47">
      <w:r w:rsidRPr="00B4125B">
        <w:t xml:space="preserve">It is verbally reported that the base palette mode gives </w:t>
      </w:r>
      <w:proofErr w:type="spellStart"/>
      <w:r w:rsidRPr="00B4125B">
        <w:t>gives</w:t>
      </w:r>
      <w:proofErr w:type="spellEnd"/>
      <w:r w:rsidRPr="00B4125B">
        <w:t xml:space="preserve">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w:t>
      </w:r>
      <w:proofErr w:type="gramStart"/>
      <w:r w:rsidRPr="00B4125B">
        <w:t>sufficient</w:t>
      </w:r>
      <w:proofErr w:type="gramEnd"/>
      <w:r w:rsidRPr="00B4125B">
        <w:t xml:space="preserve"> benefit to take action.</w:t>
      </w:r>
    </w:p>
    <w:p w14:paraId="10CC7FA6" w14:textId="77777777" w:rsidR="002E3A47" w:rsidRPr="00B4125B" w:rsidRDefault="002E3A47" w:rsidP="002E3A47">
      <w:pPr>
        <w:pStyle w:val="BodyText"/>
      </w:pPr>
    </w:p>
    <w:p w14:paraId="1049C026" w14:textId="77777777" w:rsidR="002E3A47" w:rsidRPr="00B4125B" w:rsidRDefault="002E3A47" w:rsidP="002E3A47">
      <w:pPr>
        <w:pStyle w:val="BodyText"/>
      </w:pPr>
      <w:r w:rsidRPr="00B4125B">
        <w:t xml:space="preserve">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w:t>
      </w:r>
      <w:proofErr w:type="spellStart"/>
      <w:r w:rsidRPr="00B4125B">
        <w:t>Cus</w:t>
      </w:r>
      <w:proofErr w:type="spellEnd"/>
      <w:r w:rsidRPr="00B4125B">
        <w:t xml:space="preserve">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Pr="00B4125B" w:rsidRDefault="002E3A47" w:rsidP="002E3A47">
      <w:pPr>
        <w:pStyle w:val="BodyText"/>
      </w:pPr>
      <w:r w:rsidRPr="00B4125B">
        <w:lastRenderedPageBreak/>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Pr="00B4125B" w:rsidRDefault="002E3A47" w:rsidP="002E3A47">
      <w:pPr>
        <w:pStyle w:val="BodyText"/>
      </w:pPr>
      <w:r w:rsidRPr="00B4125B">
        <w:t>The method has advantages in terms of buffer saving, and better pipelining of reconstruction.</w:t>
      </w:r>
    </w:p>
    <w:p w14:paraId="61853700" w14:textId="77777777" w:rsidR="002E3A47" w:rsidRPr="00B4125B" w:rsidRDefault="002E3A47" w:rsidP="002E3A47">
      <w:pPr>
        <w:pStyle w:val="BodyText"/>
      </w:pPr>
      <w:r w:rsidRPr="00B4125B">
        <w:rPr>
          <w:highlight w:val="yellow"/>
        </w:rPr>
        <w:t>Decision</w:t>
      </w:r>
      <w:r w:rsidRPr="00B4125B">
        <w:t>: Adopt JVET-P0077.</w:t>
      </w:r>
    </w:p>
    <w:p w14:paraId="4E9BE8D8" w14:textId="77777777" w:rsidR="002E3A47" w:rsidRPr="00B4125B" w:rsidRDefault="002E3A47" w:rsidP="002E3A47">
      <w:pPr>
        <w:pStyle w:val="BodyText"/>
      </w:pPr>
    </w:p>
    <w:p w14:paraId="4E408B3F" w14:textId="77777777" w:rsidR="002E3A47" w:rsidRPr="00B4125B" w:rsidRDefault="002E3A47" w:rsidP="002E3A47">
      <w:pPr>
        <w:pStyle w:val="BodyText"/>
      </w:pPr>
      <w:r w:rsidRPr="00B4125B">
        <w:t xml:space="preserve">CE8-2.1 enables transform skip and a variant of TS residual coding (with 1.75 maximum number of context coded bins) for the chroma components. </w:t>
      </w:r>
      <w:proofErr w:type="gramStart"/>
      <w:r w:rsidRPr="00B4125B">
        <w:t>In particular for</w:t>
      </w:r>
      <w:proofErr w:type="gramEnd"/>
      <w:r w:rsidRPr="00B4125B">
        <w:t xml:space="preserve"> RA case and low QP range, this shows gain for the screen content sequences.</w:t>
      </w:r>
    </w:p>
    <w:p w14:paraId="1D2AD57E" w14:textId="77777777" w:rsidR="002E3A47" w:rsidRPr="00B4125B" w:rsidRDefault="002E3A47" w:rsidP="002E3A47">
      <w:pPr>
        <w:pStyle w:val="BodyText"/>
      </w:pPr>
      <w:r w:rsidRPr="00B4125B">
        <w:t xml:space="preserve">It is suggested that enabling TS for chroma in case of 4:4:4 coding is useful for design consistency, </w:t>
      </w:r>
      <w:proofErr w:type="gramStart"/>
      <w:r w:rsidRPr="00B4125B">
        <w:t>in particular when</w:t>
      </w:r>
      <w:proofErr w:type="gramEnd"/>
      <w:r w:rsidRPr="00B4125B">
        <w:t xml:space="preserve"> RGB is encoded.</w:t>
      </w:r>
    </w:p>
    <w:p w14:paraId="0F4D01F1" w14:textId="424DEBF9" w:rsidR="002E3A47" w:rsidRPr="00B4125B" w:rsidRDefault="002E3A47" w:rsidP="002E3A47">
      <w:pPr>
        <w:pStyle w:val="BodyText"/>
      </w:pPr>
      <w:r w:rsidRPr="00B4125B">
        <w:rPr>
          <w:highlight w:val="yellow"/>
        </w:rPr>
        <w:t>Decision</w:t>
      </w:r>
      <w:r w:rsidRPr="00B4125B">
        <w:t>: Adopt the aspect of JVET-P0058 that TS is enabled for chroma. This does not include the aspect of the modified bin limit in TS residual coding (which is to be further discussed in context of non-CE</w:t>
      </w:r>
      <w:proofErr w:type="gramStart"/>
      <w:r w:rsidRPr="00B4125B">
        <w:t>)..</w:t>
      </w:r>
      <w:proofErr w:type="gramEnd"/>
    </w:p>
    <w:p w14:paraId="0B0AF1FE" w14:textId="4CB85412" w:rsidR="003849A9" w:rsidRPr="00B4125B" w:rsidRDefault="003849A9" w:rsidP="003849A9">
      <w:pPr>
        <w:pStyle w:val="BodyText"/>
      </w:pPr>
      <w:r w:rsidRPr="00B4125B">
        <w:t xml:space="preserve">For high-level syntax, the luma mechanisms of TS shall be applied for chroma, no separate signalling. Max TU size </w:t>
      </w:r>
      <w:r w:rsidR="00370962" w:rsidRPr="00B4125B">
        <w:t xml:space="preserve">of TS </w:t>
      </w:r>
      <w:r w:rsidRPr="00B4125B">
        <w:t>inherited based on chroma sampling.</w:t>
      </w:r>
    </w:p>
    <w:p w14:paraId="4952EAC6" w14:textId="3DF26534" w:rsidR="007E5CC2" w:rsidRPr="00B4125B" w:rsidRDefault="007E5CC2" w:rsidP="002E3A47">
      <w:pPr>
        <w:pStyle w:val="BodyText"/>
      </w:pPr>
      <w:r w:rsidRPr="00B4125B">
        <w:t>Note: The initial discuss</w:t>
      </w:r>
      <w:r w:rsidR="003849A9" w:rsidRPr="00B4125B">
        <w:t>i</w:t>
      </w:r>
      <w:r w:rsidRPr="00B4125B">
        <w:t xml:space="preserve">on had been to enable TS for chroma only for the 4:4:4 case. In follow-up discussions related to lossless coding, it was decided to enable TS for chroma in all chroma sampling formats, </w:t>
      </w:r>
      <w:proofErr w:type="gramStart"/>
      <w:r w:rsidRPr="00B4125B">
        <w:t>in particular to</w:t>
      </w:r>
      <w:proofErr w:type="gramEnd"/>
      <w:r w:rsidRPr="00B4125B">
        <w:t xml:space="preserve"> enable lossless coding in VTM7 / draft 7.</w:t>
      </w:r>
    </w:p>
    <w:p w14:paraId="185032C0" w14:textId="77777777" w:rsidR="002E3A47" w:rsidRPr="00B4125B" w:rsidRDefault="002E3A47" w:rsidP="002E3A47">
      <w:pPr>
        <w:pStyle w:val="BodyText"/>
      </w:pPr>
    </w:p>
    <w:p w14:paraId="57B7AC11" w14:textId="77777777" w:rsidR="002E3A47" w:rsidRPr="00B4125B" w:rsidRDefault="002E3A47" w:rsidP="002E3A47">
      <w:pPr>
        <w:pStyle w:val="BodyText"/>
      </w:pPr>
      <w:r w:rsidRPr="00B4125B">
        <w:t xml:space="preserve">CE8-4.1 additionally enables BDPCM along with TS. This gives some additional gain for some classes of screen content. It was reported </w:t>
      </w:r>
      <w:proofErr w:type="spellStart"/>
      <w:r w:rsidRPr="00B4125B">
        <w:t>reported</w:t>
      </w:r>
      <w:proofErr w:type="spellEnd"/>
      <w:r w:rsidRPr="00B4125B">
        <w:t xml:space="preserve"> in the last meeting that the gain in case of RGB would be larger (JVET-O0166), whereas the CE only tested </w:t>
      </w:r>
      <w:proofErr w:type="spellStart"/>
      <w:r w:rsidRPr="00B4125B">
        <w:t>YCbCr</w:t>
      </w:r>
      <w:proofErr w:type="spellEnd"/>
      <w:r w:rsidRPr="00B4125B">
        <w:t xml:space="preserve"> 4:4:4 content. It is suggested during the discussion that enabling BDPCM for chroma in case of 4:4:4 coding is useful for design </w:t>
      </w:r>
      <w:proofErr w:type="gramStart"/>
      <w:r w:rsidRPr="00B4125B">
        <w:t>consistency, and</w:t>
      </w:r>
      <w:proofErr w:type="gramEnd"/>
      <w:r w:rsidRPr="00B4125B">
        <w:t xml:space="preserve"> would be useful in particular when RGB is encoded.</w:t>
      </w:r>
    </w:p>
    <w:p w14:paraId="3C50EA7B" w14:textId="77777777" w:rsidR="002E3A47" w:rsidRPr="00B4125B" w:rsidRDefault="002E3A47" w:rsidP="002E3A47">
      <w:pPr>
        <w:pStyle w:val="BodyText"/>
      </w:pPr>
      <w:r w:rsidRPr="00B4125B">
        <w:rPr>
          <w:highlight w:val="yellow"/>
        </w:rPr>
        <w:t>Decision</w:t>
      </w:r>
      <w:r w:rsidRPr="00B4125B">
        <w:t>: Adopt the aspect of JVET-P0059 that BDPCM is enabled for chroma in the case of 4:4:4. The syntax shall also include an SPS flag to turn it off.</w:t>
      </w:r>
    </w:p>
    <w:p w14:paraId="0FC7564B" w14:textId="56C13547" w:rsidR="00DF506A" w:rsidRPr="00B4125B" w:rsidRDefault="00DF506A" w:rsidP="0021179A">
      <w:pPr>
        <w:pStyle w:val="BodyText"/>
      </w:pPr>
    </w:p>
    <w:p w14:paraId="733C72F4" w14:textId="77777777" w:rsidR="001D0F10" w:rsidRPr="00B4125B" w:rsidRDefault="00154673" w:rsidP="007966F0">
      <w:pPr>
        <w:pStyle w:val="Heading9"/>
        <w:rPr>
          <w:rFonts w:eastAsia="Times New Roman"/>
          <w:szCs w:val="24"/>
          <w:lang w:val="en-CA"/>
        </w:rPr>
      </w:pPr>
      <w:hyperlink r:id="rId188" w:history="1">
        <w:r w:rsidR="001D0F10" w:rsidRPr="00B4125B">
          <w:rPr>
            <w:rFonts w:eastAsia="Times New Roman"/>
            <w:color w:val="0000FF"/>
            <w:szCs w:val="24"/>
            <w:u w:val="single"/>
            <w:lang w:val="en-CA"/>
          </w:rPr>
          <w:t>JVET-P0055</w:t>
        </w:r>
      </w:hyperlink>
      <w:r w:rsidR="001D0F10" w:rsidRPr="00B4125B">
        <w:rPr>
          <w:rFonts w:eastAsia="Times New Roman"/>
          <w:szCs w:val="24"/>
          <w:lang w:val="en-CA"/>
        </w:rPr>
        <w:t xml:space="preserve"> CE8-1.2: Compound Palette Mode [W. Zhu, J. Xu, L. Zhang, K. Zhang, H. Liu, Y. W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377C1376" w14:textId="77777777" w:rsidR="002E3A47" w:rsidRPr="00B4125B" w:rsidRDefault="002E3A47" w:rsidP="002E3A47">
      <w:pPr>
        <w:pStyle w:val="BodyText"/>
      </w:pPr>
      <w:r w:rsidRPr="00B4125B">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B4125B" w:rsidRDefault="002E3A47" w:rsidP="002E3A47">
      <w:pPr>
        <w:pStyle w:val="BodyText"/>
      </w:pPr>
      <w:r w:rsidRPr="00B4125B">
        <w:t>In this test, the first available merge candidate is always employed to generate the IBC prediction. Therefore, the signalling of IBC motion information could be avoided to reduce the overhead bits.</w:t>
      </w:r>
    </w:p>
    <w:p w14:paraId="58F2E6C6" w14:textId="77777777" w:rsidR="001D0F10" w:rsidRPr="00B4125B" w:rsidRDefault="00154673" w:rsidP="007966F0">
      <w:pPr>
        <w:pStyle w:val="Heading9"/>
        <w:rPr>
          <w:rFonts w:eastAsia="Times New Roman"/>
          <w:szCs w:val="24"/>
          <w:lang w:val="en-CA"/>
        </w:rPr>
      </w:pPr>
      <w:hyperlink r:id="rId189" w:history="1">
        <w:r w:rsidR="001D0F10" w:rsidRPr="00B4125B">
          <w:rPr>
            <w:rFonts w:eastAsia="Times New Roman"/>
            <w:color w:val="0000FF"/>
            <w:szCs w:val="24"/>
            <w:u w:val="single"/>
            <w:lang w:val="en-CA"/>
          </w:rPr>
          <w:t>JVET-P0058</w:t>
        </w:r>
      </w:hyperlink>
      <w:r w:rsidR="001D0F10" w:rsidRPr="00B4125B">
        <w:rPr>
          <w:rFonts w:eastAsia="Times New Roman"/>
          <w:szCs w:val="24"/>
          <w:lang w:val="en-CA"/>
        </w:rPr>
        <w:t xml:space="preserve"> CE8-2.1: Transform Skip for Chroma with limiting maximum number of context-coded bin in TS residual coding [T. Tsukuba, M. Ikeda, Y. </w:t>
      </w:r>
      <w:proofErr w:type="spellStart"/>
      <w:r w:rsidR="001D0F10" w:rsidRPr="00B4125B">
        <w:rPr>
          <w:rFonts w:eastAsia="Times New Roman"/>
          <w:szCs w:val="24"/>
          <w:lang w:val="en-CA"/>
        </w:rPr>
        <w:t>Yagasaki</w:t>
      </w:r>
      <w:proofErr w:type="spellEnd"/>
      <w:r w:rsidR="001D0F10" w:rsidRPr="00B4125B">
        <w:rPr>
          <w:rFonts w:eastAsia="Times New Roman"/>
          <w:szCs w:val="24"/>
          <w:lang w:val="en-CA"/>
        </w:rPr>
        <w:t>, T. Suzuki (Sony)]</w:t>
      </w:r>
    </w:p>
    <w:p w14:paraId="77CDF498" w14:textId="34159191" w:rsidR="002E3A47" w:rsidRPr="00B4125B" w:rsidRDefault="002E3A47" w:rsidP="002E3A47">
      <w:pPr>
        <w:rPr>
          <w:rFonts w:eastAsia="MS Mincho"/>
          <w:lang w:eastAsia="ja-JP"/>
        </w:rPr>
      </w:pPr>
      <w:r w:rsidRPr="00B4125B">
        <w:rPr>
          <w:rFonts w:eastAsia="MS Mincho"/>
          <w:lang w:eastAsia="ja-JP"/>
        </w:rPr>
        <w:t>In this test, chroma transform skip (TS) is introduced and evaluated. The motivation is to unify TS and MTS sign</w:t>
      </w:r>
      <w:del w:id="9085" w:author="Gary Sullivan" w:date="2020-01-06T02:13:00Z">
        <w:r w:rsidRPr="00B4125B" w:rsidDel="00181417">
          <w:rPr>
            <w:rFonts w:eastAsia="MS Mincho"/>
            <w:lang w:eastAsia="ja-JP"/>
          </w:rPr>
          <w:delText>aling</w:delText>
        </w:r>
      </w:del>
      <w:ins w:id="9086" w:author="Gary Sullivan" w:date="2020-01-06T02:13:00Z">
        <w:r w:rsidR="00181417">
          <w:rPr>
            <w:rFonts w:eastAsia="MS Mincho"/>
            <w:lang w:eastAsia="ja-JP"/>
          </w:rPr>
          <w:t>alling</w:t>
        </w:r>
      </w:ins>
      <w:r w:rsidRPr="00B4125B">
        <w:rPr>
          <w:rFonts w:eastAsia="MS Mincho"/>
          <w:lang w:eastAsia="ja-JP"/>
        </w:rPr>
        <w:t xml:space="preserve"> between luma and chroma by relocating </w:t>
      </w:r>
      <w:proofErr w:type="spellStart"/>
      <w:r w:rsidRPr="00B4125B">
        <w:rPr>
          <w:rFonts w:eastAsia="MS Mincho"/>
          <w:lang w:eastAsia="ja-JP"/>
        </w:rPr>
        <w:t>transform_skip_flag</w:t>
      </w:r>
      <w:proofErr w:type="spellEnd"/>
      <w:r w:rsidRPr="00B4125B">
        <w:rPr>
          <w:rFonts w:eastAsia="MS Mincho"/>
          <w:lang w:eastAsia="ja-JP"/>
        </w:rPr>
        <w:t xml:space="preserve"> and </w:t>
      </w:r>
      <w:proofErr w:type="spellStart"/>
      <w:r w:rsidRPr="00B4125B">
        <w:rPr>
          <w:rFonts w:eastAsia="MS Mincho"/>
          <w:lang w:eastAsia="ja-JP"/>
        </w:rPr>
        <w:t>mts_idx</w:t>
      </w:r>
      <w:proofErr w:type="spellEnd"/>
      <w:r w:rsidRPr="00B4125B">
        <w:rPr>
          <w:rFonts w:eastAsia="MS Mincho"/>
          <w:lang w:eastAsia="ja-JP"/>
        </w:rPr>
        <w:t xml:space="preserve"> into </w:t>
      </w:r>
      <w:proofErr w:type="spellStart"/>
      <w:r w:rsidRPr="00B4125B">
        <w:rPr>
          <w:rFonts w:eastAsia="MS Mincho"/>
          <w:lang w:eastAsia="ja-JP"/>
        </w:rPr>
        <w:t>residual_coding</w:t>
      </w:r>
      <w:proofErr w:type="spellEnd"/>
      <w:r w:rsidRPr="00B4125B">
        <w:rPr>
          <w:rFonts w:eastAsia="MS Mincho"/>
          <w:lang w:eastAsia="ja-JP"/>
        </w:rPr>
        <w:t xml:space="preserve"> part. One context model is added for chroma TS. No context model and no binarization are changed for the </w:t>
      </w:r>
      <w:proofErr w:type="spellStart"/>
      <w:r w:rsidRPr="00B4125B">
        <w:rPr>
          <w:rFonts w:eastAsia="MS Mincho"/>
          <w:lang w:eastAsia="ja-JP"/>
        </w:rPr>
        <w:t>mts_idx</w:t>
      </w:r>
      <w:proofErr w:type="spellEnd"/>
      <w:r w:rsidRPr="00B4125B">
        <w:rPr>
          <w:rFonts w:eastAsia="MS Mincho"/>
          <w:lang w:eastAsia="ja-JP"/>
        </w:rPr>
        <w:t>.</w:t>
      </w:r>
    </w:p>
    <w:p w14:paraId="332D5A1D" w14:textId="77777777" w:rsidR="002E3A47" w:rsidRPr="00B4125B" w:rsidRDefault="002E3A47" w:rsidP="002E3A47">
      <w:pPr>
        <w:rPr>
          <w:rFonts w:eastAsia="MS Mincho"/>
          <w:lang w:eastAsia="ja-JP"/>
        </w:rPr>
      </w:pPr>
      <w:r w:rsidRPr="00B4125B">
        <w:rPr>
          <w:rFonts w:eastAsia="MS Mincho"/>
          <w:lang w:eastAsia="ja-JP"/>
        </w:rPr>
        <w:t>In addition, TS residual coding is also applied when chroma TS is used. According to the meeting note (JVET-</w:t>
      </w:r>
      <w:proofErr w:type="spellStart"/>
      <w:r w:rsidRPr="00B4125B">
        <w:rPr>
          <w:rFonts w:eastAsia="MS Mincho"/>
          <w:lang w:eastAsia="ja-JP"/>
        </w:rPr>
        <w:t>O_Notes_dB</w:t>
      </w:r>
      <w:proofErr w:type="spellEnd"/>
      <w:r w:rsidRPr="00B4125B">
        <w:rPr>
          <w:rFonts w:eastAsia="MS Mincho"/>
          <w:lang w:eastAsia="ja-JP"/>
        </w:rPr>
        <w:t xml:space="preserve"> sec 5.8 CE:8 Screen content coding tools), there is a concern on the maximum </w:t>
      </w:r>
      <w:r w:rsidRPr="00B4125B">
        <w:rPr>
          <w:rFonts w:eastAsia="MS Mincho"/>
          <w:lang w:eastAsia="ja-JP"/>
        </w:rPr>
        <w:lastRenderedPageBreak/>
        <w:t>number of context coded bins in the TS residual coding. Therefore, the maximum number of context-coded bins in TS residual coding is limited to the same maximum number of non-TS residual coding (1.75 per coefficient).</w:t>
      </w:r>
    </w:p>
    <w:p w14:paraId="6DE6DDC7" w14:textId="77777777" w:rsidR="002E3A47" w:rsidRPr="00B4125B" w:rsidRDefault="002E3A47" w:rsidP="002E3A47">
      <w:pPr>
        <w:rPr>
          <w:rFonts w:eastAsia="MS Mincho"/>
          <w:lang w:eastAsia="ja-JP"/>
        </w:rPr>
      </w:pPr>
    </w:p>
    <w:p w14:paraId="4CD713ED" w14:textId="77777777" w:rsidR="002E3A47" w:rsidRPr="00B4125B" w:rsidRDefault="002E3A47" w:rsidP="002E3A47">
      <w:pPr>
        <w:rPr>
          <w:noProof/>
          <w:lang w:eastAsia="ja-JP"/>
        </w:rPr>
      </w:pPr>
      <w:r w:rsidRPr="00B4125B">
        <w:rPr>
          <w:b/>
          <w:noProof/>
        </w:rPr>
        <w:t>Semantics</w:t>
      </w:r>
    </w:p>
    <w:p w14:paraId="72245605" w14:textId="77777777" w:rsidR="002E3A47" w:rsidRPr="00B4125B" w:rsidRDefault="002E3A47" w:rsidP="002E3A47">
      <w:pPr>
        <w:rPr>
          <w:rFonts w:eastAsia="MS Mincho"/>
          <w:lang w:eastAsia="ja-JP"/>
        </w:rPr>
      </w:pPr>
      <w:proofErr w:type="spellStart"/>
      <w:r w:rsidRPr="00B4125B">
        <w:rPr>
          <w:rFonts w:eastAsia="MS Mincho"/>
          <w:lang w:eastAsia="ja-JP"/>
        </w:rPr>
        <w:t>transform_skip_</w:t>
      </w:r>
      <w:proofErr w:type="gramStart"/>
      <w:r w:rsidRPr="00B4125B">
        <w:rPr>
          <w:rFonts w:eastAsia="MS Mincho"/>
          <w:lang w:eastAsia="ja-JP"/>
        </w:rPr>
        <w:t>flag</w:t>
      </w:r>
      <w:proofErr w:type="spellEnd"/>
      <w:r w:rsidRPr="00B4125B">
        <w:rPr>
          <w:rFonts w:eastAsia="MS Mincho"/>
          <w:lang w:eastAsia="ja-JP"/>
        </w:rPr>
        <w:t>[</w:t>
      </w:r>
      <w:proofErr w:type="gram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specifies whether a transform is applied to the associated </w:t>
      </w:r>
      <w:r w:rsidRPr="00B4125B">
        <w:rPr>
          <w:rFonts w:eastAsia="MS Mincho"/>
          <w:strike/>
          <w:lang w:eastAsia="ja-JP"/>
        </w:rPr>
        <w:t>luma</w:t>
      </w:r>
      <w:r w:rsidRPr="00B4125B">
        <w:rPr>
          <w:rFonts w:eastAsia="MS Mincho"/>
          <w:lang w:eastAsia="ja-JP"/>
        </w:rPr>
        <w:t xml:space="preserve"> transform block or not. The array indices x0, y0 specify the location </w:t>
      </w:r>
      <w:proofErr w:type="gramStart"/>
      <w:r w:rsidRPr="00B4125B">
        <w:rPr>
          <w:rFonts w:eastAsia="MS Mincho"/>
          <w:lang w:eastAsia="ja-JP"/>
        </w:rPr>
        <w:t>( x</w:t>
      </w:r>
      <w:proofErr w:type="gramEnd"/>
      <w:r w:rsidRPr="00B4125B">
        <w:rPr>
          <w:rFonts w:eastAsia="MS Mincho"/>
          <w:lang w:eastAsia="ja-JP"/>
        </w:rPr>
        <w:t xml:space="preserve">0, y0 ) of the top-left luma sample of the considered transform block relative to the top-left luma sample of the picture. </w:t>
      </w:r>
      <w:proofErr w:type="spellStart"/>
      <w:r w:rsidRPr="00B4125B">
        <w:rPr>
          <w:rFonts w:eastAsia="MS Mincho"/>
          <w:lang w:eastAsia="ja-JP"/>
        </w:rPr>
        <w:t>transform_skip_</w:t>
      </w:r>
      <w:proofErr w:type="gramStart"/>
      <w:r w:rsidRPr="00B4125B">
        <w:rPr>
          <w:rFonts w:eastAsia="MS Mincho"/>
          <w:lang w:eastAsia="ja-JP"/>
        </w:rPr>
        <w:t>flag</w:t>
      </w:r>
      <w:proofErr w:type="spellEnd"/>
      <w:r w:rsidRPr="00B4125B">
        <w:rPr>
          <w:rFonts w:eastAsia="MS Mincho"/>
          <w:lang w:eastAsia="ja-JP"/>
        </w:rPr>
        <w:t>[</w:t>
      </w:r>
      <w:proofErr w:type="gram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equal to 1 specifies that no transform is applied to the current </w:t>
      </w:r>
      <w:r w:rsidRPr="00B4125B">
        <w:rPr>
          <w:rFonts w:eastAsia="MS Mincho"/>
          <w:strike/>
          <w:lang w:eastAsia="ja-JP"/>
        </w:rPr>
        <w:t>luma</w:t>
      </w:r>
      <w:r w:rsidRPr="00B4125B">
        <w:rPr>
          <w:rFonts w:eastAsia="MS Mincho"/>
          <w:lang w:eastAsia="ja-JP"/>
        </w:rPr>
        <w:t xml:space="preserve"> transform block. The array index </w:t>
      </w:r>
      <w:proofErr w:type="spellStart"/>
      <w:r w:rsidRPr="00B4125B">
        <w:rPr>
          <w:rFonts w:eastAsia="MS Mincho"/>
          <w:lang w:eastAsia="ja-JP"/>
        </w:rPr>
        <w:t>cIdx</w:t>
      </w:r>
      <w:proofErr w:type="spellEnd"/>
      <w:r w:rsidRPr="00B4125B">
        <w:rPr>
          <w:rFonts w:eastAsia="MS Mincho"/>
          <w:lang w:eastAsia="ja-JP"/>
        </w:rPr>
        <w:t xml:space="preserve"> specifies an indicator for the colour component; it is equal to 0 for luma, equal to 1 for </w:t>
      </w:r>
      <w:proofErr w:type="spellStart"/>
      <w:r w:rsidRPr="00B4125B">
        <w:rPr>
          <w:rFonts w:eastAsia="MS Mincho"/>
          <w:lang w:eastAsia="ja-JP"/>
        </w:rPr>
        <w:t>Cb</w:t>
      </w:r>
      <w:proofErr w:type="spellEnd"/>
      <w:r w:rsidRPr="00B4125B">
        <w:rPr>
          <w:rFonts w:eastAsia="MS Mincho"/>
          <w:lang w:eastAsia="ja-JP"/>
        </w:rPr>
        <w:t xml:space="preserve"> and equal to 2 for Cr. </w:t>
      </w:r>
      <w:proofErr w:type="spellStart"/>
      <w:r w:rsidRPr="00B4125B">
        <w:rPr>
          <w:rFonts w:eastAsia="MS Mincho"/>
          <w:lang w:eastAsia="ja-JP"/>
        </w:rPr>
        <w:t>transform_skip_flag</w:t>
      </w:r>
      <w:proofErr w:type="spell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equal to 0 specifies that the decision whether transform is applied to the current transform block or not depends on other syntax elements. When </w:t>
      </w:r>
      <w:proofErr w:type="spellStart"/>
      <w:r w:rsidRPr="00B4125B">
        <w:rPr>
          <w:rFonts w:eastAsia="MS Mincho"/>
          <w:lang w:eastAsia="ja-JP"/>
        </w:rPr>
        <w:t>transform_skip_</w:t>
      </w:r>
      <w:proofErr w:type="gramStart"/>
      <w:r w:rsidRPr="00B4125B">
        <w:rPr>
          <w:rFonts w:eastAsia="MS Mincho"/>
          <w:lang w:eastAsia="ja-JP"/>
        </w:rPr>
        <w:t>flag</w:t>
      </w:r>
      <w:proofErr w:type="spellEnd"/>
      <w:r w:rsidRPr="00B4125B">
        <w:rPr>
          <w:rFonts w:eastAsia="MS Mincho"/>
          <w:lang w:eastAsia="ja-JP"/>
        </w:rPr>
        <w:t>[</w:t>
      </w:r>
      <w:proofErr w:type="gram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is not present, it is inferred to be equal to 0. </w:t>
      </w:r>
    </w:p>
    <w:p w14:paraId="7704DF5F" w14:textId="77777777" w:rsidR="002E3A47" w:rsidRPr="00B4125B" w:rsidRDefault="002E3A47" w:rsidP="002E3A47">
      <w:pPr>
        <w:rPr>
          <w:rFonts w:eastAsia="MS Mincho"/>
          <w:lang w:eastAsia="ja-JP"/>
        </w:rPr>
      </w:pPr>
    </w:p>
    <w:p w14:paraId="10FA2C89" w14:textId="77777777" w:rsidR="002E3A47" w:rsidRPr="00B4125B" w:rsidRDefault="002E3A47" w:rsidP="002E3A47">
      <w:pPr>
        <w:rPr>
          <w:rFonts w:eastAsia="MS Mincho"/>
          <w:lang w:eastAsia="ja-JP"/>
        </w:rPr>
      </w:pPr>
      <w:proofErr w:type="spellStart"/>
      <w:r w:rsidRPr="00B4125B">
        <w:rPr>
          <w:rFonts w:eastAsia="MS Mincho"/>
          <w:lang w:eastAsia="ja-JP"/>
        </w:rPr>
        <w:t>mts_</w:t>
      </w:r>
      <w:proofErr w:type="gramStart"/>
      <w:r w:rsidRPr="00B4125B">
        <w:rPr>
          <w:rFonts w:eastAsia="MS Mincho"/>
          <w:lang w:eastAsia="ja-JP"/>
        </w:rPr>
        <w:t>idx</w:t>
      </w:r>
      <w:proofErr w:type="spellEnd"/>
      <w:r w:rsidRPr="00B4125B">
        <w:rPr>
          <w:rFonts w:eastAsia="MS Mincho"/>
          <w:lang w:eastAsia="ja-JP"/>
        </w:rPr>
        <w:t>[</w:t>
      </w:r>
      <w:proofErr w:type="gram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specifies which transform kernels are applied to the residual samples along the horizontal and vertical direction of the associated </w:t>
      </w:r>
      <w:r w:rsidRPr="00B4125B">
        <w:rPr>
          <w:rFonts w:eastAsia="MS Mincho"/>
          <w:strike/>
          <w:lang w:eastAsia="ja-JP"/>
        </w:rPr>
        <w:t>luma</w:t>
      </w:r>
      <w:r w:rsidRPr="00B4125B">
        <w:rPr>
          <w:rFonts w:eastAsia="MS Mincho"/>
          <w:lang w:eastAsia="ja-JP"/>
        </w:rPr>
        <w:t xml:space="preserve"> transform block. The array indices x0, y0 specify the location </w:t>
      </w:r>
      <w:proofErr w:type="gramStart"/>
      <w:r w:rsidRPr="00B4125B">
        <w:rPr>
          <w:rFonts w:eastAsia="MS Mincho"/>
          <w:lang w:eastAsia="ja-JP"/>
        </w:rPr>
        <w:t>( x</w:t>
      </w:r>
      <w:proofErr w:type="gramEnd"/>
      <w:r w:rsidRPr="00B4125B">
        <w:rPr>
          <w:rFonts w:eastAsia="MS Mincho"/>
          <w:lang w:eastAsia="ja-JP"/>
        </w:rPr>
        <w:t xml:space="preserve">0, y0 ) of the top-left luma sample of the considered transform block relative to the top-left luma sample of the picture. The array index </w:t>
      </w:r>
      <w:proofErr w:type="spellStart"/>
      <w:r w:rsidRPr="00B4125B">
        <w:rPr>
          <w:rFonts w:eastAsia="MS Mincho"/>
          <w:lang w:eastAsia="ja-JP"/>
        </w:rPr>
        <w:t>cIdx</w:t>
      </w:r>
      <w:proofErr w:type="spellEnd"/>
      <w:r w:rsidRPr="00B4125B">
        <w:rPr>
          <w:rFonts w:eastAsia="MS Mincho"/>
          <w:lang w:eastAsia="ja-JP"/>
        </w:rPr>
        <w:t xml:space="preserve"> specifies an indicator for the colour component; it is equal to 0 for luma, equal to 1 for </w:t>
      </w:r>
      <w:proofErr w:type="spellStart"/>
      <w:r w:rsidRPr="00B4125B">
        <w:rPr>
          <w:rFonts w:eastAsia="MS Mincho"/>
          <w:lang w:eastAsia="ja-JP"/>
        </w:rPr>
        <w:t>Cb</w:t>
      </w:r>
      <w:proofErr w:type="spellEnd"/>
      <w:r w:rsidRPr="00B4125B">
        <w:rPr>
          <w:rFonts w:eastAsia="MS Mincho"/>
          <w:lang w:eastAsia="ja-JP"/>
        </w:rPr>
        <w:t xml:space="preserve"> and equal to 2 for Cr.</w:t>
      </w:r>
    </w:p>
    <w:p w14:paraId="688B4255" w14:textId="77777777" w:rsidR="002E3A47" w:rsidRPr="00B4125B" w:rsidRDefault="002E3A47" w:rsidP="002E3A47">
      <w:pPr>
        <w:rPr>
          <w:rFonts w:eastAsia="MS Mincho"/>
          <w:lang w:eastAsia="ja-JP"/>
        </w:rPr>
      </w:pPr>
      <w:r w:rsidRPr="00B4125B">
        <w:rPr>
          <w:rFonts w:eastAsia="MS Mincho"/>
          <w:lang w:eastAsia="ja-JP"/>
        </w:rPr>
        <w:t xml:space="preserve">When </w:t>
      </w:r>
      <w:proofErr w:type="spellStart"/>
      <w:r w:rsidRPr="00B4125B">
        <w:rPr>
          <w:rFonts w:eastAsia="MS Mincho"/>
          <w:lang w:eastAsia="ja-JP"/>
        </w:rPr>
        <w:t>mts_</w:t>
      </w:r>
      <w:proofErr w:type="gramStart"/>
      <w:r w:rsidRPr="00B4125B">
        <w:rPr>
          <w:rFonts w:eastAsia="MS Mincho"/>
          <w:lang w:eastAsia="ja-JP"/>
        </w:rPr>
        <w:t>idx</w:t>
      </w:r>
      <w:proofErr w:type="spellEnd"/>
      <w:r w:rsidRPr="00B4125B">
        <w:rPr>
          <w:rFonts w:eastAsia="MS Mincho"/>
          <w:lang w:eastAsia="ja-JP"/>
        </w:rPr>
        <w:t>[</w:t>
      </w:r>
      <w:proofErr w:type="gram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is not present, it is inferred to be equal to 0.</w:t>
      </w:r>
    </w:p>
    <w:p w14:paraId="417CAA6B" w14:textId="77777777" w:rsidR="002E3A47" w:rsidRPr="00B4125B" w:rsidRDefault="002E3A47" w:rsidP="002E3A47">
      <w:pPr>
        <w:rPr>
          <w:rFonts w:eastAsia="MS Mincho"/>
          <w:lang w:eastAsia="ja-JP"/>
        </w:rPr>
      </w:pPr>
      <w:r w:rsidRPr="00B4125B">
        <w:rPr>
          <w:rFonts w:eastAsia="MS Mincho"/>
          <w:lang w:eastAsia="ja-JP"/>
        </w:rPr>
        <w:t xml:space="preserve">If </w:t>
      </w:r>
      <w:proofErr w:type="spellStart"/>
      <w:r w:rsidRPr="00B4125B">
        <w:rPr>
          <w:rFonts w:eastAsia="MS Mincho"/>
          <w:lang w:eastAsia="ja-JP"/>
        </w:rPr>
        <w:t>ChromaArrayType</w:t>
      </w:r>
      <w:proofErr w:type="spellEnd"/>
      <w:r w:rsidRPr="00B4125B">
        <w:rPr>
          <w:rFonts w:eastAsia="MS Mincho"/>
          <w:lang w:eastAsia="ja-JP"/>
        </w:rPr>
        <w:t xml:space="preserve"> is larger than 0, </w:t>
      </w:r>
      <w:proofErr w:type="spellStart"/>
      <w:r w:rsidRPr="00B4125B">
        <w:rPr>
          <w:rFonts w:eastAsia="MS Mincho"/>
          <w:lang w:eastAsia="ja-JP"/>
        </w:rPr>
        <w:t>mts_</w:t>
      </w:r>
      <w:proofErr w:type="gramStart"/>
      <w:r w:rsidRPr="00B4125B">
        <w:rPr>
          <w:rFonts w:eastAsia="MS Mincho"/>
          <w:lang w:eastAsia="ja-JP"/>
        </w:rPr>
        <w:t>idx</w:t>
      </w:r>
      <w:proofErr w:type="spellEnd"/>
      <w:r w:rsidRPr="00B4125B">
        <w:rPr>
          <w:rFonts w:eastAsia="MS Mincho"/>
          <w:lang w:eastAsia="ja-JP"/>
        </w:rPr>
        <w:t>[</w:t>
      </w:r>
      <w:proofErr w:type="gramEnd"/>
      <w:r w:rsidRPr="00B4125B">
        <w:rPr>
          <w:rFonts w:eastAsia="MS Mincho"/>
          <w:lang w:eastAsia="ja-JP"/>
        </w:rPr>
        <w:t xml:space="preserve"> x0 ][ y0 ][ 1] and </w:t>
      </w:r>
      <w:proofErr w:type="spellStart"/>
      <w:r w:rsidRPr="00B4125B">
        <w:rPr>
          <w:rFonts w:eastAsia="MS Mincho"/>
          <w:lang w:eastAsia="ja-JP"/>
        </w:rPr>
        <w:t>mts_idx</w:t>
      </w:r>
      <w:proofErr w:type="spellEnd"/>
      <w:r w:rsidRPr="00B4125B">
        <w:rPr>
          <w:rFonts w:eastAsia="MS Mincho"/>
          <w:lang w:eastAsia="ja-JP"/>
        </w:rPr>
        <w:t>[ x0 ][ y0 ][ 2] shall be equal to 0.</w:t>
      </w:r>
    </w:p>
    <w:p w14:paraId="293FB0D3" w14:textId="0AA24830" w:rsidR="001D0F10" w:rsidRPr="00B4125B" w:rsidRDefault="001D0F10" w:rsidP="0021179A">
      <w:pPr>
        <w:pStyle w:val="BodyText"/>
      </w:pPr>
    </w:p>
    <w:p w14:paraId="5A435864" w14:textId="77777777" w:rsidR="001D0F10" w:rsidRPr="00B4125B" w:rsidRDefault="00154673" w:rsidP="007966F0">
      <w:pPr>
        <w:pStyle w:val="Heading9"/>
        <w:rPr>
          <w:rFonts w:eastAsia="Times New Roman"/>
          <w:szCs w:val="24"/>
          <w:lang w:val="en-CA"/>
        </w:rPr>
      </w:pPr>
      <w:hyperlink r:id="rId190" w:history="1">
        <w:r w:rsidR="001D0F10" w:rsidRPr="00B4125B">
          <w:rPr>
            <w:rFonts w:eastAsia="Times New Roman"/>
            <w:color w:val="0000FF"/>
            <w:szCs w:val="24"/>
            <w:u w:val="single"/>
            <w:lang w:val="en-CA"/>
          </w:rPr>
          <w:t>JVET-P0059</w:t>
        </w:r>
      </w:hyperlink>
      <w:r w:rsidR="001D0F10" w:rsidRPr="00B4125B">
        <w:rPr>
          <w:rFonts w:eastAsia="Times New Roman"/>
          <w:szCs w:val="24"/>
          <w:lang w:val="en-CA"/>
        </w:rPr>
        <w:t xml:space="preserve"> CE8-4.1: BDPCM and Transform skip for Chroma [G. Clare (</w:t>
      </w:r>
      <w:proofErr w:type="spellStart"/>
      <w:r w:rsidR="001D0F10" w:rsidRPr="00B4125B">
        <w:rPr>
          <w:rFonts w:eastAsia="Times New Roman"/>
          <w:szCs w:val="24"/>
          <w:lang w:val="en-CA"/>
        </w:rPr>
        <w:t>bcom</w:t>
      </w:r>
      <w:proofErr w:type="spellEnd"/>
      <w:r w:rsidR="001D0F10" w:rsidRPr="00B4125B">
        <w:rPr>
          <w:rFonts w:eastAsia="Times New Roman"/>
          <w:szCs w:val="24"/>
          <w:lang w:val="en-CA"/>
        </w:rPr>
        <w:t xml:space="preserve">), F. Henry (Orange), T. Tsukuba, M. Ikeda, Y. </w:t>
      </w:r>
      <w:proofErr w:type="spellStart"/>
      <w:r w:rsidR="001D0F10" w:rsidRPr="00B4125B">
        <w:rPr>
          <w:rFonts w:eastAsia="Times New Roman"/>
          <w:szCs w:val="24"/>
          <w:lang w:val="en-CA"/>
        </w:rPr>
        <w:t>Yagasaki</w:t>
      </w:r>
      <w:proofErr w:type="spellEnd"/>
      <w:r w:rsidR="001D0F10" w:rsidRPr="00B4125B">
        <w:rPr>
          <w:rFonts w:eastAsia="Times New Roman"/>
          <w:szCs w:val="24"/>
          <w:lang w:val="en-CA"/>
        </w:rPr>
        <w:t>, T. Suzuki (Sony)]</w:t>
      </w:r>
    </w:p>
    <w:p w14:paraId="283476C4" w14:textId="77777777" w:rsidR="002E3A47" w:rsidRPr="00B4125B" w:rsidRDefault="002E3A47" w:rsidP="002E3A47">
      <w:r w:rsidRPr="00B4125B">
        <w:t xml:space="preserve">In this CE test, in addition to chroma TS support as in CE8-2.1, BDPCM is added to chroma components. </w:t>
      </w:r>
    </w:p>
    <w:p w14:paraId="7FBD0B5A" w14:textId="77777777" w:rsidR="002E3A47" w:rsidRPr="00B4125B" w:rsidRDefault="002E3A47" w:rsidP="002E3A47">
      <w:pPr>
        <w:rPr>
          <w:szCs w:val="22"/>
          <w:lang w:eastAsia="ja-JP"/>
        </w:rPr>
      </w:pPr>
      <w:r w:rsidRPr="00B4125B">
        <w:t xml:space="preserve">In this test the use of BDPCM </w:t>
      </w:r>
      <w:r w:rsidRPr="00B4125B">
        <w:rPr>
          <w:szCs w:val="22"/>
          <w:lang w:eastAsia="ja-JP"/>
        </w:rPr>
        <w:t>and Transform skip on the chroma components is to be tested as a straightforward evolution of the current luma-only BDPCM.</w:t>
      </w:r>
    </w:p>
    <w:p w14:paraId="126966D9" w14:textId="77777777" w:rsidR="002E3A47" w:rsidRPr="00B4125B" w:rsidRDefault="002E3A47" w:rsidP="002E3A47">
      <w:pPr>
        <w:rPr>
          <w:szCs w:val="22"/>
        </w:rPr>
      </w:pPr>
      <w:r w:rsidRPr="00B4125B">
        <w:rPr>
          <w:szCs w:val="22"/>
        </w:rPr>
        <w:t xml:space="preserve">If </w:t>
      </w:r>
      <w:proofErr w:type="spellStart"/>
      <w:r w:rsidRPr="00B4125B">
        <w:rPr>
          <w:szCs w:val="22"/>
        </w:rPr>
        <w:t>sps_bdpcm_enable_flag</w:t>
      </w:r>
      <w:proofErr w:type="spellEnd"/>
      <w:r w:rsidRPr="00B4125B">
        <w:rPr>
          <w:szCs w:val="22"/>
        </w:rPr>
        <w:t xml:space="preserve"> is 1, a further syntax element </w:t>
      </w:r>
      <w:proofErr w:type="spellStart"/>
      <w:r w:rsidRPr="00B4125B">
        <w:rPr>
          <w:b/>
          <w:szCs w:val="22"/>
        </w:rPr>
        <w:t>sps_bdpcm_chroma_enable_flag</w:t>
      </w:r>
      <w:proofErr w:type="spellEnd"/>
      <w:r w:rsidRPr="00B4125B">
        <w:rPr>
          <w:szCs w:val="22"/>
        </w:rPr>
        <w:t xml:space="preserve"> is added to the SPS. </w:t>
      </w:r>
    </w:p>
    <w:p w14:paraId="709B3CB7" w14:textId="6CF2C357" w:rsidR="002E3A47" w:rsidRPr="00B4125B" w:rsidRDefault="002E3A47" w:rsidP="002E3A47">
      <w:pPr>
        <w:rPr>
          <w:szCs w:val="22"/>
        </w:rPr>
      </w:pPr>
      <w:r w:rsidRPr="00B4125B">
        <w:rPr>
          <w:szCs w:val="22"/>
        </w:rPr>
        <w:t>The flags have the following behaviour</w:t>
      </w:r>
      <w:del w:id="9087" w:author="Gary Sullivan" w:date="2020-01-06T02:40:00Z">
        <w:r w:rsidRPr="00B4125B" w:rsidDel="0036314C">
          <w:rPr>
            <w:szCs w:val="22"/>
          </w:rPr>
          <w:delText>, as indicated in table 1</w:delText>
        </w:r>
      </w:del>
      <w:ins w:id="9088" w:author="Gary Sullivan" w:date="2020-01-06T02:40:00Z">
        <w:r w:rsidR="0036314C">
          <w:rPr>
            <w:szCs w:val="22"/>
          </w:rPr>
          <w:t>:</w:t>
        </w:r>
      </w:ins>
    </w:p>
    <w:p w14:paraId="0E7526EE" w14:textId="77777777" w:rsidR="002E3A47" w:rsidRPr="00B4125B" w:rsidRDefault="002E3A47" w:rsidP="002E3A47">
      <w:pPr>
        <w:rPr>
          <w:szCs w:val="22"/>
        </w:rPr>
      </w:pPr>
    </w:p>
    <w:tbl>
      <w:tblPr>
        <w:tblStyle w:val="TableGrid"/>
        <w:tblW w:w="0" w:type="auto"/>
        <w:tblLook w:val="04A0" w:firstRow="1" w:lastRow="0" w:firstColumn="1" w:lastColumn="0" w:noHBand="0" w:noVBand="1"/>
      </w:tblPr>
      <w:tblGrid>
        <w:gridCol w:w="3098"/>
        <w:gridCol w:w="3284"/>
        <w:gridCol w:w="2968"/>
      </w:tblGrid>
      <w:tr w:rsidR="002E3A47" w:rsidRPr="00B4125B" w14:paraId="50E73C86" w14:textId="77777777" w:rsidTr="002E3A47">
        <w:tc>
          <w:tcPr>
            <w:tcW w:w="3166" w:type="dxa"/>
          </w:tcPr>
          <w:p w14:paraId="3F63220C" w14:textId="77777777" w:rsidR="002E3A47" w:rsidRPr="00B4125B" w:rsidRDefault="002E3A47" w:rsidP="0036314C">
            <w:pPr>
              <w:keepNext/>
              <w:rPr>
                <w:szCs w:val="22"/>
              </w:rPr>
              <w:pPrChange w:id="9089" w:author="Gary Sullivan" w:date="2020-01-06T02:40:00Z">
                <w:pPr/>
              </w:pPrChange>
            </w:pPr>
            <w:proofErr w:type="spellStart"/>
            <w:r w:rsidRPr="00B4125B">
              <w:rPr>
                <w:b/>
                <w:szCs w:val="22"/>
              </w:rPr>
              <w:t>sps_bdpcm_enable_flag</w:t>
            </w:r>
            <w:proofErr w:type="spellEnd"/>
          </w:p>
        </w:tc>
        <w:tc>
          <w:tcPr>
            <w:tcW w:w="3167" w:type="dxa"/>
          </w:tcPr>
          <w:p w14:paraId="591DF8EE" w14:textId="77777777" w:rsidR="002E3A47" w:rsidRPr="00B4125B" w:rsidRDefault="002E3A47" w:rsidP="0036314C">
            <w:pPr>
              <w:keepNext/>
              <w:rPr>
                <w:szCs w:val="22"/>
              </w:rPr>
              <w:pPrChange w:id="9090" w:author="Gary Sullivan" w:date="2020-01-06T02:40:00Z">
                <w:pPr/>
              </w:pPrChange>
            </w:pPr>
            <w:proofErr w:type="spellStart"/>
            <w:r w:rsidRPr="00B4125B">
              <w:rPr>
                <w:b/>
                <w:szCs w:val="22"/>
              </w:rPr>
              <w:t>sps_bdpcm_chroma_enable_flag</w:t>
            </w:r>
            <w:proofErr w:type="spellEnd"/>
          </w:p>
        </w:tc>
        <w:tc>
          <w:tcPr>
            <w:tcW w:w="3167" w:type="dxa"/>
          </w:tcPr>
          <w:p w14:paraId="6DE3A2BE" w14:textId="77777777" w:rsidR="002E3A47" w:rsidRPr="00B4125B" w:rsidRDefault="002E3A47" w:rsidP="0036314C">
            <w:pPr>
              <w:keepNext/>
              <w:rPr>
                <w:szCs w:val="22"/>
              </w:rPr>
              <w:pPrChange w:id="9091" w:author="Gary Sullivan" w:date="2020-01-06T02:40:00Z">
                <w:pPr/>
              </w:pPrChange>
            </w:pPr>
            <w:r w:rsidRPr="00B4125B">
              <w:rPr>
                <w:szCs w:val="22"/>
              </w:rPr>
              <w:t>behaviour</w:t>
            </w:r>
          </w:p>
        </w:tc>
      </w:tr>
      <w:tr w:rsidR="002E3A47" w:rsidRPr="00B4125B" w14:paraId="5B8CAE3E" w14:textId="77777777" w:rsidTr="002E3A47">
        <w:tc>
          <w:tcPr>
            <w:tcW w:w="3166" w:type="dxa"/>
          </w:tcPr>
          <w:p w14:paraId="5209B0ED" w14:textId="77777777" w:rsidR="002E3A47" w:rsidRPr="00B4125B" w:rsidRDefault="002E3A47" w:rsidP="0036314C">
            <w:pPr>
              <w:keepNext/>
              <w:jc w:val="center"/>
              <w:rPr>
                <w:szCs w:val="22"/>
              </w:rPr>
              <w:pPrChange w:id="9092" w:author="Gary Sullivan" w:date="2020-01-06T02:40:00Z">
                <w:pPr>
                  <w:jc w:val="center"/>
                </w:pPr>
              </w:pPrChange>
            </w:pPr>
            <w:r w:rsidRPr="00B4125B">
              <w:rPr>
                <w:szCs w:val="22"/>
              </w:rPr>
              <w:t>0</w:t>
            </w:r>
          </w:p>
        </w:tc>
        <w:tc>
          <w:tcPr>
            <w:tcW w:w="3167" w:type="dxa"/>
          </w:tcPr>
          <w:p w14:paraId="58D5628A" w14:textId="77777777" w:rsidR="002E3A47" w:rsidRPr="00B4125B" w:rsidRDefault="002E3A47" w:rsidP="0036314C">
            <w:pPr>
              <w:keepNext/>
              <w:jc w:val="center"/>
              <w:rPr>
                <w:szCs w:val="22"/>
              </w:rPr>
              <w:pPrChange w:id="9093" w:author="Gary Sullivan" w:date="2020-01-06T02:40:00Z">
                <w:pPr>
                  <w:jc w:val="center"/>
                </w:pPr>
              </w:pPrChange>
            </w:pPr>
            <w:r w:rsidRPr="00B4125B">
              <w:rPr>
                <w:szCs w:val="22"/>
              </w:rPr>
              <w:t>not written</w:t>
            </w:r>
          </w:p>
        </w:tc>
        <w:tc>
          <w:tcPr>
            <w:tcW w:w="3167" w:type="dxa"/>
          </w:tcPr>
          <w:p w14:paraId="0D323E4C" w14:textId="77777777" w:rsidR="002E3A47" w:rsidRPr="00B4125B" w:rsidRDefault="002E3A47" w:rsidP="0036314C">
            <w:pPr>
              <w:keepNext/>
              <w:rPr>
                <w:szCs w:val="22"/>
              </w:rPr>
              <w:pPrChange w:id="9094" w:author="Gary Sullivan" w:date="2020-01-06T02:40:00Z">
                <w:pPr/>
              </w:pPrChange>
            </w:pPr>
            <w:r w:rsidRPr="00B4125B">
              <w:rPr>
                <w:szCs w:val="22"/>
              </w:rPr>
              <w:t>BPDCM is not used in the sequence</w:t>
            </w:r>
          </w:p>
        </w:tc>
      </w:tr>
      <w:tr w:rsidR="002E3A47" w:rsidRPr="00B4125B" w14:paraId="1CF50F29" w14:textId="77777777" w:rsidTr="002E3A47">
        <w:tc>
          <w:tcPr>
            <w:tcW w:w="3166" w:type="dxa"/>
          </w:tcPr>
          <w:p w14:paraId="3F05690C" w14:textId="77777777" w:rsidR="002E3A47" w:rsidRPr="00B4125B" w:rsidRDefault="002E3A47" w:rsidP="0036314C">
            <w:pPr>
              <w:keepNext/>
              <w:jc w:val="center"/>
              <w:rPr>
                <w:szCs w:val="22"/>
              </w:rPr>
              <w:pPrChange w:id="9095" w:author="Gary Sullivan" w:date="2020-01-06T02:40:00Z">
                <w:pPr>
                  <w:jc w:val="center"/>
                </w:pPr>
              </w:pPrChange>
            </w:pPr>
            <w:r w:rsidRPr="00B4125B">
              <w:rPr>
                <w:szCs w:val="22"/>
              </w:rPr>
              <w:t>1</w:t>
            </w:r>
          </w:p>
        </w:tc>
        <w:tc>
          <w:tcPr>
            <w:tcW w:w="3167" w:type="dxa"/>
          </w:tcPr>
          <w:p w14:paraId="4D9BDA1C" w14:textId="77777777" w:rsidR="002E3A47" w:rsidRPr="00B4125B" w:rsidRDefault="002E3A47" w:rsidP="0036314C">
            <w:pPr>
              <w:keepNext/>
              <w:jc w:val="center"/>
              <w:rPr>
                <w:szCs w:val="22"/>
              </w:rPr>
              <w:pPrChange w:id="9096" w:author="Gary Sullivan" w:date="2020-01-06T02:40:00Z">
                <w:pPr>
                  <w:jc w:val="center"/>
                </w:pPr>
              </w:pPrChange>
            </w:pPr>
            <w:r w:rsidRPr="00B4125B">
              <w:rPr>
                <w:szCs w:val="22"/>
              </w:rPr>
              <w:t>0</w:t>
            </w:r>
          </w:p>
        </w:tc>
        <w:tc>
          <w:tcPr>
            <w:tcW w:w="3167" w:type="dxa"/>
          </w:tcPr>
          <w:p w14:paraId="6F0B3B76" w14:textId="77777777" w:rsidR="002E3A47" w:rsidRPr="00B4125B" w:rsidRDefault="002E3A47" w:rsidP="0036314C">
            <w:pPr>
              <w:keepNext/>
              <w:rPr>
                <w:szCs w:val="22"/>
              </w:rPr>
              <w:pPrChange w:id="9097" w:author="Gary Sullivan" w:date="2020-01-06T02:40:00Z">
                <w:pPr/>
              </w:pPrChange>
            </w:pPr>
            <w:r w:rsidRPr="00B4125B">
              <w:rPr>
                <w:szCs w:val="22"/>
              </w:rPr>
              <w:t>BDPCM is available for luma only</w:t>
            </w:r>
          </w:p>
        </w:tc>
      </w:tr>
      <w:tr w:rsidR="002E3A47" w:rsidRPr="00B4125B" w14:paraId="37C3BD55" w14:textId="77777777" w:rsidTr="002E3A47">
        <w:tc>
          <w:tcPr>
            <w:tcW w:w="3166" w:type="dxa"/>
          </w:tcPr>
          <w:p w14:paraId="005363F3" w14:textId="77777777" w:rsidR="002E3A47" w:rsidRPr="00B4125B" w:rsidRDefault="002E3A47" w:rsidP="002E3A47">
            <w:pPr>
              <w:jc w:val="center"/>
              <w:rPr>
                <w:szCs w:val="22"/>
              </w:rPr>
            </w:pPr>
            <w:r w:rsidRPr="00B4125B">
              <w:rPr>
                <w:szCs w:val="22"/>
              </w:rPr>
              <w:t>1</w:t>
            </w:r>
          </w:p>
        </w:tc>
        <w:tc>
          <w:tcPr>
            <w:tcW w:w="3167" w:type="dxa"/>
          </w:tcPr>
          <w:p w14:paraId="1A2E22C4" w14:textId="77777777" w:rsidR="002E3A47" w:rsidRPr="00B4125B" w:rsidRDefault="002E3A47" w:rsidP="002E3A47">
            <w:pPr>
              <w:jc w:val="center"/>
              <w:rPr>
                <w:szCs w:val="22"/>
              </w:rPr>
            </w:pPr>
            <w:r w:rsidRPr="00B4125B">
              <w:rPr>
                <w:szCs w:val="22"/>
              </w:rPr>
              <w:t>1</w:t>
            </w:r>
          </w:p>
        </w:tc>
        <w:tc>
          <w:tcPr>
            <w:tcW w:w="3167" w:type="dxa"/>
          </w:tcPr>
          <w:p w14:paraId="76F8899A" w14:textId="77777777" w:rsidR="002E3A47" w:rsidRPr="00B4125B" w:rsidRDefault="002E3A47" w:rsidP="002E3A47">
            <w:pPr>
              <w:rPr>
                <w:szCs w:val="22"/>
              </w:rPr>
            </w:pPr>
            <w:r w:rsidRPr="00B4125B">
              <w:rPr>
                <w:szCs w:val="22"/>
              </w:rPr>
              <w:t>BDPCM is available for luma and chroma</w:t>
            </w:r>
          </w:p>
        </w:tc>
      </w:tr>
    </w:tbl>
    <w:p w14:paraId="6B433095" w14:textId="77777777" w:rsidR="002E3A47" w:rsidRPr="00B4125B" w:rsidRDefault="002E3A47" w:rsidP="002E3A47">
      <w:pPr>
        <w:rPr>
          <w:szCs w:val="22"/>
        </w:rPr>
      </w:pPr>
    </w:p>
    <w:p w14:paraId="0BABA1A5" w14:textId="77777777" w:rsidR="002E3A47" w:rsidRPr="00B4125B" w:rsidRDefault="002E3A47" w:rsidP="002E3A47">
      <w:pPr>
        <w:rPr>
          <w:szCs w:val="22"/>
        </w:rPr>
      </w:pPr>
      <w:r w:rsidRPr="00B4125B">
        <w:rPr>
          <w:szCs w:val="22"/>
        </w:rPr>
        <w:t>When BDPCM is available for luma only, the current behaviour is unchanged.</w:t>
      </w:r>
    </w:p>
    <w:p w14:paraId="5264DE6E" w14:textId="77777777" w:rsidR="002E3A47" w:rsidRPr="00B4125B" w:rsidRDefault="002E3A47" w:rsidP="002E3A47">
      <w:pPr>
        <w:rPr>
          <w:szCs w:val="22"/>
        </w:rPr>
      </w:pPr>
      <w:r w:rsidRPr="00B4125B">
        <w:rPr>
          <w:szCs w:val="22"/>
        </w:rPr>
        <w:lastRenderedPageBreak/>
        <w:t xml:space="preserve">When BDPCM is also available for chroma, a </w:t>
      </w:r>
      <w:proofErr w:type="spellStart"/>
      <w:r w:rsidRPr="00B4125B">
        <w:rPr>
          <w:b/>
          <w:szCs w:val="22"/>
        </w:rPr>
        <w:t>bdpcm_chroma_flag</w:t>
      </w:r>
      <w:proofErr w:type="spellEnd"/>
      <w:r w:rsidRPr="00B4125B">
        <w:rPr>
          <w:szCs w:val="22"/>
        </w:rPr>
        <w:t xml:space="preserve"> is sent for each chroma block. This indicates whether BDPCM is used on the chroma blocks. When it is on, BDPCM is used for both chroma components, and an additional </w:t>
      </w:r>
      <w:proofErr w:type="spellStart"/>
      <w:r w:rsidRPr="00B4125B">
        <w:rPr>
          <w:b/>
          <w:szCs w:val="22"/>
        </w:rPr>
        <w:t>bdpcm_dir_chroma</w:t>
      </w:r>
      <w:proofErr w:type="spellEnd"/>
      <w:r w:rsidRPr="00B4125B">
        <w:rPr>
          <w:szCs w:val="22"/>
        </w:rPr>
        <w:t xml:space="preserve"> flag is coded, indicating the prediction direction used for both chroma components.</w:t>
      </w:r>
    </w:p>
    <w:p w14:paraId="02B5F13D" w14:textId="7FADE9E7" w:rsidR="002E3A47" w:rsidRPr="00B4125B" w:rsidRDefault="002E3A47" w:rsidP="002E3A47">
      <w:pPr>
        <w:rPr>
          <w:lang w:eastAsia="ja-JP"/>
        </w:rPr>
      </w:pPr>
      <w:r w:rsidRPr="00B4125B">
        <w:t xml:space="preserve">The deblocking filter is de-activated on a border between two Block-DPCM blocks, since neither of the blocks uses the transform stage usually responsible for blocking </w:t>
      </w:r>
      <w:del w:id="9098" w:author="Gary Sullivan" w:date="2020-01-06T02:16:00Z">
        <w:r w:rsidRPr="00B4125B" w:rsidDel="00181417">
          <w:delText>artifact</w:delText>
        </w:r>
      </w:del>
      <w:ins w:id="9099" w:author="Gary Sullivan" w:date="2020-01-06T02:16:00Z">
        <w:r w:rsidR="00181417">
          <w:t>artefact</w:t>
        </w:r>
      </w:ins>
      <w:r w:rsidRPr="00B4125B">
        <w:t xml:space="preserve">s. </w:t>
      </w:r>
      <w:del w:id="9100" w:author="Gary Sullivan" w:date="2020-01-06T04:26:00Z">
        <w:r w:rsidRPr="00B4125B" w:rsidDel="00D162B3">
          <w:delText xml:space="preserve"> </w:delText>
        </w:r>
      </w:del>
      <w:r w:rsidRPr="00B4125B">
        <w:t xml:space="preserve">This deactivation happens independently for luma and chroma components. </w:t>
      </w:r>
      <w:del w:id="9101" w:author="Gary Sullivan" w:date="2020-01-06T04:26:00Z">
        <w:r w:rsidRPr="00B4125B" w:rsidDel="00D162B3">
          <w:delText xml:space="preserve"> </w:delText>
        </w:r>
      </w:del>
      <w:r w:rsidRPr="00B4125B">
        <w:rPr>
          <w:lang w:eastAsia="ja-JP"/>
        </w:rPr>
        <w:t xml:space="preserve">A </w:t>
      </w:r>
      <w:del w:id="9102" w:author="Gary Sullivan" w:date="2020-01-06T04:26:00Z">
        <w:r w:rsidRPr="00B4125B" w:rsidDel="00D162B3">
          <w:rPr>
            <w:lang w:eastAsia="ja-JP"/>
          </w:rPr>
          <w:delText xml:space="preserve">bdpcm </w:delText>
        </w:r>
      </w:del>
      <w:ins w:id="9103" w:author="Gary Sullivan" w:date="2020-01-06T04:26:00Z">
        <w:r w:rsidR="00D162B3">
          <w:rPr>
            <w:lang w:eastAsia="ja-JP"/>
          </w:rPr>
          <w:t>BDPCM</w:t>
        </w:r>
        <w:r w:rsidR="00D162B3" w:rsidRPr="00B4125B">
          <w:rPr>
            <w:lang w:eastAsia="ja-JP"/>
          </w:rPr>
          <w:t xml:space="preserve"> </w:t>
        </w:r>
      </w:ins>
      <w:r w:rsidRPr="00B4125B">
        <w:rPr>
          <w:lang w:eastAsia="ja-JP"/>
        </w:rPr>
        <w:t xml:space="preserve">deblocking bugfix (ticket #295) was also applied for the test as part of these </w:t>
      </w:r>
      <w:proofErr w:type="spellStart"/>
      <w:r w:rsidRPr="00B4125B">
        <w:rPr>
          <w:lang w:eastAsia="ja-JP"/>
        </w:rPr>
        <w:t>bdpcm</w:t>
      </w:r>
      <w:proofErr w:type="spellEnd"/>
      <w:r w:rsidRPr="00B4125B">
        <w:rPr>
          <w:lang w:eastAsia="ja-JP"/>
        </w:rPr>
        <w:t>-chroma deblocking changes.</w:t>
      </w:r>
    </w:p>
    <w:p w14:paraId="1EEF58F9" w14:textId="77777777" w:rsidR="001D0F10" w:rsidRPr="00B4125B" w:rsidRDefault="001D0F10" w:rsidP="001D0F10">
      <w:pPr>
        <w:pStyle w:val="BodyText"/>
      </w:pPr>
    </w:p>
    <w:p w14:paraId="64A2DC54" w14:textId="77777777" w:rsidR="001D0F10" w:rsidRPr="00B4125B" w:rsidRDefault="00154673" w:rsidP="007966F0">
      <w:pPr>
        <w:pStyle w:val="Heading9"/>
        <w:rPr>
          <w:rFonts w:eastAsia="Times New Roman"/>
          <w:szCs w:val="24"/>
          <w:lang w:val="en-CA"/>
        </w:rPr>
      </w:pPr>
      <w:hyperlink r:id="rId191" w:history="1">
        <w:r w:rsidR="001D0F10" w:rsidRPr="00B4125B">
          <w:rPr>
            <w:rFonts w:eastAsia="Times New Roman"/>
            <w:color w:val="0000FF"/>
            <w:szCs w:val="24"/>
            <w:u w:val="single"/>
            <w:lang w:val="en-CA"/>
          </w:rPr>
          <w:t>JVET-P0060</w:t>
        </w:r>
      </w:hyperlink>
      <w:r w:rsidR="001D0F10" w:rsidRPr="00B4125B">
        <w:rPr>
          <w:rFonts w:eastAsia="Times New Roman"/>
          <w:szCs w:val="24"/>
          <w:lang w:val="en-CA"/>
        </w:rPr>
        <w:t xml:space="preserve"> CE8-1.1: Palette mode with neighboring pixel copy [Y.-C. Sun, T.-S. Chang, J. Lou (Alibaba)]</w:t>
      </w:r>
    </w:p>
    <w:p w14:paraId="4251D410" w14:textId="77777777" w:rsidR="002E3A47" w:rsidRPr="00B4125B" w:rsidRDefault="002E3A47" w:rsidP="002E3A47">
      <w:pPr>
        <w:tabs>
          <w:tab w:val="clear" w:pos="360"/>
        </w:tabs>
        <w:spacing w:line="298" w:lineRule="atLeast"/>
        <w:rPr>
          <w:rStyle w:val="author-p-8187931"/>
          <w:rFonts w:eastAsia="Arial Unicode MS"/>
          <w:color w:val="000000"/>
          <w:szCs w:val="22"/>
        </w:rPr>
      </w:pPr>
      <w:r w:rsidRPr="00B4125B">
        <w:rPr>
          <w:rStyle w:val="author-p-8187931"/>
        </w:rPr>
        <w:t>Palette mode with neighboring pixel copy</w:t>
      </w:r>
    </w:p>
    <w:p w14:paraId="584149F2" w14:textId="77777777" w:rsidR="002E3A47" w:rsidRPr="00B4125B" w:rsidRDefault="002E3A47" w:rsidP="002E3A47">
      <w:pPr>
        <w:keepNext/>
        <w:keepLines/>
      </w:pPr>
      <w:r w:rsidRPr="00B4125B">
        <w:t xml:space="preserve">In this test, the method combining palette mode and neighboring pixel copy is tested. The new combined mode is disabled for small size CUs </w:t>
      </w:r>
      <w:proofErr w:type="gramStart"/>
      <w:r w:rsidRPr="00B4125B">
        <w:t>in order to</w:t>
      </w:r>
      <w:proofErr w:type="gramEnd"/>
      <w:r w:rsidRPr="00B4125B">
        <w:t xml:space="preserve"> reduce implementation complexity. If a CU is coded by palette mode, a flag (</w:t>
      </w:r>
      <w:proofErr w:type="spellStart"/>
      <w:r w:rsidRPr="00B4125B">
        <w:t>intra_palette</w:t>
      </w:r>
      <w:proofErr w:type="spellEnd"/>
      <w:r w:rsidRPr="00B4125B">
        <w:t xml:space="preserve">) is first encoded to indicate whether the neighboring pixel copy combination is used. If the flag is turned on, a </w:t>
      </w:r>
      <w:proofErr w:type="spellStart"/>
      <w:r w:rsidRPr="00B4125B">
        <w:t>pred_dir</w:t>
      </w:r>
      <w:proofErr w:type="spellEnd"/>
      <w:r w:rsidRPr="00B4125B">
        <w:t xml:space="preserve">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B4125B" w:rsidRDefault="002E3A47" w:rsidP="002E3A47">
      <w:pPr>
        <w:rPr>
          <w:bdr w:val="none" w:sz="0" w:space="0" w:color="auto" w:frame="1"/>
        </w:rPr>
      </w:pPr>
    </w:p>
    <w:p w14:paraId="3BB8B4D0" w14:textId="77777777" w:rsidR="002E3A47" w:rsidRPr="00B4125B" w:rsidRDefault="002E3A47" w:rsidP="002E3A47">
      <w:pPr>
        <w:jc w:val="center"/>
        <w:rPr>
          <w:bdr w:val="none" w:sz="0" w:space="0" w:color="auto" w:frame="1"/>
        </w:rPr>
      </w:pPr>
      <w:r w:rsidRPr="00B4125B">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325600" cy="1814400"/>
                    </a:xfrm>
                    <a:prstGeom prst="rect">
                      <a:avLst/>
                    </a:prstGeom>
                  </pic:spPr>
                </pic:pic>
              </a:graphicData>
            </a:graphic>
          </wp:inline>
        </w:drawing>
      </w:r>
      <w:r w:rsidRPr="00B4125B">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839600" cy="1962000"/>
                    </a:xfrm>
                    <a:prstGeom prst="rect">
                      <a:avLst/>
                    </a:prstGeom>
                  </pic:spPr>
                </pic:pic>
              </a:graphicData>
            </a:graphic>
          </wp:inline>
        </w:drawing>
      </w:r>
    </w:p>
    <w:p w14:paraId="37FD56E5" w14:textId="77777777" w:rsidR="002E3A47" w:rsidRPr="00B4125B" w:rsidRDefault="002E3A47" w:rsidP="002E3A47">
      <w:pPr>
        <w:jc w:val="center"/>
      </w:pPr>
      <w:r w:rsidRPr="00B4125B">
        <w:t xml:space="preserve">(a) vertical intra prediction combination </w:t>
      </w:r>
      <w:r w:rsidRPr="00B4125B">
        <w:tab/>
        <w:t xml:space="preserve"> (b) horizontal intra prediction combination</w:t>
      </w:r>
    </w:p>
    <w:p w14:paraId="0CFB6609" w14:textId="77777777" w:rsidR="002E3A47" w:rsidRPr="00B4125B" w:rsidRDefault="002E3A47" w:rsidP="002E3A47">
      <w:pPr>
        <w:jc w:val="center"/>
      </w:pPr>
      <w:r w:rsidRPr="00B4125B">
        <w:t>Figure 1. An example of palette mode and horizontal/vertical intra prediction combination.</w:t>
      </w:r>
    </w:p>
    <w:p w14:paraId="23862EC1" w14:textId="77777777" w:rsidR="002E3A47" w:rsidRPr="00B4125B" w:rsidRDefault="002E3A47" w:rsidP="002E3A47"/>
    <w:p w14:paraId="0EB8232C" w14:textId="11D0ED8C" w:rsidR="001D0F10" w:rsidRPr="00B4125B" w:rsidRDefault="001D0F10" w:rsidP="0021179A">
      <w:pPr>
        <w:pStyle w:val="BodyText"/>
      </w:pPr>
    </w:p>
    <w:p w14:paraId="74EB5D41" w14:textId="77777777" w:rsidR="001D0F10" w:rsidRPr="00B4125B" w:rsidRDefault="00154673" w:rsidP="007966F0">
      <w:pPr>
        <w:pStyle w:val="Heading9"/>
        <w:rPr>
          <w:rFonts w:eastAsia="Times New Roman"/>
          <w:szCs w:val="24"/>
          <w:lang w:val="en-CA"/>
        </w:rPr>
      </w:pPr>
      <w:hyperlink r:id="rId194" w:history="1">
        <w:r w:rsidR="001D0F10" w:rsidRPr="00B4125B">
          <w:rPr>
            <w:rFonts w:eastAsia="Times New Roman"/>
            <w:color w:val="0000FF"/>
            <w:szCs w:val="24"/>
            <w:u w:val="single"/>
            <w:lang w:val="en-CA"/>
          </w:rPr>
          <w:t>JVET-P0077</w:t>
        </w:r>
      </w:hyperlink>
      <w:r w:rsidR="001D0F10" w:rsidRPr="00B4125B">
        <w:rPr>
          <w:rFonts w:eastAsia="Times New Roman"/>
          <w:szCs w:val="24"/>
          <w:lang w:val="en-CA"/>
        </w:rPr>
        <w:t xml:space="preserve"> CE8-1.3: Line-based CG Palette Mode [Y.-H. Chao, C.-H. Hung, W.-J. Chien, T. Hsieh, M. Karczewicz (Qualcomm)]</w:t>
      </w:r>
    </w:p>
    <w:p w14:paraId="3CBB8185" w14:textId="77777777" w:rsidR="002E3A47" w:rsidRPr="00B4125B" w:rsidRDefault="002E3A47" w:rsidP="002E3A47">
      <w:pPr>
        <w:spacing w:before="100" w:beforeAutospacing="1" w:after="100" w:afterAutospacing="1"/>
      </w:pPr>
      <w:r w:rsidRPr="00B4125B">
        <w:t xml:space="preserve">In this CE, a line-based CG palette mode, which reduces the buffer to store index values, index maps in HEVC palette mode, is tested. A palette mode coded CU is divided into multiple line segments (line coefficient group (CG)) of </w:t>
      </w:r>
      <w:r w:rsidRPr="00B4125B">
        <w:rPr>
          <w:i/>
        </w:rPr>
        <w:t>m</w:t>
      </w:r>
      <w:r w:rsidRPr="00B4125B">
        <w:t xml:space="preserve"> samples</w:t>
      </w:r>
      <w:r w:rsidRPr="00B4125B">
        <w:rPr>
          <w:noProof/>
          <w:color w:val="000000"/>
        </w:rPr>
        <w:t xml:space="preserve"> based on the traverse scan mode, as shown in Figure 2</w:t>
      </w:r>
      <w:r w:rsidRPr="00B4125B">
        <w:t xml:space="preserve">. The coefficient parsing, i.e., parsing the index runs, palette index values, and quantized colors, are done sequentially for each line CG. </w:t>
      </w:r>
    </w:p>
    <w:p w14:paraId="00649D98" w14:textId="77777777" w:rsidR="002E3A47" w:rsidRPr="00B4125B" w:rsidRDefault="002E3A47" w:rsidP="002E3A47">
      <w:pPr>
        <w:spacing w:before="100" w:beforeAutospacing="1" w:after="100" w:afterAutospacing="1"/>
      </w:pPr>
      <w:r w:rsidRPr="00B4125B">
        <w:lastRenderedPageBreak/>
        <w:t>The parsing of the palette index run in each line CG is as follows: a context coded bin (</w:t>
      </w:r>
      <w:proofErr w:type="spellStart"/>
      <w:r w:rsidRPr="00B4125B">
        <w:rPr>
          <w:i/>
        </w:rPr>
        <w:t>index_flag</w:t>
      </w:r>
      <w:proofErr w:type="spellEnd"/>
      <w:r w:rsidRPr="00B4125B">
        <w:t>)</w:t>
      </w:r>
      <w:r w:rsidRPr="00B4125B">
        <w:rPr>
          <w:i/>
        </w:rPr>
        <w:t xml:space="preserve"> </w:t>
      </w:r>
      <w:r w:rsidRPr="00B4125B">
        <w:t>is parsed for each sample indicating if the sample is of the same run mode as the previously scanned sample, i.e., if the previous scanned sample and the current sample are both of run type COPY_ABOVE or if the previous scanned sample and the current sample are both of run type INDEX with the same index value. If the pixel and the previous sample are of different mode, a context coded bin is parsed indicating the run type, i.e., INDEX or COPY_ABO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w:t>
      </w:r>
      <w:del w:id="9104" w:author="Gary Sullivan" w:date="2020-01-06T04:26:00Z">
        <w:r w:rsidRPr="00B4125B" w:rsidDel="00D162B3">
          <w:delText xml:space="preserve">  </w:delText>
        </w:r>
      </w:del>
    </w:p>
    <w:p w14:paraId="2EFE6E44" w14:textId="77777777" w:rsidR="002E3A47" w:rsidRPr="00B4125B" w:rsidRDefault="002E3A47" w:rsidP="002E3A47">
      <w:pPr>
        <w:spacing w:before="100" w:beforeAutospacing="1" w:after="100" w:afterAutospacing="1"/>
      </w:pPr>
      <w:r w:rsidRPr="00B4125B">
        <w:t xml:space="preserve">The index values (for index runs of INDEX mode) and quantized escape colors are bypass coded and grouped apart from encoding/parsing of context coded bins, i.e., </w:t>
      </w:r>
      <w:proofErr w:type="spellStart"/>
      <w:r w:rsidRPr="00B4125B">
        <w:rPr>
          <w:i/>
        </w:rPr>
        <w:t>index_flag</w:t>
      </w:r>
      <w:proofErr w:type="spellEnd"/>
      <w:r w:rsidRPr="00B4125B">
        <w:t xml:space="preserve"> and </w:t>
      </w:r>
      <w:proofErr w:type="spellStart"/>
      <w:r w:rsidRPr="00B4125B">
        <w:rPr>
          <w:i/>
        </w:rPr>
        <w:t>run_type</w:t>
      </w:r>
      <w:proofErr w:type="spellEnd"/>
      <w:r w:rsidRPr="00B4125B">
        <w:t xml:space="preserve">, to improve throughput within each line CG. </w:t>
      </w:r>
    </w:p>
    <w:p w14:paraId="71D8FA52" w14:textId="77777777" w:rsidR="002E3A47" w:rsidRPr="00B4125B" w:rsidRDefault="002E3A47" w:rsidP="002E3A47">
      <w:pPr>
        <w:keepNext/>
        <w:jc w:val="center"/>
      </w:pPr>
      <w:r w:rsidRPr="00B4125B">
        <w:rPr>
          <w:noProof/>
        </w:rPr>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6BF28A11" w:rsidR="002E3A47" w:rsidRPr="00B4125B" w:rsidRDefault="002E3A47" w:rsidP="002E3A47">
      <w:pPr>
        <w:jc w:val="center"/>
      </w:pPr>
      <w:del w:id="9105" w:author="Gary Sullivan" w:date="2020-01-06T04:26:00Z">
        <w:r w:rsidRPr="00B4125B" w:rsidDel="00D162B3">
          <w:delText xml:space="preserve">Figure 2: </w:delText>
        </w:r>
      </w:del>
      <w:ins w:id="9106" w:author="Gary Sullivan" w:date="2020-01-06T04:26:00Z">
        <w:r w:rsidR="00D162B3">
          <w:t>L</w:t>
        </w:r>
      </w:ins>
      <w:del w:id="9107" w:author="Gary Sullivan" w:date="2020-01-06T04:26:00Z">
        <w:r w:rsidRPr="00B4125B" w:rsidDel="00D162B3">
          <w:delText>l</w:delText>
        </w:r>
      </w:del>
      <w:r w:rsidRPr="00B4125B">
        <w:t>ine CG segmentation for horizontal and vertical traverse scans</w:t>
      </w:r>
    </w:p>
    <w:p w14:paraId="4EA52B54" w14:textId="7690B5D4" w:rsidR="002E3A47" w:rsidRPr="00B4125B" w:rsidDel="00D162B3" w:rsidRDefault="002E3A47" w:rsidP="002E3A47">
      <w:pPr>
        <w:jc w:val="center"/>
        <w:rPr>
          <w:del w:id="9108" w:author="Gary Sullivan" w:date="2020-01-06T04:26:00Z"/>
        </w:rPr>
      </w:pPr>
    </w:p>
    <w:p w14:paraId="317C205D" w14:textId="52A7A323" w:rsidR="002E3A47" w:rsidRPr="00B4125B" w:rsidDel="00D162B3" w:rsidRDefault="002E3A47" w:rsidP="002E3A47">
      <w:pPr>
        <w:pStyle w:val="BodyText"/>
        <w:rPr>
          <w:del w:id="9109" w:author="Gary Sullivan" w:date="2020-01-06T04:26:00Z"/>
        </w:rPr>
      </w:pPr>
    </w:p>
    <w:p w14:paraId="1735CC22" w14:textId="71CABA5F" w:rsidR="001D0F10" w:rsidRPr="00B4125B" w:rsidRDefault="001D0F10" w:rsidP="0021179A">
      <w:pPr>
        <w:pStyle w:val="BodyText"/>
      </w:pPr>
    </w:p>
    <w:p w14:paraId="61780137" w14:textId="77777777" w:rsidR="00CB6F74" w:rsidRPr="00B4125B" w:rsidRDefault="006C2786" w:rsidP="00CB6F74">
      <w:pPr>
        <w:pStyle w:val="Heading1"/>
        <w:rPr>
          <w:lang w:val="en-CA"/>
        </w:rPr>
      </w:pPr>
      <w:bookmarkStart w:id="9110" w:name="_Ref518892368"/>
      <w:r w:rsidRPr="00B4125B">
        <w:rPr>
          <w:lang w:val="en-CA"/>
        </w:rPr>
        <w:t>Non-</w:t>
      </w:r>
      <w:r w:rsidR="00D25620" w:rsidRPr="00B4125B">
        <w:rPr>
          <w:lang w:val="en-CA"/>
        </w:rPr>
        <w:t>CE</w:t>
      </w:r>
      <w:r w:rsidRPr="00B4125B">
        <w:rPr>
          <w:lang w:val="en-CA"/>
        </w:rPr>
        <w:t xml:space="preserve"> </w:t>
      </w:r>
      <w:r w:rsidR="00F75556" w:rsidRPr="00B4125B">
        <w:rPr>
          <w:lang w:val="en-CA"/>
        </w:rPr>
        <w:t>T</w:t>
      </w:r>
      <w:r w:rsidR="00CB6F74" w:rsidRPr="00B4125B">
        <w:rPr>
          <w:lang w:val="en-CA"/>
        </w:rPr>
        <w:t>echnology proposals</w:t>
      </w:r>
      <w:bookmarkEnd w:id="436"/>
      <w:bookmarkEnd w:id="437"/>
      <w:bookmarkEnd w:id="438"/>
      <w:bookmarkEnd w:id="9110"/>
    </w:p>
    <w:p w14:paraId="53D37E7C" w14:textId="53EA94AF" w:rsidR="00D143C9" w:rsidRPr="00B4125B" w:rsidRDefault="00D25620" w:rsidP="00422C11">
      <w:pPr>
        <w:pStyle w:val="Heading2"/>
        <w:ind w:left="576"/>
        <w:rPr>
          <w:lang w:val="en-CA"/>
        </w:rPr>
      </w:pPr>
      <w:bookmarkStart w:id="9111" w:name="_Ref511494156"/>
      <w:r w:rsidRPr="00B4125B">
        <w:rPr>
          <w:lang w:val="en-CA"/>
        </w:rPr>
        <w:t>CE1 related</w:t>
      </w:r>
      <w:r w:rsidR="004E6446" w:rsidRPr="00B4125B">
        <w:rPr>
          <w:lang w:val="en-CA"/>
        </w:rPr>
        <w:t xml:space="preserve"> </w:t>
      </w:r>
      <w:r w:rsidR="00E242F1" w:rsidRPr="00B4125B">
        <w:rPr>
          <w:lang w:val="en-CA"/>
        </w:rPr>
        <w:t xml:space="preserve">– </w:t>
      </w:r>
      <w:r w:rsidR="0068434E" w:rsidRPr="00B4125B">
        <w:rPr>
          <w:lang w:val="en-CA"/>
        </w:rPr>
        <w:t>Reference picture resampling filters</w:t>
      </w:r>
      <w:r w:rsidR="00E242F1" w:rsidRPr="00B4125B">
        <w:rPr>
          <w:lang w:val="en-CA"/>
        </w:rPr>
        <w:t xml:space="preserve"> </w:t>
      </w:r>
      <w:r w:rsidR="004E6446" w:rsidRPr="00B4125B">
        <w:rPr>
          <w:lang w:val="en-CA"/>
        </w:rPr>
        <w:t>(</w:t>
      </w:r>
      <w:r w:rsidR="0027559B" w:rsidRPr="00B4125B">
        <w:rPr>
          <w:lang w:val="en-CA"/>
        </w:rPr>
        <w:t>1</w:t>
      </w:r>
      <w:ins w:id="9112" w:author="Gary Sullivan" w:date="2020-01-06T03:47:00Z">
        <w:r w:rsidR="00E95CC2">
          <w:rPr>
            <w:lang w:val="en-CA"/>
          </w:rPr>
          <w:t>3</w:t>
        </w:r>
      </w:ins>
      <w:del w:id="9113" w:author="Gary Sullivan" w:date="2020-01-06T03:47:00Z">
        <w:r w:rsidR="00775F14" w:rsidRPr="00B4125B" w:rsidDel="00E95CC2">
          <w:rPr>
            <w:lang w:val="en-CA"/>
          </w:rPr>
          <w:delText>2</w:delText>
        </w:r>
      </w:del>
      <w:r w:rsidR="004E6446" w:rsidRPr="00B4125B">
        <w:rPr>
          <w:lang w:val="en-CA"/>
        </w:rPr>
        <w:t>)</w:t>
      </w:r>
      <w:bookmarkEnd w:id="9111"/>
    </w:p>
    <w:p w14:paraId="27141C26" w14:textId="47E2033D" w:rsidR="0068434E" w:rsidRPr="00B4125B" w:rsidRDefault="0068434E" w:rsidP="0068434E">
      <w:pPr>
        <w:pStyle w:val="BodyText"/>
      </w:pPr>
      <w:r w:rsidRPr="00B4125B">
        <w:t xml:space="preserve">Contributions in this category were discussed </w:t>
      </w:r>
      <w:r w:rsidR="00255DE9" w:rsidRPr="00B4125B">
        <w:t>Fri</w:t>
      </w:r>
      <w:r w:rsidRPr="00B4125B">
        <w:t xml:space="preserve">day </w:t>
      </w:r>
      <w:r w:rsidR="00255DE9" w:rsidRPr="00B4125B">
        <w:t>4</w:t>
      </w:r>
      <w:r w:rsidRPr="00B4125B">
        <w:t xml:space="preserve"> Oct. </w:t>
      </w:r>
      <w:r w:rsidR="00255DE9" w:rsidRPr="00B4125B">
        <w:t>1430</w:t>
      </w:r>
      <w:r w:rsidRPr="00B4125B">
        <w:t>–</w:t>
      </w:r>
      <w:r w:rsidR="00255DE9" w:rsidRPr="00B4125B">
        <w:t xml:space="preserve">1900 </w:t>
      </w:r>
      <w:r w:rsidRPr="00B4125B">
        <w:t xml:space="preserve">in Track </w:t>
      </w:r>
      <w:r w:rsidR="00255DE9" w:rsidRPr="00B4125B">
        <w:t>B</w:t>
      </w:r>
      <w:r w:rsidRPr="00B4125B">
        <w:t xml:space="preserve"> (chaired by </w:t>
      </w:r>
      <w:r w:rsidR="00255DE9" w:rsidRPr="00B4125B">
        <w:t>GJS</w:t>
      </w:r>
      <w:r w:rsidRPr="00B4125B">
        <w:t>).</w:t>
      </w:r>
    </w:p>
    <w:p w14:paraId="11FA2859" w14:textId="78CE9F2B" w:rsidR="00161A9B" w:rsidRPr="00B4125B" w:rsidRDefault="00154673" w:rsidP="007966F0">
      <w:pPr>
        <w:pStyle w:val="Heading9"/>
        <w:rPr>
          <w:rFonts w:eastAsia="Times New Roman"/>
          <w:szCs w:val="24"/>
          <w:lang w:val="en-CA"/>
        </w:rPr>
      </w:pPr>
      <w:hyperlink r:id="rId196" w:history="1">
        <w:r w:rsidR="00161A9B" w:rsidRPr="00B4125B">
          <w:rPr>
            <w:rFonts w:eastAsia="Times New Roman"/>
            <w:color w:val="0000FF"/>
            <w:szCs w:val="24"/>
            <w:u w:val="single"/>
            <w:lang w:val="en-CA"/>
          </w:rPr>
          <w:t>JVET-P0119</w:t>
        </w:r>
      </w:hyperlink>
      <w:r w:rsidR="00161A9B" w:rsidRPr="00B4125B">
        <w:rPr>
          <w:rFonts w:eastAsia="Times New Roman"/>
          <w:szCs w:val="24"/>
          <w:lang w:val="en-CA"/>
        </w:rPr>
        <w:t xml:space="preserve"> AHG8: On reference picture resampling (RPR) [J. Chen (</w:t>
      </w:r>
      <w:proofErr w:type="spellStart"/>
      <w:r w:rsidR="00161A9B" w:rsidRPr="00B4125B">
        <w:rPr>
          <w:rFonts w:eastAsia="Times New Roman"/>
          <w:szCs w:val="24"/>
          <w:lang w:val="en-CA"/>
        </w:rPr>
        <w:t>Futurewei</w:t>
      </w:r>
      <w:proofErr w:type="spellEnd"/>
      <w:r w:rsidR="00161A9B" w:rsidRPr="00B4125B">
        <w:rPr>
          <w:rFonts w:eastAsia="Times New Roman"/>
          <w:szCs w:val="24"/>
          <w:lang w:val="en-CA"/>
        </w:rPr>
        <w:t>)]</w:t>
      </w:r>
    </w:p>
    <w:p w14:paraId="73B6A60D" w14:textId="239FEFEC" w:rsidR="00A41861" w:rsidRPr="00B4125B" w:rsidRDefault="00A41861" w:rsidP="0068434E">
      <w:pPr>
        <w:pStyle w:val="BodyText"/>
      </w:pPr>
      <w:r w:rsidRPr="00B4125B">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Pr="00B4125B" w:rsidRDefault="00A41861" w:rsidP="0068434E">
      <w:pPr>
        <w:pStyle w:val="BodyText"/>
      </w:pPr>
      <w:r w:rsidRPr="00B4125B">
        <w:t>In the current spec, the scaling factor is based on the cropped picture.</w:t>
      </w:r>
    </w:p>
    <w:p w14:paraId="6D705A97" w14:textId="38A7F509" w:rsidR="00D14895" w:rsidRPr="00B4125B" w:rsidDel="00154673" w:rsidRDefault="00D14895" w:rsidP="0068434E">
      <w:pPr>
        <w:pStyle w:val="BodyText"/>
        <w:rPr>
          <w:del w:id="9114" w:author="Gary Sullivan" w:date="2020-01-06T01:30:00Z"/>
        </w:rPr>
      </w:pPr>
      <w:del w:id="9115" w:author="Gary Sullivan" w:date="2020-01-06T01:30:00Z">
        <w:r w:rsidRPr="00B4125B" w:rsidDel="00154673">
          <w:delText xml:space="preserve">It was commented that if we will </w:delText>
        </w:r>
      </w:del>
    </w:p>
    <w:p w14:paraId="54D737A0" w14:textId="4325FCF2" w:rsidR="00A41861" w:rsidRPr="00B4125B" w:rsidRDefault="00154673" w:rsidP="0068434E">
      <w:pPr>
        <w:pStyle w:val="BodyText"/>
      </w:pPr>
      <w:ins w:id="9116" w:author="Gary Sullivan" w:date="2020-01-06T01:27:00Z">
        <w:r w:rsidRPr="00B4125B">
          <w:t>JVET-</w:t>
        </w:r>
      </w:ins>
      <w:r w:rsidR="00D14895" w:rsidRPr="00B4125B">
        <w:t>P0119</w:t>
      </w:r>
      <w:r w:rsidR="00B74AD9" w:rsidRPr="00B4125B">
        <w:t xml:space="preserve"> /</w:t>
      </w:r>
      <w:r w:rsidR="00D14895" w:rsidRPr="00B4125B">
        <w:t xml:space="preserve"> </w:t>
      </w:r>
      <w:ins w:id="9117" w:author="Gary Sullivan" w:date="2020-01-06T01:27:00Z">
        <w:r w:rsidRPr="00B4125B">
          <w:t>JVET-</w:t>
        </w:r>
      </w:ins>
      <w:r w:rsidR="00D14895" w:rsidRPr="00B4125B">
        <w:t>P0241</w:t>
      </w:r>
      <w:ins w:id="9118" w:author="Gary Sullivan" w:date="2020-01-06T01:33:00Z">
        <w:r w:rsidR="00B4125B" w:rsidRPr="00B4125B">
          <w:t xml:space="preserve"> /</w:t>
        </w:r>
      </w:ins>
      <w:del w:id="9119" w:author="Gary Sullivan" w:date="2020-01-06T01:33:00Z">
        <w:r w:rsidR="00D14895" w:rsidRPr="00B4125B" w:rsidDel="00B4125B">
          <w:delText>,</w:delText>
        </w:r>
      </w:del>
      <w:r w:rsidR="00D14895" w:rsidRPr="00B4125B">
        <w:t xml:space="preserve"> </w:t>
      </w:r>
      <w:ins w:id="9120" w:author="Gary Sullivan" w:date="2020-01-06T01:28:00Z">
        <w:r w:rsidRPr="00B4125B">
          <w:t>JVET-</w:t>
        </w:r>
      </w:ins>
      <w:r w:rsidR="00D14895" w:rsidRPr="00B4125B">
        <w:t xml:space="preserve">P0381, </w:t>
      </w:r>
      <w:ins w:id="9121" w:author="Gary Sullivan" w:date="2020-01-06T01:31:00Z">
        <w:r w:rsidRPr="00B4125B">
          <w:t xml:space="preserve">JVET-P0219 / </w:t>
        </w:r>
      </w:ins>
      <w:ins w:id="9122" w:author="Gary Sullivan" w:date="2020-01-06T01:28:00Z">
        <w:r w:rsidRPr="00B4125B">
          <w:t>JVET-</w:t>
        </w:r>
      </w:ins>
      <w:r w:rsidR="00D14895" w:rsidRPr="00B4125B">
        <w:t>P0590 are closely related.</w:t>
      </w:r>
    </w:p>
    <w:p w14:paraId="0E8EEB01" w14:textId="77777777" w:rsidR="00FA3BBB" w:rsidRPr="00B4125B" w:rsidRDefault="00154673" w:rsidP="00FA3BBB">
      <w:pPr>
        <w:pStyle w:val="Heading9"/>
        <w:rPr>
          <w:rFonts w:eastAsia="Times New Roman"/>
          <w:szCs w:val="24"/>
          <w:lang w:val="en-CA"/>
        </w:rPr>
      </w:pPr>
      <w:hyperlink r:id="rId197" w:history="1">
        <w:r w:rsidR="00FA3BBB" w:rsidRPr="00B4125B">
          <w:rPr>
            <w:rFonts w:eastAsia="Times New Roman"/>
            <w:color w:val="0000FF"/>
            <w:szCs w:val="24"/>
            <w:u w:val="single"/>
            <w:lang w:val="en-CA"/>
          </w:rPr>
          <w:t>JVET-P0381</w:t>
        </w:r>
      </w:hyperlink>
      <w:r w:rsidR="00FA3BBB" w:rsidRPr="00B4125B">
        <w:rPr>
          <w:rFonts w:eastAsia="Times New Roman"/>
          <w:szCs w:val="24"/>
          <w:lang w:val="en-CA"/>
        </w:rPr>
        <w:t xml:space="preserve"> Non-CE1: A fix on reference sample offset for RPR [K. Zhang, L. Zhang, H. Liu, Z. Deng, J. Xu, Y. Wang (</w:t>
      </w:r>
      <w:proofErr w:type="spellStart"/>
      <w:r w:rsidR="00FA3BBB" w:rsidRPr="00B4125B">
        <w:rPr>
          <w:rFonts w:eastAsia="Times New Roman"/>
          <w:szCs w:val="24"/>
          <w:lang w:val="en-CA"/>
        </w:rPr>
        <w:t>Bytedance</w:t>
      </w:r>
      <w:proofErr w:type="spellEnd"/>
      <w:r w:rsidR="00FA3BBB" w:rsidRPr="00B4125B">
        <w:rPr>
          <w:rFonts w:eastAsia="Times New Roman"/>
          <w:szCs w:val="24"/>
          <w:lang w:val="en-CA"/>
        </w:rPr>
        <w:t>)]</w:t>
      </w:r>
    </w:p>
    <w:p w14:paraId="1BDA44AE" w14:textId="77777777" w:rsidR="00FA3BBB" w:rsidRPr="00B4125B" w:rsidRDefault="00FA3BBB" w:rsidP="00FA3BBB">
      <w:pPr>
        <w:pStyle w:val="BodyText"/>
      </w:pPr>
      <w:r w:rsidRPr="00B4125B">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02F77296" w14:textId="1950A890" w:rsidR="00154673" w:rsidRPr="00B4125B" w:rsidRDefault="00154673" w:rsidP="00154673">
      <w:pPr>
        <w:pStyle w:val="BodyText"/>
        <w:rPr>
          <w:ins w:id="9123" w:author="Gary Sullivan" w:date="2020-01-06T01:28:00Z"/>
        </w:rPr>
      </w:pPr>
      <w:ins w:id="9124" w:author="Gary Sullivan" w:date="2020-01-06T01:28:00Z">
        <w:r w:rsidRPr="00B4125B">
          <w:lastRenderedPageBreak/>
          <w:t>JVET-P0119 / JVET-P0241</w:t>
        </w:r>
      </w:ins>
      <w:ins w:id="9125" w:author="Gary Sullivan" w:date="2020-01-06T01:33:00Z">
        <w:r w:rsidR="00B4125B" w:rsidRPr="00B4125B">
          <w:t xml:space="preserve"> /</w:t>
        </w:r>
      </w:ins>
      <w:ins w:id="9126" w:author="Gary Sullivan" w:date="2020-01-06T01:28:00Z">
        <w:r w:rsidRPr="00B4125B">
          <w:t xml:space="preserve"> JVET-P0381, </w:t>
        </w:r>
      </w:ins>
      <w:ins w:id="9127" w:author="Gary Sullivan" w:date="2020-01-06T01:31:00Z">
        <w:r w:rsidRPr="00B4125B">
          <w:t xml:space="preserve">JVET-P0219 / </w:t>
        </w:r>
      </w:ins>
      <w:ins w:id="9128" w:author="Gary Sullivan" w:date="2020-01-06T01:28:00Z">
        <w:r w:rsidRPr="00B4125B">
          <w:t>JVET-P0590 are closely related.</w:t>
        </w:r>
      </w:ins>
    </w:p>
    <w:p w14:paraId="1F898D59" w14:textId="4703B649" w:rsidR="00FA3BBB" w:rsidRPr="00B4125B" w:rsidDel="00154673" w:rsidRDefault="00FA3BBB" w:rsidP="00FA3BBB">
      <w:pPr>
        <w:pStyle w:val="BodyText"/>
        <w:rPr>
          <w:del w:id="9129" w:author="Gary Sullivan" w:date="2020-01-06T01:28:00Z"/>
        </w:rPr>
      </w:pPr>
      <w:del w:id="9130" w:author="Gary Sullivan" w:date="2020-01-06T01:28:00Z">
        <w:r w:rsidRPr="00B4125B" w:rsidDel="00154673">
          <w:delText>P0119</w:delText>
        </w:r>
        <w:r w:rsidR="00B74AD9" w:rsidRPr="00B4125B" w:rsidDel="00154673">
          <w:delText xml:space="preserve"> /</w:delText>
        </w:r>
        <w:r w:rsidRPr="00B4125B" w:rsidDel="00154673">
          <w:delText xml:space="preserve"> P0241, P0381, P0590 are closely related.</w:delText>
        </w:r>
      </w:del>
    </w:p>
    <w:p w14:paraId="51958DFD" w14:textId="659D5F72" w:rsidR="00D14895" w:rsidRPr="00B4125B" w:rsidRDefault="00FA3BBB" w:rsidP="0068434E">
      <w:pPr>
        <w:pStyle w:val="BodyText"/>
      </w:pPr>
      <w:r w:rsidRPr="00B4125B">
        <w:t xml:space="preserve">It was said that this proposal is the same as in </w:t>
      </w:r>
      <w:ins w:id="9131" w:author="Gary Sullivan" w:date="2020-01-06T01:28:00Z">
        <w:r w:rsidR="00154673" w:rsidRPr="00B4125B">
          <w:t>JVET-</w:t>
        </w:r>
      </w:ins>
      <w:r w:rsidRPr="00B4125B">
        <w:t>P0119.</w:t>
      </w:r>
    </w:p>
    <w:p w14:paraId="2B5C88DC" w14:textId="77777777" w:rsidR="002E3A47" w:rsidRPr="00B4125B" w:rsidRDefault="00154673" w:rsidP="002E3A47">
      <w:pPr>
        <w:pStyle w:val="Heading9"/>
        <w:rPr>
          <w:rFonts w:eastAsia="Times New Roman"/>
          <w:szCs w:val="24"/>
          <w:lang w:val="en-CA"/>
        </w:rPr>
      </w:pPr>
      <w:hyperlink r:id="rId198" w:history="1">
        <w:r w:rsidR="002E3A47" w:rsidRPr="00B4125B">
          <w:rPr>
            <w:rFonts w:eastAsia="Times New Roman"/>
            <w:color w:val="0000FF"/>
            <w:szCs w:val="24"/>
            <w:u w:val="single"/>
            <w:lang w:val="en-CA"/>
          </w:rPr>
          <w:t>JVET-P0938</w:t>
        </w:r>
      </w:hyperlink>
      <w:r w:rsidR="002E3A47" w:rsidRPr="00B4125B">
        <w:rPr>
          <w:rFonts w:eastAsia="Times New Roman"/>
          <w:szCs w:val="24"/>
          <w:lang w:val="en-CA"/>
        </w:rPr>
        <w:t xml:space="preserve"> Crosscheck of JVET-P0381 (Non-CE1: A fix on reference sample offset for RPR) [J. Samuelsson (Sharp)]</w:t>
      </w:r>
    </w:p>
    <w:p w14:paraId="728E33D7" w14:textId="77777777" w:rsidR="002E3A47" w:rsidRPr="00B4125B" w:rsidRDefault="002E3A47" w:rsidP="0068434E">
      <w:pPr>
        <w:pStyle w:val="BodyText"/>
      </w:pPr>
    </w:p>
    <w:p w14:paraId="5279FDFA" w14:textId="77777777" w:rsidR="00D14895" w:rsidRPr="00B4125B" w:rsidRDefault="00154673" w:rsidP="00D14895">
      <w:pPr>
        <w:pStyle w:val="Heading9"/>
        <w:rPr>
          <w:rFonts w:eastAsia="Times New Roman"/>
          <w:szCs w:val="24"/>
          <w:lang w:val="en-CA"/>
        </w:rPr>
      </w:pPr>
      <w:hyperlink r:id="rId199" w:history="1">
        <w:r w:rsidR="00D14895" w:rsidRPr="00B4125B">
          <w:rPr>
            <w:rFonts w:eastAsia="Times New Roman"/>
            <w:color w:val="0000FF"/>
            <w:szCs w:val="24"/>
            <w:u w:val="single"/>
            <w:lang w:val="en-CA"/>
          </w:rPr>
          <w:t>JVET-P0241</w:t>
        </w:r>
      </w:hyperlink>
      <w:r w:rsidR="00D14895" w:rsidRPr="00B4125B">
        <w:rPr>
          <w:rFonts w:eastAsia="Times New Roman"/>
          <w:szCs w:val="24"/>
          <w:lang w:val="en-CA"/>
        </w:rPr>
        <w:t xml:space="preserve"> AHG17/CE1-related: RPR [T. Hellman, W. Wan, P. Chen (Broadcom)]</w:t>
      </w:r>
    </w:p>
    <w:p w14:paraId="155CD2AD" w14:textId="70AE9054" w:rsidR="00D14895" w:rsidRPr="00B4125B" w:rsidRDefault="00D14895" w:rsidP="00D14895">
      <w:pPr>
        <w:rPr>
          <w:lang w:eastAsia="de-DE"/>
        </w:rPr>
      </w:pPr>
      <w:r w:rsidRPr="00B4125B">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sidRPr="00B4125B">
        <w:rPr>
          <w:lang w:eastAsia="de-DE"/>
        </w:rPr>
        <w:t>,</w:t>
      </w:r>
      <w:r w:rsidRPr="00B4125B">
        <w:rPr>
          <w:lang w:eastAsia="de-DE"/>
        </w:rPr>
        <w:t xml:space="preserve"> but it was acknowledged this may not be the right approach.</w:t>
      </w:r>
    </w:p>
    <w:p w14:paraId="106F42CB" w14:textId="73E3D508" w:rsidR="00D14895" w:rsidRPr="00B4125B" w:rsidRDefault="00D14895" w:rsidP="00D14895">
      <w:pPr>
        <w:rPr>
          <w:lang w:eastAsia="de-DE"/>
        </w:rPr>
      </w:pPr>
      <w:r w:rsidRPr="00B4125B">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Pr="00B4125B" w:rsidRDefault="00620007" w:rsidP="0068434E">
      <w:pPr>
        <w:pStyle w:val="BodyText"/>
      </w:pPr>
      <w:r w:rsidRPr="00B4125B">
        <w:t>The contributions proposes to change the definition of the (uncropped) picture width and height, such that rather than these being required to be a multiple of 8, they would be allowed to have finer granularity.</w:t>
      </w:r>
      <w:r w:rsidR="003B2FF1" w:rsidRPr="00B4125B">
        <w:t xml:space="preserve"> For the internal decoding process, the decoder would basically derive the multiple of 8 by rounding up, but the extra granularity would be used for the scaling process.</w:t>
      </w:r>
    </w:p>
    <w:p w14:paraId="4807D5DD" w14:textId="14235A80" w:rsidR="003B2FF1" w:rsidRPr="00B4125B" w:rsidRDefault="003B2FF1" w:rsidP="0068434E">
      <w:pPr>
        <w:pStyle w:val="BodyText"/>
      </w:pPr>
      <w:r w:rsidRPr="00B4125B">
        <w:t>With this proposal, the conformance window would again be used only for cropping.</w:t>
      </w:r>
    </w:p>
    <w:p w14:paraId="61639445" w14:textId="3B027636" w:rsidR="00154673" w:rsidRPr="00B4125B" w:rsidRDefault="00154673" w:rsidP="00154673">
      <w:pPr>
        <w:pStyle w:val="BodyText"/>
        <w:rPr>
          <w:ins w:id="9132" w:author="Gary Sullivan" w:date="2020-01-06T01:28:00Z"/>
        </w:rPr>
      </w:pPr>
      <w:ins w:id="9133" w:author="Gary Sullivan" w:date="2020-01-06T01:28:00Z">
        <w:r w:rsidRPr="00B4125B">
          <w:t>JVET-P0119 / JVET-P0241</w:t>
        </w:r>
      </w:ins>
      <w:ins w:id="9134" w:author="Gary Sullivan" w:date="2020-01-06T01:33:00Z">
        <w:r w:rsidR="00B4125B" w:rsidRPr="00B4125B">
          <w:t xml:space="preserve"> /</w:t>
        </w:r>
      </w:ins>
      <w:ins w:id="9135" w:author="Gary Sullivan" w:date="2020-01-06T01:28:00Z">
        <w:r w:rsidRPr="00B4125B">
          <w:t xml:space="preserve"> JVET-P0381, </w:t>
        </w:r>
      </w:ins>
      <w:ins w:id="9136" w:author="Gary Sullivan" w:date="2020-01-06T01:30:00Z">
        <w:r w:rsidRPr="00B4125B">
          <w:t xml:space="preserve">JVET-P0219 / </w:t>
        </w:r>
      </w:ins>
      <w:ins w:id="9137" w:author="Gary Sullivan" w:date="2020-01-06T01:28:00Z">
        <w:r w:rsidRPr="00B4125B">
          <w:t>JVET-P0590 are closely related.</w:t>
        </w:r>
      </w:ins>
    </w:p>
    <w:p w14:paraId="55D88972" w14:textId="675AAE49" w:rsidR="001542B6" w:rsidRPr="00B4125B" w:rsidDel="00154673" w:rsidRDefault="001542B6" w:rsidP="001542B6">
      <w:pPr>
        <w:pStyle w:val="BodyText"/>
        <w:rPr>
          <w:del w:id="9138" w:author="Gary Sullivan" w:date="2020-01-06T01:28:00Z"/>
        </w:rPr>
      </w:pPr>
      <w:del w:id="9139" w:author="Gary Sullivan" w:date="2020-01-06T01:28:00Z">
        <w:r w:rsidRPr="00B4125B" w:rsidDel="00154673">
          <w:delText>P0119</w:delText>
        </w:r>
        <w:r w:rsidR="00B74AD9" w:rsidRPr="00B4125B" w:rsidDel="00154673">
          <w:delText xml:space="preserve"> /</w:delText>
        </w:r>
        <w:r w:rsidRPr="00B4125B" w:rsidDel="00154673">
          <w:delText xml:space="preserve"> P0241, P0381, P0590 are closely related.</w:delText>
        </w:r>
      </w:del>
    </w:p>
    <w:p w14:paraId="48EA2539" w14:textId="77777777" w:rsidR="00FA3BBB" w:rsidRPr="00B4125B" w:rsidRDefault="00154673" w:rsidP="00FA3BBB">
      <w:pPr>
        <w:pStyle w:val="Heading9"/>
        <w:rPr>
          <w:rFonts w:eastAsia="Times New Roman"/>
          <w:szCs w:val="24"/>
          <w:lang w:val="en-CA"/>
        </w:rPr>
      </w:pPr>
      <w:hyperlink r:id="rId200" w:history="1">
        <w:r w:rsidR="00FA3BBB" w:rsidRPr="00B4125B">
          <w:rPr>
            <w:rFonts w:eastAsia="Times New Roman"/>
            <w:color w:val="0000FF"/>
            <w:szCs w:val="24"/>
            <w:u w:val="single"/>
            <w:lang w:val="en-CA"/>
          </w:rPr>
          <w:t>JVET-P0590</w:t>
        </w:r>
      </w:hyperlink>
      <w:r w:rsidR="00FA3BBB" w:rsidRPr="00B4125B">
        <w:rPr>
          <w:rFonts w:eastAsia="Times New Roman"/>
          <w:szCs w:val="24"/>
          <w:lang w:val="en-CA"/>
        </w:rPr>
        <w:t xml:space="preserve"> AHG8: Scaling window for scaling ratio derivation [V. Seregin, A. K. Ramasubramonian, M. Coban, M. Karczewicz (Qualcomm)]</w:t>
      </w:r>
    </w:p>
    <w:p w14:paraId="56E4200A" w14:textId="099DCDF7" w:rsidR="00D14895" w:rsidRPr="00B4125B" w:rsidRDefault="00FA3BBB" w:rsidP="0068434E">
      <w:pPr>
        <w:pStyle w:val="BodyText"/>
      </w:pPr>
      <w:r w:rsidRPr="00B4125B">
        <w:t>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the PPS to derive scaling ratio.</w:t>
      </w:r>
    </w:p>
    <w:p w14:paraId="5C903E4E" w14:textId="5578B76A" w:rsidR="00FA3BBB" w:rsidRPr="00B4125B" w:rsidRDefault="00FA3BBB" w:rsidP="0068434E">
      <w:pPr>
        <w:pStyle w:val="BodyText"/>
      </w:pPr>
      <w:r w:rsidRPr="00B4125B">
        <w:t xml:space="preserve">This proposes to send additional window parameters on each picture that are used for scaling and positioning when referring to that picture and when decoding that picture. (The </w:t>
      </w:r>
      <w:r w:rsidR="003818AA" w:rsidRPr="00B4125B">
        <w:t xml:space="preserve">HLS of the </w:t>
      </w:r>
      <w:r w:rsidRPr="00B4125B">
        <w:t>current picture does not select the area to reference in the reference picture; that area is what was indicated with the referenced picture.)</w:t>
      </w:r>
    </w:p>
    <w:p w14:paraId="1CDD1EC8" w14:textId="0F115C5E" w:rsidR="00154673" w:rsidRPr="00B4125B" w:rsidRDefault="00154673" w:rsidP="00154673">
      <w:pPr>
        <w:pStyle w:val="BodyText"/>
        <w:rPr>
          <w:ins w:id="9140" w:author="Gary Sullivan" w:date="2020-01-06T01:28:00Z"/>
        </w:rPr>
      </w:pPr>
      <w:ins w:id="9141" w:author="Gary Sullivan" w:date="2020-01-06T01:28:00Z">
        <w:r w:rsidRPr="00B4125B">
          <w:t>JVET-P0119 / JVET-P0241</w:t>
        </w:r>
      </w:ins>
      <w:ins w:id="9142" w:author="Gary Sullivan" w:date="2020-01-06T01:33:00Z">
        <w:r w:rsidR="00B4125B" w:rsidRPr="00B4125B">
          <w:t xml:space="preserve"> /</w:t>
        </w:r>
      </w:ins>
      <w:ins w:id="9143" w:author="Gary Sullivan" w:date="2020-01-06T01:28:00Z">
        <w:r w:rsidRPr="00B4125B">
          <w:t xml:space="preserve"> JVET-P0381, </w:t>
        </w:r>
      </w:ins>
      <w:ins w:id="9144" w:author="Gary Sullivan" w:date="2020-01-06T01:31:00Z">
        <w:r w:rsidRPr="00B4125B">
          <w:t xml:space="preserve">JVET-P0219 / </w:t>
        </w:r>
      </w:ins>
      <w:ins w:id="9145" w:author="Gary Sullivan" w:date="2020-01-06T01:28:00Z">
        <w:r w:rsidRPr="00B4125B">
          <w:t>JVET-P0590 are closely related.</w:t>
        </w:r>
      </w:ins>
    </w:p>
    <w:p w14:paraId="21605950" w14:textId="4EEEF631" w:rsidR="003818AA" w:rsidRPr="00B4125B" w:rsidDel="00154673" w:rsidRDefault="003818AA" w:rsidP="003818AA">
      <w:pPr>
        <w:pStyle w:val="BodyText"/>
        <w:rPr>
          <w:del w:id="9146" w:author="Gary Sullivan" w:date="2020-01-06T01:28:00Z"/>
        </w:rPr>
      </w:pPr>
      <w:del w:id="9147" w:author="Gary Sullivan" w:date="2020-01-06T01:28:00Z">
        <w:r w:rsidRPr="00B4125B" w:rsidDel="00154673">
          <w:delText>P0119</w:delText>
        </w:r>
        <w:r w:rsidR="00B74AD9" w:rsidRPr="00B4125B" w:rsidDel="00154673">
          <w:delText xml:space="preserve"> /</w:delText>
        </w:r>
        <w:r w:rsidRPr="00B4125B" w:rsidDel="00154673">
          <w:delText xml:space="preserve"> P0241, P0381, P0590 are closely related.</w:delText>
        </w:r>
      </w:del>
    </w:p>
    <w:p w14:paraId="74DD638B" w14:textId="77777777" w:rsidR="00FA2BBD" w:rsidRPr="00B4125B" w:rsidRDefault="00154673" w:rsidP="00FA2BBD">
      <w:pPr>
        <w:pStyle w:val="Heading9"/>
        <w:rPr>
          <w:rFonts w:eastAsia="Times New Roman"/>
          <w:szCs w:val="24"/>
          <w:lang w:val="en-CA"/>
        </w:rPr>
      </w:pPr>
      <w:hyperlink r:id="rId201" w:history="1">
        <w:r w:rsidR="00FA2BBD" w:rsidRPr="00B4125B">
          <w:rPr>
            <w:rFonts w:eastAsia="Times New Roman"/>
            <w:color w:val="0000FF"/>
            <w:szCs w:val="24"/>
            <w:u w:val="single"/>
            <w:lang w:val="en-CA"/>
          </w:rPr>
          <w:t>JVET-P0219</w:t>
        </w:r>
      </w:hyperlink>
      <w:r w:rsidR="00FA2BBD" w:rsidRPr="00B4125B">
        <w:rPr>
          <w:rFonts w:eastAsia="Times New Roman"/>
          <w:szCs w:val="24"/>
          <w:lang w:val="en-CA"/>
        </w:rPr>
        <w:t xml:space="preserve"> AHG8/AHG17: On signalling reference picture resampling [B. Choi, S. Wenger, S. Liu (Tencent)]</w:t>
      </w:r>
    </w:p>
    <w:p w14:paraId="6C40C900" w14:textId="20AEED11" w:rsidR="00FA2BBD" w:rsidRPr="00B4125B" w:rsidRDefault="00FA2BBD" w:rsidP="00FA2BBD">
      <w:pPr>
        <w:rPr>
          <w:lang w:eastAsia="de-DE"/>
        </w:rPr>
      </w:pPr>
      <w:r w:rsidRPr="00B4125B">
        <w:rPr>
          <w:lang w:eastAsia="de-DE"/>
        </w:rPr>
        <w:t xml:space="preserve">In the HLS </w:t>
      </w:r>
      <w:proofErr w:type="spellStart"/>
      <w:r w:rsidRPr="00B4125B">
        <w:rPr>
          <w:lang w:eastAsia="de-DE"/>
        </w:rPr>
        <w:t>BoG</w:t>
      </w:r>
      <w:proofErr w:type="spellEnd"/>
      <w:r w:rsidRPr="00B4125B">
        <w:rPr>
          <w:lang w:eastAsia="de-DE"/>
        </w:rPr>
        <w:t xml:space="preserve">, the proponent indicated that this proposal is the same as </w:t>
      </w:r>
      <w:ins w:id="9148" w:author="Gary Sullivan" w:date="2020-01-06T01:29:00Z">
        <w:r w:rsidR="00154673" w:rsidRPr="00B4125B">
          <w:rPr>
            <w:lang w:eastAsia="de-DE"/>
          </w:rPr>
          <w:t>JVET-</w:t>
        </w:r>
      </w:ins>
      <w:r w:rsidRPr="00B4125B">
        <w:rPr>
          <w:lang w:eastAsia="de-DE"/>
        </w:rPr>
        <w:t>P0590.</w:t>
      </w:r>
    </w:p>
    <w:p w14:paraId="631241EC" w14:textId="04AF6495" w:rsidR="00154673" w:rsidRPr="00B4125B" w:rsidRDefault="00154673" w:rsidP="00154673">
      <w:pPr>
        <w:pStyle w:val="BodyText"/>
        <w:rPr>
          <w:ins w:id="9149" w:author="Gary Sullivan" w:date="2020-01-06T01:31:00Z"/>
        </w:rPr>
      </w:pPr>
      <w:ins w:id="9150" w:author="Gary Sullivan" w:date="2020-01-06T01:31:00Z">
        <w:r w:rsidRPr="00B4125B">
          <w:t>JVET-P0119 / JVET-P0241</w:t>
        </w:r>
      </w:ins>
      <w:ins w:id="9151" w:author="Gary Sullivan" w:date="2020-01-06T01:33:00Z">
        <w:r w:rsidR="00B4125B" w:rsidRPr="00B4125B">
          <w:t xml:space="preserve"> /</w:t>
        </w:r>
      </w:ins>
      <w:ins w:id="9152" w:author="Gary Sullivan" w:date="2020-01-06T01:31:00Z">
        <w:r w:rsidRPr="00B4125B">
          <w:t xml:space="preserve"> JVET-P0381, JVET-P0219 / JVET-P0590 are closely related.</w:t>
        </w:r>
      </w:ins>
    </w:p>
    <w:p w14:paraId="084F2011" w14:textId="6565DCEB" w:rsidR="003818AA" w:rsidRPr="00B4125B" w:rsidRDefault="00154673" w:rsidP="00C454E7">
      <w:pPr>
        <w:pStyle w:val="Heading9"/>
        <w:rPr>
          <w:lang w:val="en-CA"/>
        </w:rPr>
      </w:pPr>
      <w:ins w:id="9153" w:author="Gary Sullivan" w:date="2020-01-06T01:29:00Z">
        <w:r w:rsidRPr="00B4125B">
          <w:rPr>
            <w:lang w:val="en-CA"/>
          </w:rPr>
          <w:t>JVET-</w:t>
        </w:r>
      </w:ins>
      <w:r w:rsidR="003818AA" w:rsidRPr="00B4125B">
        <w:rPr>
          <w:lang w:val="en-CA"/>
        </w:rPr>
        <w:t>P0119</w:t>
      </w:r>
      <w:r w:rsidR="00B74AD9" w:rsidRPr="00B4125B">
        <w:rPr>
          <w:lang w:val="en-CA"/>
        </w:rPr>
        <w:t xml:space="preserve"> /</w:t>
      </w:r>
      <w:r w:rsidR="003818AA" w:rsidRPr="00B4125B">
        <w:rPr>
          <w:lang w:val="en-CA"/>
        </w:rPr>
        <w:t xml:space="preserve"> </w:t>
      </w:r>
      <w:ins w:id="9154" w:author="Gary Sullivan" w:date="2020-01-06T01:29:00Z">
        <w:r w:rsidRPr="00B4125B">
          <w:rPr>
            <w:lang w:val="en-CA"/>
          </w:rPr>
          <w:t>JVET-</w:t>
        </w:r>
      </w:ins>
      <w:r w:rsidR="003818AA" w:rsidRPr="00B4125B">
        <w:rPr>
          <w:lang w:val="en-CA"/>
        </w:rPr>
        <w:t>P0241</w:t>
      </w:r>
      <w:ins w:id="9155" w:author="Gary Sullivan" w:date="2020-01-06T01:34:00Z">
        <w:r w:rsidR="00B4125B" w:rsidRPr="00B4125B">
          <w:rPr>
            <w:lang w:val="en-CA"/>
          </w:rPr>
          <w:t xml:space="preserve"> /</w:t>
        </w:r>
      </w:ins>
      <w:del w:id="9156" w:author="Gary Sullivan" w:date="2020-01-06T01:34:00Z">
        <w:r w:rsidR="003818AA" w:rsidRPr="00B4125B" w:rsidDel="00B4125B">
          <w:rPr>
            <w:lang w:val="en-CA"/>
          </w:rPr>
          <w:delText>,</w:delText>
        </w:r>
      </w:del>
      <w:r w:rsidR="003818AA" w:rsidRPr="00B4125B">
        <w:rPr>
          <w:lang w:val="en-CA"/>
        </w:rPr>
        <w:t xml:space="preserve"> </w:t>
      </w:r>
      <w:ins w:id="9157" w:author="Gary Sullivan" w:date="2020-01-06T01:29:00Z">
        <w:r w:rsidRPr="00B4125B">
          <w:rPr>
            <w:lang w:val="en-CA"/>
          </w:rPr>
          <w:t>JVET-</w:t>
        </w:r>
      </w:ins>
      <w:r w:rsidR="003818AA" w:rsidRPr="00B4125B">
        <w:rPr>
          <w:lang w:val="en-CA"/>
        </w:rPr>
        <w:t xml:space="preserve">P0381, </w:t>
      </w:r>
      <w:ins w:id="9158" w:author="Gary Sullivan" w:date="2020-01-06T01:32:00Z">
        <w:r w:rsidRPr="00B4125B">
          <w:rPr>
            <w:lang w:val="en-CA"/>
          </w:rPr>
          <w:t xml:space="preserve">JVET-P0219 / </w:t>
        </w:r>
      </w:ins>
      <w:ins w:id="9159" w:author="Gary Sullivan" w:date="2020-01-06T01:29:00Z">
        <w:r w:rsidRPr="00B4125B">
          <w:rPr>
            <w:lang w:val="en-CA"/>
          </w:rPr>
          <w:t>JVET-</w:t>
        </w:r>
      </w:ins>
      <w:r w:rsidR="003818AA" w:rsidRPr="00B4125B">
        <w:rPr>
          <w:lang w:val="en-CA"/>
        </w:rPr>
        <w:t>P0590 as a group</w:t>
      </w:r>
    </w:p>
    <w:p w14:paraId="59FA7AA3" w14:textId="7A9209F2" w:rsidR="00B74AD9" w:rsidRPr="00B4125B" w:rsidRDefault="003818AA" w:rsidP="00D14895">
      <w:pPr>
        <w:pStyle w:val="BodyText"/>
      </w:pPr>
      <w:r w:rsidRPr="00B4125B">
        <w:t xml:space="preserve">It was concluded that even if we would like to enable a more elaborate functionality (e.g., per </w:t>
      </w:r>
      <w:ins w:id="9160" w:author="Gary Sullivan" w:date="2020-01-06T01:37:00Z">
        <w:r w:rsidR="00B4125B">
          <w:t>JVET-</w:t>
        </w:r>
      </w:ins>
      <w:r w:rsidR="00823B96" w:rsidRPr="00B4125B">
        <w:t xml:space="preserve">P0219, </w:t>
      </w:r>
      <w:ins w:id="9161" w:author="Gary Sullivan" w:date="2020-01-06T01:37:00Z">
        <w:r w:rsidR="00B4125B">
          <w:t>JVET-</w:t>
        </w:r>
      </w:ins>
      <w:r w:rsidRPr="00B4125B">
        <w:t>P0336</w:t>
      </w:r>
      <w:r w:rsidR="00823B96" w:rsidRPr="00B4125B">
        <w:t xml:space="preserve">, </w:t>
      </w:r>
      <w:ins w:id="9162" w:author="Gary Sullivan" w:date="2020-01-06T01:37:00Z">
        <w:r w:rsidR="00B4125B">
          <w:t>JVET-</w:t>
        </w:r>
      </w:ins>
      <w:r w:rsidR="00823B96" w:rsidRPr="00B4125B">
        <w:t>P0482</w:t>
      </w:r>
      <w:r w:rsidRPr="00B4125B">
        <w:t>), such as to support ROI scalability, we would like to have a default mode. These proposals are candidate approaches for that mode</w:t>
      </w:r>
      <w:r w:rsidR="00B74AD9" w:rsidRPr="00B4125B">
        <w:t>.</w:t>
      </w:r>
    </w:p>
    <w:p w14:paraId="1974CD87" w14:textId="25423B76" w:rsidR="00B74AD9" w:rsidRPr="00B4125B" w:rsidRDefault="008E7582" w:rsidP="00D14895">
      <w:pPr>
        <w:pStyle w:val="BodyText"/>
      </w:pPr>
      <w:r w:rsidRPr="00B4125B">
        <w:rPr>
          <w:highlight w:val="yellow"/>
        </w:rPr>
        <w:t>Decision</w:t>
      </w:r>
      <w:r w:rsidRPr="00B4125B">
        <w:t xml:space="preserve">: Adopt </w:t>
      </w:r>
      <w:ins w:id="9163" w:author="Gary Sullivan" w:date="2020-01-06T01:32:00Z">
        <w:r w:rsidR="00154673" w:rsidRPr="00B4125B">
          <w:t>JVET-</w:t>
        </w:r>
      </w:ins>
      <w:r w:rsidRPr="00B4125B">
        <w:t>P0590.</w:t>
      </w:r>
    </w:p>
    <w:p w14:paraId="6778830E" w14:textId="668083E0" w:rsidR="00B53D4E" w:rsidRPr="00B4125B" w:rsidRDefault="00B53D4E" w:rsidP="00D14895">
      <w:pPr>
        <w:pStyle w:val="BodyText"/>
      </w:pPr>
      <w:r w:rsidRPr="00B4125B">
        <w:rPr>
          <w:highlight w:val="yellow"/>
        </w:rPr>
        <w:lastRenderedPageBreak/>
        <w:t>Decision</w:t>
      </w:r>
      <w:r w:rsidRPr="00B4125B">
        <w:t xml:space="preserve">: Add an SPS-level </w:t>
      </w:r>
      <w:proofErr w:type="spellStart"/>
      <w:r w:rsidRPr="00B4125B">
        <w:t>reference_picture_resampling_enable</w:t>
      </w:r>
      <w:r w:rsidR="0005010A" w:rsidRPr="00B4125B">
        <w:t>d</w:t>
      </w:r>
      <w:r w:rsidRPr="00B4125B">
        <w:t>_flag</w:t>
      </w:r>
      <w:proofErr w:type="spellEnd"/>
      <w:r w:rsidRPr="00B4125B">
        <w:t xml:space="preserve"> (which was actually part of the </w:t>
      </w:r>
      <w:r w:rsidR="0005010A" w:rsidRPr="00B4125B">
        <w:t>prior proposal JVET-</w:t>
      </w:r>
      <w:r w:rsidRPr="00B4125B">
        <w:t>O0133)</w:t>
      </w:r>
      <w:r w:rsidR="0005010A" w:rsidRPr="00B4125B">
        <w:t>, and constrain the picture width and height to be equal to the max values and constrain the presence flag for the new parameters to be 0 when that flag is 0</w:t>
      </w:r>
      <w:r w:rsidRPr="00B4125B">
        <w:t>.</w:t>
      </w:r>
    </w:p>
    <w:p w14:paraId="5B870C20" w14:textId="594B6523" w:rsidR="005550DA" w:rsidRPr="00B4125B" w:rsidRDefault="005550DA" w:rsidP="00D14895">
      <w:pPr>
        <w:pStyle w:val="BodyText"/>
      </w:pPr>
    </w:p>
    <w:p w14:paraId="512E3C92" w14:textId="77777777" w:rsidR="00B74AD9" w:rsidRPr="00B4125B" w:rsidRDefault="00B74AD9" w:rsidP="0068434E">
      <w:pPr>
        <w:pStyle w:val="BodyText"/>
      </w:pPr>
    </w:p>
    <w:p w14:paraId="6F90C37A" w14:textId="77777777" w:rsidR="00E42212" w:rsidRPr="00B4125B" w:rsidRDefault="00154673" w:rsidP="007966F0">
      <w:pPr>
        <w:pStyle w:val="Heading9"/>
        <w:rPr>
          <w:rFonts w:eastAsia="Times New Roman"/>
          <w:szCs w:val="24"/>
          <w:lang w:val="en-CA"/>
        </w:rPr>
      </w:pPr>
      <w:hyperlink r:id="rId202" w:history="1">
        <w:r w:rsidR="00E42212" w:rsidRPr="00B4125B">
          <w:rPr>
            <w:rFonts w:eastAsia="Times New Roman"/>
            <w:color w:val="0000FF"/>
            <w:szCs w:val="24"/>
            <w:u w:val="single"/>
            <w:lang w:val="en-CA"/>
          </w:rPr>
          <w:t>JVET-P0274</w:t>
        </w:r>
      </w:hyperlink>
      <w:r w:rsidR="00E42212" w:rsidRPr="00B4125B">
        <w:rPr>
          <w:rFonts w:eastAsia="Times New Roman"/>
          <w:szCs w:val="24"/>
          <w:lang w:val="en-CA"/>
        </w:rPr>
        <w:t xml:space="preserve"> Non-CE1: Enabling TMVP in RPR [T.-S. Chang, Y.-C. Sun, L. Zhu, J. Lou (Alibaba)]</w:t>
      </w:r>
    </w:p>
    <w:p w14:paraId="51D12353" w14:textId="4939B6BB" w:rsidR="00E04A6E" w:rsidRPr="00B4125B" w:rsidRDefault="009C1E74" w:rsidP="0021179A">
      <w:pPr>
        <w:pStyle w:val="BodyText"/>
      </w:pPr>
      <w:r w:rsidRPr="00B4125B">
        <w:t>Currently, there is a constraint that TMVP can only be enabled if the collocated picture is the same size.</w:t>
      </w:r>
    </w:p>
    <w:p w14:paraId="4623F348" w14:textId="6E3F3E13" w:rsidR="006F3D34" w:rsidRPr="00B4125B" w:rsidRDefault="00673782" w:rsidP="0021179A">
      <w:pPr>
        <w:pStyle w:val="BodyText"/>
      </w:pPr>
      <w:r w:rsidRPr="00B4125B">
        <w:t>The contribution proposes to perform MV scaling when the current and reference pictures have different sizes.</w:t>
      </w:r>
    </w:p>
    <w:p w14:paraId="2667DCA2" w14:textId="77777777" w:rsidR="00466D74" w:rsidRPr="00B4125B" w:rsidRDefault="00466D74" w:rsidP="00466D74">
      <w:pPr>
        <w:pStyle w:val="BodyText"/>
      </w:pPr>
      <w:r w:rsidRPr="00B4125B">
        <w:t xml:space="preserve">In this proposal, TMVP is enabled for AMVP and </w:t>
      </w:r>
      <w:proofErr w:type="spellStart"/>
      <w:r w:rsidRPr="00B4125B">
        <w:t>SbTMVP</w:t>
      </w:r>
      <w:proofErr w:type="spellEnd"/>
      <w:r w:rsidRPr="00B4125B">
        <w:t xml:space="preserve"> by performing MV scaling when the current and collocated pictures have different sizes. The simulation results are summarized as follows:</w:t>
      </w:r>
    </w:p>
    <w:p w14:paraId="79880618" w14:textId="77777777" w:rsidR="00466D74" w:rsidRPr="00B4125B" w:rsidRDefault="00466D74" w:rsidP="00466D74">
      <w:pPr>
        <w:pStyle w:val="BodyText"/>
        <w:numPr>
          <w:ilvl w:val="0"/>
          <w:numId w:val="104"/>
        </w:numPr>
      </w:pPr>
      <w:r w:rsidRPr="00B4125B">
        <w:t>Y/</w:t>
      </w:r>
      <w:proofErr w:type="spellStart"/>
      <w:r w:rsidRPr="00B4125B">
        <w:t>Cb</w:t>
      </w:r>
      <w:proofErr w:type="spellEnd"/>
      <w:r w:rsidRPr="00B4125B">
        <w:t>/Cr BD rate w/ PSNR1 and scaling ration 2.0x: -0.16%/-0.07%/-0.23%</w:t>
      </w:r>
    </w:p>
    <w:p w14:paraId="725EBF5A" w14:textId="77777777" w:rsidR="00466D74" w:rsidRPr="00B4125B" w:rsidRDefault="00466D74" w:rsidP="00466D74">
      <w:pPr>
        <w:pStyle w:val="BodyText"/>
        <w:numPr>
          <w:ilvl w:val="0"/>
          <w:numId w:val="104"/>
        </w:numPr>
      </w:pPr>
      <w:r w:rsidRPr="00B4125B">
        <w:t>Y/</w:t>
      </w:r>
      <w:proofErr w:type="spellStart"/>
      <w:r w:rsidRPr="00B4125B">
        <w:t>Cb</w:t>
      </w:r>
      <w:proofErr w:type="spellEnd"/>
      <w:r w:rsidRPr="00B4125B">
        <w:t>/Cr BD rate w/ PSNR2 and scaling ration 2.0x: -0.13%/-0.07%/-0.24%</w:t>
      </w:r>
    </w:p>
    <w:p w14:paraId="37DFCA9E" w14:textId="77777777" w:rsidR="00466D74" w:rsidRPr="00B4125B" w:rsidRDefault="00466D74" w:rsidP="00466D74">
      <w:pPr>
        <w:pStyle w:val="BodyText"/>
        <w:numPr>
          <w:ilvl w:val="0"/>
          <w:numId w:val="104"/>
        </w:numPr>
      </w:pPr>
      <w:r w:rsidRPr="00B4125B">
        <w:t>Y/</w:t>
      </w:r>
      <w:proofErr w:type="spellStart"/>
      <w:r w:rsidRPr="00B4125B">
        <w:t>Cb</w:t>
      </w:r>
      <w:proofErr w:type="spellEnd"/>
      <w:r w:rsidRPr="00B4125B">
        <w:t>/Cr BD rate w/ PSNR1 and scaling ration 1.5x: -0.08%/-0.06%/0.26%</w:t>
      </w:r>
    </w:p>
    <w:p w14:paraId="1F6CF108" w14:textId="77777777" w:rsidR="00466D74" w:rsidRPr="00B4125B" w:rsidRDefault="00466D74" w:rsidP="00466D74">
      <w:pPr>
        <w:pStyle w:val="BodyText"/>
        <w:numPr>
          <w:ilvl w:val="0"/>
          <w:numId w:val="104"/>
        </w:numPr>
      </w:pPr>
      <w:r w:rsidRPr="00B4125B">
        <w:t>Y/</w:t>
      </w:r>
      <w:proofErr w:type="spellStart"/>
      <w:r w:rsidRPr="00B4125B">
        <w:t>Cb</w:t>
      </w:r>
      <w:proofErr w:type="spellEnd"/>
      <w:r w:rsidRPr="00B4125B">
        <w:t>/Cr BD rate w/ PSNR2 and scaling ration 1.5x: -0.07%/-0.08%/0.27%</w:t>
      </w:r>
    </w:p>
    <w:p w14:paraId="4A2DB37D" w14:textId="715C123E" w:rsidR="009C1E74" w:rsidRPr="00B4125B" w:rsidRDefault="00673782" w:rsidP="0021179A">
      <w:pPr>
        <w:pStyle w:val="BodyText"/>
      </w:pPr>
      <w:r w:rsidRPr="00B4125B">
        <w:t>It was commented that it is not the motion vector that is the problem with TMVP and RPR, but rather the lack of correspondence between the structures of the pictures.</w:t>
      </w:r>
    </w:p>
    <w:p w14:paraId="5B079335" w14:textId="77777777" w:rsidR="00C6424B" w:rsidRPr="00B4125B" w:rsidRDefault="00154673" w:rsidP="00C6424B">
      <w:pPr>
        <w:pStyle w:val="Heading9"/>
        <w:rPr>
          <w:rFonts w:eastAsia="Times New Roman"/>
          <w:szCs w:val="24"/>
          <w:lang w:val="en-CA"/>
        </w:rPr>
      </w:pPr>
      <w:hyperlink r:id="rId203" w:history="1">
        <w:r w:rsidR="00C6424B" w:rsidRPr="00B4125B">
          <w:rPr>
            <w:rFonts w:eastAsia="Times New Roman"/>
            <w:color w:val="0000FF"/>
            <w:szCs w:val="24"/>
            <w:u w:val="single"/>
            <w:lang w:val="en-CA"/>
          </w:rPr>
          <w:t>JVET-P0723</w:t>
        </w:r>
      </w:hyperlink>
      <w:r w:rsidR="00C6424B" w:rsidRPr="00B4125B">
        <w:rPr>
          <w:rFonts w:eastAsia="Times New Roman"/>
          <w:szCs w:val="24"/>
          <w:lang w:val="en-CA"/>
        </w:rPr>
        <w:t xml:space="preserve"> Crosscheck of JVET-P0274 (Non-CE1: Enabling TMVP in RPR)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  </w:t>
      </w:r>
    </w:p>
    <w:p w14:paraId="1C5A9B61" w14:textId="77777777" w:rsidR="00C6424B" w:rsidRPr="00B4125B" w:rsidRDefault="00C6424B" w:rsidP="0021179A">
      <w:pPr>
        <w:pStyle w:val="BodyText"/>
      </w:pPr>
    </w:p>
    <w:p w14:paraId="2AA14443" w14:textId="77777777" w:rsidR="00E42212" w:rsidRPr="00B4125B" w:rsidRDefault="00154673" w:rsidP="007966F0">
      <w:pPr>
        <w:pStyle w:val="Heading9"/>
        <w:rPr>
          <w:rFonts w:eastAsia="Times New Roman"/>
          <w:szCs w:val="24"/>
          <w:lang w:val="en-CA"/>
        </w:rPr>
      </w:pPr>
      <w:hyperlink r:id="rId204" w:history="1">
        <w:r w:rsidR="00E42212" w:rsidRPr="00B4125B">
          <w:rPr>
            <w:rFonts w:eastAsia="Times New Roman"/>
            <w:color w:val="0000FF"/>
            <w:szCs w:val="24"/>
            <w:u w:val="single"/>
            <w:lang w:val="en-CA"/>
          </w:rPr>
          <w:t>JVET-P0353</w:t>
        </w:r>
      </w:hyperlink>
      <w:r w:rsidR="00E42212" w:rsidRPr="00B4125B">
        <w:rPr>
          <w:rFonts w:eastAsia="Times New Roman"/>
          <w:szCs w:val="24"/>
          <w:lang w:val="en-CA"/>
        </w:rPr>
        <w:t xml:space="preserve"> CE1-related: Reference picture resampling filters [J. Luo, Y. Ye, M. </w:t>
      </w:r>
      <w:proofErr w:type="spellStart"/>
      <w:r w:rsidR="00E42212" w:rsidRPr="00B4125B">
        <w:rPr>
          <w:rFonts w:eastAsia="Times New Roman"/>
          <w:szCs w:val="24"/>
          <w:lang w:val="en-CA"/>
        </w:rPr>
        <w:t>Sarwer</w:t>
      </w:r>
      <w:proofErr w:type="spellEnd"/>
      <w:r w:rsidR="00E42212" w:rsidRPr="00B4125B">
        <w:rPr>
          <w:rFonts w:eastAsia="Times New Roman"/>
          <w:szCs w:val="24"/>
          <w:lang w:val="en-CA"/>
        </w:rPr>
        <w:t xml:space="preserve"> (Alibaba)]</w:t>
      </w:r>
    </w:p>
    <w:p w14:paraId="232B908D" w14:textId="7ADDDAE3" w:rsidR="00673782" w:rsidRPr="00B4125B" w:rsidRDefault="00673782" w:rsidP="0021179A">
      <w:pPr>
        <w:pStyle w:val="BodyText"/>
      </w:pPr>
      <w:r w:rsidRPr="00B4125B">
        <w:t xml:space="preserve">CE1 test 3 in JVET-O2021 tests the application of a 12-tap SHM filter for reference picture down-sampling. In order to avoid an increase of complexity and memory access bandwidth, this contribution proposes to use cosine windowed </w:t>
      </w:r>
      <w:proofErr w:type="spellStart"/>
      <w:r w:rsidRPr="00B4125B">
        <w:t>sinc</w:t>
      </w:r>
      <w:proofErr w:type="spellEnd"/>
      <w:r w:rsidRPr="00B4125B">
        <w:t xml:space="preserve">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deltas of PSNR1 are { -5.96%, -2.44%} for ratio 2:1 and 1.5:1, and average BD rate savings of PSNR2 are { -3.80%, -1.78%} for ratio 2:1 and 1.5:1.</w:t>
      </w:r>
    </w:p>
    <w:p w14:paraId="53EA53A7" w14:textId="1710C42B" w:rsidR="005B0886" w:rsidRPr="00B4125B" w:rsidRDefault="005B0886" w:rsidP="0021179A">
      <w:pPr>
        <w:pStyle w:val="BodyText"/>
      </w:pPr>
      <w:r w:rsidRPr="00B4125B">
        <w:t>In the CE, the filter for affine was not modified. In this proposal, the affine filter was modified. This probably doesn't make much of a difference, and the proponent was running tests to confirm that.</w:t>
      </w:r>
    </w:p>
    <w:p w14:paraId="1E2094FB" w14:textId="5C013283" w:rsidR="00673782" w:rsidRPr="00B4125B" w:rsidRDefault="005B0886" w:rsidP="0021179A">
      <w:pPr>
        <w:pStyle w:val="BodyText"/>
      </w:pPr>
      <w:r w:rsidRPr="00B4125B">
        <w:t>It was commented that the sequences that tend to benefit the most from affine are, at least mostly, not tested here.</w:t>
      </w:r>
    </w:p>
    <w:p w14:paraId="154507A6" w14:textId="6EECC4EF" w:rsidR="00673782" w:rsidRPr="00B4125B" w:rsidRDefault="00C0035E" w:rsidP="0021179A">
      <w:pPr>
        <w:pStyle w:val="BodyText"/>
      </w:pPr>
      <w:r w:rsidRPr="00B4125B">
        <w:t xml:space="preserve">The half </w:t>
      </w:r>
      <w:proofErr w:type="spellStart"/>
      <w:r w:rsidRPr="00B4125B">
        <w:t>pel</w:t>
      </w:r>
      <w:proofErr w:type="spellEnd"/>
      <w:r w:rsidRPr="00B4125B">
        <w:t xml:space="preserve"> position is not using the proposed filter. The proponent was running tests to confirm the effect of that. The same issue existed in the CE.</w:t>
      </w:r>
    </w:p>
    <w:p w14:paraId="0C4BFB70" w14:textId="3AC596E7" w:rsidR="00C0035E" w:rsidRPr="00B4125B" w:rsidRDefault="00C0035E" w:rsidP="0021179A">
      <w:pPr>
        <w:pStyle w:val="BodyText"/>
      </w:pPr>
      <w:r w:rsidRPr="00B4125B">
        <w:t>Compared to the CE1-1.1 result, for the 2x case, there is a reported benefit of about 1.5%</w:t>
      </w:r>
      <w:r w:rsidR="00F566AF" w:rsidRPr="00B4125B">
        <w:t xml:space="preserve"> for PSNR1 LB</w:t>
      </w:r>
      <w:r w:rsidRPr="00B4125B">
        <w:t>.</w:t>
      </w:r>
    </w:p>
    <w:p w14:paraId="158ADD89" w14:textId="493AEBF1" w:rsidR="00C0035E" w:rsidRPr="00B4125B" w:rsidRDefault="00C0035E" w:rsidP="0021179A">
      <w:pPr>
        <w:pStyle w:val="BodyText"/>
      </w:pPr>
      <w:r w:rsidRPr="00B4125B">
        <w:t xml:space="preserve">It was commented that the filter coefficients in the first and second </w:t>
      </w:r>
      <w:r w:rsidR="007E16AB" w:rsidRPr="00B4125B">
        <w:t>versions were different.</w:t>
      </w:r>
    </w:p>
    <w:p w14:paraId="747A5616" w14:textId="1016049A" w:rsidR="00F566AF" w:rsidRPr="00B4125B" w:rsidRDefault="00F566AF" w:rsidP="0021179A">
      <w:pPr>
        <w:pStyle w:val="BodyText"/>
      </w:pPr>
      <w:r w:rsidRPr="00B4125B">
        <w:t xml:space="preserve">There was discussion of whether it is a problem that </w:t>
      </w:r>
      <w:r w:rsidR="00AE224C" w:rsidRPr="00B4125B">
        <w:t>the filter has a gain higher than 1 for some frequencies. Some participants indicated that since RPR is not applied in a cascaded manner, this should not be a problem.</w:t>
      </w:r>
    </w:p>
    <w:p w14:paraId="6ABE20ED" w14:textId="4B21AED5" w:rsidR="00C0035E" w:rsidRPr="00B4125B" w:rsidRDefault="00DF5C10" w:rsidP="0021179A">
      <w:pPr>
        <w:pStyle w:val="BodyText"/>
      </w:pPr>
      <w:r w:rsidRPr="00B4125B">
        <w:lastRenderedPageBreak/>
        <w:t>A participant suggested that, regardless of what action is taken at this meeting, further study be conducted, perhaps including subjective viewing and alternative test sequences.</w:t>
      </w:r>
    </w:p>
    <w:p w14:paraId="663D0F4C" w14:textId="2EDC3371" w:rsidR="00E36242" w:rsidRPr="00B4125B" w:rsidRDefault="00E36242" w:rsidP="0021179A">
      <w:pPr>
        <w:pStyle w:val="BodyText"/>
      </w:pPr>
      <w:r w:rsidRPr="00B4125B">
        <w:t>The SHVC filter also has a "bump".</w:t>
      </w:r>
    </w:p>
    <w:p w14:paraId="70613544" w14:textId="6388CF6C" w:rsidR="00BE3732" w:rsidRPr="00B4125B" w:rsidRDefault="00BE3732" w:rsidP="0021179A">
      <w:pPr>
        <w:pStyle w:val="BodyText"/>
      </w:pPr>
      <w:r w:rsidRPr="00B4125B">
        <w:t>Another participant commented that HDR testing may be desirable.</w:t>
      </w:r>
    </w:p>
    <w:p w14:paraId="0F6A78E0" w14:textId="1EF08289" w:rsidR="005F3243" w:rsidRPr="00B4125B" w:rsidRDefault="005F3243" w:rsidP="0021179A">
      <w:pPr>
        <w:pStyle w:val="BodyText"/>
      </w:pPr>
      <w:r w:rsidRPr="00B4125B">
        <w:t xml:space="preserve">Focusing on the 2:1 case, it was commented that this filter has less aliasing than the one from the CE. The </w:t>
      </w:r>
      <w:ins w:id="9164" w:author="Gary Sullivan" w:date="2020-01-06T01:37:00Z">
        <w:r w:rsidR="00B4125B">
          <w:t>JVET-</w:t>
        </w:r>
      </w:ins>
      <w:r w:rsidRPr="00B4125B">
        <w:t xml:space="preserve">P0353 filter was submitted quite late, although the difference is only the values of the taps. Some tests for </w:t>
      </w:r>
      <w:ins w:id="9165" w:author="Gary Sullivan" w:date="2020-01-06T01:37:00Z">
        <w:r w:rsidR="00B4125B">
          <w:t>JVET-</w:t>
        </w:r>
      </w:ins>
      <w:r w:rsidRPr="00B4125B">
        <w:t>P0353 were still ongoing.</w:t>
      </w:r>
      <w:r w:rsidR="00E36242" w:rsidRPr="00B4125B">
        <w:t xml:space="preserve"> The actual difference for the switching pictures is larger than what was measured here, and the difference was significant.</w:t>
      </w:r>
    </w:p>
    <w:p w14:paraId="78A86687" w14:textId="0BCC75A0" w:rsidR="00E36242" w:rsidRPr="00B4125B" w:rsidRDefault="00E36242" w:rsidP="0021179A">
      <w:pPr>
        <w:pStyle w:val="BodyText"/>
      </w:pPr>
      <w:r w:rsidRPr="00B4125B">
        <w:rPr>
          <w:highlight w:val="yellow"/>
        </w:rPr>
        <w:t>Decision</w:t>
      </w:r>
      <w:r w:rsidRPr="00B4125B">
        <w:t xml:space="preserve">: </w:t>
      </w:r>
      <w:ins w:id="9166" w:author="Gary Sullivan" w:date="2020-01-06T01:37:00Z">
        <w:r w:rsidR="00B4125B">
          <w:t>JVET-</w:t>
        </w:r>
      </w:ins>
      <w:r w:rsidRPr="00B4125B">
        <w:t xml:space="preserve">P0353-v5 2:1 8-tap &amp; 4-tap filter, </w:t>
      </w:r>
      <w:r w:rsidRPr="00B4125B">
        <w:rPr>
          <w:highlight w:val="yellow"/>
        </w:rPr>
        <w:t>subject to checking for any issue in ongoing affine and half-</w:t>
      </w:r>
      <w:proofErr w:type="spellStart"/>
      <w:r w:rsidRPr="00B4125B">
        <w:rPr>
          <w:highlight w:val="yellow"/>
        </w:rPr>
        <w:t>pel</w:t>
      </w:r>
      <w:proofErr w:type="spellEnd"/>
      <w:r w:rsidRPr="00B4125B">
        <w:rPr>
          <w:highlight w:val="yellow"/>
        </w:rPr>
        <w:t xml:space="preserve"> tests</w:t>
      </w:r>
      <w:r w:rsidRPr="00B4125B">
        <w:t>.</w:t>
      </w:r>
    </w:p>
    <w:p w14:paraId="5C71BCA0" w14:textId="4D39853B" w:rsidR="00E36242" w:rsidRPr="00B4125B" w:rsidRDefault="00E36242" w:rsidP="0021179A">
      <w:pPr>
        <w:pStyle w:val="BodyText"/>
      </w:pPr>
      <w:r w:rsidRPr="00B4125B">
        <w:t xml:space="preserve">For 1.5:1, </w:t>
      </w:r>
      <w:r w:rsidR="00E52C5D" w:rsidRPr="00B4125B">
        <w:t>stay with the CE1 result.</w:t>
      </w:r>
    </w:p>
    <w:p w14:paraId="30B08CBA" w14:textId="77777777" w:rsidR="00DF5C10" w:rsidRPr="00B4125B" w:rsidRDefault="00DF5C10" w:rsidP="0021179A">
      <w:pPr>
        <w:pStyle w:val="BodyText"/>
      </w:pPr>
    </w:p>
    <w:p w14:paraId="7575F8CB" w14:textId="77777777" w:rsidR="008D50AD" w:rsidRPr="00B4125B" w:rsidRDefault="00154673" w:rsidP="00863FD6">
      <w:pPr>
        <w:pStyle w:val="Heading9"/>
        <w:rPr>
          <w:lang w:val="en-CA"/>
        </w:rPr>
      </w:pPr>
      <w:hyperlink r:id="rId205" w:history="1">
        <w:r w:rsidR="008D50AD" w:rsidRPr="00B4125B">
          <w:rPr>
            <w:rFonts w:eastAsia="Times New Roman"/>
            <w:color w:val="0000FF"/>
            <w:szCs w:val="24"/>
            <w:u w:val="single"/>
            <w:lang w:val="en-CA"/>
          </w:rPr>
          <w:t>JVET-P0836</w:t>
        </w:r>
      </w:hyperlink>
      <w:r w:rsidR="008D50AD" w:rsidRPr="00B4125B">
        <w:rPr>
          <w:rFonts w:eastAsia="Times New Roman"/>
          <w:szCs w:val="24"/>
          <w:lang w:val="en-CA"/>
        </w:rPr>
        <w:t xml:space="preserve"> Cross-check of JVET-P0353 on reference picture resampling filters [V. Seregin (Qualcomm)]</w:t>
      </w:r>
    </w:p>
    <w:p w14:paraId="7E5DF466" w14:textId="30CDE427" w:rsidR="008D50AD" w:rsidRPr="00B4125B" w:rsidRDefault="008D50AD" w:rsidP="0021179A">
      <w:pPr>
        <w:pStyle w:val="BodyText"/>
      </w:pPr>
    </w:p>
    <w:p w14:paraId="76E2495A" w14:textId="77777777" w:rsidR="002C4CFA" w:rsidRPr="00B4125B" w:rsidRDefault="00154673" w:rsidP="002C4CFA">
      <w:pPr>
        <w:pStyle w:val="Heading9"/>
        <w:rPr>
          <w:rFonts w:eastAsia="Times New Roman"/>
          <w:szCs w:val="24"/>
          <w:lang w:val="en-CA"/>
        </w:rPr>
      </w:pPr>
      <w:hyperlink r:id="rId206" w:history="1">
        <w:r w:rsidR="002C4CFA" w:rsidRPr="00B4125B">
          <w:rPr>
            <w:rFonts w:eastAsia="Times New Roman"/>
            <w:color w:val="0000FF"/>
            <w:szCs w:val="24"/>
            <w:u w:val="single"/>
            <w:lang w:val="en-CA"/>
          </w:rPr>
          <w:t>JVET-P0390</w:t>
        </w:r>
      </w:hyperlink>
      <w:r w:rsidR="002C4CFA" w:rsidRPr="00B4125B">
        <w:rPr>
          <w:rFonts w:eastAsia="Times New Roman"/>
          <w:szCs w:val="24"/>
          <w:lang w:val="en-CA"/>
        </w:rPr>
        <w:t xml:space="preserve"> CE1-related: Anti-aliasing motion compensation interpolation </w:t>
      </w:r>
      <w:proofErr w:type="spellStart"/>
      <w:r w:rsidR="002C4CFA" w:rsidRPr="00B4125B">
        <w:rPr>
          <w:rFonts w:eastAsia="Times New Roman"/>
          <w:szCs w:val="24"/>
          <w:lang w:val="en-CA"/>
        </w:rPr>
        <w:t>downsampling</w:t>
      </w:r>
      <w:proofErr w:type="spellEnd"/>
      <w:r w:rsidR="002C4CFA" w:rsidRPr="00B4125B">
        <w:rPr>
          <w:rFonts w:eastAsia="Times New Roman"/>
          <w:szCs w:val="24"/>
          <w:lang w:val="en-CA"/>
        </w:rPr>
        <w:t xml:space="preserve"> filters for reference picture resampling [A. Alshin, J. Boyce, P. </w:t>
      </w:r>
      <w:proofErr w:type="spellStart"/>
      <w:r w:rsidR="002C4CFA" w:rsidRPr="00B4125B">
        <w:rPr>
          <w:rFonts w:eastAsia="Times New Roman"/>
          <w:szCs w:val="24"/>
          <w:lang w:val="en-CA"/>
        </w:rPr>
        <w:t>Frolov</w:t>
      </w:r>
      <w:proofErr w:type="spellEnd"/>
      <w:r w:rsidR="002C4CFA" w:rsidRPr="00B4125B">
        <w:rPr>
          <w:rFonts w:eastAsia="Times New Roman"/>
          <w:szCs w:val="24"/>
          <w:lang w:val="en-CA"/>
        </w:rPr>
        <w:t xml:space="preserve">, V. </w:t>
      </w:r>
      <w:proofErr w:type="spellStart"/>
      <w:r w:rsidR="002C4CFA" w:rsidRPr="00B4125B">
        <w:rPr>
          <w:rFonts w:eastAsia="Times New Roman"/>
          <w:szCs w:val="24"/>
          <w:lang w:val="en-CA"/>
        </w:rPr>
        <w:t>Aristarkhov</w:t>
      </w:r>
      <w:proofErr w:type="spellEnd"/>
      <w:r w:rsidR="002C4CFA" w:rsidRPr="00B4125B">
        <w:rPr>
          <w:rFonts w:eastAsia="Times New Roman"/>
          <w:szCs w:val="24"/>
          <w:lang w:val="en-CA"/>
        </w:rPr>
        <w:t xml:space="preserve"> (Intel)] [late]</w:t>
      </w:r>
    </w:p>
    <w:p w14:paraId="65B66D94" w14:textId="42814FCE" w:rsidR="002C4CFA" w:rsidRPr="00B4125B" w:rsidRDefault="002C4CFA" w:rsidP="0021179A">
      <w:pPr>
        <w:pStyle w:val="BodyText"/>
      </w:pPr>
      <w:r w:rsidRPr="00B4125B">
        <w:t>VTM6.0 supports reference picture resampling, which is being studied in CE1. In VTM6, existing sub-</w:t>
      </w:r>
      <w:proofErr w:type="spellStart"/>
      <w:r w:rsidRPr="00B4125B">
        <w:t>pel</w:t>
      </w:r>
      <w:proofErr w:type="spellEnd"/>
      <w:r w:rsidRPr="00B4125B">
        <w:t xml:space="preserve">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Pr="00B4125B" w:rsidRDefault="00FD4E42" w:rsidP="0021179A">
      <w:pPr>
        <w:pStyle w:val="BodyText"/>
      </w:pPr>
      <w:r w:rsidRPr="00B4125B">
        <w:t>This was not cross-checked.</w:t>
      </w:r>
    </w:p>
    <w:p w14:paraId="24CC7D6F" w14:textId="1F181C67" w:rsidR="00FD4E42" w:rsidRPr="00B4125B" w:rsidRDefault="00FD4E42" w:rsidP="0021179A">
      <w:pPr>
        <w:pStyle w:val="BodyText"/>
      </w:pPr>
      <w:r w:rsidRPr="00B4125B">
        <w:t>It was asked what method was used for the filter design, and the proponent said it was a windowed DCTIF design.</w:t>
      </w:r>
    </w:p>
    <w:p w14:paraId="36FE2D95" w14:textId="2EE88077" w:rsidR="00FD4E42" w:rsidRPr="00B4125B" w:rsidRDefault="00FD4E42" w:rsidP="0021179A">
      <w:pPr>
        <w:pStyle w:val="BodyText"/>
      </w:pPr>
      <w:r w:rsidRPr="00B4125B">
        <w:t>There was also a 4-tap filter for chroma that was not mentioned in the proposal.</w:t>
      </w:r>
    </w:p>
    <w:p w14:paraId="0B0393E1" w14:textId="6583F5A1" w:rsidR="00FD4E42" w:rsidRPr="00B4125B" w:rsidRDefault="00FD4E42" w:rsidP="0021179A">
      <w:pPr>
        <w:pStyle w:val="BodyText"/>
      </w:pPr>
      <w:r w:rsidRPr="00B4125B">
        <w:t xml:space="preserve">The proponent suggested that </w:t>
      </w:r>
      <w:r w:rsidR="003F50BE" w:rsidRPr="00B4125B">
        <w:t>further study be done for the filtering.</w:t>
      </w:r>
    </w:p>
    <w:p w14:paraId="1273078B" w14:textId="5742ABFD" w:rsidR="003F50BE" w:rsidRPr="00B4125B" w:rsidRDefault="003F50BE" w:rsidP="0021179A">
      <w:pPr>
        <w:pStyle w:val="BodyText"/>
      </w:pPr>
      <w:r w:rsidRPr="00B4125B">
        <w:t>It was commented that both high QP and low QP are worth studying.</w:t>
      </w:r>
    </w:p>
    <w:p w14:paraId="142A5202" w14:textId="79DA721D" w:rsidR="003F50BE" w:rsidRPr="00B4125B" w:rsidRDefault="003F50BE" w:rsidP="0021179A">
      <w:pPr>
        <w:pStyle w:val="BodyText"/>
      </w:pPr>
    </w:p>
    <w:p w14:paraId="6788FCF7" w14:textId="60806F12" w:rsidR="003F50BE" w:rsidRPr="00B4125B" w:rsidRDefault="00154673" w:rsidP="003F50BE">
      <w:pPr>
        <w:pStyle w:val="Heading9"/>
        <w:rPr>
          <w:rFonts w:eastAsia="Times New Roman"/>
          <w:szCs w:val="24"/>
          <w:lang w:val="en-CA"/>
        </w:rPr>
      </w:pPr>
      <w:hyperlink r:id="rId207" w:history="1">
        <w:r w:rsidR="003F50BE" w:rsidRPr="00B4125B">
          <w:rPr>
            <w:rFonts w:eastAsia="Times New Roman"/>
            <w:color w:val="0000FF"/>
            <w:szCs w:val="24"/>
            <w:u w:val="single"/>
            <w:lang w:val="en-CA"/>
          </w:rPr>
          <w:t>JVET-P0593</w:t>
        </w:r>
      </w:hyperlink>
      <w:r w:rsidR="003F50BE" w:rsidRPr="00B4125B">
        <w:rPr>
          <w:rFonts w:eastAsia="Times New Roman"/>
          <w:szCs w:val="24"/>
          <w:lang w:val="en-CA"/>
        </w:rPr>
        <w:t xml:space="preserve"> AHG8/CE1-related: Signalling filter coefficients for resampling [V. Seregin, M. Coban, M. Karczewicz (Qualcomm)]</w:t>
      </w:r>
    </w:p>
    <w:p w14:paraId="36E2D10B" w14:textId="77777777" w:rsidR="003F50BE" w:rsidRPr="00B4125B" w:rsidRDefault="003F50BE" w:rsidP="003F50BE">
      <w:pPr>
        <w:pStyle w:val="BodyText"/>
      </w:pPr>
      <w:r w:rsidRPr="00B4125B">
        <w:t xml:space="preserve">In VVC draft 6, reference picture resampling process uses existed motion compensation filters. In CE1, depending on the scaling ratio alternative fixed filter coefficients for reference picture </w:t>
      </w:r>
      <w:proofErr w:type="spellStart"/>
      <w:r w:rsidRPr="00B4125B">
        <w:t>downsampling</w:t>
      </w:r>
      <w:proofErr w:type="spellEnd"/>
      <w:r w:rsidRPr="00B4125B">
        <w:t xml:space="preserve"> are tested.</w:t>
      </w:r>
    </w:p>
    <w:p w14:paraId="4C58AD15" w14:textId="0F413B5A" w:rsidR="003F50BE" w:rsidRPr="00B4125B" w:rsidRDefault="003F50BE" w:rsidP="003F50BE">
      <w:pPr>
        <w:pStyle w:val="BodyText"/>
      </w:pPr>
      <w:r w:rsidRPr="00B4125B">
        <w:t xml:space="preserve">In this contribution, it is proposed to signal filter coefficients in APS for luma and chroma components that are used for </w:t>
      </w:r>
      <w:proofErr w:type="spellStart"/>
      <w:r w:rsidRPr="00B4125B">
        <w:t>downsampling</w:t>
      </w:r>
      <w:proofErr w:type="spellEnd"/>
      <w:r w:rsidRPr="00B4125B">
        <w:t xml:space="preserve">. In slice header, an APS index is signalled to indicate which filter coefficients set is applied for </w:t>
      </w:r>
      <w:proofErr w:type="spellStart"/>
      <w:r w:rsidRPr="00B4125B">
        <w:t>downsampling</w:t>
      </w:r>
      <w:proofErr w:type="spellEnd"/>
      <w:r w:rsidRPr="00B4125B">
        <w:t>. This allows to specify the desired coefficients per picture, which can be scaling ratio dependent.</w:t>
      </w:r>
    </w:p>
    <w:p w14:paraId="548EA683" w14:textId="2714B29D" w:rsidR="003F50BE" w:rsidRPr="00B4125B" w:rsidRDefault="003F50BE" w:rsidP="003F50BE">
      <w:pPr>
        <w:pStyle w:val="BodyText"/>
      </w:pPr>
      <w:r w:rsidRPr="00B4125B">
        <w:t xml:space="preserve">It was commented that there is </w:t>
      </w:r>
      <w:proofErr w:type="gramStart"/>
      <w:r w:rsidRPr="00B4125B">
        <w:t>definitely a</w:t>
      </w:r>
      <w:proofErr w:type="gramEnd"/>
      <w:r w:rsidRPr="00B4125B">
        <w:t xml:space="preserve"> complexity increase (and possibly dynamic range issues) for having downloadable filters.</w:t>
      </w:r>
    </w:p>
    <w:p w14:paraId="4DD6319C" w14:textId="401B4C71" w:rsidR="003F50BE" w:rsidRPr="00B4125B" w:rsidRDefault="003F50BE" w:rsidP="0021179A">
      <w:pPr>
        <w:pStyle w:val="BodyText"/>
      </w:pPr>
    </w:p>
    <w:p w14:paraId="3D015275" w14:textId="04AFF91C" w:rsidR="008A2B0C" w:rsidRPr="00B4125B" w:rsidRDefault="00154673" w:rsidP="008A2B0C">
      <w:pPr>
        <w:pStyle w:val="Heading9"/>
        <w:rPr>
          <w:rFonts w:eastAsia="Times New Roman"/>
          <w:szCs w:val="24"/>
          <w:lang w:val="en-CA"/>
        </w:rPr>
      </w:pPr>
      <w:hyperlink r:id="rId208" w:history="1">
        <w:r w:rsidR="008A2B0C" w:rsidRPr="00B4125B">
          <w:rPr>
            <w:rFonts w:eastAsia="Times New Roman"/>
            <w:color w:val="0000FF"/>
            <w:szCs w:val="24"/>
            <w:u w:val="single"/>
            <w:lang w:val="en-CA"/>
          </w:rPr>
          <w:t>JVET-P0855</w:t>
        </w:r>
      </w:hyperlink>
      <w:r w:rsidR="008A2B0C" w:rsidRPr="00B4125B">
        <w:rPr>
          <w:rFonts w:eastAsia="Times New Roman"/>
          <w:szCs w:val="24"/>
          <w:lang w:val="en-CA"/>
        </w:rPr>
        <w:t xml:space="preserve"> CE1 related: Dynamic range analysis in reference picture resampling process [E. Alshina</w:t>
      </w:r>
      <w:r w:rsidR="00E52C5D" w:rsidRPr="00B4125B">
        <w:rPr>
          <w:rFonts w:eastAsia="Times New Roman"/>
          <w:szCs w:val="24"/>
          <w:lang w:val="en-CA"/>
        </w:rPr>
        <w:t xml:space="preserve"> (Huawei)</w:t>
      </w:r>
      <w:r w:rsidR="008A2B0C" w:rsidRPr="00B4125B">
        <w:rPr>
          <w:rFonts w:eastAsia="Times New Roman"/>
          <w:szCs w:val="24"/>
          <w:lang w:val="en-CA"/>
        </w:rPr>
        <w:t>] [late]</w:t>
      </w:r>
    </w:p>
    <w:p w14:paraId="72505A8C" w14:textId="1981BC8D" w:rsidR="008A2B0C" w:rsidRPr="00B4125B" w:rsidRDefault="008A2B0C" w:rsidP="0021179A">
      <w:pPr>
        <w:pStyle w:val="BodyText"/>
      </w:pPr>
      <w:r w:rsidRPr="00B4125B">
        <w:t>In VVC draft 6, reference picture resampling process uses existing motion compensation filters. In CE1 and related contributions, depending on the scaling ratio, alternative fixed filter coefficients for reference picture down-sampling have been tested. In this contribution, the dynamic range of re-sampling process is analysed for different filters in CE1 and CE1-related contributions. Except, JVET-P0083, all analysed filters with predefined coefficients have dynamic range not higher than HEVC motion compensation interpolation process (so this module can be re-used for resampling with only a change of filter coefficients). But non-restricted interpolation filter coefficients allowed by syntax proposed in JVET-P0593 might result in overflow of 16 bits temporal buffer. An additional restriction to the sum of interpolation filter positive coefficients to be not greater than 96 ensures dynamic range to be the same as HEVC motion compensation interpolation. Among all analysed re-sampling filters, non-CE1 conditions demonstrate up to 6% gain.</w:t>
      </w:r>
    </w:p>
    <w:p w14:paraId="285A4FEB" w14:textId="31EDD564" w:rsidR="008A2B0C" w:rsidRPr="00B4125B" w:rsidRDefault="00765BE8" w:rsidP="0021179A">
      <w:pPr>
        <w:pStyle w:val="BodyText"/>
      </w:pPr>
      <w:r w:rsidRPr="00B4125B">
        <w:t>One aspect noted was that the tests done thus far does not use all phases of the filter.</w:t>
      </w:r>
    </w:p>
    <w:p w14:paraId="0C202B68" w14:textId="47BFEE6F" w:rsidR="00765BE8" w:rsidRPr="00B4125B" w:rsidRDefault="00765BE8" w:rsidP="0021179A">
      <w:pPr>
        <w:pStyle w:val="BodyText"/>
      </w:pPr>
      <w:r w:rsidRPr="00B4125B">
        <w:t xml:space="preserve">The proponent expressed some worry over filters that have </w:t>
      </w:r>
      <w:r w:rsidR="00CC017F" w:rsidRPr="00B4125B">
        <w:t>a "bump" in the frequency response and encouraged further study of the filters and discussed phase effects.</w:t>
      </w:r>
    </w:p>
    <w:p w14:paraId="292AF5E9" w14:textId="751A2AB5" w:rsidR="000A75A3" w:rsidRPr="00B4125B" w:rsidRDefault="000A75A3" w:rsidP="0021179A">
      <w:pPr>
        <w:pStyle w:val="BodyText"/>
      </w:pPr>
      <w:r w:rsidRPr="00B4125B">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Pr="00B4125B" w:rsidRDefault="000A75A3" w:rsidP="0021179A">
      <w:pPr>
        <w:pStyle w:val="BodyText"/>
      </w:pPr>
      <w:r w:rsidRPr="00B4125B">
        <w:t>The filter also only gets used at resolution changes, which are not likely to be frequent.</w:t>
      </w:r>
    </w:p>
    <w:p w14:paraId="383707EB" w14:textId="77777777" w:rsidR="008A2B0C" w:rsidRPr="00B4125B" w:rsidRDefault="008A2B0C" w:rsidP="0021179A">
      <w:pPr>
        <w:pStyle w:val="BodyText"/>
      </w:pPr>
    </w:p>
    <w:p w14:paraId="2C0881C8" w14:textId="77777777" w:rsidR="00E42212" w:rsidRPr="00B4125B" w:rsidRDefault="00154673" w:rsidP="007966F0">
      <w:pPr>
        <w:pStyle w:val="Heading9"/>
        <w:rPr>
          <w:rFonts w:eastAsia="Times New Roman"/>
          <w:szCs w:val="24"/>
          <w:lang w:val="en-CA"/>
        </w:rPr>
      </w:pPr>
      <w:hyperlink r:id="rId209" w:history="1">
        <w:r w:rsidR="00E42212" w:rsidRPr="00B4125B">
          <w:rPr>
            <w:rFonts w:eastAsia="Times New Roman"/>
            <w:color w:val="0000FF"/>
            <w:szCs w:val="24"/>
            <w:u w:val="single"/>
            <w:lang w:val="en-CA"/>
          </w:rPr>
          <w:t>JVET-P0382</w:t>
        </w:r>
      </w:hyperlink>
      <w:r w:rsidR="00E42212" w:rsidRPr="00B4125B">
        <w:rPr>
          <w:rFonts w:eastAsia="Times New Roman"/>
          <w:szCs w:val="24"/>
          <w:lang w:val="en-CA"/>
        </w:rPr>
        <w:t xml:space="preserve"> Non-CE1: Simplified motion compensation in RPR [K. Zhang, L. Zhang, H. Liu, Z. Deng, J. Xu, N. Zhang (</w:t>
      </w:r>
      <w:proofErr w:type="spellStart"/>
      <w:r w:rsidR="00E42212" w:rsidRPr="00B4125B">
        <w:rPr>
          <w:rFonts w:eastAsia="Times New Roman"/>
          <w:szCs w:val="24"/>
          <w:lang w:val="en-CA"/>
        </w:rPr>
        <w:t>Bytedance</w:t>
      </w:r>
      <w:proofErr w:type="spellEnd"/>
      <w:r w:rsidR="00E42212" w:rsidRPr="00B4125B">
        <w:rPr>
          <w:rFonts w:eastAsia="Times New Roman"/>
          <w:szCs w:val="24"/>
          <w:lang w:val="en-CA"/>
        </w:rPr>
        <w:t>)]</w:t>
      </w:r>
    </w:p>
    <w:p w14:paraId="70F78C90" w14:textId="77777777" w:rsidR="00CF73C1" w:rsidRPr="00B4125B" w:rsidRDefault="00CF73C1" w:rsidP="00CF73C1">
      <w:pPr>
        <w:pStyle w:val="BodyText"/>
      </w:pPr>
      <w:r w:rsidRPr="00B4125B">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Pr="00B4125B" w:rsidRDefault="00CF73C1" w:rsidP="00CF73C1">
      <w:pPr>
        <w:pStyle w:val="BodyText"/>
      </w:pPr>
      <w:r w:rsidRPr="00B4125B">
        <w:t xml:space="preserve">Test #1: The luma block is </w:t>
      </w:r>
      <w:proofErr w:type="gramStart"/>
      <w:r w:rsidRPr="00B4125B">
        <w:t>bi-predicted</w:t>
      </w:r>
      <w:proofErr w:type="gramEnd"/>
      <w:r w:rsidRPr="00B4125B">
        <w:t>.</w:t>
      </w:r>
    </w:p>
    <w:p w14:paraId="7D92D577" w14:textId="77777777" w:rsidR="00CF73C1" w:rsidRPr="00B4125B" w:rsidRDefault="00CF73C1" w:rsidP="00CF73C1">
      <w:pPr>
        <w:pStyle w:val="BodyText"/>
      </w:pPr>
      <w:r w:rsidRPr="00B4125B">
        <w:t>Test #2: The luma block is bi-predicted and (M × N &lt;= 64 || M == 4 || N== 4)</w:t>
      </w:r>
    </w:p>
    <w:p w14:paraId="7FDEE7C3" w14:textId="05141F95" w:rsidR="00CF73C1" w:rsidRPr="00B4125B" w:rsidRDefault="00CF73C1" w:rsidP="00CF73C1">
      <w:pPr>
        <w:pStyle w:val="BodyText"/>
      </w:pPr>
      <w:r w:rsidRPr="00B4125B">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Pr="00B4125B" w:rsidRDefault="00CF73C1" w:rsidP="0021179A">
      <w:pPr>
        <w:pStyle w:val="BodyText"/>
      </w:pPr>
      <w:r w:rsidRPr="00B4125B">
        <w:t>These test results are relative to the anchor that does not use anti-</w:t>
      </w:r>
      <w:proofErr w:type="spellStart"/>
      <w:r w:rsidRPr="00B4125B">
        <w:t>alising</w:t>
      </w:r>
      <w:proofErr w:type="spellEnd"/>
      <w:r w:rsidRPr="00B4125B">
        <w:t>.</w:t>
      </w:r>
    </w:p>
    <w:p w14:paraId="103E418D" w14:textId="49AD6DCD" w:rsidR="00343AEE" w:rsidRPr="00B4125B" w:rsidRDefault="00CF73C1" w:rsidP="0021179A">
      <w:pPr>
        <w:pStyle w:val="BodyText"/>
      </w:pPr>
      <w:r w:rsidRPr="00B4125B">
        <w:t>A participant commented that</w:t>
      </w:r>
      <w:r w:rsidR="00343AEE" w:rsidRPr="00B4125B">
        <w:t>, from an implementation perspective, it does not seem necessary to consider trying to shorten the filter to be shorter than the ordinary MC filter.</w:t>
      </w:r>
    </w:p>
    <w:p w14:paraId="24D5D41E" w14:textId="3A3749DB" w:rsidR="00CF73C1" w:rsidRPr="00B4125B" w:rsidRDefault="00CF73C1" w:rsidP="0021179A">
      <w:pPr>
        <w:pStyle w:val="BodyText"/>
      </w:pPr>
    </w:p>
    <w:p w14:paraId="761930EB" w14:textId="77777777" w:rsidR="00CF73C1" w:rsidRPr="00B4125B" w:rsidRDefault="00CF73C1" w:rsidP="0021179A">
      <w:pPr>
        <w:pStyle w:val="BodyText"/>
      </w:pPr>
    </w:p>
    <w:p w14:paraId="744EF843" w14:textId="77777777" w:rsidR="00AD6909" w:rsidRPr="00B4125B" w:rsidRDefault="00154673" w:rsidP="00AD6909">
      <w:pPr>
        <w:pStyle w:val="Heading9"/>
        <w:rPr>
          <w:rFonts w:eastAsia="Times New Roman"/>
          <w:szCs w:val="24"/>
          <w:lang w:val="en-CA"/>
        </w:rPr>
      </w:pPr>
      <w:hyperlink r:id="rId210" w:history="1">
        <w:r w:rsidR="00AD6909" w:rsidRPr="00B4125B">
          <w:rPr>
            <w:rFonts w:eastAsia="Times New Roman"/>
            <w:color w:val="0000FF"/>
            <w:szCs w:val="24"/>
            <w:u w:val="single"/>
            <w:lang w:val="en-CA"/>
          </w:rPr>
          <w:t>JVET-P0661</w:t>
        </w:r>
      </w:hyperlink>
      <w:r w:rsidR="00AD6909" w:rsidRPr="00B4125B">
        <w:rPr>
          <w:rFonts w:eastAsia="Times New Roman"/>
          <w:szCs w:val="24"/>
          <w:lang w:val="en-CA"/>
        </w:rPr>
        <w:t xml:space="preserve"> Crosscheck of JVET-P0382 (Non-CE1: Simplified motion compensation in RPR) [J. Chen (Alibaba)]</w:t>
      </w:r>
    </w:p>
    <w:p w14:paraId="6B38923C" w14:textId="77777777" w:rsidR="00AD6909" w:rsidRPr="00B4125B" w:rsidRDefault="00AD6909" w:rsidP="0021179A">
      <w:pPr>
        <w:pStyle w:val="BodyText"/>
      </w:pPr>
    </w:p>
    <w:p w14:paraId="3080CAD2" w14:textId="77777777" w:rsidR="00E42212" w:rsidRPr="00B4125B" w:rsidRDefault="00154673" w:rsidP="007966F0">
      <w:pPr>
        <w:pStyle w:val="Heading9"/>
        <w:rPr>
          <w:rFonts w:eastAsia="Times New Roman"/>
          <w:szCs w:val="24"/>
          <w:lang w:val="en-CA"/>
        </w:rPr>
      </w:pPr>
      <w:hyperlink r:id="rId211" w:history="1">
        <w:r w:rsidR="00E42212" w:rsidRPr="00B4125B">
          <w:rPr>
            <w:rFonts w:eastAsia="Times New Roman"/>
            <w:color w:val="0000FF"/>
            <w:szCs w:val="24"/>
            <w:u w:val="single"/>
            <w:lang w:val="en-CA"/>
          </w:rPr>
          <w:t>JVET-P0409</w:t>
        </w:r>
      </w:hyperlink>
      <w:r w:rsidR="00E42212" w:rsidRPr="00B4125B">
        <w:rPr>
          <w:rFonts w:eastAsia="Times New Roman"/>
          <w:szCs w:val="24"/>
          <w:lang w:val="en-CA"/>
        </w:rPr>
        <w:t xml:space="preserve"> CE1-related: Enable PROF for RPR [J. Chen, R.-L. Liao, J. Luo, Y. Ye (Alibaba)]</w:t>
      </w:r>
    </w:p>
    <w:p w14:paraId="1350ECAC" w14:textId="42774F7F" w:rsidR="005E51D1" w:rsidRPr="00B4125B" w:rsidRDefault="005E51D1" w:rsidP="005E51D1">
      <w:pPr>
        <w:pStyle w:val="BodyText"/>
      </w:pPr>
      <w:r w:rsidRPr="00B4125B">
        <w:t>At the 15</w:t>
      </w:r>
      <w:r w:rsidRPr="00B4125B">
        <w:rPr>
          <w:vertAlign w:val="superscript"/>
        </w:rPr>
        <w:t>th</w:t>
      </w:r>
      <w:r w:rsidRPr="00B4125B">
        <w:t xml:space="preserve"> JVET meeting in Gothenburg, reference picture resampling (RPR) (JVET-O1164) is adopted to support adaptive resolution change (ARC) in VVC. Since the existing process of prediction refinement with optical flow (PROF) does not support the case when the reference picture is of different spatial resolution with the current picture, PROF is disabled for this case in VTM-6.1. In this contribution, two alternative methods are proposed to enable PROF to support RPR.</w:t>
      </w:r>
    </w:p>
    <w:p w14:paraId="229440C0" w14:textId="452D5FD5" w:rsidR="005E51D1" w:rsidRPr="00B4125B" w:rsidRDefault="005E51D1" w:rsidP="005E51D1">
      <w:pPr>
        <w:pStyle w:val="BodyText"/>
      </w:pPr>
      <w:r w:rsidRPr="00B4125B">
        <w:t>It is reported that by enabling PROF in CE1 anchor with the proposed method 1 and method 2, the coding performance is as follows:</w:t>
      </w:r>
    </w:p>
    <w:p w14:paraId="2C84DD6B" w14:textId="77777777" w:rsidR="005E51D1" w:rsidRPr="00B4125B" w:rsidRDefault="005E51D1" w:rsidP="00276B79">
      <w:pPr>
        <w:pStyle w:val="BodyText"/>
        <w:numPr>
          <w:ilvl w:val="0"/>
          <w:numId w:val="120"/>
        </w:numPr>
      </w:pPr>
      <w:r w:rsidRPr="00B4125B">
        <w:t>Method 1 &amp; 3</w:t>
      </w:r>
    </w:p>
    <w:p w14:paraId="002F1948" w14:textId="77777777" w:rsidR="005E51D1" w:rsidRPr="00B4125B" w:rsidRDefault="005E51D1" w:rsidP="00276B79">
      <w:pPr>
        <w:pStyle w:val="BodyText"/>
        <w:numPr>
          <w:ilvl w:val="1"/>
          <w:numId w:val="120"/>
        </w:numPr>
      </w:pPr>
      <w:r w:rsidRPr="00B4125B">
        <w:t>2:1 ratio: {-0.09%, -0.05%, -0.15%} for PSNR1 and {-0.07%, -0.04%, -0.11%} for PSNR2</w:t>
      </w:r>
    </w:p>
    <w:p w14:paraId="29E9969B" w14:textId="77777777" w:rsidR="005E51D1" w:rsidRPr="00B4125B" w:rsidRDefault="005E51D1" w:rsidP="00276B79">
      <w:pPr>
        <w:pStyle w:val="BodyText"/>
        <w:numPr>
          <w:ilvl w:val="1"/>
          <w:numId w:val="120"/>
        </w:numPr>
      </w:pPr>
      <w:r w:rsidRPr="00B4125B">
        <w:t>1.5:1 ratio: {-0.04%, 0.20 %, 0.01%} for PSNR1 and {-0.02%, 0.17%, 0.00%} for PSNR2</w:t>
      </w:r>
    </w:p>
    <w:p w14:paraId="01437BAD" w14:textId="77777777" w:rsidR="005E51D1" w:rsidRPr="00B4125B" w:rsidRDefault="005E51D1" w:rsidP="00276B79">
      <w:pPr>
        <w:pStyle w:val="BodyText"/>
        <w:numPr>
          <w:ilvl w:val="0"/>
          <w:numId w:val="120"/>
        </w:numPr>
      </w:pPr>
      <w:r w:rsidRPr="00B4125B">
        <w:t>Method 2</w:t>
      </w:r>
    </w:p>
    <w:p w14:paraId="14EC42AA" w14:textId="77777777" w:rsidR="005E51D1" w:rsidRPr="00B4125B" w:rsidRDefault="005E51D1" w:rsidP="00276B79">
      <w:pPr>
        <w:pStyle w:val="BodyText"/>
        <w:numPr>
          <w:ilvl w:val="1"/>
          <w:numId w:val="120"/>
        </w:numPr>
      </w:pPr>
      <w:r w:rsidRPr="00B4125B">
        <w:t>2:1 ratio: {-0.11%, -0.07%, -0.09%} for PSNR1 and {-0.08%, -0.08%, -0.07%} for PSNR2</w:t>
      </w:r>
    </w:p>
    <w:p w14:paraId="46C62AAE" w14:textId="77777777" w:rsidR="005E51D1" w:rsidRPr="00B4125B" w:rsidRDefault="005E51D1" w:rsidP="00276B79">
      <w:pPr>
        <w:pStyle w:val="BodyText"/>
        <w:numPr>
          <w:ilvl w:val="1"/>
          <w:numId w:val="120"/>
        </w:numPr>
      </w:pPr>
      <w:r w:rsidRPr="00B4125B">
        <w:t>1.5:1 ratio: {-0.05%, 0.19%, 0.16%} for PSNR1 and {-0.02%, 0.14%, 0.17%} for PSNR2</w:t>
      </w:r>
    </w:p>
    <w:p w14:paraId="0886E1C1" w14:textId="59629D7E" w:rsidR="005E51D1" w:rsidRPr="00B4125B" w:rsidRDefault="005E51D1" w:rsidP="0021179A">
      <w:pPr>
        <w:pStyle w:val="BodyText"/>
      </w:pPr>
      <w:r w:rsidRPr="00B4125B">
        <w:t>It was commented that the intent was for PROF to be disabled. (PROF and RPR were adopted at the same meeting.)</w:t>
      </w:r>
    </w:p>
    <w:p w14:paraId="3740CCEE" w14:textId="4314421E" w:rsidR="005E51D1" w:rsidRPr="00B4125B" w:rsidRDefault="005E51D1" w:rsidP="0021179A">
      <w:pPr>
        <w:pStyle w:val="BodyText"/>
      </w:pPr>
      <w:r w:rsidRPr="00B4125B">
        <w:t>"Method 1" and "Method 3" are effectively the same, since the only difference between them is for a case that is not allowed in the draft standard.</w:t>
      </w:r>
    </w:p>
    <w:p w14:paraId="7B39453F" w14:textId="0CFF0FFB" w:rsidR="00C41EE1" w:rsidRPr="00B4125B" w:rsidRDefault="00C41EE1" w:rsidP="0021179A">
      <w:pPr>
        <w:pStyle w:val="BodyText"/>
      </w:pPr>
      <w:r w:rsidRPr="00B4125B">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Pr="00B4125B" w:rsidRDefault="00C41EE1" w:rsidP="0021179A">
      <w:pPr>
        <w:pStyle w:val="BodyText"/>
      </w:pPr>
      <w:r w:rsidRPr="00B4125B">
        <w:t>It was commented that using RPR is not expected to be applied on every frame.</w:t>
      </w:r>
    </w:p>
    <w:p w14:paraId="0C73AF11" w14:textId="5608EE5E" w:rsidR="00C41EE1" w:rsidRPr="00B4125B" w:rsidRDefault="00C41EE1" w:rsidP="0021179A">
      <w:pPr>
        <w:pStyle w:val="BodyText"/>
      </w:pPr>
      <w:r w:rsidRPr="00B4125B">
        <w:t>The benefit did not seem to justify the implementation difficulty.</w:t>
      </w:r>
    </w:p>
    <w:p w14:paraId="291B8B20" w14:textId="24E1CAD8" w:rsidR="00C41EE1" w:rsidRPr="00B4125B" w:rsidRDefault="00C41EE1" w:rsidP="0021179A">
      <w:pPr>
        <w:pStyle w:val="BodyText"/>
      </w:pPr>
      <w:r w:rsidRPr="00B4125B">
        <w:rPr>
          <w:highlight w:val="yellow"/>
        </w:rPr>
        <w:t>Decision</w:t>
      </w:r>
      <w:r w:rsidRPr="00B4125B">
        <w:t>: Prohibit the combination.</w:t>
      </w:r>
    </w:p>
    <w:p w14:paraId="4D9A8A9C" w14:textId="77777777" w:rsidR="005E51D1" w:rsidRPr="00B4125B" w:rsidRDefault="005E51D1" w:rsidP="0021179A">
      <w:pPr>
        <w:pStyle w:val="BodyText"/>
      </w:pPr>
    </w:p>
    <w:p w14:paraId="53EC98E4" w14:textId="77777777" w:rsidR="00AD6909" w:rsidRPr="00B4125B" w:rsidRDefault="00154673" w:rsidP="00AD6909">
      <w:pPr>
        <w:pStyle w:val="Heading9"/>
        <w:rPr>
          <w:rFonts w:eastAsia="Times New Roman"/>
          <w:szCs w:val="24"/>
          <w:lang w:val="en-CA"/>
        </w:rPr>
      </w:pPr>
      <w:hyperlink r:id="rId212" w:history="1">
        <w:r w:rsidR="00AD6909" w:rsidRPr="00B4125B">
          <w:rPr>
            <w:rFonts w:eastAsia="Times New Roman"/>
            <w:color w:val="0000FF"/>
            <w:szCs w:val="24"/>
            <w:u w:val="single"/>
            <w:lang w:val="en-CA"/>
          </w:rPr>
          <w:t>JVET-P0655</w:t>
        </w:r>
      </w:hyperlink>
      <w:r w:rsidR="00AD6909" w:rsidRPr="00B4125B">
        <w:rPr>
          <w:rFonts w:eastAsia="Times New Roman"/>
          <w:szCs w:val="24"/>
          <w:lang w:val="en-CA"/>
        </w:rPr>
        <w:t xml:space="preserve"> Crosscheck of JVET-P0409 (CE1-related: Enable PROF for RPR) [K. Zh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2ABDF1A9" w14:textId="77777777" w:rsidR="00AD6909" w:rsidRPr="00B4125B" w:rsidRDefault="00AD6909" w:rsidP="0021179A">
      <w:pPr>
        <w:pStyle w:val="BodyText"/>
      </w:pPr>
    </w:p>
    <w:p w14:paraId="122BE6E6" w14:textId="77777777" w:rsidR="008D4F6A" w:rsidRPr="00B4125B" w:rsidRDefault="00154673" w:rsidP="007966F0">
      <w:pPr>
        <w:pStyle w:val="Heading9"/>
        <w:rPr>
          <w:rFonts w:eastAsia="Times New Roman"/>
          <w:szCs w:val="24"/>
          <w:lang w:val="en-CA"/>
        </w:rPr>
      </w:pPr>
      <w:hyperlink r:id="rId213" w:history="1">
        <w:r w:rsidR="008D4F6A" w:rsidRPr="00B4125B">
          <w:rPr>
            <w:rFonts w:eastAsia="Times New Roman"/>
            <w:color w:val="0000FF"/>
            <w:szCs w:val="24"/>
            <w:u w:val="single"/>
            <w:lang w:val="en-CA"/>
          </w:rPr>
          <w:t>JVET-P0592</w:t>
        </w:r>
      </w:hyperlink>
      <w:r w:rsidR="008D4F6A" w:rsidRPr="00B4125B">
        <w:rPr>
          <w:rFonts w:eastAsia="Times New Roman"/>
          <w:szCs w:val="24"/>
          <w:lang w:val="en-CA"/>
        </w:rPr>
        <w:t xml:space="preserve"> AHG8/Non-CE1: Phase shifts for resampling [V. Seregin, M. Coban, M. Karczewicz (Qualcomm)]</w:t>
      </w:r>
    </w:p>
    <w:p w14:paraId="18BA9068" w14:textId="09355D47" w:rsidR="00C41EE1" w:rsidRPr="00B4125B" w:rsidRDefault="00C41EE1" w:rsidP="00C41EE1">
      <w:pPr>
        <w:pStyle w:val="BodyText"/>
      </w:pPr>
      <w:r w:rsidRPr="00B4125B">
        <w:t xml:space="preserve">In VVC draft 6, reference picture resampling process assumes zero phase shift between luma and chroma components, while sequences may have other alignment between luma and chroma grids, such as in </w:t>
      </w:r>
      <w:r w:rsidR="002619A3" w:rsidRPr="00B4125B">
        <w:t xml:space="preserve">the </w:t>
      </w:r>
      <w:r w:rsidRPr="00B4125B">
        <w:t>CTC</w:t>
      </w:r>
      <w:r w:rsidR="002619A3" w:rsidRPr="00B4125B">
        <w:t>, where a</w:t>
      </w:r>
      <w:r w:rsidRPr="00B4125B">
        <w:t xml:space="preserve"> half</w:t>
      </w:r>
      <w:r w:rsidR="002619A3" w:rsidRPr="00B4125B">
        <w:t>-sample</w:t>
      </w:r>
      <w:r w:rsidRPr="00B4125B">
        <w:t xml:space="preserve"> phase shift in the vertical direction is used.</w:t>
      </w:r>
    </w:p>
    <w:p w14:paraId="452AAF73" w14:textId="1EB480F8" w:rsidR="00C41EE1" w:rsidRPr="00B4125B" w:rsidRDefault="00C41EE1" w:rsidP="00C41EE1">
      <w:pPr>
        <w:pStyle w:val="BodyText"/>
      </w:pPr>
      <w:r w:rsidRPr="00B4125B">
        <w:t xml:space="preserve">In this contribution, it is proposed to signal luma and chroma phase shifts in </w:t>
      </w:r>
      <w:r w:rsidR="002619A3" w:rsidRPr="00B4125B">
        <w:t xml:space="preserve">the </w:t>
      </w:r>
      <w:r w:rsidRPr="00B4125B">
        <w:t>PPS that are used for reference picture resampling and scalability by applying the phase shifts during motion compensation when scaling ratio is different from 1x.</w:t>
      </w:r>
    </w:p>
    <w:p w14:paraId="5014597E" w14:textId="4C128C06" w:rsidR="00C41EE1" w:rsidRPr="00B4125B" w:rsidRDefault="00C52F97" w:rsidP="0021179A">
      <w:pPr>
        <w:pStyle w:val="BodyText"/>
      </w:pPr>
      <w:r w:rsidRPr="00B4125B">
        <w:t xml:space="preserve">Phase signalling </w:t>
      </w:r>
      <w:r w:rsidR="002619A3" w:rsidRPr="00B4125B">
        <w:t>wa</w:t>
      </w:r>
      <w:r w:rsidRPr="00B4125B">
        <w:t xml:space="preserve">s proposed </w:t>
      </w:r>
      <w:r w:rsidR="002619A3" w:rsidRPr="00B4125B">
        <w:t xml:space="preserve">to be sent </w:t>
      </w:r>
      <w:r w:rsidRPr="00B4125B">
        <w:t>on a per-picture basis</w:t>
      </w:r>
      <w:r w:rsidR="002619A3" w:rsidRPr="00B4125B">
        <w:t xml:space="preserve"> (i.e., in the PPS)</w:t>
      </w:r>
      <w:r w:rsidRPr="00B4125B">
        <w:t>.</w:t>
      </w:r>
    </w:p>
    <w:p w14:paraId="26BCB06B" w14:textId="2C156BAF" w:rsidR="00C52F97" w:rsidRPr="00B4125B" w:rsidRDefault="00C52F97" w:rsidP="0021179A">
      <w:pPr>
        <w:pStyle w:val="BodyText"/>
      </w:pPr>
      <w:r w:rsidRPr="00B4125B">
        <w:t>Test results were provided, showing some gain when there is a phase mismatch between the source video and the processing phase.</w:t>
      </w:r>
    </w:p>
    <w:p w14:paraId="5A547C97" w14:textId="7E929100" w:rsidR="00C52F97" w:rsidRPr="00B4125B" w:rsidRDefault="002619A3" w:rsidP="0021179A">
      <w:pPr>
        <w:pStyle w:val="BodyText"/>
      </w:pPr>
      <w:r w:rsidRPr="00B4125B">
        <w:lastRenderedPageBreak/>
        <w:t>It was commented that, even without considering the chroma, there is an issue regarding the alignment of the current and referenced pictures relative to each other. The issue is whether the resampling is designed to align the corners of a represented picture area as shown the example figure below, or is designed to align the dots that illustrate the positions of the samples at the centers of the illustrated rectangles (i.e., to align the upper-left dot/sample in the current picture with the upper-left dot/sample in the reference picture).</w:t>
      </w:r>
    </w:p>
    <w:p w14:paraId="0DF66A96" w14:textId="081D9D46" w:rsidR="00C52F97" w:rsidRPr="00B4125B" w:rsidRDefault="00C52F97" w:rsidP="0021179A">
      <w:pPr>
        <w:pStyle w:val="BodyText"/>
      </w:pPr>
    </w:p>
    <w:p w14:paraId="281D91DF" w14:textId="1171E138" w:rsidR="00C52F97" w:rsidRPr="00B4125B" w:rsidRDefault="00C52F97" w:rsidP="0021179A">
      <w:pPr>
        <w:pStyle w:val="BodyText"/>
      </w:pPr>
    </w:p>
    <w:tbl>
      <w:tblPr>
        <w:tblStyle w:val="TableGrid"/>
        <w:tblW w:w="0" w:type="auto"/>
        <w:jc w:val="center"/>
        <w:tblLook w:val="04A0" w:firstRow="1" w:lastRow="0" w:firstColumn="1" w:lastColumn="0" w:noHBand="0" w:noVBand="1"/>
      </w:tblPr>
      <w:tblGrid>
        <w:gridCol w:w="720"/>
        <w:gridCol w:w="720"/>
        <w:gridCol w:w="720"/>
        <w:gridCol w:w="720"/>
      </w:tblGrid>
      <w:tr w:rsidR="00C52F97" w:rsidRPr="00B4125B" w14:paraId="4AC92E68" w14:textId="77777777" w:rsidTr="00276B79">
        <w:trPr>
          <w:jc w:val="center"/>
        </w:trPr>
        <w:tc>
          <w:tcPr>
            <w:tcW w:w="720" w:type="dxa"/>
            <w:vAlign w:val="center"/>
          </w:tcPr>
          <w:p w14:paraId="544CBBEB" w14:textId="4155BCEE"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1ED1FAE4" w14:textId="0AF9F0D2"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7892D278" w14:textId="3EA8ECFE"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33A13709" w14:textId="09E9E409" w:rsidR="00C52F97" w:rsidRPr="00B4125B" w:rsidRDefault="00133447" w:rsidP="00276B79">
            <w:pPr>
              <w:pStyle w:val="BodyText"/>
              <w:keepNext/>
              <w:jc w:val="center"/>
            </w:pPr>
            <w:r w:rsidRPr="00B4125B">
              <w:rPr>
                <w:rFonts w:ascii="Cambria Math" w:hAnsi="Cambria Math" w:cs="Cambria Math"/>
              </w:rPr>
              <w:t>⋅</w:t>
            </w:r>
          </w:p>
        </w:tc>
      </w:tr>
      <w:tr w:rsidR="00C52F97" w:rsidRPr="00B4125B" w14:paraId="6C19408D" w14:textId="77777777" w:rsidTr="00276B79">
        <w:trPr>
          <w:jc w:val="center"/>
        </w:trPr>
        <w:tc>
          <w:tcPr>
            <w:tcW w:w="720" w:type="dxa"/>
            <w:vAlign w:val="center"/>
          </w:tcPr>
          <w:p w14:paraId="23063954" w14:textId="185CC18B"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40D2146C" w14:textId="0B502F68"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566642F5" w14:textId="4F2B4702"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2C239509" w14:textId="772422A8" w:rsidR="00C52F97" w:rsidRPr="00B4125B" w:rsidRDefault="00133447" w:rsidP="00276B79">
            <w:pPr>
              <w:pStyle w:val="BodyText"/>
              <w:keepNext/>
              <w:jc w:val="center"/>
            </w:pPr>
            <w:r w:rsidRPr="00B4125B">
              <w:rPr>
                <w:rFonts w:ascii="Cambria Math" w:hAnsi="Cambria Math" w:cs="Cambria Math"/>
              </w:rPr>
              <w:t>⋅</w:t>
            </w:r>
          </w:p>
        </w:tc>
      </w:tr>
      <w:tr w:rsidR="00C52F97" w:rsidRPr="00B4125B" w14:paraId="04A57C8E" w14:textId="77777777" w:rsidTr="00276B79">
        <w:trPr>
          <w:jc w:val="center"/>
        </w:trPr>
        <w:tc>
          <w:tcPr>
            <w:tcW w:w="720" w:type="dxa"/>
            <w:vAlign w:val="center"/>
          </w:tcPr>
          <w:p w14:paraId="1FCE499A" w14:textId="3782ACE9"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47EA4D78" w14:textId="71D6ACDE"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02AADB1A" w14:textId="09C2F25C"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6FA41423" w14:textId="07607230" w:rsidR="00C52F97" w:rsidRPr="00B4125B" w:rsidRDefault="00133447" w:rsidP="00276B79">
            <w:pPr>
              <w:pStyle w:val="BodyText"/>
              <w:keepNext/>
              <w:jc w:val="center"/>
            </w:pPr>
            <w:r w:rsidRPr="00B4125B">
              <w:rPr>
                <w:rFonts w:ascii="Cambria Math" w:hAnsi="Cambria Math" w:cs="Cambria Math"/>
              </w:rPr>
              <w:t>⋅</w:t>
            </w:r>
          </w:p>
        </w:tc>
      </w:tr>
      <w:tr w:rsidR="00C52F97" w:rsidRPr="00B4125B" w14:paraId="4D03A32A" w14:textId="77777777" w:rsidTr="00276B79">
        <w:trPr>
          <w:jc w:val="center"/>
        </w:trPr>
        <w:tc>
          <w:tcPr>
            <w:tcW w:w="720" w:type="dxa"/>
            <w:vAlign w:val="center"/>
          </w:tcPr>
          <w:p w14:paraId="5BA8051D" w14:textId="70FD25FF" w:rsidR="00C52F97" w:rsidRPr="00B4125B" w:rsidRDefault="00133447" w:rsidP="00276B79">
            <w:pPr>
              <w:pStyle w:val="BodyText"/>
              <w:jc w:val="center"/>
            </w:pPr>
            <w:r w:rsidRPr="00B4125B">
              <w:rPr>
                <w:rFonts w:ascii="Cambria Math" w:hAnsi="Cambria Math" w:cs="Cambria Math"/>
              </w:rPr>
              <w:t>⋅</w:t>
            </w:r>
          </w:p>
        </w:tc>
        <w:tc>
          <w:tcPr>
            <w:tcW w:w="720" w:type="dxa"/>
            <w:vAlign w:val="center"/>
          </w:tcPr>
          <w:p w14:paraId="57D905D8" w14:textId="4D2C516F" w:rsidR="00C52F97" w:rsidRPr="00B4125B" w:rsidRDefault="00133447" w:rsidP="00276B79">
            <w:pPr>
              <w:pStyle w:val="BodyText"/>
              <w:jc w:val="center"/>
            </w:pPr>
            <w:r w:rsidRPr="00B4125B">
              <w:rPr>
                <w:rFonts w:ascii="Cambria Math" w:hAnsi="Cambria Math" w:cs="Cambria Math"/>
              </w:rPr>
              <w:t>⋅</w:t>
            </w:r>
          </w:p>
        </w:tc>
        <w:tc>
          <w:tcPr>
            <w:tcW w:w="720" w:type="dxa"/>
            <w:vAlign w:val="center"/>
          </w:tcPr>
          <w:p w14:paraId="3BC22748" w14:textId="1661C40F" w:rsidR="00C52F97" w:rsidRPr="00B4125B" w:rsidRDefault="00133447" w:rsidP="00276B79">
            <w:pPr>
              <w:pStyle w:val="BodyText"/>
              <w:jc w:val="center"/>
            </w:pPr>
            <w:r w:rsidRPr="00B4125B">
              <w:rPr>
                <w:rFonts w:ascii="Cambria Math" w:hAnsi="Cambria Math" w:cs="Cambria Math"/>
              </w:rPr>
              <w:t>⋅</w:t>
            </w:r>
          </w:p>
        </w:tc>
        <w:tc>
          <w:tcPr>
            <w:tcW w:w="720" w:type="dxa"/>
            <w:vAlign w:val="center"/>
          </w:tcPr>
          <w:p w14:paraId="2269B9A5" w14:textId="2500F843" w:rsidR="00C52F97" w:rsidRPr="00B4125B" w:rsidRDefault="00133447" w:rsidP="00276B79">
            <w:pPr>
              <w:pStyle w:val="BodyText"/>
              <w:jc w:val="center"/>
            </w:pPr>
            <w:r w:rsidRPr="00B4125B">
              <w:rPr>
                <w:rFonts w:ascii="Cambria Math" w:hAnsi="Cambria Math" w:cs="Cambria Math"/>
              </w:rPr>
              <w:t>⋅</w:t>
            </w:r>
          </w:p>
        </w:tc>
      </w:tr>
    </w:tbl>
    <w:p w14:paraId="58D9E694" w14:textId="59645043" w:rsidR="00C52F97" w:rsidRPr="00B4125B" w:rsidRDefault="002619A3" w:rsidP="0021179A">
      <w:pPr>
        <w:pStyle w:val="BodyText"/>
      </w:pPr>
      <w:r w:rsidRPr="00B4125B">
        <w:t>It was commented that for luma, the current equations align the corners rather than the dots. This should be checked to confirm that understanding.</w:t>
      </w:r>
    </w:p>
    <w:p w14:paraId="64D9B7D8" w14:textId="6E26D836" w:rsidR="00C52F97" w:rsidRPr="00B4125B" w:rsidRDefault="00133447" w:rsidP="0021179A">
      <w:pPr>
        <w:pStyle w:val="BodyText"/>
      </w:pPr>
      <w:r w:rsidRPr="00B4125B">
        <w:t>It was commented that motion vectors can compensate, at least reasonably, for luma position shifts, although chroma relative to luma is a somewhat different matter.</w:t>
      </w:r>
    </w:p>
    <w:p w14:paraId="24F2EE99" w14:textId="6708386C" w:rsidR="00C52F97" w:rsidRPr="00B4125B" w:rsidRDefault="00CE4017" w:rsidP="0021179A">
      <w:pPr>
        <w:pStyle w:val="BodyText"/>
      </w:pPr>
      <w:r w:rsidRPr="00B4125B">
        <w:t>It was noted that CCLM has a similar issue</w:t>
      </w:r>
      <w:r w:rsidR="002619A3" w:rsidRPr="00B4125B">
        <w:t>,</w:t>
      </w:r>
      <w:r w:rsidRPr="00B4125B">
        <w:t xml:space="preserve"> and </w:t>
      </w:r>
      <w:r w:rsidR="002619A3" w:rsidRPr="00B4125B">
        <w:t xml:space="preserve">it </w:t>
      </w:r>
      <w:r w:rsidRPr="00B4125B">
        <w:t>supports only two phases (type 0 and type 1).</w:t>
      </w:r>
      <w:r w:rsidR="004E523A" w:rsidRPr="00B4125B">
        <w:t xml:space="preserve"> For CCLM, there would be a complexity impact of supporting more phases.</w:t>
      </w:r>
    </w:p>
    <w:p w14:paraId="5E58C5B7" w14:textId="5D1C22B0" w:rsidR="00CE4017" w:rsidRPr="00B4125B" w:rsidRDefault="00CE4017" w:rsidP="0021179A">
      <w:pPr>
        <w:pStyle w:val="BodyText"/>
      </w:pPr>
      <w:r w:rsidRPr="00B4125B">
        <w:t xml:space="preserve">It was </w:t>
      </w:r>
      <w:r w:rsidR="004E523A" w:rsidRPr="00B4125B">
        <w:t>discussed whether this would</w:t>
      </w:r>
      <w:r w:rsidRPr="00B4125B">
        <w:t xml:space="preserve"> be adequate and </w:t>
      </w:r>
      <w:r w:rsidR="004E523A" w:rsidRPr="00B4125B">
        <w:t>whether</w:t>
      </w:r>
      <w:r w:rsidRPr="00B4125B">
        <w:t xml:space="preserve"> it </w:t>
      </w:r>
      <w:r w:rsidR="004E523A" w:rsidRPr="00B4125B">
        <w:t>c</w:t>
      </w:r>
      <w:r w:rsidRPr="00B4125B">
        <w:t>ould be considered invariant for a CLVS.</w:t>
      </w:r>
    </w:p>
    <w:p w14:paraId="3153555C" w14:textId="7557B4C7" w:rsidR="00C52F97" w:rsidRPr="00B4125B" w:rsidRDefault="004E523A" w:rsidP="0021179A">
      <w:pPr>
        <w:pStyle w:val="BodyText"/>
      </w:pPr>
      <w:r w:rsidRPr="00B4125B">
        <w:t>Using two flags was suggested to be a good compromise.</w:t>
      </w:r>
    </w:p>
    <w:p w14:paraId="0BA2ED6B" w14:textId="77777777" w:rsidR="002619A3" w:rsidRPr="00B4125B" w:rsidRDefault="007246DE" w:rsidP="002619A3">
      <w:pPr>
        <w:pStyle w:val="BodyText"/>
      </w:pPr>
      <w:r w:rsidRPr="00B4125B">
        <w:t xml:space="preserve">Text was provided in a revision </w:t>
      </w:r>
      <w:r w:rsidR="002619A3" w:rsidRPr="00B4125B">
        <w:t>of JVET-</w:t>
      </w:r>
      <w:r w:rsidRPr="00B4125B">
        <w:t>P0592</w:t>
      </w:r>
      <w:r w:rsidR="004E523A" w:rsidRPr="00B4125B">
        <w:t xml:space="preserve"> by V. Seregin</w:t>
      </w:r>
      <w:r w:rsidRPr="00B4125B">
        <w:t xml:space="preserve"> and it was confirmed OK by some key participants</w:t>
      </w:r>
      <w:r w:rsidR="004E523A" w:rsidRPr="00B4125B">
        <w:t>.</w:t>
      </w:r>
      <w:r w:rsidR="002619A3" w:rsidRPr="00B4125B">
        <w:t xml:space="preserve"> The provided text used two flags at the SPS level, and only one of the two flags is used for CCLM </w:t>
      </w:r>
      <w:proofErr w:type="gramStart"/>
      <w:r w:rsidR="002619A3" w:rsidRPr="00B4125B">
        <w:t>in order to</w:t>
      </w:r>
      <w:proofErr w:type="gramEnd"/>
      <w:r w:rsidR="002619A3" w:rsidRPr="00B4125B">
        <w:t xml:space="preserve"> avoid increasing the complexity of that process.</w:t>
      </w:r>
    </w:p>
    <w:p w14:paraId="139D8A95" w14:textId="047AC94A" w:rsidR="00C52F97" w:rsidRPr="00B4125B" w:rsidRDefault="002619A3" w:rsidP="002619A3">
      <w:pPr>
        <w:pStyle w:val="BodyText"/>
      </w:pPr>
      <w:r w:rsidRPr="00B4125B">
        <w:rPr>
          <w:highlight w:val="yellow"/>
        </w:rPr>
        <w:t>Decision (RPR cleanup)</w:t>
      </w:r>
      <w:r w:rsidRPr="00B4125B">
        <w:t>: Adopted.</w:t>
      </w:r>
    </w:p>
    <w:p w14:paraId="5838516C" w14:textId="3E202438" w:rsidR="00C52F97" w:rsidRPr="00B4125B" w:rsidRDefault="006653D2" w:rsidP="0021179A">
      <w:pPr>
        <w:pStyle w:val="BodyText"/>
      </w:pPr>
      <w:r w:rsidRPr="00B4125B">
        <w:t>It was commented that this could be relevant to TPM.</w:t>
      </w:r>
    </w:p>
    <w:p w14:paraId="178B5DA6" w14:textId="77777777" w:rsidR="00C52F97" w:rsidRPr="00B4125B" w:rsidRDefault="00C52F97" w:rsidP="0021179A">
      <w:pPr>
        <w:pStyle w:val="BodyText"/>
      </w:pPr>
    </w:p>
    <w:p w14:paraId="7E8D25EA" w14:textId="77777777" w:rsidR="00624B9D" w:rsidRPr="00B4125B" w:rsidRDefault="00154673" w:rsidP="00B701AA">
      <w:pPr>
        <w:pStyle w:val="Heading9"/>
        <w:rPr>
          <w:rFonts w:eastAsia="Times New Roman"/>
          <w:szCs w:val="24"/>
          <w:lang w:val="en-CA"/>
        </w:rPr>
      </w:pPr>
      <w:hyperlink r:id="rId214" w:history="1">
        <w:r w:rsidR="00624B9D" w:rsidRPr="00B4125B">
          <w:rPr>
            <w:rFonts w:eastAsia="Times New Roman"/>
            <w:color w:val="0000FF"/>
            <w:szCs w:val="24"/>
            <w:u w:val="single"/>
            <w:lang w:val="en-CA"/>
          </w:rPr>
          <w:t>JVET-P0902</w:t>
        </w:r>
      </w:hyperlink>
      <w:r w:rsidR="00624B9D" w:rsidRPr="00B4125B">
        <w:rPr>
          <w:rFonts w:eastAsia="Times New Roman"/>
          <w:szCs w:val="24"/>
          <w:lang w:val="en-CA"/>
        </w:rPr>
        <w:t xml:space="preserve"> Crosscheck of JVET-P0592 AHG8/Non-CE1: Phase shifts for resampling [J. Luo (Alibaba)]</w:t>
      </w:r>
    </w:p>
    <w:p w14:paraId="1E5A0561" w14:textId="77777777" w:rsidR="00624B9D" w:rsidRPr="00B4125B" w:rsidRDefault="00624B9D" w:rsidP="0021179A">
      <w:pPr>
        <w:pStyle w:val="BodyText"/>
      </w:pPr>
    </w:p>
    <w:p w14:paraId="29E8792F" w14:textId="5FEAEB53" w:rsidR="002863F0" w:rsidRPr="00B4125B" w:rsidRDefault="002863F0" w:rsidP="00422C11">
      <w:pPr>
        <w:pStyle w:val="Heading2"/>
        <w:ind w:left="576"/>
        <w:rPr>
          <w:lang w:val="en-CA"/>
        </w:rPr>
      </w:pPr>
      <w:bookmarkStart w:id="9167" w:name="_Ref518893152"/>
      <w:bookmarkStart w:id="9168" w:name="_Ref511494859"/>
      <w:r w:rsidRPr="00B4125B">
        <w:rPr>
          <w:lang w:val="en-CA"/>
        </w:rPr>
        <w:t>CE2 related</w:t>
      </w:r>
      <w:r w:rsidR="00E242F1" w:rsidRPr="00B4125B">
        <w:rPr>
          <w:lang w:val="en-CA"/>
        </w:rPr>
        <w:t xml:space="preserve"> – </w:t>
      </w:r>
      <w:r w:rsidR="0068434E" w:rsidRPr="00B4125B">
        <w:rPr>
          <w:lang w:val="en-CA"/>
        </w:rPr>
        <w:t>Gradual decoding refresh</w:t>
      </w:r>
      <w:r w:rsidRPr="00B4125B">
        <w:rPr>
          <w:lang w:val="en-CA"/>
        </w:rPr>
        <w:t xml:space="preserve"> (</w:t>
      </w:r>
      <w:r w:rsidR="00396B60" w:rsidRPr="00B4125B">
        <w:rPr>
          <w:lang w:val="en-CA"/>
        </w:rPr>
        <w:t>0</w:t>
      </w:r>
      <w:r w:rsidRPr="00B4125B">
        <w:rPr>
          <w:lang w:val="en-CA"/>
        </w:rPr>
        <w:t>)</w:t>
      </w:r>
      <w:bookmarkEnd w:id="9167"/>
    </w:p>
    <w:p w14:paraId="330E7BF6" w14:textId="2764D50D" w:rsidR="0068434E" w:rsidRPr="00B4125B" w:rsidDel="00D162B3" w:rsidRDefault="0068434E" w:rsidP="0068434E">
      <w:pPr>
        <w:pStyle w:val="BodyText"/>
        <w:rPr>
          <w:del w:id="9169" w:author="Gary Sullivan" w:date="2020-01-06T04:29:00Z"/>
        </w:rPr>
      </w:pPr>
      <w:del w:id="9170" w:author="Gary Sullivan" w:date="2020-01-06T04:29:00Z">
        <w:r w:rsidRPr="00B4125B" w:rsidDel="00D162B3">
          <w:delText xml:space="preserve">Contributions in this category were discussed XXday X Oct. </w:delText>
        </w:r>
        <w:r w:rsidRPr="00B4125B" w:rsidDel="00D162B3">
          <w:rPr>
            <w:highlight w:val="yellow"/>
          </w:rPr>
          <w:delText>XXXX</w:delText>
        </w:r>
        <w:r w:rsidRPr="00B4125B" w:rsidDel="00D162B3">
          <w:delText>–</w:delText>
        </w:r>
        <w:r w:rsidRPr="00B4125B" w:rsidDel="00D162B3">
          <w:rPr>
            <w:highlight w:val="yellow"/>
          </w:rPr>
          <w:delText>XXXX</w:delText>
        </w:r>
        <w:r w:rsidRPr="00B4125B" w:rsidDel="00D162B3">
          <w:delText xml:space="preserve"> in Track </w:delText>
        </w:r>
        <w:r w:rsidRPr="00B4125B" w:rsidDel="00D162B3">
          <w:rPr>
            <w:highlight w:val="yellow"/>
          </w:rPr>
          <w:delText>X</w:delText>
        </w:r>
        <w:r w:rsidRPr="00B4125B" w:rsidDel="00D162B3">
          <w:delText xml:space="preserve"> (chaired by </w:delText>
        </w:r>
        <w:r w:rsidRPr="00B4125B" w:rsidDel="00D162B3">
          <w:rPr>
            <w:highlight w:val="yellow"/>
          </w:rPr>
          <w:delText>XXX</w:delText>
        </w:r>
        <w:r w:rsidRPr="00B4125B" w:rsidDel="00D162B3">
          <w:delText>).</w:delText>
        </w:r>
      </w:del>
    </w:p>
    <w:p w14:paraId="06E7A74B" w14:textId="05797A45" w:rsidR="00AA6203" w:rsidRPr="00B4125B" w:rsidRDefault="00D162B3" w:rsidP="0021179A">
      <w:pPr>
        <w:pStyle w:val="BodyText"/>
      </w:pPr>
      <w:bookmarkStart w:id="9171" w:name="_Ref518893157"/>
      <w:ins w:id="9172" w:author="Gary Sullivan" w:date="2020-01-06T04:29:00Z">
        <w:r>
          <w:t>No contributions on this subject were noted.</w:t>
        </w:r>
      </w:ins>
    </w:p>
    <w:p w14:paraId="3DC16CE3" w14:textId="7E19E8B9" w:rsidR="002863F0" w:rsidRPr="00B4125B" w:rsidRDefault="002863F0" w:rsidP="00422C11">
      <w:pPr>
        <w:pStyle w:val="Heading2"/>
        <w:ind w:left="576"/>
        <w:rPr>
          <w:lang w:val="en-CA"/>
        </w:rPr>
      </w:pPr>
      <w:bookmarkStart w:id="9173" w:name="_Ref13489475"/>
      <w:r w:rsidRPr="00B4125B">
        <w:rPr>
          <w:lang w:val="en-CA"/>
        </w:rPr>
        <w:t xml:space="preserve">CE3 related </w:t>
      </w:r>
      <w:r w:rsidR="00E242F1" w:rsidRPr="00B4125B">
        <w:rPr>
          <w:lang w:val="en-CA"/>
        </w:rPr>
        <w:t xml:space="preserve">– Intra prediction and mode coding </w:t>
      </w:r>
      <w:r w:rsidRPr="00B4125B">
        <w:rPr>
          <w:lang w:val="en-CA"/>
        </w:rPr>
        <w:t>(</w:t>
      </w:r>
      <w:r w:rsidR="00396B60" w:rsidRPr="00B4125B">
        <w:rPr>
          <w:lang w:val="en-CA"/>
        </w:rPr>
        <w:t>4</w:t>
      </w:r>
      <w:r w:rsidR="00405D3B" w:rsidRPr="00B4125B">
        <w:rPr>
          <w:lang w:val="en-CA"/>
        </w:rPr>
        <w:t>8</w:t>
      </w:r>
      <w:r w:rsidRPr="00B4125B">
        <w:rPr>
          <w:lang w:val="en-CA"/>
        </w:rPr>
        <w:t>)</w:t>
      </w:r>
      <w:bookmarkEnd w:id="9171"/>
      <w:bookmarkEnd w:id="9173"/>
    </w:p>
    <w:p w14:paraId="2DC97B1D" w14:textId="6241989C" w:rsidR="00E946EC" w:rsidRDefault="00AF527C" w:rsidP="00AF527C">
      <w:pPr>
        <w:pStyle w:val="BodyText"/>
        <w:rPr>
          <w:ins w:id="9174" w:author="Gary Sullivan" w:date="2020-01-06T03:59:00Z"/>
        </w:rPr>
      </w:pPr>
      <w:r w:rsidRPr="00B4125B">
        <w:t xml:space="preserve">Contributions in this category were </w:t>
      </w:r>
      <w:r w:rsidR="00FF1186" w:rsidRPr="00B4125B">
        <w:t xml:space="preserve">reviewed in </w:t>
      </w:r>
      <w:proofErr w:type="spellStart"/>
      <w:r w:rsidR="00E946EC" w:rsidRPr="00B4125B">
        <w:t>BoG</w:t>
      </w:r>
      <w:proofErr w:type="spellEnd"/>
      <w:r w:rsidR="00E946EC" w:rsidRPr="00B4125B">
        <w:t xml:space="preserve"> </w:t>
      </w:r>
      <w:r w:rsidR="00FF1186" w:rsidRPr="00B4125B">
        <w:t xml:space="preserve">JVET-P0969 </w:t>
      </w:r>
      <w:r w:rsidR="00E946EC" w:rsidRPr="00B4125B">
        <w:t xml:space="preserve">(G. v. d. </w:t>
      </w:r>
      <w:proofErr w:type="spellStart"/>
      <w:r w:rsidR="00E946EC" w:rsidRPr="00B4125B">
        <w:t>Auweera</w:t>
      </w:r>
      <w:proofErr w:type="spellEnd"/>
      <w:r w:rsidR="00E946EC" w:rsidRPr="00B4125B">
        <w:t>)</w:t>
      </w:r>
      <w:r w:rsidR="00FF1186" w:rsidRPr="00B4125B">
        <w:t>, unless noted otherwise.</w:t>
      </w:r>
      <w:del w:id="9175" w:author="Gary Sullivan" w:date="2020-01-06T03:59:00Z">
        <w:r w:rsidR="005D7252" w:rsidRPr="00B4125B" w:rsidDel="00E95CC2">
          <w:delText xml:space="preserve"> For decisions based on BoG recommendations, see </w:delText>
        </w:r>
        <w:r w:rsidR="002619A3" w:rsidRPr="00B4125B" w:rsidDel="00E95CC2">
          <w:delText xml:space="preserve">the notes in section </w:delText>
        </w:r>
        <w:r w:rsidR="005D7252" w:rsidRPr="00B4125B" w:rsidDel="00E95CC2">
          <w:fldChar w:fldCharType="begin"/>
        </w:r>
        <w:r w:rsidR="005D7252" w:rsidRPr="00B4125B" w:rsidDel="00E95CC2">
          <w:delInstrText xml:space="preserve"> REF _Ref21771549 \r \h </w:delInstrText>
        </w:r>
        <w:r w:rsidR="005D7252" w:rsidRPr="00B4125B" w:rsidDel="00E95CC2">
          <w:fldChar w:fldCharType="separate"/>
        </w:r>
        <w:r w:rsidR="005D7252" w:rsidRPr="00B4125B" w:rsidDel="00E95CC2">
          <w:delText>11.6</w:delText>
        </w:r>
        <w:r w:rsidR="005D7252" w:rsidRPr="00B4125B" w:rsidDel="00E95CC2">
          <w:fldChar w:fldCharType="end"/>
        </w:r>
        <w:r w:rsidR="004C521D" w:rsidRPr="00B4125B" w:rsidDel="00E95CC2">
          <w:delText>.</w:delText>
        </w:r>
      </w:del>
    </w:p>
    <w:p w14:paraId="530B1859" w14:textId="77777777" w:rsidR="00E95CC2" w:rsidRPr="00B4125B" w:rsidRDefault="00E95CC2" w:rsidP="00E95CC2">
      <w:pPr>
        <w:pStyle w:val="Heading9"/>
        <w:rPr>
          <w:ins w:id="9176" w:author="Gary Sullivan" w:date="2020-01-06T03:59:00Z"/>
          <w:rFonts w:eastAsia="Times New Roman"/>
          <w:szCs w:val="24"/>
          <w:lang w:val="en-CA"/>
        </w:rPr>
      </w:pPr>
      <w:ins w:id="9177" w:author="Gary Sullivan" w:date="2020-01-06T03:59:00Z">
        <w:r w:rsidRPr="00B4125B">
          <w:rPr>
            <w:lang w:val="en-CA"/>
          </w:rPr>
          <w:fldChar w:fldCharType="begin"/>
        </w:r>
        <w:r w:rsidRPr="00B4125B">
          <w:rPr>
            <w:lang w:val="en-CA"/>
          </w:rPr>
          <w:instrText xml:space="preserve"> HYPERLINK "http://phenix.it-sudparis.eu/jvet/doc_end_user/current_document.php?id=8784" </w:instrText>
        </w:r>
        <w:r w:rsidRPr="00B4125B">
          <w:rPr>
            <w:lang w:val="en-CA"/>
          </w:rPr>
          <w:fldChar w:fldCharType="separate"/>
        </w:r>
        <w:r w:rsidRPr="00B4125B">
          <w:rPr>
            <w:rFonts w:eastAsia="Times New Roman"/>
            <w:color w:val="0000FF"/>
            <w:szCs w:val="24"/>
            <w:u w:val="single"/>
            <w:lang w:val="en-CA"/>
          </w:rPr>
          <w:t>JVET-P0969</w:t>
        </w:r>
        <w:r w:rsidRPr="00B4125B">
          <w:rPr>
            <w:rFonts w:eastAsia="Times New Roman"/>
            <w:color w:val="0000FF"/>
            <w:szCs w:val="24"/>
            <w:u w:val="single"/>
            <w:lang w:val="en-CA"/>
          </w:rPr>
          <w:fldChar w:fldCharType="end"/>
        </w:r>
        <w:r w:rsidRPr="00B4125B">
          <w:rPr>
            <w:rFonts w:eastAsia="Times New Roman"/>
            <w:szCs w:val="24"/>
            <w:lang w:val="en-CA"/>
          </w:rPr>
          <w:t xml:space="preserve"> 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intra prediction and mode coding [G. Van der Auwera]</w:t>
        </w:r>
      </w:ins>
    </w:p>
    <w:p w14:paraId="6BB1E492" w14:textId="77777777" w:rsidR="00E95CC2" w:rsidRPr="00B4125B" w:rsidRDefault="00E95CC2" w:rsidP="00E95CC2">
      <w:pPr>
        <w:rPr>
          <w:ins w:id="9178" w:author="Gary Sullivan" w:date="2020-01-06T03:59:00Z"/>
        </w:rPr>
      </w:pPr>
      <w:ins w:id="9179" w:author="Gary Sullivan" w:date="2020-01-06T03:59:00Z">
        <w:r w:rsidRPr="00B4125B">
          <w:t>Presented Monday 7 Oct. 1400-1615 in Track A (chaired by JRO)</w:t>
        </w:r>
      </w:ins>
    </w:p>
    <w:p w14:paraId="229AB7DE" w14:textId="77777777" w:rsidR="00E95CC2" w:rsidRPr="00B4125B" w:rsidRDefault="00E95CC2" w:rsidP="00E95CC2">
      <w:pPr>
        <w:rPr>
          <w:ins w:id="9180" w:author="Gary Sullivan" w:date="2020-01-06T03:59:00Z"/>
        </w:rPr>
      </w:pPr>
      <w:ins w:id="9181" w:author="Gary Sullivan" w:date="2020-01-06T03:59:00Z">
        <w:r w:rsidRPr="00B4125B">
          <w:lastRenderedPageBreak/>
          <w:t xml:space="preserve">The </w:t>
        </w:r>
        <w:proofErr w:type="spellStart"/>
        <w:r w:rsidRPr="00B4125B">
          <w:t>BoG</w:t>
        </w:r>
        <w:proofErr w:type="spellEnd"/>
        <w:r w:rsidRPr="00B4125B">
          <w:t xml:space="preserve"> reviewed proposals related to the intra prediction and mode coding topics (CE3-related). This report includes the recommendations of the </w:t>
        </w:r>
        <w:proofErr w:type="spellStart"/>
        <w:r w:rsidRPr="00B4125B">
          <w:t>BoG</w:t>
        </w:r>
        <w:proofErr w:type="spellEnd"/>
        <w:r w:rsidRPr="00B4125B">
          <w:t xml:space="preserve"> for adopting or further studying of proposals. It is also suggested to further discuss two MIP-related items in track A.</w:t>
        </w:r>
      </w:ins>
    </w:p>
    <w:p w14:paraId="248C78D2" w14:textId="77777777" w:rsidR="00E95CC2" w:rsidRPr="00B4125B" w:rsidRDefault="00E95CC2" w:rsidP="00E95CC2">
      <w:pPr>
        <w:rPr>
          <w:ins w:id="9182" w:author="Gary Sullivan" w:date="2020-01-06T03:59:00Z"/>
        </w:rPr>
      </w:pPr>
      <w:ins w:id="9183" w:author="Gary Sullivan" w:date="2020-01-06T03:59:00Z">
        <w:r w:rsidRPr="00B4125B">
          <w:t xml:space="preserve">The </w:t>
        </w:r>
        <w:proofErr w:type="spellStart"/>
        <w:r w:rsidRPr="00B4125B">
          <w:t>BoG</w:t>
        </w:r>
        <w:proofErr w:type="spellEnd"/>
        <w:r w:rsidRPr="00B4125B">
          <w:t xml:space="preserve"> met during the following times:</w:t>
        </w:r>
      </w:ins>
    </w:p>
    <w:p w14:paraId="3C03DA78" w14:textId="77777777" w:rsidR="00E95CC2" w:rsidRPr="00B4125B" w:rsidRDefault="00E95CC2" w:rsidP="00E95CC2">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184" w:author="Gary Sullivan" w:date="2020-01-06T03:59:00Z"/>
          <w:lang w:val="en-CA"/>
        </w:rPr>
      </w:pPr>
      <w:ins w:id="9185" w:author="Gary Sullivan" w:date="2020-01-06T03:59:00Z">
        <w:r w:rsidRPr="00B4125B">
          <w:rPr>
            <w:lang w:val="en-CA"/>
          </w:rPr>
          <w:t>Friday 4 Oct.: 9:00-11:00, 14:00-19:45</w:t>
        </w:r>
      </w:ins>
    </w:p>
    <w:p w14:paraId="7AE100B0" w14:textId="77777777" w:rsidR="00E95CC2" w:rsidRPr="00B4125B" w:rsidRDefault="00E95CC2" w:rsidP="00E95CC2">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186" w:author="Gary Sullivan" w:date="2020-01-06T03:59:00Z"/>
          <w:lang w:val="en-CA"/>
        </w:rPr>
      </w:pPr>
      <w:ins w:id="9187" w:author="Gary Sullivan" w:date="2020-01-06T03:59:00Z">
        <w:r w:rsidRPr="00B4125B">
          <w:rPr>
            <w:lang w:val="en-CA"/>
          </w:rPr>
          <w:t>Saturday 5 Oct.: 11:00-13:00, 19:00-20:00</w:t>
        </w:r>
      </w:ins>
    </w:p>
    <w:p w14:paraId="24E44AA3" w14:textId="77777777" w:rsidR="00E95CC2" w:rsidRPr="00B4125B" w:rsidRDefault="00E95CC2" w:rsidP="00E95CC2">
      <w:pPr>
        <w:rPr>
          <w:ins w:id="9188" w:author="Gary Sullivan" w:date="2020-01-06T03:59:00Z"/>
        </w:rPr>
      </w:pPr>
      <w:ins w:id="9189" w:author="Gary Sullivan" w:date="2020-01-06T03:59:00Z">
        <w:r w:rsidRPr="00B4125B">
          <w:t xml:space="preserve">Summary of </w:t>
        </w:r>
        <w:proofErr w:type="spellStart"/>
        <w:r w:rsidRPr="00B4125B">
          <w:t>BoG</w:t>
        </w:r>
        <w:proofErr w:type="spellEnd"/>
        <w:r w:rsidRPr="00B4125B">
          <w:t xml:space="preserve"> recommendations and open issues:</w:t>
        </w:r>
      </w:ins>
    </w:p>
    <w:p w14:paraId="65101BDD" w14:textId="77777777" w:rsidR="00E95CC2" w:rsidRPr="00B4125B" w:rsidRDefault="00E95CC2" w:rsidP="00E95CC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190" w:author="Gary Sullivan" w:date="2020-01-06T03:59:00Z"/>
          <w:lang w:val="en-CA"/>
        </w:rPr>
      </w:pPr>
      <w:ins w:id="9191" w:author="Gary Sullivan" w:date="2020-01-06T03:59:00Z">
        <w:r w:rsidRPr="00B4125B">
          <w:rPr>
            <w:lang w:val="en-CA"/>
          </w:rPr>
          <w:t>MIP:</w:t>
        </w:r>
      </w:ins>
    </w:p>
    <w:p w14:paraId="3609E685"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192" w:author="Gary Sullivan" w:date="2020-01-06T03:59:00Z"/>
          <w:lang w:val="en-CA"/>
        </w:rPr>
      </w:pPr>
      <w:ins w:id="9193" w:author="Gary Sullivan" w:date="2020-01-06T03:59:00Z">
        <w:r w:rsidRPr="00B4125B">
          <w:rPr>
            <w:lang w:val="en-CA"/>
          </w:rPr>
          <w:t>To be further discussed in track A:</w:t>
        </w:r>
      </w:ins>
    </w:p>
    <w:p w14:paraId="34DD521C"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194" w:author="Gary Sullivan" w:date="2020-01-06T03:59:00Z"/>
          <w:lang w:val="en-CA"/>
        </w:rPr>
      </w:pPr>
      <w:ins w:id="9195" w:author="Gary Sullivan" w:date="2020-01-06T03:59:00Z">
        <w:r w:rsidRPr="00B4125B">
          <w:rPr>
            <w:lang w:val="en-CA"/>
          </w:rPr>
          <w:t xml:space="preserve">JVET-P0199, JVET-P0289, JVET-P0303: Problem addressed is that given a 4 × 16 or 16 × 4 MIP coded block, a subset of the matrix multiplication output with odd row indices is used, while for other MIP coded blocks all matrix rows are used. It is proposed to align the MIP matrix multiplication process by defining </w:t>
        </w:r>
        <w:proofErr w:type="spellStart"/>
        <w:r w:rsidRPr="00B4125B">
          <w:rPr>
            <w:lang w:val="en-CA"/>
          </w:rPr>
          <w:t>MipSizeId</w:t>
        </w:r>
        <w:proofErr w:type="spellEnd"/>
        <w:r w:rsidRPr="00B4125B">
          <w:rPr>
            <w:lang w:val="en-CA"/>
          </w:rPr>
          <w:t xml:space="preserve"> to be equal to 1 for a 4 × 16 or 16 × 4 MIP coded block.</w:t>
        </w:r>
        <w:r w:rsidRPr="00B4125B">
          <w:rPr>
            <w:lang w:val="en-CA"/>
          </w:rPr>
          <w:br/>
          <w:t>Agreed in Track A that this is useful.</w:t>
        </w:r>
        <w:r w:rsidRPr="00B4125B">
          <w:rPr>
            <w:lang w:val="en-CA"/>
          </w:rPr>
          <w:br/>
        </w:r>
        <w:r w:rsidRPr="00B4125B">
          <w:rPr>
            <w:highlight w:val="yellow"/>
            <w:lang w:val="en-CA"/>
          </w:rPr>
          <w:t>Decision:</w:t>
        </w:r>
        <w:r w:rsidRPr="00B4125B">
          <w:rPr>
            <w:lang w:val="en-CA"/>
          </w:rPr>
          <w:t xml:space="preserve"> Adopt</w:t>
        </w:r>
      </w:ins>
    </w:p>
    <w:p w14:paraId="29A3D530"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196" w:author="Gary Sullivan" w:date="2020-01-06T03:59:00Z"/>
          <w:lang w:val="en-CA"/>
        </w:rPr>
      </w:pPr>
      <w:ins w:id="9197" w:author="Gary Sullivan" w:date="2020-01-06T03:59:00Z">
        <w:r w:rsidRPr="00B4125B">
          <w:rPr>
            <w:lang w:val="en-CA"/>
          </w:rPr>
          <w:t>JVET-P0803 proposes combination of CE3-3.2, aspect of</w:t>
        </w:r>
        <w:r>
          <w:rPr>
            <w:lang w:val="en-CA"/>
          </w:rPr>
          <w:t xml:space="preserve"> JVET-P0</w:t>
        </w:r>
        <w:r w:rsidRPr="00B4125B">
          <w:rPr>
            <w:lang w:val="en-CA"/>
          </w:rPr>
          <w:t>194,</w:t>
        </w:r>
        <w:r>
          <w:rPr>
            <w:lang w:val="en-CA"/>
          </w:rPr>
          <w:t xml:space="preserve"> JVET-P0</w:t>
        </w:r>
        <w:r w:rsidRPr="00B4125B">
          <w:rPr>
            <w:lang w:val="en-CA"/>
          </w:rPr>
          <w:t>198,</w:t>
        </w:r>
        <w:r>
          <w:rPr>
            <w:lang w:val="en-CA"/>
          </w:rPr>
          <w:t xml:space="preserve"> JVET-P0</w:t>
        </w:r>
        <w:r w:rsidRPr="00B4125B">
          <w:rPr>
            <w:lang w:val="en-CA"/>
          </w:rPr>
          <w:t>352,</w:t>
        </w:r>
        <w:r>
          <w:rPr>
            <w:lang w:val="en-CA"/>
          </w:rPr>
          <w:t xml:space="preserve"> JVET-P0</w:t>
        </w:r>
        <w:r w:rsidRPr="00B4125B">
          <w:rPr>
            <w:lang w:val="en-CA"/>
          </w:rPr>
          <w:t>398,</w:t>
        </w:r>
        <w:r>
          <w:rPr>
            <w:lang w:val="en-CA"/>
          </w:rPr>
          <w:t xml:space="preserve"> JVET-P0</w:t>
        </w:r>
        <w:r w:rsidRPr="00B4125B">
          <w:rPr>
            <w:lang w:val="en-CA"/>
          </w:rPr>
          <w:t>535 (see detailed notes in the report):</w:t>
        </w:r>
      </w:ins>
    </w:p>
    <w:p w14:paraId="0D366430" w14:textId="77777777" w:rsidR="00E95CC2" w:rsidRPr="00B4125B" w:rsidRDefault="00E95CC2" w:rsidP="00E95CC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9198" w:author="Gary Sullivan" w:date="2020-01-06T03:59:00Z"/>
          <w:lang w:val="en-CA"/>
        </w:rPr>
      </w:pPr>
      <w:ins w:id="9199" w:author="Gary Sullivan" w:date="2020-01-06T03:59:00Z">
        <w:r w:rsidRPr="00B4125B">
          <w:rPr>
            <w:lang w:val="en-CA"/>
          </w:rPr>
          <w:t xml:space="preserve">MIP </w:t>
        </w:r>
        <w:proofErr w:type="spellStart"/>
        <w:r w:rsidRPr="00B4125B">
          <w:rPr>
            <w:lang w:val="en-CA"/>
          </w:rPr>
          <w:t>upsampling</w:t>
        </w:r>
        <w:proofErr w:type="spellEnd"/>
        <w:r w:rsidRPr="00B4125B">
          <w:rPr>
            <w:lang w:val="en-CA"/>
          </w:rPr>
          <w:t xml:space="preserve"> order is fixed (adopted test CE3-3.2).</w:t>
        </w:r>
      </w:ins>
    </w:p>
    <w:p w14:paraId="7AAE3F6E" w14:textId="77777777" w:rsidR="00E95CC2" w:rsidRPr="00B4125B" w:rsidRDefault="00E95CC2" w:rsidP="00E95CC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9200" w:author="Gary Sullivan" w:date="2020-01-06T03:59:00Z"/>
          <w:lang w:val="en-CA"/>
        </w:rPr>
      </w:pPr>
      <w:ins w:id="9201" w:author="Gary Sullivan" w:date="2020-01-06T03:59:00Z">
        <w:r w:rsidRPr="00B4125B">
          <w:rPr>
            <w:lang w:val="en-CA"/>
          </w:rPr>
          <w:t>(a) MIP is allowed up to 64x64 regardless of the maximum transform size. (Motivation: handle sizes MIP as normal intra, gain 0.02% in AI and RA)</w:t>
        </w:r>
        <w:r w:rsidRPr="00B4125B">
          <w:rPr>
            <w:lang w:val="en-CA"/>
          </w:rPr>
          <w:br/>
          <w:t>- agreed to adopt this aspect.</w:t>
        </w:r>
      </w:ins>
    </w:p>
    <w:p w14:paraId="09C44F6F" w14:textId="77777777" w:rsidR="00E95CC2" w:rsidRPr="00B4125B" w:rsidRDefault="00E95CC2" w:rsidP="00E95CC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9202" w:author="Gary Sullivan" w:date="2020-01-06T03:59:00Z"/>
          <w:lang w:val="en-CA"/>
        </w:rPr>
      </w:pPr>
      <w:ins w:id="9203" w:author="Gary Sullivan" w:date="2020-01-06T03:59:00Z">
        <w:r w:rsidRPr="00B4125B">
          <w:rPr>
            <w:lang w:val="en-CA"/>
          </w:rPr>
          <w:t>(b) The following three together give 0.06% AI and 0.04% RA, Matrices were retrained as the previous matrices would not fit:</w:t>
        </w:r>
      </w:ins>
    </w:p>
    <w:p w14:paraId="4B27FB2A" w14:textId="77777777" w:rsidR="00E95CC2" w:rsidRPr="00B4125B" w:rsidRDefault="00E95CC2" w:rsidP="00E95CC2">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9204" w:author="Gary Sullivan" w:date="2020-01-06T03:59:00Z"/>
          <w:lang w:val="en-CA"/>
        </w:rPr>
      </w:pPr>
      <w:ins w:id="9205" w:author="Gary Sullivan" w:date="2020-01-06T03:59:00Z">
        <w:r w:rsidRPr="00B4125B">
          <w:rPr>
            <w:lang w:val="en-CA"/>
          </w:rPr>
          <w:t>Alignment that allows all MIP-modes to be transposed.</w:t>
        </w:r>
      </w:ins>
    </w:p>
    <w:p w14:paraId="57DB49AE" w14:textId="77777777" w:rsidR="00E95CC2" w:rsidRPr="00B4125B" w:rsidRDefault="00E95CC2" w:rsidP="00E95CC2">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9206" w:author="Gary Sullivan" w:date="2020-01-06T03:59:00Z"/>
          <w:lang w:val="en-CA"/>
        </w:rPr>
      </w:pPr>
      <w:ins w:id="9207" w:author="Gary Sullivan" w:date="2020-01-06T03:59:00Z">
        <w:r w:rsidRPr="00B4125B">
          <w:rPr>
            <w:lang w:val="en-CA"/>
          </w:rPr>
          <w:t xml:space="preserve">The number of MIP modes is 32 for </w:t>
        </w:r>
        <w:proofErr w:type="spellStart"/>
        <w:r w:rsidRPr="00B4125B">
          <w:rPr>
            <w:lang w:val="en-CA"/>
          </w:rPr>
          <w:t>sizeId</w:t>
        </w:r>
        <w:proofErr w:type="spellEnd"/>
        <w:r w:rsidRPr="00B4125B">
          <w:rPr>
            <w:lang w:val="en-CA"/>
          </w:rPr>
          <w:t xml:space="preserve">=0, 16 for </w:t>
        </w:r>
        <w:proofErr w:type="spellStart"/>
        <w:r w:rsidRPr="00B4125B">
          <w:rPr>
            <w:lang w:val="en-CA"/>
          </w:rPr>
          <w:t>sizeId</w:t>
        </w:r>
        <w:proofErr w:type="spellEnd"/>
        <w:r w:rsidRPr="00B4125B">
          <w:rPr>
            <w:lang w:val="en-CA"/>
          </w:rPr>
          <w:t xml:space="preserve">=1 and 12 for </w:t>
        </w:r>
        <w:proofErr w:type="spellStart"/>
        <w:r w:rsidRPr="00B4125B">
          <w:rPr>
            <w:lang w:val="en-CA"/>
          </w:rPr>
          <w:t>sizeId</w:t>
        </w:r>
        <w:proofErr w:type="spellEnd"/>
        <w:r w:rsidRPr="00B4125B">
          <w:rPr>
            <w:lang w:val="en-CA"/>
          </w:rPr>
          <w:t xml:space="preserve">=2. (Motivation: Cleanup after removal of MPM) </w:t>
        </w:r>
      </w:ins>
    </w:p>
    <w:p w14:paraId="12A686BC" w14:textId="77777777" w:rsidR="00E95CC2" w:rsidRPr="00B4125B" w:rsidRDefault="00E95CC2" w:rsidP="00E95CC2">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9208" w:author="Gary Sullivan" w:date="2020-01-06T03:59:00Z"/>
          <w:lang w:val="en-CA"/>
        </w:rPr>
      </w:pPr>
      <w:ins w:id="9209" w:author="Gary Sullivan" w:date="2020-01-06T03:59:00Z">
        <w:r w:rsidRPr="00B4125B">
          <w:rPr>
            <w:lang w:val="en-CA"/>
          </w:rPr>
          <w:t>Block aspect ratio restriction (&lt;=4) is removed. (also allows long, narrow blocks)</w:t>
        </w:r>
      </w:ins>
    </w:p>
    <w:p w14:paraId="198B8AB4" w14:textId="77777777" w:rsidR="00E95CC2" w:rsidRPr="00B4125B" w:rsidRDefault="00E95CC2" w:rsidP="00E95CC2">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ins w:id="9210" w:author="Gary Sullivan" w:date="2020-01-06T03:59:00Z"/>
          <w:lang w:val="en-CA"/>
        </w:rPr>
      </w:pPr>
      <w:ins w:id="9211" w:author="Gary Sullivan" w:date="2020-01-06T03:59:00Z">
        <w:r w:rsidRPr="00B4125B">
          <w:rPr>
            <w:lang w:val="en-CA"/>
          </w:rPr>
          <w:t xml:space="preserve">During the discussion of </w:t>
        </w:r>
        <w:proofErr w:type="gramStart"/>
        <w:r w:rsidRPr="00B4125B">
          <w:rPr>
            <w:lang w:val="en-CA"/>
          </w:rPr>
          <w:t>track</w:t>
        </w:r>
        <w:proofErr w:type="gramEnd"/>
        <w:r w:rsidRPr="00B4125B">
          <w:rPr>
            <w:lang w:val="en-CA"/>
          </w:rPr>
          <w:t xml:space="preserve"> A, several experts expressed their opinion that this package is a reasonable cleanup, which removes several exception cases. Except for procedural concern (new proposal), no strong objection was raised, and additional information was provided as requested. Agreed to adopt this package of three items.</w:t>
        </w:r>
      </w:ins>
    </w:p>
    <w:p w14:paraId="1954DBE8" w14:textId="77777777" w:rsidR="00E95CC2" w:rsidRPr="00B4125B" w:rsidRDefault="00E95CC2" w:rsidP="00E95CC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9212" w:author="Gary Sullivan" w:date="2020-01-06T03:59:00Z"/>
          <w:lang w:val="en-CA"/>
        </w:rPr>
      </w:pPr>
      <w:ins w:id="9213" w:author="Gary Sullivan" w:date="2020-01-06T03:59:00Z">
        <w:r w:rsidRPr="00B4125B">
          <w:rPr>
            <w:lang w:val="en-CA"/>
          </w:rPr>
          <w:t>(c) Separate context for the first bin of the MTS-index depending on MIP. (gain: 0.04% AI, 0.02% RA) – it was agreed that this is not a cleanup, and the gain is so low it is not justified.</w:t>
        </w:r>
      </w:ins>
    </w:p>
    <w:p w14:paraId="678515D1" w14:textId="77777777" w:rsidR="00E95CC2" w:rsidRPr="00B4125B" w:rsidRDefault="00E95CC2" w:rsidP="00E95CC2">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160"/>
        <w:contextualSpacing w:val="0"/>
        <w:jc w:val="both"/>
        <w:textAlignment w:val="baseline"/>
        <w:rPr>
          <w:ins w:id="9214" w:author="Gary Sullivan" w:date="2020-01-06T03:59:00Z"/>
        </w:rPr>
      </w:pPr>
      <w:ins w:id="9215" w:author="Gary Sullivan" w:date="2020-01-06T03:59:00Z">
        <w:r w:rsidRPr="00B4125B">
          <w:rPr>
            <w:highlight w:val="yellow"/>
          </w:rPr>
          <w:t>Decision</w:t>
        </w:r>
        <w:r w:rsidRPr="00B4125B">
          <w:t>: Adopt Items (a) and (b). JVET-P0803 without the context modification</w:t>
        </w:r>
        <w:r>
          <w:t>.</w:t>
        </w:r>
      </w:ins>
    </w:p>
    <w:p w14:paraId="77A2D827" w14:textId="77777777" w:rsidR="00E95CC2" w:rsidRPr="00B4125B" w:rsidRDefault="00E95CC2" w:rsidP="00E95CC2">
      <w:pPr>
        <w:tabs>
          <w:tab w:val="left" w:pos="1800"/>
          <w:tab w:val="left" w:pos="2160"/>
          <w:tab w:val="left" w:pos="2520"/>
          <w:tab w:val="left" w:pos="2880"/>
          <w:tab w:val="left" w:pos="3240"/>
          <w:tab w:val="left" w:pos="3600"/>
          <w:tab w:val="left" w:pos="3960"/>
          <w:tab w:val="left" w:pos="4320"/>
        </w:tabs>
        <w:jc w:val="both"/>
        <w:rPr>
          <w:ins w:id="9216" w:author="Gary Sullivan" w:date="2020-01-06T03:59:00Z"/>
        </w:rPr>
      </w:pPr>
      <w:ins w:id="9217" w:author="Gary Sullivan" w:date="2020-01-06T03:59:00Z">
        <w:r w:rsidRPr="00B4125B">
          <w:t>The slide deck shown to be uploaded in a new version of JVET-P0803.</w:t>
        </w:r>
      </w:ins>
    </w:p>
    <w:p w14:paraId="3D4B3938" w14:textId="77777777" w:rsidR="00E95CC2" w:rsidRPr="00B4125B" w:rsidRDefault="00E95CC2" w:rsidP="00E95CC2">
      <w:pPr>
        <w:tabs>
          <w:tab w:val="left" w:pos="1800"/>
          <w:tab w:val="left" w:pos="2160"/>
          <w:tab w:val="left" w:pos="2520"/>
          <w:tab w:val="left" w:pos="2880"/>
          <w:tab w:val="left" w:pos="3240"/>
          <w:tab w:val="left" w:pos="3600"/>
          <w:tab w:val="left" w:pos="3960"/>
          <w:tab w:val="left" w:pos="4320"/>
        </w:tabs>
        <w:jc w:val="both"/>
        <w:rPr>
          <w:ins w:id="9218" w:author="Gary Sullivan" w:date="2020-01-06T03:59:00Z"/>
        </w:rPr>
      </w:pPr>
    </w:p>
    <w:p w14:paraId="09DEE64C"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19" w:author="Gary Sullivan" w:date="2020-01-06T03:59:00Z"/>
          <w:lang w:val="en-CA"/>
        </w:rPr>
      </w:pPr>
      <w:ins w:id="9220" w:author="Gary Sullivan" w:date="2020-01-06T03:59:00Z">
        <w:r w:rsidRPr="00B4125B">
          <w:rPr>
            <w:lang w:val="en-CA"/>
          </w:rPr>
          <w:t>For further study (some potentially in core experiment, if established):</w:t>
        </w:r>
      </w:ins>
    </w:p>
    <w:p w14:paraId="4735B9FD"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21" w:author="Gary Sullivan" w:date="2020-01-06T03:59:00Z"/>
          <w:rFonts w:eastAsiaTheme="minorEastAsia"/>
          <w:lang w:val="en-CA" w:eastAsia="en-US"/>
        </w:rPr>
      </w:pPr>
      <w:ins w:id="9222" w:author="Gary Sullivan" w:date="2020-01-06T03:59:00Z">
        <w:r w:rsidRPr="00B4125B">
          <w:rPr>
            <w:lang w:val="en-CA"/>
          </w:rPr>
          <w:t>JVET-P0136: Reduces the MIP offset</w:t>
        </w:r>
        <w:r w:rsidRPr="00B4125B">
          <w:rPr>
            <w:rFonts w:eastAsia="DengXian"/>
            <w:lang w:val="en-CA"/>
          </w:rPr>
          <w:t xml:space="preserve"> table (mode, </w:t>
        </w:r>
        <w:proofErr w:type="spellStart"/>
        <w:r w:rsidRPr="00B4125B">
          <w:rPr>
            <w:rFonts w:eastAsia="DengXian"/>
            <w:lang w:val="en-CA"/>
          </w:rPr>
          <w:t>sizeId</w:t>
        </w:r>
        <w:proofErr w:type="spellEnd"/>
        <w:r w:rsidRPr="00B4125B">
          <w:rPr>
            <w:rFonts w:eastAsia="DengXian"/>
            <w:lang w:val="en-CA"/>
          </w:rPr>
          <w:t>). Can be studied in combination with CE3-2 test that simplifies the MIP right shifting operation. Suggested to start from floating point models to avoid double quantization.</w:t>
        </w:r>
      </w:ins>
    </w:p>
    <w:p w14:paraId="732D0A94"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23" w:author="Gary Sullivan" w:date="2020-01-06T03:59:00Z"/>
          <w:lang w:val="en-CA"/>
        </w:rPr>
      </w:pPr>
      <w:ins w:id="9224" w:author="Gary Sullivan" w:date="2020-01-06T03:59:00Z">
        <w:r w:rsidRPr="00B4125B">
          <w:rPr>
            <w:lang w:val="en-CA"/>
          </w:rPr>
          <w:t xml:space="preserve">JVET-P0625: Proposes to remove MIP offset table and replace offset multiplication with a shift operation. </w:t>
        </w:r>
        <w:r w:rsidRPr="00B4125B">
          <w:rPr>
            <w:rFonts w:eastAsia="DengXian"/>
            <w:lang w:val="en-CA"/>
          </w:rPr>
          <w:t>Suggested to start from floating point models to avoid double quantization.</w:t>
        </w:r>
      </w:ins>
    </w:p>
    <w:p w14:paraId="21FBD0A5"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25" w:author="Gary Sullivan" w:date="2020-01-06T03:59:00Z"/>
          <w:lang w:val="en-CA"/>
        </w:rPr>
      </w:pPr>
      <w:ins w:id="9226" w:author="Gary Sullivan" w:date="2020-01-06T03:59:00Z">
        <w:r w:rsidRPr="00B4125B">
          <w:rPr>
            <w:lang w:val="en-CA"/>
          </w:rPr>
          <w:lastRenderedPageBreak/>
          <w:t xml:space="preserve">JVET-P0509: Proposes to right shift the MIP input samples to 8-bit values before the matrix multiplication process so that MIP matrix multiplication process can be implemented with 8-bit SIMD multiplications. Suggested to further study of SIMD implementation and benefits. </w:t>
        </w:r>
        <w:r>
          <w:rPr>
            <w:lang w:val="en-CA"/>
          </w:rPr>
          <w:t>(</w:t>
        </w:r>
        <w:r w:rsidRPr="00B4125B">
          <w:rPr>
            <w:lang w:val="en-CA"/>
          </w:rPr>
          <w:t xml:space="preserve">From discussion in track A: Some concern </w:t>
        </w:r>
        <w:r>
          <w:rPr>
            <w:lang w:val="en-CA"/>
          </w:rPr>
          <w:t>wa</w:t>
        </w:r>
        <w:r w:rsidRPr="00B4125B">
          <w:rPr>
            <w:lang w:val="en-CA"/>
          </w:rPr>
          <w:t xml:space="preserve">s expressed that reducing the bit depth may have some impact on visual quality, </w:t>
        </w:r>
        <w:proofErr w:type="gramStart"/>
        <w:r w:rsidRPr="00B4125B">
          <w:rPr>
            <w:lang w:val="en-CA"/>
          </w:rPr>
          <w:t>and also</w:t>
        </w:r>
        <w:proofErr w:type="gramEnd"/>
        <w:r w:rsidRPr="00B4125B">
          <w:rPr>
            <w:lang w:val="en-CA"/>
          </w:rPr>
          <w:t xml:space="preserve"> may prohibit increased bit depth. Not so important to </w:t>
        </w:r>
        <w:proofErr w:type="gramStart"/>
        <w:r w:rsidRPr="00B4125B">
          <w:rPr>
            <w:lang w:val="en-CA"/>
          </w:rPr>
          <w:t>take action</w:t>
        </w:r>
        <w:proofErr w:type="gramEnd"/>
        <w:r>
          <w:rPr>
            <w:lang w:val="en-CA"/>
          </w:rPr>
          <w:t>)</w:t>
        </w:r>
      </w:ins>
    </w:p>
    <w:p w14:paraId="54800D9A"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27" w:author="Gary Sullivan" w:date="2020-01-06T03:59:00Z"/>
          <w:lang w:val="en-CA"/>
        </w:rPr>
      </w:pPr>
      <w:ins w:id="9228" w:author="Gary Sullivan" w:date="2020-01-06T03:59:00Z">
        <w:r w:rsidRPr="00B4125B">
          <w:rPr>
            <w:lang w:val="en-CA"/>
          </w:rPr>
          <w:t xml:space="preserve">JVET-P0560: Proposes to reduce the number of contexts for MIP mode flag, which is claimed to save line buffer storage for MIP flag. Suggested to further study in the context of potential changes to MIP this meeting. [From discussion in track A: Advantage not substantial enough to </w:t>
        </w:r>
        <w:proofErr w:type="gramStart"/>
        <w:r w:rsidRPr="00B4125B">
          <w:rPr>
            <w:lang w:val="en-CA"/>
          </w:rPr>
          <w:t>take action</w:t>
        </w:r>
        <w:proofErr w:type="gramEnd"/>
        <w:r w:rsidRPr="00B4125B">
          <w:rPr>
            <w:lang w:val="en-CA"/>
          </w:rPr>
          <w:t>]</w:t>
        </w:r>
      </w:ins>
    </w:p>
    <w:p w14:paraId="4F96A79C" w14:textId="77777777" w:rsidR="00E95CC2" w:rsidRPr="00B4125B" w:rsidRDefault="00E95CC2" w:rsidP="00E95CC2">
      <w:pPr>
        <w:tabs>
          <w:tab w:val="left" w:pos="1800"/>
          <w:tab w:val="left" w:pos="2160"/>
          <w:tab w:val="left" w:pos="2520"/>
          <w:tab w:val="left" w:pos="2880"/>
          <w:tab w:val="left" w:pos="3240"/>
          <w:tab w:val="left" w:pos="3600"/>
          <w:tab w:val="left" w:pos="3960"/>
          <w:tab w:val="left" w:pos="4320"/>
        </w:tabs>
        <w:jc w:val="both"/>
        <w:rPr>
          <w:ins w:id="9229" w:author="Gary Sullivan" w:date="2020-01-06T03:59:00Z"/>
        </w:rPr>
      </w:pPr>
      <w:ins w:id="9230" w:author="Gary Sullivan" w:date="2020-01-06T03:59:00Z">
        <w:r w:rsidRPr="00B4125B">
          <w:t>The proponents of JVET-P0136, JVET-P0625 and CE3-2.1 are encouraged to perform further study on these proposals, based on the floating point models of the newly adopted matrices (to be obtained from J. Pfaff). The purpose of this study shall be removal of table lookups for better software implementation, in optimum case without changing the current behaviour in terms of bitstream output and performance. No CE on these aspects</w:t>
        </w:r>
      </w:ins>
    </w:p>
    <w:p w14:paraId="61A8DD44" w14:textId="77777777" w:rsidR="00E95CC2" w:rsidRPr="00B4125B" w:rsidRDefault="00E95CC2" w:rsidP="00E95CC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31" w:author="Gary Sullivan" w:date="2020-01-06T03:59:00Z"/>
          <w:lang w:val="en-CA"/>
        </w:rPr>
      </w:pPr>
      <w:ins w:id="9232" w:author="Gary Sullivan" w:date="2020-01-06T03:59:00Z">
        <w:r w:rsidRPr="00B4125B">
          <w:rPr>
            <w:lang w:val="en-CA"/>
          </w:rPr>
          <w:t>Intra mode coding:</w:t>
        </w:r>
      </w:ins>
    </w:p>
    <w:p w14:paraId="263D727D"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33" w:author="Gary Sullivan" w:date="2020-01-06T03:59:00Z"/>
          <w:lang w:val="en-CA"/>
        </w:rPr>
      </w:pPr>
      <w:ins w:id="9234" w:author="Gary Sullivan" w:date="2020-01-06T03:59:00Z">
        <w:r w:rsidRPr="00B4125B">
          <w:rPr>
            <w:lang w:val="en-CA"/>
          </w:rPr>
          <w:t>For adoption:</w:t>
        </w:r>
      </w:ins>
    </w:p>
    <w:p w14:paraId="1E5DF7C2"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35" w:author="Gary Sullivan" w:date="2020-01-06T03:59:00Z"/>
          <w:lang w:val="en-CA"/>
        </w:rPr>
      </w:pPr>
      <w:ins w:id="9236" w:author="Gary Sullivan" w:date="2020-01-06T03:59:00Z">
        <w:r w:rsidRPr="00B4125B">
          <w:rPr>
            <w:lang w:val="en-CA"/>
          </w:rPr>
          <w:t xml:space="preserve">JVET-P0615: Proposes to clean-up the sharing of context for </w:t>
        </w:r>
        <w:proofErr w:type="spellStart"/>
        <w:r w:rsidRPr="00B4125B">
          <w:rPr>
            <w:lang w:val="en-CA"/>
          </w:rPr>
          <w:t>cclm_mode_idx</w:t>
        </w:r>
        <w:proofErr w:type="spellEnd"/>
        <w:r w:rsidRPr="00B4125B">
          <w:rPr>
            <w:lang w:val="en-CA"/>
          </w:rPr>
          <w:t xml:space="preserve"> and </w:t>
        </w:r>
        <w:proofErr w:type="spellStart"/>
        <w:r w:rsidRPr="00B4125B">
          <w:rPr>
            <w:lang w:val="en-CA"/>
          </w:rPr>
          <w:t>intra_chroma_pred_mode</w:t>
        </w:r>
        <w:proofErr w:type="spellEnd"/>
        <w:r w:rsidRPr="00B4125B">
          <w:rPr>
            <w:lang w:val="en-CA"/>
          </w:rPr>
          <w:t xml:space="preserve"> syntax elements. It is more logical for each syntax element to have its own context. </w:t>
        </w:r>
        <w:r w:rsidRPr="00B4125B">
          <w:rPr>
            <w:highlight w:val="yellow"/>
            <w:lang w:val="en-CA"/>
          </w:rPr>
          <w:t>Decision</w:t>
        </w:r>
        <w:r w:rsidRPr="00B4125B">
          <w:rPr>
            <w:lang w:val="en-CA"/>
          </w:rPr>
          <w:t>: Adopt.</w:t>
        </w:r>
      </w:ins>
    </w:p>
    <w:p w14:paraId="15F698DB"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37" w:author="Gary Sullivan" w:date="2020-01-06T03:59:00Z"/>
          <w:lang w:val="en-CA"/>
        </w:rPr>
      </w:pPr>
      <w:ins w:id="9238" w:author="Gary Sullivan" w:date="2020-01-06T03:59:00Z">
        <w:r w:rsidRPr="00B4125B">
          <w:rPr>
            <w:lang w:val="en-CA"/>
          </w:rPr>
          <w:t>For further study:</w:t>
        </w:r>
      </w:ins>
    </w:p>
    <w:p w14:paraId="3052D90F"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39" w:author="Gary Sullivan" w:date="2020-01-06T03:59:00Z"/>
          <w:lang w:val="en-CA"/>
        </w:rPr>
      </w:pPr>
      <w:ins w:id="9240" w:author="Gary Sullivan" w:date="2020-01-06T03:59:00Z">
        <w:r w:rsidRPr="00B4125B">
          <w:rPr>
            <w:lang w:val="en-CA"/>
          </w:rPr>
          <w:t>JVET-P0369,</w:t>
        </w:r>
        <w:r>
          <w:rPr>
            <w:lang w:val="en-CA"/>
          </w:rPr>
          <w:t xml:space="preserve"> JVET-P0</w:t>
        </w:r>
        <w:r w:rsidRPr="00B4125B">
          <w:rPr>
            <w:lang w:val="en-CA"/>
          </w:rPr>
          <w:t xml:space="preserve">536: Extend MRL with non-MPM intra modes. Suggested to further study the encoder search for non-MPM MRL modes. [From track A discussion: Further study on this is </w:t>
        </w:r>
        <w:proofErr w:type="gramStart"/>
        <w:r w:rsidRPr="00B4125B">
          <w:rPr>
            <w:lang w:val="en-CA"/>
          </w:rPr>
          <w:t>discouraged, unless</w:t>
        </w:r>
        <w:proofErr w:type="gramEnd"/>
        <w:r w:rsidRPr="00B4125B">
          <w:rPr>
            <w:lang w:val="en-CA"/>
          </w:rPr>
          <w:t xml:space="preserve"> it is shown to provide &gt;0.15% benefit in terms of compression without substantial run time increase.]</w:t>
        </w:r>
      </w:ins>
    </w:p>
    <w:p w14:paraId="755DE392" w14:textId="77777777" w:rsidR="00E95CC2" w:rsidRPr="00B4125B" w:rsidRDefault="00E95CC2" w:rsidP="00E95CC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41" w:author="Gary Sullivan" w:date="2020-01-06T03:59:00Z"/>
          <w:lang w:val="en-CA"/>
        </w:rPr>
      </w:pPr>
      <w:ins w:id="9242" w:author="Gary Sullivan" w:date="2020-01-06T03:59:00Z">
        <w:r w:rsidRPr="00B4125B">
          <w:rPr>
            <w:lang w:val="en-CA"/>
          </w:rPr>
          <w:t>Intra prediction – various topics:</w:t>
        </w:r>
      </w:ins>
    </w:p>
    <w:p w14:paraId="2DF0510D"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43" w:author="Gary Sullivan" w:date="2020-01-06T03:59:00Z"/>
          <w:lang w:val="en-CA"/>
        </w:rPr>
      </w:pPr>
      <w:ins w:id="9244" w:author="Gary Sullivan" w:date="2020-01-06T03:59:00Z">
        <w:r w:rsidRPr="00B4125B">
          <w:rPr>
            <w:lang w:val="en-CA"/>
          </w:rPr>
          <w:t>For adoption:</w:t>
        </w:r>
      </w:ins>
    </w:p>
    <w:p w14:paraId="776220AF"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45" w:author="Gary Sullivan" w:date="2020-01-06T03:59:00Z"/>
          <w:lang w:val="en-CA"/>
        </w:rPr>
      </w:pPr>
      <w:ins w:id="9246" w:author="Gary Sullivan" w:date="2020-01-06T03:59:00Z">
        <w:r w:rsidRPr="00B4125B">
          <w:rPr>
            <w:lang w:val="en-CA"/>
          </w:rPr>
          <w:t xml:space="preserve">JVET-P0111: Proposes cleanup to more accurately map angular modes from luma to chroma for 4:2:2 content (minor rounding changes to mode values in table). Agreed – </w:t>
        </w:r>
        <w:r w:rsidRPr="00B4125B">
          <w:rPr>
            <w:highlight w:val="yellow"/>
            <w:lang w:val="en-CA"/>
          </w:rPr>
          <w:t>Decision (BF)</w:t>
        </w:r>
        <w:r w:rsidRPr="00B4125B">
          <w:rPr>
            <w:lang w:val="en-CA"/>
          </w:rPr>
          <w:t>: Adopt</w:t>
        </w:r>
      </w:ins>
    </w:p>
    <w:p w14:paraId="0A8CC5ED"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47" w:author="Gary Sullivan" w:date="2020-01-06T03:59:00Z"/>
          <w:lang w:val="en-CA"/>
        </w:rPr>
      </w:pPr>
      <w:ins w:id="9248" w:author="Gary Sullivan" w:date="2020-01-06T03:59:00Z">
        <w:r w:rsidRPr="00B4125B">
          <w:rPr>
            <w:lang w:val="en-CA"/>
          </w:rPr>
          <w:t xml:space="preserve">JVET-P0329: The proposal suggests one editorial change that removes </w:t>
        </w:r>
        <w:proofErr w:type="spellStart"/>
        <w:r w:rsidRPr="00B4125B">
          <w:rPr>
            <w:lang w:val="en-CA"/>
          </w:rPr>
          <w:t>nW</w:t>
        </w:r>
        <w:proofErr w:type="spellEnd"/>
        <w:r w:rsidRPr="00B4125B">
          <w:rPr>
            <w:lang w:val="en-CA"/>
          </w:rPr>
          <w:t xml:space="preserve"> = Max(nTbW,2) from the spec, which is not needed because width 1 partitions were removed last meeting (ISP simplification). The second suggestion is a simplification to also remove the </w:t>
        </w:r>
        <w:proofErr w:type="spellStart"/>
        <w:r w:rsidRPr="00B4125B">
          <w:rPr>
            <w:lang w:val="en-CA"/>
          </w:rPr>
          <w:t>nH</w:t>
        </w:r>
        <w:proofErr w:type="spellEnd"/>
        <w:r w:rsidRPr="00B4125B">
          <w:rPr>
            <w:lang w:val="en-CA"/>
          </w:rPr>
          <w:t xml:space="preserve"> = Max(nTbH,2) from the spec, which has the effect that planar is applied only one-dimensionally in case the block height is one.</w:t>
        </w:r>
        <w:r w:rsidRPr="00B4125B">
          <w:rPr>
            <w:lang w:val="en-CA"/>
          </w:rPr>
          <w:br/>
          <w:t xml:space="preserve">Agreed – </w:t>
        </w:r>
        <w:r w:rsidRPr="00B4125B">
          <w:rPr>
            <w:highlight w:val="yellow"/>
            <w:lang w:val="en-CA"/>
          </w:rPr>
          <w:t>Decision (BF)</w:t>
        </w:r>
        <w:r w:rsidRPr="00B4125B">
          <w:rPr>
            <w:lang w:val="en-CA"/>
          </w:rPr>
          <w:t>: Adopt</w:t>
        </w:r>
      </w:ins>
    </w:p>
    <w:p w14:paraId="5591BB63" w14:textId="5F579EC0"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49" w:author="Gary Sullivan" w:date="2020-01-06T03:59:00Z"/>
          <w:lang w:val="en-CA"/>
        </w:rPr>
      </w:pPr>
      <w:ins w:id="9250" w:author="Gary Sullivan" w:date="2020-01-06T03:59:00Z">
        <w:r w:rsidRPr="00B4125B">
          <w:rPr>
            <w:lang w:val="en-CA"/>
          </w:rPr>
          <w:t xml:space="preserve">JVET-P0418: Proposes to modify the definition of MRL to use the same 3 lines as CCLM. It is claimed that it aligns MRL with CCLM in terms of neighbouring pixel referencing and reduces the storage requirements for decoders. 0.04% AI loss is reported. Agreed – </w:t>
        </w:r>
        <w:r w:rsidRPr="00B4125B">
          <w:rPr>
            <w:highlight w:val="yellow"/>
            <w:lang w:val="en-CA"/>
          </w:rPr>
          <w:t>Decision</w:t>
        </w:r>
        <w:r w:rsidRPr="00B4125B">
          <w:rPr>
            <w:lang w:val="en-CA"/>
          </w:rPr>
          <w:t>: Adopt</w:t>
        </w:r>
      </w:ins>
    </w:p>
    <w:p w14:paraId="52CE97D6"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51" w:author="Gary Sullivan" w:date="2020-01-06T03:59:00Z"/>
          <w:lang w:val="en-CA"/>
        </w:rPr>
      </w:pPr>
      <w:ins w:id="9252" w:author="Gary Sullivan" w:date="2020-01-06T03:59:00Z">
        <w:r w:rsidRPr="00B4125B">
          <w:rPr>
            <w:lang w:val="en-CA"/>
          </w:rPr>
          <w:t>JVET-P0599: Cleanup of interpolation filtering by replacing 4-tap “Gaussian” filter with the 4-tap smoothing filter obtained by convolving a linear filter with 3-tap FIR filter that has coefficients of [1, 2, 1]/4. The proposed filter coefficients are very similar to the current filter coefficients (</w:t>
        </w:r>
        <w:proofErr w:type="spellStart"/>
        <w:r w:rsidRPr="00B4125B">
          <w:rPr>
            <w:lang w:val="en-CA"/>
          </w:rPr>
          <w:t>fG</w:t>
        </w:r>
        <w:proofErr w:type="spellEnd"/>
        <w:r w:rsidRPr="00B4125B">
          <w:rPr>
            <w:lang w:val="en-CA"/>
          </w:rPr>
          <w:t xml:space="preserve"> in spec), but the observed frequency response issues with the current </w:t>
        </w:r>
        <w:proofErr w:type="spellStart"/>
        <w:r w:rsidRPr="00B4125B">
          <w:rPr>
            <w:lang w:val="en-CA"/>
          </w:rPr>
          <w:t>fG</w:t>
        </w:r>
        <w:proofErr w:type="spellEnd"/>
        <w:r w:rsidRPr="00B4125B">
          <w:rPr>
            <w:lang w:val="en-CA"/>
          </w:rPr>
          <w:t xml:space="preserve"> filter in VVC are fixed and some potential visual </w:t>
        </w:r>
        <w:r>
          <w:rPr>
            <w:lang w:val="en-CA"/>
          </w:rPr>
          <w:t>artefact</w:t>
        </w:r>
        <w:r w:rsidRPr="00B4125B">
          <w:rPr>
            <w:lang w:val="en-CA"/>
          </w:rPr>
          <w:t xml:space="preserve">s are claimed to be avoided. Agreed – </w:t>
        </w:r>
        <w:r w:rsidRPr="00B4125B">
          <w:rPr>
            <w:highlight w:val="yellow"/>
            <w:lang w:val="en-CA"/>
          </w:rPr>
          <w:t>Decision</w:t>
        </w:r>
        <w:r w:rsidRPr="00B4125B">
          <w:rPr>
            <w:lang w:val="en-CA"/>
          </w:rPr>
          <w:t>: Adopt</w:t>
        </w:r>
      </w:ins>
    </w:p>
    <w:p w14:paraId="5AA3C289"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53" w:author="Gary Sullivan" w:date="2020-01-06T03:59:00Z"/>
          <w:lang w:val="en-CA"/>
        </w:rPr>
      </w:pPr>
      <w:ins w:id="9254" w:author="Gary Sullivan" w:date="2020-01-06T03:59:00Z">
        <w:r w:rsidRPr="00B4125B">
          <w:rPr>
            <w:lang w:val="en-CA"/>
          </w:rPr>
          <w:t>For further study (potentially in core experiment, if established):</w:t>
        </w:r>
      </w:ins>
    </w:p>
    <w:p w14:paraId="576ADAC9"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55" w:author="Gary Sullivan" w:date="2020-01-06T03:59:00Z"/>
          <w:lang w:val="en-CA"/>
        </w:rPr>
      </w:pPr>
      <w:ins w:id="9256" w:author="Gary Sullivan" w:date="2020-01-06T03:59:00Z">
        <w:r w:rsidRPr="00B4125B">
          <w:rPr>
            <w:lang w:val="en-CA"/>
          </w:rPr>
          <w:lastRenderedPageBreak/>
          <w:t xml:space="preserve">JVET-P0500: It is proposed to extend CCLM with 4 additional modes (4 reference sample positions) in addition to LM, LM_A, LM_L (1.03%/1.06% U/V gains reported with negligible encoding/decoding time change). [The gain of around 1% only in chroma is </w:t>
        </w:r>
        <w:proofErr w:type="gramStart"/>
        <w:r w:rsidRPr="00B4125B">
          <w:rPr>
            <w:lang w:val="en-CA"/>
          </w:rPr>
          <w:t>fairly low</w:t>
        </w:r>
        <w:proofErr w:type="gramEnd"/>
        <w:r w:rsidRPr="00B4125B">
          <w:rPr>
            <w:lang w:val="en-CA"/>
          </w:rPr>
          <w:t xml:space="preserve"> and would not justify the additional modes (going from 3 to 7)]</w:t>
        </w:r>
      </w:ins>
    </w:p>
    <w:p w14:paraId="395822C4"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257" w:author="Gary Sullivan" w:date="2020-01-06T03:59:00Z"/>
          <w:lang w:val="en-CA"/>
        </w:rPr>
      </w:pPr>
      <w:ins w:id="9258" w:author="Gary Sullivan" w:date="2020-01-06T03:59:00Z">
        <w:r w:rsidRPr="00B4125B">
          <w:rPr>
            <w:lang w:val="en-CA"/>
          </w:rPr>
          <w:t>Editorial:</w:t>
        </w:r>
        <w:r>
          <w:rPr>
            <w:lang w:val="en-CA"/>
          </w:rPr>
          <w:t xml:space="preserve"> JVET-P0</w:t>
        </w:r>
        <w:r w:rsidRPr="00B4125B">
          <w:rPr>
            <w:lang w:val="en-CA"/>
          </w:rPr>
          <w:t xml:space="preserve">626 - </w:t>
        </w:r>
        <w:r w:rsidRPr="00B4125B">
          <w:rPr>
            <w:highlight w:val="yellow"/>
            <w:lang w:val="en-CA"/>
          </w:rPr>
          <w:t>Decision</w:t>
        </w:r>
        <w:r w:rsidRPr="00B4125B">
          <w:rPr>
            <w:lang w:val="en-CA"/>
          </w:rPr>
          <w:t>: to the discretion of editor to change that.</w:t>
        </w:r>
      </w:ins>
    </w:p>
    <w:p w14:paraId="0988755D" w14:textId="77777777" w:rsidR="00E95CC2" w:rsidRPr="00B4125B" w:rsidRDefault="00E95CC2" w:rsidP="00AF527C">
      <w:pPr>
        <w:pStyle w:val="BodyText"/>
      </w:pPr>
    </w:p>
    <w:p w14:paraId="009125B4" w14:textId="77777777" w:rsidR="008D4F6A" w:rsidRPr="00B4125B" w:rsidRDefault="00154673" w:rsidP="007966F0">
      <w:pPr>
        <w:pStyle w:val="Heading9"/>
        <w:rPr>
          <w:rFonts w:eastAsia="Times New Roman"/>
          <w:szCs w:val="24"/>
          <w:lang w:val="en-CA"/>
        </w:rPr>
      </w:pPr>
      <w:hyperlink r:id="rId215" w:history="1">
        <w:r w:rsidR="008D4F6A" w:rsidRPr="00B4125B">
          <w:rPr>
            <w:rFonts w:eastAsia="Times New Roman"/>
            <w:color w:val="0000FF"/>
            <w:szCs w:val="24"/>
            <w:u w:val="single"/>
            <w:lang w:val="en-CA"/>
          </w:rPr>
          <w:t>JVET-P0111</w:t>
        </w:r>
      </w:hyperlink>
      <w:r w:rsidR="008D4F6A" w:rsidRPr="00B4125B">
        <w:rPr>
          <w:rFonts w:eastAsia="Times New Roman"/>
          <w:szCs w:val="24"/>
          <w:lang w:val="en-CA"/>
        </w:rPr>
        <w:t xml:space="preserve"> CE3-related: Chroma intra prediction mode mapping for 4:2:2 format [B. Wang, S. Esenlik, A. M. Kotra, H. Gao, E. Alshina (Huawei)]</w:t>
      </w:r>
    </w:p>
    <w:p w14:paraId="63CD6F71" w14:textId="77777777" w:rsidR="005D7252" w:rsidRPr="00B4125B" w:rsidRDefault="005D7252" w:rsidP="005D7252">
      <w:pPr>
        <w:pStyle w:val="BodyText"/>
        <w:rPr>
          <w:lang w:eastAsia="ja-JP"/>
        </w:rPr>
      </w:pPr>
      <w:r w:rsidRPr="00B4125B">
        <w:t>This contribution proposes a bug fix on chroma intra mode mapping for 4:2:2 chroma format in the current VVC draft specification.</w:t>
      </w:r>
      <w:r w:rsidRPr="00B4125B">
        <w:rPr>
          <w:lang w:eastAsia="ja-JP"/>
        </w:rPr>
        <w:t xml:space="preserve"> Compared to luma component, the chroma samples are subsampled by half in horizontal direction under 4:2:2 chroma format. As a result, the chroma intra mode needs to be mapped to a new one according to the halved distance in horizontal direction. In current VVC draft specification, some of the mapped angular modes are not accurate. This contribution fixes these inaccurate mapped modes. Compared to VTM6.0, simulation results </w:t>
      </w:r>
      <w:proofErr w:type="gramStart"/>
      <w:r w:rsidRPr="00B4125B">
        <w:rPr>
          <w:lang w:eastAsia="ja-JP"/>
        </w:rPr>
        <w:t>shows</w:t>
      </w:r>
      <w:proofErr w:type="gramEnd"/>
      <w:r w:rsidRPr="00B4125B">
        <w:rPr>
          <w:lang w:eastAsia="ja-JP"/>
        </w:rPr>
        <w:t xml:space="preserve"> the bug-fixed version achieves consistent coding gain.</w:t>
      </w:r>
    </w:p>
    <w:p w14:paraId="5B392794" w14:textId="77777777" w:rsidR="005D7252" w:rsidRPr="00B4125B" w:rsidRDefault="005D7252" w:rsidP="005D7252">
      <w:pPr>
        <w:pStyle w:val="BodyText"/>
        <w:rPr>
          <w:lang w:eastAsia="ja-JP"/>
        </w:rPr>
      </w:pPr>
      <w:r w:rsidRPr="00B4125B">
        <w:rPr>
          <w:lang w:eastAsia="ja-JP"/>
        </w:rPr>
        <w:t>Simulation results with 4:2:2 sequences are reported. BD-rates are -0.03% (AI), -0.01% (RA) on average.</w:t>
      </w:r>
    </w:p>
    <w:p w14:paraId="3AB03753" w14:textId="483E01C3" w:rsidR="005D7252" w:rsidRPr="00B4125B" w:rsidRDefault="005D7252" w:rsidP="005D7252">
      <w:pPr>
        <w:pStyle w:val="BodyText"/>
        <w:rPr>
          <w:lang w:eastAsia="ja-JP"/>
        </w:rPr>
      </w:pPr>
      <w:r w:rsidRPr="00B4125B">
        <w:rPr>
          <w:lang w:eastAsia="ja-JP"/>
        </w:rPr>
        <w:t xml:space="preserve">It </w:t>
      </w:r>
      <w:r w:rsidR="001D2195" w:rsidRPr="00B4125B">
        <w:rPr>
          <w:lang w:eastAsia="ja-JP"/>
        </w:rPr>
        <w:t>wa</w:t>
      </w:r>
      <w:r w:rsidRPr="00B4125B">
        <w:rPr>
          <w:lang w:eastAsia="ja-JP"/>
        </w:rPr>
        <w:t>s commented that the BD-rate benefit is minor.</w:t>
      </w:r>
    </w:p>
    <w:p w14:paraId="15474DD6" w14:textId="77777777" w:rsidR="005D7252" w:rsidRPr="00B4125B" w:rsidRDefault="005D7252" w:rsidP="005D7252">
      <w:pPr>
        <w:pStyle w:val="BodyText"/>
        <w:rPr>
          <w:lang w:eastAsia="ja-JP"/>
        </w:rPr>
      </w:pPr>
      <w:r w:rsidRPr="00B4125B">
        <w:rPr>
          <w:lang w:eastAsia="ja-JP"/>
        </w:rPr>
        <w:t>It may be considered a cleanup of some table values (18 values out of 67 are modified +/-1).</w:t>
      </w:r>
    </w:p>
    <w:p w14:paraId="6B81C6AF" w14:textId="77777777" w:rsidR="005D7252" w:rsidRPr="00B4125B" w:rsidRDefault="005D7252" w:rsidP="005D7252">
      <w:pPr>
        <w:pStyle w:val="BodyText"/>
        <w:rPr>
          <w:lang w:eastAsia="ja-JP"/>
        </w:rPr>
      </w:pPr>
      <w:r w:rsidRPr="00B4125B">
        <w:rPr>
          <w:lang w:eastAsia="ja-JP"/>
        </w:rPr>
        <w:t>It is asked where the minor luma gain is coming from. This may be caused by RD decision.</w:t>
      </w:r>
    </w:p>
    <w:p w14:paraId="6CB00D66" w14:textId="7FDA7149" w:rsidR="005D7252" w:rsidRPr="00B4125B" w:rsidDel="0036314C" w:rsidRDefault="001D2195" w:rsidP="005D7252">
      <w:pPr>
        <w:pStyle w:val="BodyText"/>
        <w:rPr>
          <w:del w:id="9259" w:author="Gary Sullivan" w:date="2020-01-06T02:41:00Z"/>
          <w:lang w:eastAsia="ja-JP"/>
        </w:rPr>
      </w:pPr>
      <w:r w:rsidRPr="00B4125B">
        <w:rPr>
          <w:lang w:eastAsia="ja-JP"/>
        </w:rPr>
        <w:t xml:space="preserve">The </w:t>
      </w:r>
      <w:proofErr w:type="spellStart"/>
      <w:r w:rsidRPr="00B4125B">
        <w:rPr>
          <w:lang w:eastAsia="ja-JP"/>
        </w:rPr>
        <w:t>BoG</w:t>
      </w:r>
      <w:proofErr w:type="spellEnd"/>
      <w:r w:rsidRPr="00B4125B">
        <w:rPr>
          <w:lang w:eastAsia="ja-JP"/>
        </w:rPr>
        <w:t xml:space="preserve"> recommended</w:t>
      </w:r>
      <w:r w:rsidR="005D7252" w:rsidRPr="00B4125B">
        <w:rPr>
          <w:lang w:eastAsia="ja-JP"/>
        </w:rPr>
        <w:t xml:space="preserve"> </w:t>
      </w:r>
      <w:r w:rsidR="005D7252" w:rsidRPr="00B4125B">
        <w:rPr>
          <w:highlight w:val="yellow"/>
          <w:lang w:eastAsia="ja-JP"/>
        </w:rPr>
        <w:t>adoption</w:t>
      </w:r>
      <w:r w:rsidR="005D7252" w:rsidRPr="00B4125B">
        <w:rPr>
          <w:lang w:eastAsia="ja-JP"/>
        </w:rPr>
        <w:t xml:space="preserve"> (cleanup to more accurately map angular modes from luma to chroma for 4:2:2 content).</w:t>
      </w:r>
    </w:p>
    <w:p w14:paraId="07667487" w14:textId="0EBD5D2D" w:rsidR="008D4F6A" w:rsidRPr="00B4125B" w:rsidRDefault="008D4F6A" w:rsidP="0021179A">
      <w:pPr>
        <w:pStyle w:val="BodyText"/>
      </w:pPr>
    </w:p>
    <w:p w14:paraId="17D7FCA3" w14:textId="77777777" w:rsidR="00214B87" w:rsidRPr="00B4125B" w:rsidRDefault="00154673" w:rsidP="00B701AA">
      <w:pPr>
        <w:pStyle w:val="Heading9"/>
        <w:rPr>
          <w:rFonts w:eastAsia="Times New Roman"/>
          <w:szCs w:val="24"/>
          <w:lang w:val="en-CA"/>
        </w:rPr>
      </w:pPr>
      <w:hyperlink r:id="rId216" w:history="1">
        <w:r w:rsidR="00214B87" w:rsidRPr="00B4125B">
          <w:rPr>
            <w:rFonts w:eastAsia="Times New Roman"/>
            <w:color w:val="0000FF"/>
            <w:szCs w:val="24"/>
            <w:u w:val="single"/>
            <w:lang w:val="en-CA"/>
          </w:rPr>
          <w:t>JVET-P0915</w:t>
        </w:r>
      </w:hyperlink>
      <w:r w:rsidR="00214B87" w:rsidRPr="00B4125B">
        <w:rPr>
          <w:rFonts w:eastAsia="Times New Roman"/>
          <w:szCs w:val="24"/>
          <w:lang w:val="en-CA"/>
        </w:rPr>
        <w:t xml:space="preserve"> Crosscheck of JVET-P0111 on Chroma intra prediction mode mapping for 4:2:2 format [S. Iwamura (NHK)]</w:t>
      </w:r>
    </w:p>
    <w:p w14:paraId="11AC3E20" w14:textId="77777777" w:rsidR="00214B87" w:rsidRPr="00B4125B" w:rsidRDefault="00214B87" w:rsidP="0021179A">
      <w:pPr>
        <w:pStyle w:val="BodyText"/>
      </w:pPr>
    </w:p>
    <w:p w14:paraId="22E71AF5" w14:textId="77777777" w:rsidR="008D4F6A" w:rsidRPr="00B4125B" w:rsidRDefault="00154673" w:rsidP="007966F0">
      <w:pPr>
        <w:pStyle w:val="Heading9"/>
        <w:rPr>
          <w:rFonts w:eastAsia="Times New Roman"/>
          <w:szCs w:val="24"/>
          <w:lang w:val="en-CA"/>
        </w:rPr>
      </w:pPr>
      <w:hyperlink r:id="rId217" w:history="1">
        <w:r w:rsidR="008D4F6A" w:rsidRPr="00B4125B">
          <w:rPr>
            <w:rFonts w:eastAsia="Times New Roman"/>
            <w:color w:val="0000FF"/>
            <w:szCs w:val="24"/>
            <w:u w:val="single"/>
            <w:lang w:val="en-CA"/>
          </w:rPr>
          <w:t>JVET-P0136</w:t>
        </w:r>
      </w:hyperlink>
      <w:r w:rsidR="008D4F6A" w:rsidRPr="00B4125B">
        <w:rPr>
          <w:rFonts w:eastAsia="Times New Roman"/>
          <w:szCs w:val="24"/>
          <w:lang w:val="en-CA"/>
        </w:rPr>
        <w:t xml:space="preserve"> Non-CE3: MIP simplification [J.-Y. </w:t>
      </w:r>
      <w:proofErr w:type="spellStart"/>
      <w:r w:rsidR="008D4F6A" w:rsidRPr="00B4125B">
        <w:rPr>
          <w:rFonts w:eastAsia="Times New Roman"/>
          <w:szCs w:val="24"/>
          <w:lang w:val="en-CA"/>
        </w:rPr>
        <w:t>Huo</w:t>
      </w:r>
      <w:proofErr w:type="spellEnd"/>
      <w:r w:rsidR="008D4F6A" w:rsidRPr="00B4125B">
        <w:rPr>
          <w:rFonts w:eastAsia="Times New Roman"/>
          <w:szCs w:val="24"/>
          <w:lang w:val="en-CA"/>
        </w:rPr>
        <w:t>, H.-X. Wang, Y. Sun, Y.-Z. Ma, F.-Z. Yang (</w:t>
      </w:r>
      <w:proofErr w:type="spellStart"/>
      <w:r w:rsidR="008D4F6A" w:rsidRPr="00B4125B">
        <w:rPr>
          <w:rFonts w:eastAsia="Times New Roman"/>
          <w:szCs w:val="24"/>
          <w:lang w:val="en-CA"/>
        </w:rPr>
        <w:t>Xidian</w:t>
      </w:r>
      <w:proofErr w:type="spellEnd"/>
      <w:r w:rsidR="008D4F6A" w:rsidRPr="00B4125B">
        <w:rPr>
          <w:rFonts w:eastAsia="Times New Roman"/>
          <w:szCs w:val="24"/>
          <w:lang w:val="en-CA"/>
        </w:rPr>
        <w:t xml:space="preserve"> Univ.), S. Wan (NPU), Y.-F. Yu, Y. Liu (OPPO)]</w:t>
      </w:r>
    </w:p>
    <w:p w14:paraId="5D28DD61" w14:textId="77777777" w:rsidR="005D7252" w:rsidRPr="00B4125B" w:rsidRDefault="005D7252" w:rsidP="005D7252">
      <w:r w:rsidRPr="00B4125B">
        <w:t xml:space="preserve">Proposed is to simplify the 2D </w:t>
      </w:r>
      <w:proofErr w:type="spellStart"/>
      <w:r w:rsidRPr="00B4125B">
        <w:rPr>
          <w:rFonts w:eastAsia="DengXian"/>
          <w:lang w:eastAsia="zh-CN"/>
        </w:rPr>
        <w:t>fO</w:t>
      </w:r>
      <w:proofErr w:type="spellEnd"/>
      <w:r w:rsidRPr="00B4125B">
        <w:rPr>
          <w:rFonts w:eastAsia="DengXian"/>
          <w:lang w:eastAsia="zh-CN"/>
        </w:rPr>
        <w:t xml:space="preserve"> table with 34 elements to a 1D table with 3 values.</w:t>
      </w:r>
      <w:r w:rsidRPr="00B4125B">
        <w:t xml:space="preserve"> The experimental results are as below:</w:t>
      </w:r>
    </w:p>
    <w:p w14:paraId="03C1C8B4" w14:textId="77777777" w:rsidR="005D7252" w:rsidRPr="00B4125B" w:rsidRDefault="005D7252" w:rsidP="005D7252">
      <w:pPr>
        <w:rPr>
          <w:kern w:val="22"/>
          <w:lang w:eastAsia="zh-CN"/>
        </w:rPr>
      </w:pPr>
      <w:r w:rsidRPr="00B4125B">
        <w:rPr>
          <w:kern w:val="22"/>
        </w:rPr>
        <w:t xml:space="preserve">For AI configuration: 0.00%, -0.01%, and -0.01%, with 100% </w:t>
      </w:r>
      <w:proofErr w:type="spellStart"/>
      <w:r w:rsidRPr="00B4125B">
        <w:rPr>
          <w:kern w:val="22"/>
        </w:rPr>
        <w:t>EncT</w:t>
      </w:r>
      <w:proofErr w:type="spellEnd"/>
      <w:r w:rsidRPr="00B4125B">
        <w:rPr>
          <w:kern w:val="22"/>
        </w:rPr>
        <w:t xml:space="preserve">, 100% </w:t>
      </w:r>
      <w:proofErr w:type="spellStart"/>
      <w:proofErr w:type="gramStart"/>
      <w:r w:rsidRPr="00B4125B">
        <w:rPr>
          <w:kern w:val="22"/>
        </w:rPr>
        <w:t>DecT</w:t>
      </w:r>
      <w:proofErr w:type="spellEnd"/>
      <w:r w:rsidRPr="00B4125B">
        <w:rPr>
          <w:kern w:val="22"/>
        </w:rPr>
        <w:t>;</w:t>
      </w:r>
      <w:proofErr w:type="gramEnd"/>
      <w:r w:rsidRPr="00B4125B">
        <w:rPr>
          <w:kern w:val="22"/>
          <w:lang w:eastAsia="zh-CN"/>
        </w:rPr>
        <w:t xml:space="preserve"> </w:t>
      </w:r>
    </w:p>
    <w:p w14:paraId="3C3D5B89" w14:textId="77777777" w:rsidR="005D7252" w:rsidRPr="00B4125B" w:rsidRDefault="005D7252" w:rsidP="005D7252">
      <w:pPr>
        <w:rPr>
          <w:kern w:val="22"/>
        </w:rPr>
      </w:pPr>
      <w:r w:rsidRPr="00B4125B">
        <w:rPr>
          <w:kern w:val="22"/>
          <w:lang w:eastAsia="zh-CN"/>
        </w:rPr>
        <w:t>F</w:t>
      </w:r>
      <w:r w:rsidRPr="00B4125B">
        <w:rPr>
          <w:kern w:val="22"/>
        </w:rPr>
        <w:t xml:space="preserve">or RA configuration: 0.00 %, 0.00%, and -0.02%, with 100% </w:t>
      </w:r>
      <w:proofErr w:type="spellStart"/>
      <w:r w:rsidRPr="00B4125B">
        <w:rPr>
          <w:kern w:val="22"/>
        </w:rPr>
        <w:t>EncT</w:t>
      </w:r>
      <w:proofErr w:type="spellEnd"/>
      <w:r w:rsidRPr="00B4125B">
        <w:rPr>
          <w:kern w:val="22"/>
        </w:rPr>
        <w:t xml:space="preserve">, 100% </w:t>
      </w:r>
      <w:proofErr w:type="spellStart"/>
      <w:r w:rsidRPr="00B4125B">
        <w:rPr>
          <w:kern w:val="22"/>
        </w:rPr>
        <w:t>DecT</w:t>
      </w:r>
      <w:proofErr w:type="spellEnd"/>
      <w:r w:rsidRPr="00B4125B">
        <w:rPr>
          <w:kern w:val="22"/>
        </w:rPr>
        <w:t>.</w:t>
      </w:r>
    </w:p>
    <w:p w14:paraId="18ED6ED0" w14:textId="77777777" w:rsidR="005D7252" w:rsidRPr="00B4125B" w:rsidRDefault="005D7252" w:rsidP="005D7252">
      <w:r w:rsidRPr="00B4125B">
        <w:t xml:space="preserve">Method 1: </w:t>
      </w:r>
      <w:proofErr w:type="gramStart"/>
      <w:r w:rsidRPr="00B4125B">
        <w:t>p[</w:t>
      </w:r>
      <w:proofErr w:type="gramEnd"/>
      <w:r w:rsidRPr="00B4125B">
        <w:t>0] modification</w:t>
      </w:r>
    </w:p>
    <w:p w14:paraId="67C0E572" w14:textId="77777777" w:rsidR="005D7252" w:rsidRPr="00B4125B" w:rsidRDefault="005D7252" w:rsidP="005D7252">
      <w:r w:rsidRPr="00B4125B">
        <w:t>Benefit of method 1 is increased precision if float values are available. However, the presented result is identical. There is no result available to demonstrate the benefit (only integer values available). It is suggested to share floating point matrices for this design (HHI can share).</w:t>
      </w:r>
    </w:p>
    <w:p w14:paraId="6E2F35FB" w14:textId="77777777" w:rsidR="005D7252" w:rsidRPr="00B4125B" w:rsidRDefault="005D7252" w:rsidP="005D7252">
      <w:r w:rsidRPr="00B4125B">
        <w:t xml:space="preserve">Method 2: </w:t>
      </w:r>
      <w:proofErr w:type="spellStart"/>
      <w:r w:rsidRPr="00B4125B">
        <w:t>fO</w:t>
      </w:r>
      <w:proofErr w:type="spellEnd"/>
      <w:r w:rsidRPr="00B4125B">
        <w:t xml:space="preserve"> table is reduced to 3 values (34, 23, 46)</w:t>
      </w:r>
    </w:p>
    <w:p w14:paraId="2436C9C8" w14:textId="77777777" w:rsidR="005D7252" w:rsidRPr="00B4125B" w:rsidRDefault="005D7252" w:rsidP="005D7252">
      <w:r w:rsidRPr="00B4125B">
        <w:t xml:space="preserve">Builds on method 1. Coding performance is reported to be </w:t>
      </w:r>
      <w:proofErr w:type="gramStart"/>
      <w:r w:rsidRPr="00B4125B">
        <w:t>similar to</w:t>
      </w:r>
      <w:proofErr w:type="gramEnd"/>
      <w:r w:rsidRPr="00B4125B">
        <w:t xml:space="preserve"> current </w:t>
      </w:r>
      <w:proofErr w:type="spellStart"/>
      <w:r w:rsidRPr="00B4125B">
        <w:t>fO</w:t>
      </w:r>
      <w:proofErr w:type="spellEnd"/>
      <w:r w:rsidRPr="00B4125B">
        <w:t xml:space="preserve"> using table (34 entries).</w:t>
      </w:r>
    </w:p>
    <w:p w14:paraId="64E7D133" w14:textId="76A3F696" w:rsidR="005D7252" w:rsidRPr="00B4125B" w:rsidRDefault="005D7252" w:rsidP="005D7252">
      <w:r w:rsidRPr="00B4125B">
        <w:t xml:space="preserve">It </w:t>
      </w:r>
      <w:r w:rsidR="001D2195" w:rsidRPr="00B4125B">
        <w:t>wa</w:t>
      </w:r>
      <w:r w:rsidRPr="00B4125B">
        <w:t xml:space="preserve">s commented that </w:t>
      </w:r>
      <w:proofErr w:type="spellStart"/>
      <w:r w:rsidRPr="00B4125B">
        <w:t>fO</w:t>
      </w:r>
      <w:proofErr w:type="spellEnd"/>
      <w:r w:rsidRPr="00B4125B">
        <w:t xml:space="preserve"> can be combined with matrix weights resulting in </w:t>
      </w:r>
      <w:proofErr w:type="gramStart"/>
      <w:r w:rsidRPr="00B4125B">
        <w:t>8 bit</w:t>
      </w:r>
      <w:proofErr w:type="gramEnd"/>
      <w:r w:rsidRPr="00B4125B">
        <w:t xml:space="preserve"> values to avoid </w:t>
      </w:r>
      <w:proofErr w:type="spellStart"/>
      <w:r w:rsidRPr="00B4125B">
        <w:t>fO</w:t>
      </w:r>
      <w:proofErr w:type="spellEnd"/>
      <w:r w:rsidRPr="00B4125B">
        <w:t xml:space="preserve">. Introduction of </w:t>
      </w:r>
      <w:proofErr w:type="spellStart"/>
      <w:r w:rsidRPr="00B4125B">
        <w:t>fO</w:t>
      </w:r>
      <w:proofErr w:type="spellEnd"/>
      <w:r w:rsidRPr="00B4125B">
        <w:t xml:space="preserve"> allows storage of </w:t>
      </w:r>
      <w:proofErr w:type="gramStart"/>
      <w:r w:rsidRPr="00B4125B">
        <w:t>7 bit</w:t>
      </w:r>
      <w:proofErr w:type="gramEnd"/>
      <w:r w:rsidRPr="00B4125B">
        <w:t xml:space="preserve"> weight values.</w:t>
      </w:r>
    </w:p>
    <w:p w14:paraId="2C517FAC" w14:textId="77777777" w:rsidR="005D7252" w:rsidRPr="00B4125B" w:rsidRDefault="005D7252" w:rsidP="005D7252">
      <w:r w:rsidRPr="00B4125B">
        <w:t xml:space="preserve">It is asked whether the combination is tested together with CE3-2 test that simplifies the </w:t>
      </w:r>
      <w:proofErr w:type="spellStart"/>
      <w:r w:rsidRPr="00B4125B">
        <w:t>rightshifting</w:t>
      </w:r>
      <w:proofErr w:type="spellEnd"/>
      <w:r w:rsidRPr="00B4125B">
        <w:t xml:space="preserve">. </w:t>
      </w:r>
    </w:p>
    <w:p w14:paraId="4D9BC3C6" w14:textId="77777777" w:rsidR="005D7252" w:rsidRPr="00B4125B" w:rsidRDefault="005D7252" w:rsidP="005D7252">
      <w:r w:rsidRPr="00B4125B">
        <w:t xml:space="preserve">It is suggested that also here </w:t>
      </w:r>
      <w:proofErr w:type="gramStart"/>
      <w:r w:rsidRPr="00B4125B">
        <w:t>floating point</w:t>
      </w:r>
      <w:proofErr w:type="gramEnd"/>
      <w:r w:rsidRPr="00B4125B">
        <w:t xml:space="preserve"> models are to be used to avoid double quantization. </w:t>
      </w:r>
    </w:p>
    <w:p w14:paraId="6BB2580C" w14:textId="77777777" w:rsidR="005D7252" w:rsidRPr="00B4125B" w:rsidRDefault="005D7252" w:rsidP="005D7252"/>
    <w:p w14:paraId="33E8AB63" w14:textId="0B37D567" w:rsidR="005D7252" w:rsidRPr="00B4125B" w:rsidRDefault="001D2195" w:rsidP="005D7252">
      <w:r w:rsidRPr="00B4125B">
        <w:t xml:space="preserve">The </w:t>
      </w:r>
      <w:proofErr w:type="spellStart"/>
      <w:r w:rsidRPr="00B4125B">
        <w:t>BoG</w:t>
      </w:r>
      <w:proofErr w:type="spellEnd"/>
      <w:r w:rsidRPr="00B4125B">
        <w:t xml:space="preserve"> recommended</w:t>
      </w:r>
      <w:r w:rsidR="005D7252" w:rsidRPr="00B4125B">
        <w:t xml:space="preserve"> to further study the proposed methods by using the </w:t>
      </w:r>
      <w:proofErr w:type="gramStart"/>
      <w:r w:rsidR="005D7252" w:rsidRPr="00B4125B">
        <w:t>floating point</w:t>
      </w:r>
      <w:proofErr w:type="gramEnd"/>
      <w:r w:rsidR="005D7252" w:rsidRPr="00B4125B">
        <w:t xml:space="preserve"> data.</w:t>
      </w:r>
    </w:p>
    <w:p w14:paraId="0003C584" w14:textId="77777777" w:rsidR="005D7252" w:rsidRPr="00B4125B" w:rsidRDefault="005D7252" w:rsidP="005D7252"/>
    <w:p w14:paraId="2BBD168C" w14:textId="77777777" w:rsidR="005D7252" w:rsidRPr="00B4125B" w:rsidRDefault="005D7252" w:rsidP="005D7252">
      <w:r w:rsidRPr="00B4125B">
        <w:t>Cross-check available in JVET-P0904</w:t>
      </w:r>
    </w:p>
    <w:p w14:paraId="7B69BF91" w14:textId="5F7BD1F6" w:rsidR="008D4F6A" w:rsidRPr="00B4125B" w:rsidRDefault="008D4F6A" w:rsidP="0021179A">
      <w:pPr>
        <w:pStyle w:val="BodyText"/>
      </w:pPr>
    </w:p>
    <w:p w14:paraId="2DC3F793" w14:textId="77777777" w:rsidR="00624B9D" w:rsidRPr="00B4125B" w:rsidRDefault="00154673" w:rsidP="00B701AA">
      <w:pPr>
        <w:pStyle w:val="Heading9"/>
        <w:rPr>
          <w:rFonts w:eastAsia="Times New Roman"/>
          <w:szCs w:val="24"/>
          <w:lang w:val="en-CA"/>
        </w:rPr>
      </w:pPr>
      <w:hyperlink r:id="rId218" w:history="1">
        <w:r w:rsidR="00624B9D" w:rsidRPr="00B4125B">
          <w:rPr>
            <w:rFonts w:eastAsia="Times New Roman"/>
            <w:color w:val="0000FF"/>
            <w:szCs w:val="24"/>
            <w:u w:val="single"/>
            <w:lang w:val="en-CA"/>
          </w:rPr>
          <w:t>JVET-P0904</w:t>
        </w:r>
      </w:hyperlink>
      <w:r w:rsidR="00624B9D" w:rsidRPr="00B4125B">
        <w:rPr>
          <w:rFonts w:eastAsia="Times New Roman"/>
          <w:szCs w:val="24"/>
          <w:lang w:val="en-CA"/>
        </w:rPr>
        <w:t xml:space="preserve"> Crosscheck of JVET-P0136 (Non-CE3: MIP simplification) [X. Ma (Huawei)]</w:t>
      </w:r>
    </w:p>
    <w:p w14:paraId="2C32A3D5" w14:textId="77777777" w:rsidR="00624B9D" w:rsidRPr="00B4125B" w:rsidRDefault="00624B9D" w:rsidP="0021179A">
      <w:pPr>
        <w:pStyle w:val="BodyText"/>
      </w:pPr>
    </w:p>
    <w:p w14:paraId="5E286AFF" w14:textId="77777777" w:rsidR="008D4F6A" w:rsidRPr="00B4125B" w:rsidRDefault="00154673" w:rsidP="007966F0">
      <w:pPr>
        <w:pStyle w:val="Heading9"/>
        <w:rPr>
          <w:rFonts w:eastAsia="Times New Roman"/>
          <w:szCs w:val="24"/>
          <w:lang w:val="en-CA"/>
        </w:rPr>
      </w:pPr>
      <w:hyperlink r:id="rId219" w:history="1">
        <w:r w:rsidR="008D4F6A" w:rsidRPr="00B4125B">
          <w:rPr>
            <w:rFonts w:eastAsia="Times New Roman"/>
            <w:color w:val="0000FF"/>
            <w:szCs w:val="24"/>
            <w:u w:val="single"/>
            <w:lang w:val="en-CA"/>
          </w:rPr>
          <w:t>JVET-P0150</w:t>
        </w:r>
      </w:hyperlink>
      <w:r w:rsidR="008D4F6A" w:rsidRPr="00B4125B">
        <w:rPr>
          <w:rFonts w:eastAsia="Times New Roman"/>
          <w:szCs w:val="24"/>
          <w:lang w:val="en-CA"/>
        </w:rPr>
        <w:t xml:space="preserve"> CE3-related: Simplification of reference luma intra prediction mode derivation [Z.-Y. Lin, T.-D. Chuang, C.-Y. Chen, C.-W. Hsu, Y.-W. Huang, S.-M. Lei (MediaTek)]</w:t>
      </w:r>
    </w:p>
    <w:p w14:paraId="1D9C450F" w14:textId="77777777" w:rsidR="005D7252" w:rsidRPr="00B4125B" w:rsidRDefault="005D7252" w:rsidP="005D7252">
      <w:pPr>
        <w:pStyle w:val="BodyText"/>
        <w:rPr>
          <w:lang w:eastAsia="zh-TW"/>
        </w:rPr>
      </w:pPr>
      <w:r w:rsidRPr="00B4125B">
        <w:rPr>
          <w:szCs w:val="22"/>
        </w:rPr>
        <w:t xml:space="preserve">In VVC Draft 6, the special settings for the reference luma intra prediction modes are not unified, and many checks are required to set the reference luma intra prediction mode. In this contribution, simplified reference luma intra prediction mode derivation is proposed. </w:t>
      </w:r>
      <w:r w:rsidRPr="00B4125B">
        <w:rPr>
          <w:lang w:eastAsia="zh-TW"/>
        </w:rPr>
        <w:t>In the beginning of each coding tree unit (CTU), stored luma intra prediction modes of luma blocks are initialized to DC. If a luma block is coded with combined inter and intra prediction (CIIP), intra prediction without matrix-based intra prediction (MIP), or block-wise differential pulse code modulation (BDPCM), its stored luma intra prediction mode is updated to planar, the luma intra prediction mode of the luma block, and vertical/horizontal according to the BDPCM index, respectively. In the reference luma intra prediction mode derivation, if the reference luma block is available, its stored luma intra prediction mode is used, and only block availability checks are required. It is reported that the proposed method results in 0.00%/-0.08%/-0.07%, 0.00%/-0.10%/-0.13% and -0.03%/0.04%/0.14% Y/</w:t>
      </w:r>
      <w:proofErr w:type="spellStart"/>
      <w:r w:rsidRPr="00B4125B">
        <w:rPr>
          <w:lang w:eastAsia="zh-TW"/>
        </w:rPr>
        <w:t>Cb</w:t>
      </w:r>
      <w:proofErr w:type="spellEnd"/>
      <w:r w:rsidRPr="00B4125B">
        <w:rPr>
          <w:lang w:eastAsia="zh-TW"/>
        </w:rPr>
        <w:t>/Cr BD-rates with negligible runtime changes for VTM6.0-AI, VTM6.0-RA and VTM6.0-LB, respectively.</w:t>
      </w:r>
    </w:p>
    <w:p w14:paraId="0F120F05" w14:textId="77777777" w:rsidR="005D7252" w:rsidRPr="00B4125B" w:rsidRDefault="005D7252" w:rsidP="005D7252">
      <w:pPr>
        <w:pStyle w:val="BodyText"/>
        <w:rPr>
          <w:lang w:eastAsia="zh-TW"/>
        </w:rPr>
      </w:pPr>
    </w:p>
    <w:p w14:paraId="42D6D9A1" w14:textId="125FC751" w:rsidR="005D7252" w:rsidRPr="00B4125B" w:rsidRDefault="005D7252" w:rsidP="005D7252">
      <w:pPr>
        <w:pStyle w:val="BodyText"/>
        <w:rPr>
          <w:lang w:eastAsia="zh-TW"/>
        </w:rPr>
      </w:pPr>
      <w:r w:rsidRPr="00B4125B">
        <w:rPr>
          <w:lang w:eastAsia="zh-TW"/>
        </w:rPr>
        <w:t xml:space="preserve">It </w:t>
      </w:r>
      <w:r w:rsidR="001D2195" w:rsidRPr="00B4125B">
        <w:rPr>
          <w:lang w:eastAsia="zh-TW"/>
        </w:rPr>
        <w:t>wa</w:t>
      </w:r>
      <w:r w:rsidRPr="00B4125B">
        <w:rPr>
          <w:lang w:eastAsia="zh-TW"/>
        </w:rPr>
        <w:t xml:space="preserve">s commented that there is no problem with the design, which was discussed during last meeting. It is claimed that the benefit of the proposal is that conditions are reduced, for example, in dual tree the DM chroma mode does not need to check MIP, IBC, palette, … The proposal initializes modes as DC. It </w:t>
      </w:r>
      <w:r w:rsidR="001D2195" w:rsidRPr="00B4125B">
        <w:rPr>
          <w:lang w:eastAsia="zh-TW"/>
        </w:rPr>
        <w:t>wa</w:t>
      </w:r>
      <w:r w:rsidRPr="00B4125B">
        <w:rPr>
          <w:lang w:eastAsia="zh-TW"/>
        </w:rPr>
        <w:t xml:space="preserve">s commented that for MIP the number of conditions is the same (for luma it seems to be editorial change, while for chroma there is no harm). For CIIP, the mode is initialized as planar. </w:t>
      </w:r>
    </w:p>
    <w:p w14:paraId="4767D2C6" w14:textId="77777777" w:rsidR="005D7252" w:rsidRPr="00B4125B" w:rsidRDefault="005D7252" w:rsidP="005D7252">
      <w:pPr>
        <w:pStyle w:val="BodyText"/>
      </w:pPr>
      <w:r w:rsidRPr="00B4125B">
        <w:t>Editor comments that it adds work, but that only a few lines are removed. However, it is claimed by the proponent that condition is saved. Overall, the benefit is considered very minor for the change.</w:t>
      </w:r>
    </w:p>
    <w:p w14:paraId="750DD53C" w14:textId="7F6E2831"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3FDB6116" w14:textId="35481C24" w:rsidR="008D4F6A" w:rsidRPr="00B4125B" w:rsidRDefault="008D4F6A" w:rsidP="0021179A">
      <w:pPr>
        <w:pStyle w:val="BodyText"/>
      </w:pPr>
    </w:p>
    <w:p w14:paraId="180FFBEE" w14:textId="77777777" w:rsidR="001B60BC" w:rsidRPr="00B4125B" w:rsidRDefault="00154673" w:rsidP="00033EC3">
      <w:pPr>
        <w:pStyle w:val="Heading9"/>
        <w:rPr>
          <w:lang w:val="en-CA"/>
        </w:rPr>
      </w:pPr>
      <w:hyperlink r:id="rId220" w:history="1">
        <w:r w:rsidR="001B60BC" w:rsidRPr="00B4125B">
          <w:rPr>
            <w:rFonts w:eastAsia="Times New Roman"/>
            <w:color w:val="0000FF"/>
            <w:szCs w:val="24"/>
            <w:u w:val="single"/>
            <w:lang w:val="en-CA"/>
          </w:rPr>
          <w:t>JVET-P0768</w:t>
        </w:r>
      </w:hyperlink>
      <w:r w:rsidR="001B60BC" w:rsidRPr="00B4125B">
        <w:rPr>
          <w:rFonts w:eastAsia="Times New Roman"/>
          <w:szCs w:val="24"/>
          <w:lang w:val="en-CA"/>
        </w:rPr>
        <w:t xml:space="preserve"> Crosscheck of JVET-P0150 (CE3-related: Simplification of reference luma intra prediction mode derivat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2A6C4E99" w14:textId="77777777" w:rsidR="001B60BC" w:rsidRPr="00B4125B" w:rsidRDefault="001B60BC" w:rsidP="0021179A">
      <w:pPr>
        <w:pStyle w:val="BodyText"/>
      </w:pPr>
    </w:p>
    <w:p w14:paraId="461053B7" w14:textId="77777777" w:rsidR="008D4F6A" w:rsidRPr="00B4125B" w:rsidRDefault="00154673" w:rsidP="007966F0">
      <w:pPr>
        <w:pStyle w:val="Heading9"/>
        <w:rPr>
          <w:rFonts w:eastAsia="Times New Roman"/>
          <w:szCs w:val="24"/>
          <w:lang w:val="en-CA"/>
        </w:rPr>
      </w:pPr>
      <w:hyperlink r:id="rId221" w:history="1">
        <w:r w:rsidR="008D4F6A" w:rsidRPr="00B4125B">
          <w:rPr>
            <w:rFonts w:eastAsia="Times New Roman"/>
            <w:color w:val="0000FF"/>
            <w:szCs w:val="24"/>
            <w:u w:val="single"/>
            <w:lang w:val="en-CA"/>
          </w:rPr>
          <w:t>JVET-P0194</w:t>
        </w:r>
      </w:hyperlink>
      <w:r w:rsidR="008D4F6A" w:rsidRPr="00B4125B">
        <w:rPr>
          <w:rFonts w:eastAsia="Times New Roman"/>
          <w:szCs w:val="24"/>
          <w:lang w:val="en-CA"/>
        </w:rPr>
        <w:t xml:space="preserve"> CE3-related: Simplified MIP with reduced memory footprint [T. </w:t>
      </w:r>
      <w:proofErr w:type="spellStart"/>
      <w:r w:rsidR="008D4F6A" w:rsidRPr="00B4125B">
        <w:rPr>
          <w:rFonts w:eastAsia="Times New Roman"/>
          <w:szCs w:val="24"/>
          <w:lang w:val="en-CA"/>
        </w:rPr>
        <w:t>Biatek</w:t>
      </w:r>
      <w:proofErr w:type="spellEnd"/>
      <w:r w:rsidR="008D4F6A" w:rsidRPr="00B4125B">
        <w:rPr>
          <w:rFonts w:eastAsia="Times New Roman"/>
          <w:szCs w:val="24"/>
          <w:lang w:val="en-CA"/>
        </w:rPr>
        <w:t>, A.K. Ramasubramonian, G. Van Der Auwera, M. Karczewicz (Qualcomm)]</w:t>
      </w:r>
    </w:p>
    <w:p w14:paraId="6477055B" w14:textId="77777777" w:rsidR="005D7252" w:rsidRPr="00B4125B" w:rsidRDefault="005D7252" w:rsidP="005D7252">
      <w:pPr>
        <w:pStyle w:val="BodyText"/>
      </w:pPr>
      <w:r w:rsidRPr="00B4125B">
        <w:t xml:space="preserve">This contribution proposes to reduce the MIP memory footprint by 50% with low impact on coding performance. The number of stored matrices is significantly reduced, keeping only four matrices per </w:t>
      </w:r>
      <w:proofErr w:type="spellStart"/>
      <w:r w:rsidRPr="00B4125B">
        <w:t>MipSizeId</w:t>
      </w:r>
      <w:proofErr w:type="spellEnd"/>
      <w:r w:rsidRPr="00B4125B">
        <w:t xml:space="preserve">. The retained matrices are aligned to the same offset value, which enables to simplify the specification. To keep matrix diversity, it is proposed to generalize input vector transposition. </w:t>
      </w:r>
      <w:proofErr w:type="gramStart"/>
      <w:r w:rsidRPr="00B4125B">
        <w:t>In order to</w:t>
      </w:r>
      <w:proofErr w:type="gramEnd"/>
      <w:r w:rsidRPr="00B4125B">
        <w:t xml:space="preserve"> simplify the prediction process, the transposition information is explicitly derived from signalling which enables to remove some logic. The performance of the proposed design has been assessed on CTC, Low-QP and external datasets (Open-Images/DIV2K), showing negligible losses.</w:t>
      </w:r>
    </w:p>
    <w:p w14:paraId="45155EC2" w14:textId="77777777" w:rsidR="005D7252" w:rsidRPr="00B4125B" w:rsidRDefault="005D7252" w:rsidP="005D7252">
      <w:pPr>
        <w:pStyle w:val="BodyText"/>
      </w:pPr>
    </w:p>
    <w:p w14:paraId="5FE10520" w14:textId="70B4A56C" w:rsidR="005D7252" w:rsidRPr="00B4125B" w:rsidRDefault="005D7252" w:rsidP="005D7252">
      <w:pPr>
        <w:pStyle w:val="BodyText"/>
      </w:pPr>
      <w:del w:id="9260" w:author="Gary Sullivan" w:date="2020-01-06T01:25:00Z">
        <w:r w:rsidRPr="00B4125B" w:rsidDel="00154673">
          <w:delText>See notes</w:delText>
        </w:r>
      </w:del>
      <w:ins w:id="9261" w:author="Gary Sullivan" w:date="2020-01-06T01:25:00Z">
        <w:r w:rsidR="00154673" w:rsidRPr="00B4125B">
          <w:t>See the notes</w:t>
        </w:r>
      </w:ins>
      <w:r w:rsidRPr="00B4125B">
        <w:t xml:space="preserve"> for </w:t>
      </w:r>
      <w:ins w:id="9262" w:author="Gary Sullivan" w:date="2020-01-06T01:25:00Z">
        <w:r w:rsidR="00154673" w:rsidRPr="00B4125B">
          <w:t xml:space="preserve">the </w:t>
        </w:r>
      </w:ins>
      <w:r w:rsidRPr="00B4125B">
        <w:t>joint proposal JVET-P0803</w:t>
      </w:r>
    </w:p>
    <w:p w14:paraId="0A38F4B4" w14:textId="6E6DA905" w:rsidR="008D4F6A" w:rsidRPr="00B4125B" w:rsidRDefault="008D4F6A" w:rsidP="0021179A">
      <w:pPr>
        <w:pStyle w:val="BodyText"/>
      </w:pPr>
    </w:p>
    <w:p w14:paraId="1E1B3B9B" w14:textId="0F4F7481" w:rsidR="0016408D" w:rsidRPr="00B4125B" w:rsidRDefault="00154673" w:rsidP="00537189">
      <w:pPr>
        <w:pStyle w:val="Heading9"/>
        <w:rPr>
          <w:rFonts w:eastAsia="Times New Roman"/>
          <w:szCs w:val="24"/>
          <w:lang w:val="en-CA"/>
        </w:rPr>
      </w:pPr>
      <w:hyperlink r:id="rId222" w:history="1">
        <w:r w:rsidR="0016408D" w:rsidRPr="00B4125B">
          <w:rPr>
            <w:rFonts w:eastAsia="Times New Roman"/>
            <w:color w:val="0000FF"/>
            <w:szCs w:val="24"/>
            <w:u w:val="single"/>
            <w:lang w:val="en-CA"/>
          </w:rPr>
          <w:t>JVET-P0861</w:t>
        </w:r>
      </w:hyperlink>
      <w:r w:rsidR="0016408D" w:rsidRPr="00B4125B">
        <w:rPr>
          <w:rFonts w:eastAsia="Times New Roman"/>
          <w:szCs w:val="24"/>
          <w:lang w:val="en-CA"/>
        </w:rPr>
        <w:t xml:space="preserve"> Crosscheck of JVET-P0194: Non-CE3: Simplified MIP with reduced memory footprint [Karam Naser (</w:t>
      </w:r>
      <w:proofErr w:type="spellStart"/>
      <w:r w:rsidR="0016408D" w:rsidRPr="00B4125B">
        <w:rPr>
          <w:rFonts w:eastAsia="Times New Roman"/>
          <w:szCs w:val="24"/>
          <w:lang w:val="en-CA"/>
        </w:rPr>
        <w:t>InterDigital</w:t>
      </w:r>
      <w:proofErr w:type="spellEnd"/>
      <w:r w:rsidR="0016408D" w:rsidRPr="00B4125B">
        <w:rPr>
          <w:rFonts w:eastAsia="Times New Roman"/>
          <w:szCs w:val="24"/>
          <w:lang w:val="en-CA"/>
        </w:rPr>
        <w:t>)]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1BF4D35D" w14:textId="77777777" w:rsidR="0016408D" w:rsidRPr="00B4125B" w:rsidRDefault="0016408D" w:rsidP="0021179A">
      <w:pPr>
        <w:pStyle w:val="BodyText"/>
      </w:pPr>
    </w:p>
    <w:p w14:paraId="3AD27DE8" w14:textId="77777777" w:rsidR="008D4F6A" w:rsidRPr="00B4125B" w:rsidRDefault="00154673" w:rsidP="007966F0">
      <w:pPr>
        <w:pStyle w:val="Heading9"/>
        <w:rPr>
          <w:rFonts w:eastAsia="Times New Roman"/>
          <w:szCs w:val="24"/>
          <w:lang w:val="en-CA"/>
        </w:rPr>
      </w:pPr>
      <w:hyperlink r:id="rId223" w:history="1">
        <w:r w:rsidR="008D4F6A" w:rsidRPr="00B4125B">
          <w:rPr>
            <w:rFonts w:eastAsia="Times New Roman"/>
            <w:color w:val="0000FF"/>
            <w:szCs w:val="24"/>
            <w:u w:val="single"/>
            <w:lang w:val="en-CA"/>
          </w:rPr>
          <w:t>JVET-P0198</w:t>
        </w:r>
      </w:hyperlink>
      <w:r w:rsidR="008D4F6A" w:rsidRPr="00B4125B">
        <w:rPr>
          <w:rFonts w:eastAsia="Times New Roman"/>
          <w:szCs w:val="24"/>
          <w:lang w:val="en-CA"/>
        </w:rPr>
        <w:t xml:space="preserve"> Non-CE3: Enable MIP prediction for 64×N or N×64 blocks at maximum transform size 32 [Z. Zhang, K. Andersson, D. </w:t>
      </w:r>
      <w:proofErr w:type="spellStart"/>
      <w:r w:rsidR="008D4F6A" w:rsidRPr="00B4125B">
        <w:rPr>
          <w:rFonts w:eastAsia="Times New Roman"/>
          <w:szCs w:val="24"/>
          <w:lang w:val="en-CA"/>
        </w:rPr>
        <w:t>Saffar</w:t>
      </w:r>
      <w:proofErr w:type="spellEnd"/>
      <w:r w:rsidR="008D4F6A" w:rsidRPr="00B4125B">
        <w:rPr>
          <w:rFonts w:eastAsia="Times New Roman"/>
          <w:szCs w:val="24"/>
          <w:lang w:val="en-CA"/>
        </w:rPr>
        <w:t>, R. Sjöberg, J. Ström, R. Yu (Ericsson)]</w:t>
      </w:r>
    </w:p>
    <w:p w14:paraId="32CC8A54" w14:textId="77777777" w:rsidR="005D7252" w:rsidRPr="00B4125B" w:rsidRDefault="005D7252" w:rsidP="005D7252">
      <w:r w:rsidRPr="00B4125B">
        <w:t>In the current VVC, the maximum transform size is configurable to be equal to 32 or 64. The MIP prediction is able to be used by a coding block when a) the block width ∕ height ratio and height ∕ width ratio is equal or less than 4; b) the block width is equal or less than the maximum transform size and the block height is equal or less than the maximum transform size. This means that when the maximum transform size is configured to be equal to 32, a coding block which has a dimension 64×64, 64×32, 64×16, 32×64 or 16×64 is not be able to be coded as a MIP predicted block.</w:t>
      </w:r>
    </w:p>
    <w:p w14:paraId="6BE378BA" w14:textId="77777777" w:rsidR="005D7252" w:rsidRPr="00B4125B" w:rsidRDefault="005D7252" w:rsidP="005D7252">
      <w:r w:rsidRPr="00B4125B">
        <w:t>This contribution proposes to enable the MIP prediction for 64×N and N×64 coding blocks when the maximum transform size is configured to be equal to 32, where N ranges from 16 to 64.</w:t>
      </w:r>
    </w:p>
    <w:p w14:paraId="109B6AF7" w14:textId="77777777" w:rsidR="005D7252" w:rsidRPr="00B4125B" w:rsidRDefault="005D7252" w:rsidP="005D7252">
      <w:r w:rsidRPr="00B4125B">
        <w:t>The simulation (non-CTC) uses VTM6.0 as the anchor software and the maximum transform size is configured to be equal to 32 (Log2MaxTbSize=5).</w:t>
      </w:r>
    </w:p>
    <w:p w14:paraId="35632EB8" w14:textId="77777777" w:rsidR="005D7252" w:rsidRPr="00B4125B" w:rsidRDefault="005D7252" w:rsidP="005D7252">
      <w:pPr>
        <w:pStyle w:val="BodyText"/>
      </w:pPr>
      <w:r w:rsidRPr="00B4125B">
        <w:t>The proposed method has a luma BDR impact for AI/RA of -0.02%/-0.03% compared to VTM6.0 with Log2MaxTbSize=5 and decoding time impact for AI/RA of 100%/100% compared to VTM6.0 with Log2MaxTbSize=5.</w:t>
      </w:r>
    </w:p>
    <w:p w14:paraId="39040A08" w14:textId="77777777" w:rsidR="005D7252" w:rsidRPr="00B4125B" w:rsidRDefault="005D7252" w:rsidP="005D7252">
      <w:pPr>
        <w:pStyle w:val="BodyText"/>
      </w:pPr>
    </w:p>
    <w:p w14:paraId="6B01AFCB" w14:textId="53B9FFCD" w:rsidR="005D7252" w:rsidRPr="00B4125B" w:rsidRDefault="005D7252" w:rsidP="005D7252">
      <w:pPr>
        <w:pStyle w:val="BodyText"/>
      </w:pPr>
      <w:del w:id="9263" w:author="Gary Sullivan" w:date="2020-01-06T01:25:00Z">
        <w:r w:rsidRPr="00B4125B" w:rsidDel="00154673">
          <w:delText>See notes</w:delText>
        </w:r>
      </w:del>
      <w:ins w:id="9264" w:author="Gary Sullivan" w:date="2020-01-06T01:25:00Z">
        <w:r w:rsidR="00154673" w:rsidRPr="00B4125B">
          <w:t>See the notes</w:t>
        </w:r>
      </w:ins>
      <w:r w:rsidRPr="00B4125B">
        <w:t xml:space="preserve"> for </w:t>
      </w:r>
      <w:ins w:id="9265" w:author="Gary Sullivan" w:date="2020-01-06T01:25:00Z">
        <w:r w:rsidR="00154673" w:rsidRPr="00B4125B">
          <w:t xml:space="preserve">the </w:t>
        </w:r>
      </w:ins>
      <w:r w:rsidRPr="00B4125B">
        <w:t>joint proposal JVET-P0803</w:t>
      </w:r>
    </w:p>
    <w:p w14:paraId="7FFA27B6" w14:textId="671F6DC2" w:rsidR="008D4F6A" w:rsidRPr="00B4125B" w:rsidRDefault="008D4F6A" w:rsidP="0021179A">
      <w:pPr>
        <w:pStyle w:val="BodyText"/>
      </w:pPr>
    </w:p>
    <w:p w14:paraId="31D476D7" w14:textId="77777777" w:rsidR="008D4F6A" w:rsidRPr="00B4125B" w:rsidRDefault="00154673" w:rsidP="007966F0">
      <w:pPr>
        <w:pStyle w:val="Heading9"/>
        <w:rPr>
          <w:rFonts w:eastAsia="Times New Roman"/>
          <w:szCs w:val="24"/>
          <w:lang w:val="en-CA"/>
        </w:rPr>
      </w:pPr>
      <w:hyperlink r:id="rId224" w:history="1">
        <w:r w:rsidR="008D4F6A" w:rsidRPr="00B4125B">
          <w:rPr>
            <w:rFonts w:eastAsia="Times New Roman"/>
            <w:color w:val="0000FF"/>
            <w:szCs w:val="24"/>
            <w:u w:val="single"/>
            <w:lang w:val="en-CA"/>
          </w:rPr>
          <w:t>JVET-P0199</w:t>
        </w:r>
      </w:hyperlink>
      <w:r w:rsidR="008D4F6A" w:rsidRPr="00B4125B">
        <w:rPr>
          <w:rFonts w:eastAsia="Times New Roman"/>
          <w:szCs w:val="24"/>
          <w:lang w:val="en-CA"/>
        </w:rPr>
        <w:t xml:space="preserve"> Non-CE3: Align MIP matrix multiplication process [Z. Zhang, K. Andersson, D. </w:t>
      </w:r>
      <w:proofErr w:type="spellStart"/>
      <w:r w:rsidR="008D4F6A" w:rsidRPr="00B4125B">
        <w:rPr>
          <w:rFonts w:eastAsia="Times New Roman"/>
          <w:szCs w:val="24"/>
          <w:lang w:val="en-CA"/>
        </w:rPr>
        <w:t>Saffar</w:t>
      </w:r>
      <w:proofErr w:type="spellEnd"/>
      <w:r w:rsidR="008D4F6A" w:rsidRPr="00B4125B">
        <w:rPr>
          <w:rFonts w:eastAsia="Times New Roman"/>
          <w:szCs w:val="24"/>
          <w:lang w:val="en-CA"/>
        </w:rPr>
        <w:t>, R. Sjöberg, J. Ström, R. Yu (Ericsson)]</w:t>
      </w:r>
    </w:p>
    <w:p w14:paraId="486A2243" w14:textId="77777777" w:rsidR="005D7252" w:rsidRPr="00B4125B" w:rsidRDefault="005D7252" w:rsidP="005D7252">
      <w:pPr>
        <w:rPr>
          <w:szCs w:val="22"/>
        </w:rPr>
      </w:pPr>
      <w:r w:rsidRPr="00B4125B">
        <w:t xml:space="preserve">In the current version of VVC, the MIP multiplication process is different for a </w:t>
      </w:r>
      <w:r w:rsidRPr="00B4125B">
        <w:rPr>
          <w:szCs w:val="22"/>
        </w:rPr>
        <w:t>4 × 16 or 16 × 4 MIP coded block and all other MIP coded blocks. Given a 4 × 16 or 16 × 4 MIP coded block, therefore, a subset of the matrix multiplication output with odd indices is used as the reduced prediction, while for all other MIP coded blocks, the entire matrix multiplication output is used as the reduced prediction.</w:t>
      </w:r>
    </w:p>
    <w:p w14:paraId="2AB14479" w14:textId="77777777" w:rsidR="005D7252" w:rsidRPr="00B4125B" w:rsidRDefault="005D7252" w:rsidP="005D7252">
      <w:pPr>
        <w:rPr>
          <w:szCs w:val="22"/>
        </w:rPr>
      </w:pPr>
      <w:r w:rsidRPr="00B4125B">
        <w:rPr>
          <w:szCs w:val="22"/>
        </w:rPr>
        <w:t xml:space="preserve">This contribution proposes to align the MIP matrix multiplication process by defining </w:t>
      </w:r>
      <w:proofErr w:type="spellStart"/>
      <w:r w:rsidRPr="00B4125B">
        <w:rPr>
          <w:szCs w:val="22"/>
        </w:rPr>
        <w:t>MipSizeId</w:t>
      </w:r>
      <w:proofErr w:type="spellEnd"/>
      <w:r w:rsidRPr="00B4125B">
        <w:rPr>
          <w:szCs w:val="22"/>
        </w:rPr>
        <w:t xml:space="preserve"> to be equal to 1 </w:t>
      </w:r>
      <w:r w:rsidRPr="00B4125B">
        <w:t xml:space="preserve">for </w:t>
      </w:r>
      <w:r w:rsidRPr="00B4125B">
        <w:rPr>
          <w:szCs w:val="22"/>
        </w:rPr>
        <w:t>a 4 × 16 or 16 × 4 MIP coded block. The proposed method eliminates several condition checks which were required to handle different matrix multiplication process.</w:t>
      </w:r>
    </w:p>
    <w:p w14:paraId="6D9CB184" w14:textId="77777777" w:rsidR="005D7252" w:rsidRPr="00B4125B" w:rsidRDefault="005D7252" w:rsidP="005D7252">
      <w:pPr>
        <w:pStyle w:val="BodyText"/>
        <w:rPr>
          <w:szCs w:val="22"/>
        </w:rPr>
      </w:pPr>
      <w:r w:rsidRPr="00B4125B">
        <w:rPr>
          <w:szCs w:val="22"/>
        </w:rPr>
        <w:t>The proposed method has a luma BDR impact for AI/RA/LDB of 0.01%/0.01%/-0.04% compared to VTM6.0 and decoding time impact for AI/RA/LDB of 100%/100%/99% compared to VTM6.0.</w:t>
      </w:r>
    </w:p>
    <w:p w14:paraId="2F5313CF" w14:textId="77777777" w:rsidR="005D7252" w:rsidRPr="00B4125B" w:rsidRDefault="005D7252" w:rsidP="005D7252">
      <w:pPr>
        <w:pStyle w:val="BodyText"/>
      </w:pPr>
    </w:p>
    <w:p w14:paraId="212BB39C" w14:textId="77777777" w:rsidR="005D7252" w:rsidRPr="00B4125B" w:rsidRDefault="005D7252" w:rsidP="005D7252">
      <w:pPr>
        <w:pStyle w:val="BodyText"/>
      </w:pPr>
      <w:r w:rsidRPr="00B4125B">
        <w:t>Reported results are based on VTM6 matrices.</w:t>
      </w:r>
    </w:p>
    <w:p w14:paraId="24961F1F" w14:textId="2FC87536" w:rsidR="005D7252" w:rsidRPr="00B4125B" w:rsidRDefault="005D7252" w:rsidP="005D7252">
      <w:pPr>
        <w:pStyle w:val="BodyText"/>
      </w:pPr>
      <w:r w:rsidRPr="00B4125B">
        <w:t xml:space="preserve">It </w:t>
      </w:r>
      <w:r w:rsidR="001D2195" w:rsidRPr="00B4125B">
        <w:t>wa</w:t>
      </w:r>
      <w:r w:rsidRPr="00B4125B">
        <w:t xml:space="preserve">s commented that only rows are taken out of the 7x64 matrix; 32 rows are taken. It can be implemented with a second 7x32 matrix. In current spec only 4x16, 16x4 has this case. It is claimed to be an editorial choice. There is a minor loss reported and it </w:t>
      </w:r>
      <w:r w:rsidR="001D2195" w:rsidRPr="00B4125B">
        <w:t>wa</w:t>
      </w:r>
      <w:r w:rsidRPr="00B4125B">
        <w:t>s commented that this issue was not identified as critical, and therefore, such modification is not needed.</w:t>
      </w:r>
    </w:p>
    <w:p w14:paraId="2E34ABA0" w14:textId="77777777" w:rsidR="005D7252" w:rsidRPr="00B4125B" w:rsidRDefault="005D7252" w:rsidP="005D7252">
      <w:pPr>
        <w:pStyle w:val="BodyText"/>
      </w:pPr>
      <w:r w:rsidRPr="00B4125B">
        <w:lastRenderedPageBreak/>
        <w:t xml:space="preserve">However, a software coordinator comments that from software implementation perspective that it reduces the number of functions that handle such exception (SIMD, for example) and that this is an advantage. Other experts also expressed that there is an implementation advantage. </w:t>
      </w:r>
    </w:p>
    <w:p w14:paraId="35A8D7EA" w14:textId="77777777" w:rsidR="005D7252" w:rsidRPr="00B4125B" w:rsidRDefault="005D7252" w:rsidP="005D7252">
      <w:pPr>
        <w:pStyle w:val="BodyText"/>
      </w:pPr>
      <w:r w:rsidRPr="00B4125B">
        <w:t>It is also commented that from spec point of view it is also a cleanup. However, an editor suggests that the clean-up can also be done editorially by adding the separate matrix (7x32). It is suggested to review the editorial alternative.</w:t>
      </w:r>
    </w:p>
    <w:p w14:paraId="29700E17" w14:textId="119B94AD" w:rsidR="005D7252" w:rsidRPr="00B4125B" w:rsidRDefault="002619A3" w:rsidP="005D7252">
      <w:pPr>
        <w:pStyle w:val="BodyText"/>
      </w:pPr>
      <w:r w:rsidRPr="00B4125B">
        <w:t xml:space="preserve">The </w:t>
      </w:r>
      <w:proofErr w:type="spellStart"/>
      <w:r w:rsidR="005D7252" w:rsidRPr="00B4125B">
        <w:t>BoG</w:t>
      </w:r>
      <w:proofErr w:type="spellEnd"/>
      <w:r w:rsidR="005D7252" w:rsidRPr="00B4125B">
        <w:t xml:space="preserve"> recommended fur</w:t>
      </w:r>
      <w:r w:rsidRPr="00B4125B">
        <w:t>t</w:t>
      </w:r>
      <w:r w:rsidR="005D7252" w:rsidRPr="00B4125B">
        <w:t>her discussion in track A.</w:t>
      </w:r>
    </w:p>
    <w:p w14:paraId="3BC28E28" w14:textId="285156A6" w:rsidR="008D4F6A" w:rsidRPr="00B4125B" w:rsidRDefault="008D4F6A" w:rsidP="0021179A">
      <w:pPr>
        <w:pStyle w:val="BodyText"/>
      </w:pPr>
    </w:p>
    <w:p w14:paraId="6B5C678C" w14:textId="77777777" w:rsidR="001465EB" w:rsidRPr="00B4125B" w:rsidRDefault="00154673" w:rsidP="00033EC3">
      <w:pPr>
        <w:pStyle w:val="Heading9"/>
        <w:rPr>
          <w:lang w:val="en-CA"/>
        </w:rPr>
      </w:pPr>
      <w:hyperlink r:id="rId225" w:history="1">
        <w:r w:rsidR="001465EB" w:rsidRPr="00B4125B">
          <w:rPr>
            <w:rFonts w:eastAsia="Times New Roman"/>
            <w:color w:val="0000FF"/>
            <w:szCs w:val="24"/>
            <w:u w:val="single"/>
            <w:lang w:val="en-CA"/>
          </w:rPr>
          <w:t>JVET-P0749</w:t>
        </w:r>
      </w:hyperlink>
      <w:r w:rsidR="001465EB" w:rsidRPr="00B4125B">
        <w:rPr>
          <w:rFonts w:eastAsia="Times New Roman"/>
          <w:szCs w:val="24"/>
          <w:lang w:val="en-CA"/>
        </w:rPr>
        <w:t xml:space="preserve"> Crosscheck of JVET-P0199 (Non-CE3: Align MIP matrix multiplication process) [Y. </w:t>
      </w:r>
      <w:proofErr w:type="spellStart"/>
      <w:r w:rsidR="001465EB" w:rsidRPr="00B4125B">
        <w:rPr>
          <w:rFonts w:eastAsia="Times New Roman"/>
          <w:szCs w:val="24"/>
          <w:lang w:val="en-CA"/>
        </w:rPr>
        <w:t>Yasugi</w:t>
      </w:r>
      <w:proofErr w:type="spellEnd"/>
      <w:r w:rsidR="001465EB" w:rsidRPr="00B4125B">
        <w:rPr>
          <w:rFonts w:eastAsia="Times New Roman"/>
          <w:szCs w:val="24"/>
          <w:lang w:val="en-CA"/>
        </w:rPr>
        <w:t xml:space="preserve"> (Sharp)]</w:t>
      </w:r>
    </w:p>
    <w:p w14:paraId="5375DAEC" w14:textId="77777777" w:rsidR="001465EB" w:rsidRPr="00B4125B" w:rsidRDefault="001465EB" w:rsidP="0021179A">
      <w:pPr>
        <w:pStyle w:val="BodyText"/>
      </w:pPr>
    </w:p>
    <w:p w14:paraId="1789B3F5" w14:textId="77777777" w:rsidR="008D4F6A" w:rsidRPr="00B4125B" w:rsidRDefault="00154673" w:rsidP="007966F0">
      <w:pPr>
        <w:pStyle w:val="Heading9"/>
        <w:rPr>
          <w:rFonts w:eastAsia="Times New Roman"/>
          <w:szCs w:val="24"/>
          <w:lang w:val="en-CA"/>
        </w:rPr>
      </w:pPr>
      <w:hyperlink r:id="rId226" w:history="1">
        <w:r w:rsidR="008D4F6A" w:rsidRPr="00B4125B">
          <w:rPr>
            <w:rFonts w:eastAsia="Times New Roman"/>
            <w:color w:val="0000FF"/>
            <w:szCs w:val="24"/>
            <w:u w:val="single"/>
            <w:lang w:val="en-CA"/>
          </w:rPr>
          <w:t>JVET-P0208</w:t>
        </w:r>
      </w:hyperlink>
      <w:r w:rsidR="008D4F6A" w:rsidRPr="00B4125B">
        <w:rPr>
          <w:rFonts w:eastAsia="Times New Roman"/>
          <w:szCs w:val="24"/>
          <w:lang w:val="en-CA"/>
        </w:rPr>
        <w:t xml:space="preserve"> Non CE3: Intra mode coding of non-MPM modes [S. Blasi, A. Seixas Dias, G. Kulupana (BBC)]</w:t>
      </w:r>
    </w:p>
    <w:p w14:paraId="498E4573" w14:textId="77777777" w:rsidR="005D7252" w:rsidRPr="00B4125B" w:rsidRDefault="005D7252" w:rsidP="005D7252">
      <w:r w:rsidRPr="00B4125B">
        <w:t>In the latest VVC draft specification, the process of decoding a mode that is not in the MPM list depends on the computation of the MPM list, and sorting of the MPM modes. This contribution proposes to remove this dependency, allowing the process of decoding modes that are not in the MPM list to be performed with no need to evaluate the MPM list and no additional sorting or comparison operations. An average luma BD-rate of 0.05% is reported for the AI configuration, and an average luma BD-rate of 0.03% is reported for the RA configuration, with no impact on the encoding and decoding time.</w:t>
      </w:r>
    </w:p>
    <w:p w14:paraId="720B25B7" w14:textId="77777777" w:rsidR="005D7252" w:rsidRPr="00B4125B" w:rsidRDefault="005D7252" w:rsidP="005D7252"/>
    <w:p w14:paraId="30B2CEA0" w14:textId="77777777" w:rsidR="005D7252" w:rsidRPr="00B4125B" w:rsidRDefault="005D7252" w:rsidP="005D7252">
      <w:r w:rsidRPr="00B4125B">
        <w:t>It was commented that the sorting can be efficiently implemented. In addition, the loss seems not minor and the benefit is not clear. Hardware experts had also expressed that there is no issue with the current design.</w:t>
      </w:r>
    </w:p>
    <w:p w14:paraId="56AD8E64" w14:textId="38456DE3" w:rsidR="005D7252" w:rsidRPr="00B4125B" w:rsidRDefault="001D2195" w:rsidP="005D7252">
      <w:r w:rsidRPr="00B4125B">
        <w:t xml:space="preserve">The </w:t>
      </w:r>
      <w:proofErr w:type="spellStart"/>
      <w:r w:rsidRPr="00B4125B">
        <w:t>BoG</w:t>
      </w:r>
      <w:proofErr w:type="spellEnd"/>
      <w:r w:rsidRPr="00B4125B">
        <w:t xml:space="preserve"> recommended</w:t>
      </w:r>
      <w:r w:rsidR="005D7252" w:rsidRPr="00B4125B">
        <w:t xml:space="preserve"> no action.</w:t>
      </w:r>
    </w:p>
    <w:p w14:paraId="268A025F" w14:textId="637E33D8" w:rsidR="008D4F6A" w:rsidRPr="00B4125B" w:rsidRDefault="008D4F6A" w:rsidP="0021179A">
      <w:pPr>
        <w:pStyle w:val="BodyText"/>
      </w:pPr>
    </w:p>
    <w:p w14:paraId="08A6FEF6" w14:textId="77777777" w:rsidR="005D3FC7" w:rsidRPr="00B4125B" w:rsidRDefault="00154673" w:rsidP="00B701AA">
      <w:pPr>
        <w:pStyle w:val="Heading9"/>
        <w:rPr>
          <w:rFonts w:eastAsia="Times New Roman"/>
          <w:szCs w:val="24"/>
          <w:lang w:val="en-CA"/>
        </w:rPr>
      </w:pPr>
      <w:hyperlink r:id="rId227" w:history="1">
        <w:r w:rsidR="005D3FC7" w:rsidRPr="00B4125B">
          <w:rPr>
            <w:rFonts w:eastAsia="Times New Roman"/>
            <w:color w:val="0000FF"/>
            <w:szCs w:val="24"/>
            <w:u w:val="single"/>
            <w:lang w:val="en-CA"/>
          </w:rPr>
          <w:t>JVET-P0919</w:t>
        </w:r>
      </w:hyperlink>
      <w:r w:rsidR="005D3FC7" w:rsidRPr="00B4125B">
        <w:rPr>
          <w:rFonts w:eastAsia="Times New Roman"/>
          <w:szCs w:val="24"/>
          <w:lang w:val="en-CA"/>
        </w:rPr>
        <w:t xml:space="preserve"> Crosscheck of JVET-P0208 (Non CE3: Intra mode coding of non-MPM modes) [V. Rufitskiy, A. Filippov (Huawei)]</w:t>
      </w:r>
    </w:p>
    <w:p w14:paraId="7B97C67F" w14:textId="77777777" w:rsidR="005D3FC7" w:rsidRPr="00B4125B" w:rsidRDefault="005D3FC7" w:rsidP="0021179A">
      <w:pPr>
        <w:pStyle w:val="BodyText"/>
      </w:pPr>
    </w:p>
    <w:p w14:paraId="22CCC554" w14:textId="77777777" w:rsidR="008D4F6A" w:rsidRPr="00B4125B" w:rsidRDefault="00154673" w:rsidP="007966F0">
      <w:pPr>
        <w:pStyle w:val="Heading9"/>
        <w:rPr>
          <w:rFonts w:eastAsia="Times New Roman"/>
          <w:szCs w:val="24"/>
          <w:lang w:val="en-CA"/>
        </w:rPr>
      </w:pPr>
      <w:hyperlink r:id="rId228" w:history="1">
        <w:r w:rsidR="008D4F6A" w:rsidRPr="00B4125B">
          <w:rPr>
            <w:rFonts w:eastAsia="Times New Roman"/>
            <w:color w:val="0000FF"/>
            <w:szCs w:val="24"/>
            <w:u w:val="single"/>
            <w:lang w:val="en-CA"/>
          </w:rPr>
          <w:t>JVET-P0265</w:t>
        </w:r>
      </w:hyperlink>
      <w:r w:rsidR="008D4F6A" w:rsidRPr="00B4125B">
        <w:rPr>
          <w:rFonts w:eastAsia="Times New Roman"/>
          <w:szCs w:val="24"/>
          <w:lang w:val="en-CA"/>
        </w:rPr>
        <w:t xml:space="preserve"> CE3-related: CCLM with unified filter shape [D.-Y. Kim (</w:t>
      </w:r>
      <w:proofErr w:type="spellStart"/>
      <w:r w:rsidR="008D4F6A" w:rsidRPr="00B4125B">
        <w:rPr>
          <w:rFonts w:eastAsia="Times New Roman"/>
          <w:szCs w:val="24"/>
          <w:lang w:val="en-CA"/>
        </w:rPr>
        <w:t>Chips&amp;Media</w:t>
      </w:r>
      <w:proofErr w:type="spellEnd"/>
      <w:r w:rsidR="008D4F6A" w:rsidRPr="00B4125B">
        <w:rPr>
          <w:rFonts w:eastAsia="Times New Roman"/>
          <w:szCs w:val="24"/>
          <w:lang w:val="en-CA"/>
        </w:rPr>
        <w:t>), S.-C. Lim, J. Lee, J. Kang, H. Lee (ETRI)]</w:t>
      </w:r>
    </w:p>
    <w:p w14:paraId="70601886" w14:textId="77777777" w:rsidR="005D7252" w:rsidRPr="00B4125B" w:rsidRDefault="005D7252" w:rsidP="005D7252">
      <w:r w:rsidRPr="00B4125B">
        <w:rPr>
          <w:szCs w:val="22"/>
        </w:rPr>
        <w:t xml:space="preserve">At the previous </w:t>
      </w:r>
      <w:r w:rsidRPr="00B4125B">
        <w:t>Gothenburg</w:t>
      </w:r>
      <w:r w:rsidRPr="00B4125B">
        <w:rPr>
          <w:szCs w:val="22"/>
        </w:rPr>
        <w:t xml:space="preserve"> meeting, JVET-O0343 proposed a CCLM simplification method in both H/W and S/W implementation-wise. In JVET-O0343, </w:t>
      </w:r>
      <w:r w:rsidRPr="00B4125B">
        <w:t xml:space="preserve">unavailable neighbouring samples are substituted by available sample values using reference sample construction process, so that </w:t>
      </w:r>
      <w:r w:rsidRPr="00B4125B">
        <w:rPr>
          <w:szCs w:val="22"/>
        </w:rPr>
        <w:t>it is able to reduce conditional branches and unify down-sampling filter shapes</w:t>
      </w:r>
      <w:r w:rsidRPr="00B4125B">
        <w:t>. In this contribution, the complexity analysis on the additional operation by the reference sample construction process and the number of down-sampling filter shapes to be used are provided to compare the current CCLM with the proposed CCLM.</w:t>
      </w:r>
      <w:r w:rsidRPr="00B4125B">
        <w:rPr>
          <w:lang w:eastAsia="ko-KR"/>
        </w:rPr>
        <w:t xml:space="preserve"> The proposed CCLM is implemented on top of VTM-6.0 and</w:t>
      </w:r>
      <w:r w:rsidRPr="00B4125B">
        <w:t xml:space="preserve"> shows 0.01%/0.03%/0.06% and 0.</w:t>
      </w:r>
      <w:r w:rsidRPr="00B4125B">
        <w:rPr>
          <w:lang w:eastAsia="ko-KR"/>
        </w:rPr>
        <w:t>01</w:t>
      </w:r>
      <w:r w:rsidRPr="00B4125B">
        <w:t>%/0.13%/0.14% BD-rate impact on Y/</w:t>
      </w:r>
      <w:proofErr w:type="spellStart"/>
      <w:r w:rsidRPr="00B4125B">
        <w:t>Cb</w:t>
      </w:r>
      <w:proofErr w:type="spellEnd"/>
      <w:r w:rsidRPr="00B4125B">
        <w:t>/Cr components for AI and RA cases, respectively.</w:t>
      </w:r>
    </w:p>
    <w:p w14:paraId="3199C3F7" w14:textId="77777777" w:rsidR="005D7252" w:rsidRPr="00B4125B" w:rsidRDefault="005D7252" w:rsidP="005D7252">
      <w:pPr>
        <w:pStyle w:val="BodyText"/>
      </w:pPr>
    </w:p>
    <w:p w14:paraId="72FFBB29" w14:textId="5A956C10" w:rsidR="005D7252" w:rsidRPr="00B4125B" w:rsidRDefault="005D7252" w:rsidP="005D7252">
      <w:pPr>
        <w:pStyle w:val="BodyText"/>
      </w:pPr>
      <w:r w:rsidRPr="00B4125B">
        <w:t xml:space="preserve">It is asked whether luma padding is needed in dual tree case for chroma CCLM. This is not needed in this case. In single tree, how many lines need to be padded for luma? One line only. In the proposed method 3 luma lines need to be padded. It </w:t>
      </w:r>
      <w:r w:rsidR="001D2195" w:rsidRPr="00B4125B">
        <w:t>wa</w:t>
      </w:r>
      <w:r w:rsidRPr="00B4125B">
        <w:t>s commented that the proposed method is not a simplification. There is also some coding loss reported. Last meeting the decision was no action and no CE test. What is different in the current proposal? There is no difference, only some complexity analysis.</w:t>
      </w:r>
    </w:p>
    <w:p w14:paraId="57BC0B54" w14:textId="77777777" w:rsidR="005D7252" w:rsidRPr="00B4125B" w:rsidRDefault="005D7252" w:rsidP="005D7252">
      <w:pPr>
        <w:pStyle w:val="BodyText"/>
      </w:pPr>
      <w:r w:rsidRPr="00B4125B">
        <w:lastRenderedPageBreak/>
        <w:t>It is also commented that removing filters that were designed for other chroma sampling formats is not desirable. No results are provided.</w:t>
      </w:r>
    </w:p>
    <w:p w14:paraId="640B8408" w14:textId="315F9068"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06D7E083" w14:textId="340D22D2" w:rsidR="008D4F6A" w:rsidRPr="00B4125B" w:rsidRDefault="008D4F6A" w:rsidP="0021179A">
      <w:pPr>
        <w:pStyle w:val="BodyText"/>
      </w:pPr>
    </w:p>
    <w:p w14:paraId="057710D5" w14:textId="77777777" w:rsidR="0097379B" w:rsidRPr="00B4125B" w:rsidRDefault="00154673" w:rsidP="00863FD6">
      <w:pPr>
        <w:pStyle w:val="Heading9"/>
        <w:rPr>
          <w:lang w:val="en-CA"/>
        </w:rPr>
      </w:pPr>
      <w:hyperlink r:id="rId229" w:history="1">
        <w:r w:rsidR="0097379B" w:rsidRPr="00B4125B">
          <w:rPr>
            <w:rFonts w:eastAsia="Times New Roman"/>
            <w:color w:val="0000FF"/>
            <w:szCs w:val="24"/>
            <w:u w:val="single"/>
            <w:lang w:val="en-CA"/>
          </w:rPr>
          <w:t>JVET-P0812</w:t>
        </w:r>
      </w:hyperlink>
      <w:r w:rsidR="0097379B" w:rsidRPr="00B4125B">
        <w:rPr>
          <w:rFonts w:eastAsia="Times New Roman"/>
          <w:szCs w:val="24"/>
          <w:lang w:val="en-CA"/>
        </w:rPr>
        <w:t xml:space="preserve"> Crosscheck of JVET-P0265 (CE3-related: CCLM with unified filter shape) [T. Toma, K. Abe (Panasonic)]</w:t>
      </w:r>
    </w:p>
    <w:p w14:paraId="33209EC1" w14:textId="77777777" w:rsidR="0097379B" w:rsidRPr="00B4125B" w:rsidRDefault="0097379B" w:rsidP="0021179A">
      <w:pPr>
        <w:pStyle w:val="BodyText"/>
      </w:pPr>
    </w:p>
    <w:p w14:paraId="7927F91B" w14:textId="77777777" w:rsidR="008D4F6A" w:rsidRPr="00B4125B" w:rsidRDefault="00154673" w:rsidP="007966F0">
      <w:pPr>
        <w:pStyle w:val="Heading9"/>
        <w:rPr>
          <w:rFonts w:eastAsia="Times New Roman"/>
          <w:szCs w:val="24"/>
          <w:lang w:val="en-CA"/>
        </w:rPr>
      </w:pPr>
      <w:hyperlink r:id="rId230" w:history="1">
        <w:r w:rsidR="008D4F6A" w:rsidRPr="00B4125B">
          <w:rPr>
            <w:rFonts w:eastAsia="Times New Roman"/>
            <w:color w:val="0000FF"/>
            <w:szCs w:val="24"/>
            <w:u w:val="single"/>
            <w:lang w:val="en-CA"/>
          </w:rPr>
          <w:t>JVET-P0277</w:t>
        </w:r>
      </w:hyperlink>
      <w:r w:rsidR="008D4F6A" w:rsidRPr="00B4125B">
        <w:rPr>
          <w:rFonts w:eastAsia="Times New Roman"/>
          <w:szCs w:val="24"/>
          <w:lang w:val="en-CA"/>
        </w:rPr>
        <w:t xml:space="preserve"> Non-CE3: LFNST restriction based on MIP [A. Kumar, S. Shrestha, B. Lee (</w:t>
      </w:r>
      <w:proofErr w:type="spellStart"/>
      <w:r w:rsidR="008D4F6A" w:rsidRPr="00B4125B">
        <w:rPr>
          <w:rFonts w:eastAsia="Times New Roman"/>
          <w:szCs w:val="24"/>
          <w:lang w:val="en-CA"/>
        </w:rPr>
        <w:t>Chosun</w:t>
      </w:r>
      <w:proofErr w:type="spellEnd"/>
      <w:r w:rsidR="008D4F6A" w:rsidRPr="00B4125B">
        <w:rPr>
          <w:rFonts w:eastAsia="Times New Roman"/>
          <w:szCs w:val="24"/>
          <w:lang w:val="en-CA"/>
        </w:rPr>
        <w:t xml:space="preserve"> Univ.), Y. Lee, J. Park (Humax)]</w:t>
      </w:r>
    </w:p>
    <w:p w14:paraId="0AF32F54" w14:textId="77777777" w:rsidR="005D7252" w:rsidRPr="00B4125B" w:rsidRDefault="005D7252" w:rsidP="005D7252">
      <w:pPr>
        <w:pStyle w:val="BodyText"/>
      </w:pPr>
      <w:r w:rsidRPr="00B4125B">
        <w:t>In VTM-6.0, MIP and LFNST ha</w:t>
      </w:r>
      <w:r w:rsidRPr="00B4125B">
        <w:rPr>
          <w:lang w:eastAsia="ko-KR"/>
        </w:rPr>
        <w:t>ve</w:t>
      </w:r>
      <w:r w:rsidRPr="00B4125B">
        <w:t xml:space="preserve"> been harmonized, where LFNST is allowed for MIP-modes on blocks of width </w:t>
      </w:r>
      <m:oMath>
        <m:r>
          <w:rPr>
            <w:rFonts w:ascii="Cambria Math" w:hAnsi="Cambria Math"/>
          </w:rPr>
          <m:t>W</m:t>
        </m:r>
      </m:oMath>
      <w:r w:rsidRPr="00B4125B">
        <w:t xml:space="preserve"> and height </w:t>
      </w:r>
      <m:oMath>
        <m:r>
          <w:rPr>
            <w:rFonts w:ascii="Cambria Math" w:hAnsi="Cambria Math"/>
          </w:rPr>
          <m:t>H</m:t>
        </m:r>
      </m:oMath>
      <w:r w:rsidRPr="00B4125B">
        <w:t xml:space="preserve"> if both </w:t>
      </w:r>
      <m:oMath>
        <m:r>
          <w:rPr>
            <w:rFonts w:ascii="Cambria Math" w:hAnsi="Cambria Math"/>
          </w:rPr>
          <m:t>W</m:t>
        </m:r>
      </m:oMath>
      <w:r w:rsidRPr="00B4125B">
        <w:t xml:space="preserve"> and </w:t>
      </w:r>
      <m:oMath>
        <m:r>
          <w:rPr>
            <w:rFonts w:ascii="Cambria Math" w:hAnsi="Cambria Math"/>
          </w:rPr>
          <m:t>H</m:t>
        </m:r>
      </m:oMath>
      <w:r w:rsidRPr="00B4125B">
        <w:t xml:space="preserve"> are greater than or equal to 16. Based on the luma block size, LFNST is applied on MIP luma block. In this contribution, we propose two tests to apply LFNST on MIP blocks. First, where either of height or width is 32 or both are equal to 16, which includes 4×32, 8×32, 16×16, 16×32, 32×4, 32×8, 32×16, 32×32, 32×64 and 64×32 block sizes. In the second test , we apply LFNST on blocks whose either (height and width both greater than or equal to 16) or ( maximum(height, width) greater than or equal to 32 &amp;&amp; minimum(height, width) greater than or equal to 8), which includes 8×32, 8×64, 16×16, 16×32, 16×64, 32×8, 32×16, 32×32, 32×64, 64×8, 64×16, 64×32 and 64×64 block sizes.</w:t>
      </w:r>
    </w:p>
    <w:p w14:paraId="2E6B4E02" w14:textId="77777777" w:rsidR="005D7252" w:rsidRPr="00B4125B" w:rsidRDefault="005D7252" w:rsidP="005D7252">
      <w:pPr>
        <w:pStyle w:val="BodyText"/>
      </w:pPr>
    </w:p>
    <w:p w14:paraId="659C67CF" w14:textId="77777777" w:rsidR="005D7252" w:rsidRPr="00B4125B" w:rsidRDefault="005D7252" w:rsidP="005D7252">
      <w:pPr>
        <w:pStyle w:val="BodyText"/>
      </w:pPr>
      <w:r w:rsidRPr="00B4125B">
        <w:t>It is questioned whether the encoder and decoder runtimes are accurate. The claimed benefit is better alignment with LFNST applied for non-MIP blocks (applied for larger than 4x4). For this, one additional condition is introduced. Since there is also no coding gain benefit, this alignment seems not needed.</w:t>
      </w:r>
    </w:p>
    <w:p w14:paraId="3C475C2C" w14:textId="3A33C384"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18A7D403" w14:textId="77777777" w:rsidR="005D7252" w:rsidRPr="00B4125B" w:rsidRDefault="005D7252" w:rsidP="005D7252">
      <w:pPr>
        <w:pStyle w:val="BodyText"/>
      </w:pPr>
      <w:r w:rsidRPr="00B4125B">
        <w:t>Cross-check in JVET-P0873</w:t>
      </w:r>
    </w:p>
    <w:p w14:paraId="76FD941C" w14:textId="5CB6F83B" w:rsidR="008D4F6A" w:rsidRPr="00B4125B" w:rsidRDefault="008D4F6A" w:rsidP="0021179A">
      <w:pPr>
        <w:pStyle w:val="BodyText"/>
      </w:pPr>
    </w:p>
    <w:p w14:paraId="12C016F3" w14:textId="77777777" w:rsidR="004471C0" w:rsidRPr="00B4125B" w:rsidRDefault="00154673" w:rsidP="00B701AA">
      <w:pPr>
        <w:pStyle w:val="Heading9"/>
        <w:rPr>
          <w:rFonts w:eastAsia="Times New Roman"/>
          <w:szCs w:val="24"/>
          <w:lang w:val="en-CA"/>
        </w:rPr>
      </w:pPr>
      <w:hyperlink r:id="rId231" w:history="1">
        <w:r w:rsidR="004471C0" w:rsidRPr="00B4125B">
          <w:rPr>
            <w:rFonts w:eastAsia="Times New Roman"/>
            <w:color w:val="0000FF"/>
            <w:szCs w:val="24"/>
            <w:u w:val="single"/>
            <w:lang w:val="en-CA"/>
          </w:rPr>
          <w:t>JVET-P0873</w:t>
        </w:r>
      </w:hyperlink>
      <w:r w:rsidR="004471C0" w:rsidRPr="00B4125B">
        <w:rPr>
          <w:rFonts w:eastAsia="Times New Roman"/>
          <w:szCs w:val="24"/>
          <w:lang w:val="en-CA"/>
        </w:rPr>
        <w:t xml:space="preserve"> Crosscheck of JVET-P0277: Non-CE3: LFNST restriction based on MIP [J. Jung, D. Kim, G. Ko, J. Son, J. Kwak (WILUS)]</w:t>
      </w:r>
    </w:p>
    <w:p w14:paraId="725DC79F" w14:textId="77777777" w:rsidR="004471C0" w:rsidRPr="00B4125B" w:rsidRDefault="004471C0" w:rsidP="0021179A">
      <w:pPr>
        <w:pStyle w:val="BodyText"/>
      </w:pPr>
    </w:p>
    <w:p w14:paraId="3BF05A09" w14:textId="77777777" w:rsidR="008D4F6A" w:rsidRPr="00B4125B" w:rsidRDefault="00154673" w:rsidP="007966F0">
      <w:pPr>
        <w:pStyle w:val="Heading9"/>
        <w:rPr>
          <w:rFonts w:eastAsia="Times New Roman"/>
          <w:szCs w:val="24"/>
          <w:lang w:val="en-CA"/>
        </w:rPr>
      </w:pPr>
      <w:hyperlink r:id="rId232" w:history="1">
        <w:r w:rsidR="008D4F6A" w:rsidRPr="00B4125B">
          <w:rPr>
            <w:rFonts w:eastAsia="Times New Roman"/>
            <w:color w:val="0000FF"/>
            <w:szCs w:val="24"/>
            <w:u w:val="single"/>
            <w:lang w:val="en-CA"/>
          </w:rPr>
          <w:t>JVET-P0289</w:t>
        </w:r>
      </w:hyperlink>
      <w:r w:rsidR="008D4F6A" w:rsidRPr="00B4125B">
        <w:rPr>
          <w:rFonts w:eastAsia="Times New Roman"/>
          <w:szCs w:val="24"/>
          <w:lang w:val="en-CA"/>
        </w:rPr>
        <w:t xml:space="preserve"> Non-CE3: MIP simplification [Y. </w:t>
      </w:r>
      <w:proofErr w:type="spellStart"/>
      <w:r w:rsidR="008D4F6A" w:rsidRPr="00B4125B">
        <w:rPr>
          <w:rFonts w:eastAsia="Times New Roman"/>
          <w:szCs w:val="24"/>
          <w:lang w:val="en-CA"/>
        </w:rPr>
        <w:t>Yasugi</w:t>
      </w:r>
      <w:proofErr w:type="spellEnd"/>
      <w:r w:rsidR="008D4F6A" w:rsidRPr="00B4125B">
        <w:rPr>
          <w:rFonts w:eastAsia="Times New Roman"/>
          <w:szCs w:val="24"/>
          <w:lang w:val="en-CA"/>
        </w:rPr>
        <w:t>, T. Ikai (Sharp)]</w:t>
      </w:r>
    </w:p>
    <w:p w14:paraId="66122DC3" w14:textId="77777777" w:rsidR="005D7252" w:rsidRPr="00B4125B" w:rsidRDefault="005D7252" w:rsidP="005D7252">
      <w:pPr>
        <w:rPr>
          <w:color w:val="000000"/>
          <w:szCs w:val="22"/>
        </w:rPr>
      </w:pPr>
      <w:r w:rsidRPr="00B4125B">
        <w:rPr>
          <w:color w:val="000000"/>
          <w:szCs w:val="22"/>
        </w:rPr>
        <w:t xml:space="preserve">This contribution </w:t>
      </w:r>
      <w:r w:rsidRPr="00B4125B">
        <w:rPr>
          <w:lang w:eastAsia="ja-JP"/>
        </w:rPr>
        <w:t>propose</w:t>
      </w:r>
      <w:r w:rsidRPr="00B4125B">
        <w:rPr>
          <w:color w:val="000000"/>
          <w:szCs w:val="22"/>
        </w:rPr>
        <w:t>s a simplification on matrix-based intra prediction (MIP). In VVC Draft 6, the intermediate prediction size of MIP (</w:t>
      </w:r>
      <w:proofErr w:type="spellStart"/>
      <w:r w:rsidRPr="00B4125B">
        <w:rPr>
          <w:color w:val="000000"/>
          <w:szCs w:val="22"/>
        </w:rPr>
        <w:t>predMip</w:t>
      </w:r>
      <w:proofErr w:type="spellEnd"/>
      <w:r w:rsidRPr="00B4125B">
        <w:rPr>
          <w:color w:val="000000"/>
          <w:szCs w:val="22"/>
        </w:rPr>
        <w:t>), 4x4, 4x8, 8x4 or 8x8 can be different from that of the matrix output, 4x4 or 8x8. This difference needs additional processing</w:t>
      </w:r>
      <w:r w:rsidRPr="00B4125B">
        <w:rPr>
          <w:color w:val="000000"/>
          <w:szCs w:val="22"/>
          <w:lang w:eastAsia="ja-JP"/>
        </w:rPr>
        <w:t xml:space="preserve"> in matrix calculation</w:t>
      </w:r>
      <w:r w:rsidRPr="00B4125B">
        <w:rPr>
          <w:color w:val="000000"/>
          <w:szCs w:val="22"/>
        </w:rPr>
        <w:t xml:space="preserve">. This contribution proposes to match the size by change </w:t>
      </w:r>
      <w:proofErr w:type="spellStart"/>
      <w:r w:rsidRPr="00B4125B">
        <w:rPr>
          <w:color w:val="000000"/>
          <w:szCs w:val="22"/>
        </w:rPr>
        <w:t>MipSizeId</w:t>
      </w:r>
      <w:proofErr w:type="spellEnd"/>
      <w:r w:rsidRPr="00B4125B">
        <w:rPr>
          <w:color w:val="000000"/>
          <w:szCs w:val="22"/>
        </w:rPr>
        <w:t xml:space="preserve"> derivation (matrix selection). Experimental results reportedly show that the proposed method shows average luma BD-rates of 0.01 %, 0.01 %, and -0.04 % for AI, RA, and LDB cases, respectively.</w:t>
      </w:r>
    </w:p>
    <w:p w14:paraId="6272824E" w14:textId="77777777" w:rsidR="005D7252" w:rsidRPr="00B4125B" w:rsidRDefault="005D7252" w:rsidP="005D7252"/>
    <w:p w14:paraId="5DFDDCD3" w14:textId="07323879" w:rsidR="005D7252" w:rsidRPr="00B4125B" w:rsidRDefault="005D7252" w:rsidP="005D7252">
      <w:del w:id="9266" w:author="Gary Sullivan" w:date="2020-01-06T01:26:00Z">
        <w:r w:rsidRPr="00B4125B" w:rsidDel="00154673">
          <w:delText>See also notes</w:delText>
        </w:r>
      </w:del>
      <w:ins w:id="9267" w:author="Gary Sullivan" w:date="2020-01-06T01:26:00Z">
        <w:r w:rsidR="00154673" w:rsidRPr="00B4125B">
          <w:t>See also the notes</w:t>
        </w:r>
      </w:ins>
      <w:r w:rsidRPr="00B4125B">
        <w:t xml:space="preserve"> for JVET-P0199.</w:t>
      </w:r>
    </w:p>
    <w:p w14:paraId="6F0D7978" w14:textId="77777777" w:rsidR="005D7252" w:rsidRPr="00B4125B" w:rsidRDefault="005D7252" w:rsidP="005D7252">
      <w:r w:rsidRPr="00B4125B">
        <w:t xml:space="preserve">In addition, a variant is proposed of the spec text that is aligned with the combined proposal JVET-P0803. It addresses the lifting of block shape restriction and assigns </w:t>
      </w:r>
      <w:proofErr w:type="spellStart"/>
      <w:r w:rsidRPr="00B4125B">
        <w:t>sizeId</w:t>
      </w:r>
      <w:proofErr w:type="spellEnd"/>
      <w:r w:rsidRPr="00B4125B">
        <w:t xml:space="preserve"> 1 for 4x32, 32x4, 4x64 and 64x4.</w:t>
      </w:r>
    </w:p>
    <w:p w14:paraId="72F9E33B" w14:textId="684D2FCA" w:rsidR="005D7252" w:rsidRPr="00B4125B" w:rsidRDefault="005D7252" w:rsidP="005D7252">
      <w:r w:rsidRPr="00B4125B">
        <w:t xml:space="preserve">It </w:t>
      </w:r>
      <w:r w:rsidR="001D2195" w:rsidRPr="00B4125B">
        <w:t>wa</w:t>
      </w:r>
      <w:r w:rsidRPr="00B4125B">
        <w:t xml:space="preserve">s commented that if </w:t>
      </w:r>
      <w:ins w:id="9268" w:author="Gary Sullivan" w:date="2020-01-06T01:37:00Z">
        <w:r w:rsidR="00B4125B">
          <w:t>JVET-</w:t>
        </w:r>
      </w:ins>
      <w:r w:rsidRPr="00B4125B">
        <w:t xml:space="preserve">P0199 and </w:t>
      </w:r>
      <w:ins w:id="9269" w:author="Gary Sullivan" w:date="2020-01-06T01:37:00Z">
        <w:r w:rsidR="00B4125B">
          <w:t>JVET-</w:t>
        </w:r>
      </w:ins>
      <w:r w:rsidRPr="00B4125B">
        <w:t>P0803 are adopted then the second variant is the best option, because it addresses all the cases.</w:t>
      </w:r>
    </w:p>
    <w:p w14:paraId="6D178FB1" w14:textId="5BFBD1CA" w:rsidR="008D4F6A" w:rsidRPr="00B4125B" w:rsidRDefault="008D4F6A" w:rsidP="0021179A">
      <w:pPr>
        <w:pStyle w:val="BodyText"/>
      </w:pPr>
    </w:p>
    <w:p w14:paraId="756B69B0" w14:textId="77777777" w:rsidR="008E7AA4" w:rsidRPr="00B4125B" w:rsidRDefault="00154673" w:rsidP="00B701AA">
      <w:pPr>
        <w:pStyle w:val="Heading9"/>
        <w:rPr>
          <w:rFonts w:eastAsia="Times New Roman"/>
          <w:szCs w:val="24"/>
          <w:lang w:val="en-CA"/>
        </w:rPr>
      </w:pPr>
      <w:hyperlink r:id="rId233" w:history="1">
        <w:r w:rsidR="008E7AA4" w:rsidRPr="00B4125B">
          <w:rPr>
            <w:rFonts w:eastAsia="Times New Roman"/>
            <w:color w:val="0000FF"/>
            <w:szCs w:val="24"/>
            <w:u w:val="single"/>
            <w:lang w:val="en-CA"/>
          </w:rPr>
          <w:t>JVET-P0888</w:t>
        </w:r>
      </w:hyperlink>
      <w:r w:rsidR="008E7AA4" w:rsidRPr="00B4125B">
        <w:rPr>
          <w:rFonts w:eastAsia="Times New Roman"/>
          <w:szCs w:val="24"/>
          <w:lang w:val="en-CA"/>
        </w:rPr>
        <w:t xml:space="preserve"> Crosscheck of JVET-P0289 (Non-CE3: MIP simplification) [C.-C Kuo, C.-C. Lin (ITRI)]</w:t>
      </w:r>
    </w:p>
    <w:p w14:paraId="66AC2745" w14:textId="77777777" w:rsidR="008E7AA4" w:rsidRPr="00B4125B" w:rsidRDefault="008E7AA4" w:rsidP="0021179A">
      <w:pPr>
        <w:pStyle w:val="BodyText"/>
      </w:pPr>
    </w:p>
    <w:p w14:paraId="7C95613C" w14:textId="77777777" w:rsidR="008D4F6A" w:rsidRPr="00B4125B" w:rsidRDefault="00154673" w:rsidP="007966F0">
      <w:pPr>
        <w:pStyle w:val="Heading9"/>
        <w:rPr>
          <w:rFonts w:eastAsia="Times New Roman"/>
          <w:szCs w:val="24"/>
          <w:lang w:val="en-CA"/>
        </w:rPr>
      </w:pPr>
      <w:hyperlink r:id="rId234" w:history="1">
        <w:r w:rsidR="008D4F6A" w:rsidRPr="00B4125B">
          <w:rPr>
            <w:rFonts w:eastAsia="Times New Roman"/>
            <w:color w:val="0000FF"/>
            <w:szCs w:val="24"/>
            <w:u w:val="single"/>
            <w:lang w:val="en-CA"/>
          </w:rPr>
          <w:t>JVET-P0294</w:t>
        </w:r>
      </w:hyperlink>
      <w:r w:rsidR="008D4F6A" w:rsidRPr="00B4125B">
        <w:rPr>
          <w:rFonts w:eastAsia="Times New Roman"/>
          <w:szCs w:val="24"/>
          <w:lang w:val="en-CA"/>
        </w:rPr>
        <w:t xml:space="preserve"> Non-CE3: Simplification of MPM derivation [D. </w:t>
      </w:r>
      <w:proofErr w:type="spellStart"/>
      <w:r w:rsidR="008D4F6A" w:rsidRPr="00B4125B">
        <w:rPr>
          <w:rFonts w:eastAsia="Times New Roman"/>
          <w:szCs w:val="24"/>
          <w:lang w:val="en-CA"/>
        </w:rPr>
        <w:t>Gwon</w:t>
      </w:r>
      <w:proofErr w:type="spellEnd"/>
      <w:r w:rsidR="008D4F6A" w:rsidRPr="00B4125B">
        <w:rPr>
          <w:rFonts w:eastAsia="Times New Roman"/>
          <w:szCs w:val="24"/>
          <w:lang w:val="en-CA"/>
        </w:rPr>
        <w:t>, H. Han, H. Choi (HNU), H. Lee, J. Kang (ETRI)]</w:t>
      </w:r>
    </w:p>
    <w:p w14:paraId="36A8FF1D" w14:textId="691F55BB" w:rsidR="005D7252" w:rsidRPr="00B4125B" w:rsidRDefault="005D7252" w:rsidP="005D7252">
      <w:pPr>
        <w:pStyle w:val="BodyText"/>
        <w:rPr>
          <w:lang w:eastAsia="ko-KR"/>
        </w:rPr>
      </w:pPr>
      <w:r w:rsidRPr="00B4125B">
        <w:rPr>
          <w:lang w:eastAsia="ko-KR"/>
        </w:rPr>
        <w:t>This contribution proposes simplification methods for the intra MPM derivation process. The VVC WD 6 has 7 categories of MPM lists b</w:t>
      </w:r>
      <w:r w:rsidRPr="00B4125B">
        <w:t xml:space="preserve">ased on intra modes of the left and above neighboring blocks. However, MPM lists constructed in two categories are identical. Therefore, one of the two categories </w:t>
      </w:r>
      <w:proofErr w:type="gramStart"/>
      <w:r w:rsidRPr="00B4125B">
        <w:t>is</w:t>
      </w:r>
      <w:proofErr w:type="gramEnd"/>
      <w:r w:rsidRPr="00B4125B">
        <w:t xml:space="preserve"> not needed. T</w:t>
      </w:r>
      <w:r w:rsidRPr="00B4125B">
        <w:rPr>
          <w:lang w:eastAsia="ko-KR"/>
        </w:rPr>
        <w:t xml:space="preserve">he first proposed clean-up method unifies the two categories into one category, which </w:t>
      </w:r>
      <w:r w:rsidRPr="00B4125B">
        <w:rPr>
          <w:szCs w:val="22"/>
          <w:lang w:eastAsia="ko-KR"/>
        </w:rPr>
        <w:t xml:space="preserve">provides the coding efficiency 0.00% and 0.00% BD-rate in AI and RA configuration, respectively. At the last meeting, </w:t>
      </w:r>
      <w:r w:rsidRPr="00B4125B">
        <w:t xml:space="preserve">the number of MPM derivation categories increased from 5 to 7 with minor gain. Two additional conditions should also be checked to derive </w:t>
      </w:r>
      <w:proofErr w:type="gramStart"/>
      <w:r w:rsidRPr="00B4125B">
        <w:t>a</w:t>
      </w:r>
      <w:proofErr w:type="gramEnd"/>
      <w:r w:rsidRPr="00B4125B">
        <w:t xml:space="preserve"> MPM list at the worst case. </w:t>
      </w:r>
      <w:r w:rsidRPr="00B4125B">
        <w:rPr>
          <w:szCs w:val="22"/>
          <w:lang w:eastAsia="ko-KR"/>
        </w:rPr>
        <w:t xml:space="preserve">To simplify the MPM derivation, </w:t>
      </w:r>
      <w:r w:rsidRPr="00B4125B">
        <w:rPr>
          <w:lang w:eastAsia="ko-KR"/>
        </w:rPr>
        <w:t xml:space="preserve">the second proposed method reduces the number of categories of MPM lists from </w:t>
      </w:r>
      <w:r w:rsidRPr="00B4125B">
        <w:rPr>
          <w:szCs w:val="22"/>
          <w:lang w:eastAsia="ko-KR"/>
        </w:rPr>
        <w:t>7 to 5.</w:t>
      </w:r>
      <w:r w:rsidRPr="00B4125B">
        <w:rPr>
          <w:lang w:eastAsia="ko-KR"/>
        </w:rPr>
        <w:t xml:space="preserve"> It has the coding performance of 0.02% and 0.01% BD-rate in AI and RA configuration, respectively. The third proposed method harmonizes the first and second methods. This harmonized method has 4 categories of MPM lists and the coding performance of 0.02% and 0.01% BD-rate in AI and RA configuration, respectively.</w:t>
      </w:r>
    </w:p>
    <w:p w14:paraId="0C4FC771" w14:textId="77777777" w:rsidR="005D7252" w:rsidRPr="00B4125B" w:rsidRDefault="005D7252" w:rsidP="005D7252">
      <w:pPr>
        <w:pStyle w:val="BodyText"/>
        <w:rPr>
          <w:lang w:eastAsia="ko-KR"/>
        </w:rPr>
      </w:pPr>
    </w:p>
    <w:p w14:paraId="6BA2ED99" w14:textId="77777777" w:rsidR="005D7252" w:rsidRPr="00B4125B" w:rsidRDefault="005D7252" w:rsidP="005D7252">
      <w:pPr>
        <w:pStyle w:val="BodyText"/>
        <w:rPr>
          <w:lang w:eastAsia="ko-KR"/>
        </w:rPr>
      </w:pPr>
      <w:r w:rsidRPr="00B4125B">
        <w:rPr>
          <w:lang w:eastAsia="ko-KR"/>
        </w:rPr>
        <w:t>Method 1: unifies 2 categories that generate same MPMs (editorial)</w:t>
      </w:r>
    </w:p>
    <w:p w14:paraId="64820595" w14:textId="77777777" w:rsidR="005D7252" w:rsidRPr="00B4125B" w:rsidRDefault="005D7252" w:rsidP="005D7252">
      <w:pPr>
        <w:pStyle w:val="BodyText"/>
        <w:rPr>
          <w:lang w:eastAsia="ko-KR"/>
        </w:rPr>
      </w:pPr>
      <w:r w:rsidRPr="00B4125B">
        <w:rPr>
          <w:lang w:eastAsia="ko-KR"/>
        </w:rPr>
        <w:t>Method 2: reduces categories from 7 to 5 (worst case checks 4 conditions); AI loss is 0.02% (0.03% for class A2); 0.01% loss for RA (0.03% for class A2)</w:t>
      </w:r>
    </w:p>
    <w:p w14:paraId="6B1D20D5" w14:textId="77777777" w:rsidR="005D7252" w:rsidRPr="00B4125B" w:rsidRDefault="005D7252" w:rsidP="005D7252">
      <w:pPr>
        <w:pStyle w:val="BodyText"/>
        <w:rPr>
          <w:lang w:eastAsia="ko-KR"/>
        </w:rPr>
      </w:pPr>
      <w:r w:rsidRPr="00B4125B">
        <w:rPr>
          <w:lang w:eastAsia="ko-KR"/>
        </w:rPr>
        <w:t xml:space="preserve">Method 3: method 1 and 2 harmonized </w:t>
      </w:r>
    </w:p>
    <w:p w14:paraId="5781874F" w14:textId="35DCE607" w:rsidR="005D7252" w:rsidRPr="00B4125B" w:rsidRDefault="005D7252" w:rsidP="005D7252">
      <w:pPr>
        <w:pStyle w:val="BodyText"/>
      </w:pPr>
      <w:r w:rsidRPr="00B4125B">
        <w:t xml:space="preserve">It </w:t>
      </w:r>
      <w:r w:rsidR="001D2195" w:rsidRPr="00B4125B">
        <w:t>wa</w:t>
      </w:r>
      <w:r w:rsidRPr="00B4125B">
        <w:t xml:space="preserve">s commented that </w:t>
      </w:r>
      <w:proofErr w:type="spellStart"/>
      <w:r w:rsidRPr="00B4125B">
        <w:t>BasketballDrill</w:t>
      </w:r>
      <w:proofErr w:type="spellEnd"/>
      <w:r w:rsidRPr="00B4125B">
        <w:t xml:space="preserve"> is the sequence that benefits most from the angular related cases in the MPM construction. From the results, the loss is largest for this sequence (0.07% RA). Therefore, it is not advisable to make the method 2 change. The design is also not considered to have implementation issues.</w:t>
      </w:r>
    </w:p>
    <w:p w14:paraId="1F30CC53" w14:textId="76717C52" w:rsidR="005D7252" w:rsidRPr="00B4125B" w:rsidRDefault="005D7252" w:rsidP="005D7252">
      <w:pPr>
        <w:pStyle w:val="BodyText"/>
      </w:pPr>
      <w:r w:rsidRPr="00B4125B">
        <w:t xml:space="preserve">It </w:t>
      </w:r>
      <w:r w:rsidR="001D2195" w:rsidRPr="00B4125B">
        <w:t>wa</w:t>
      </w:r>
      <w:r w:rsidRPr="00B4125B">
        <w:t>s commented about the editorial method 1 that the spec text is written according to the HEVC style concept and kept this way.</w:t>
      </w:r>
    </w:p>
    <w:p w14:paraId="2E1B51D6" w14:textId="7ABB5790"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173237DA" w14:textId="7C24EAD7" w:rsidR="008D4F6A" w:rsidRPr="00B4125B" w:rsidRDefault="008D4F6A" w:rsidP="0021179A">
      <w:pPr>
        <w:pStyle w:val="BodyText"/>
      </w:pPr>
    </w:p>
    <w:p w14:paraId="2EA65AC0" w14:textId="77777777" w:rsidR="004C6FDF" w:rsidRPr="00B4125B" w:rsidRDefault="00154673" w:rsidP="00863FD6">
      <w:pPr>
        <w:pStyle w:val="Heading9"/>
        <w:rPr>
          <w:lang w:val="en-CA"/>
        </w:rPr>
      </w:pPr>
      <w:hyperlink r:id="rId235" w:history="1">
        <w:r w:rsidR="004C6FDF" w:rsidRPr="00B4125B">
          <w:rPr>
            <w:rFonts w:eastAsia="Times New Roman"/>
            <w:color w:val="0000FF"/>
            <w:szCs w:val="24"/>
            <w:u w:val="single"/>
            <w:lang w:val="en-CA"/>
          </w:rPr>
          <w:t>JVET-P0822</w:t>
        </w:r>
      </w:hyperlink>
      <w:r w:rsidR="004C6FDF" w:rsidRPr="00B4125B">
        <w:rPr>
          <w:rFonts w:eastAsia="Times New Roman"/>
          <w:szCs w:val="24"/>
          <w:lang w:val="en-CA"/>
        </w:rPr>
        <w:t xml:space="preserve"> Cross-check of JVET-P0294 (Non-CE3: Simplification of MPM derivation) [K. Choi (Samsung)]</w:t>
      </w:r>
    </w:p>
    <w:p w14:paraId="0053EC8C" w14:textId="77777777" w:rsidR="004C6FDF" w:rsidRPr="00B4125B" w:rsidRDefault="004C6FDF" w:rsidP="0021179A">
      <w:pPr>
        <w:pStyle w:val="BodyText"/>
      </w:pPr>
    </w:p>
    <w:p w14:paraId="23259D79" w14:textId="645695C2" w:rsidR="00077F36" w:rsidRPr="00B4125B" w:rsidRDefault="00154673" w:rsidP="00BA1811">
      <w:pPr>
        <w:pStyle w:val="Heading9"/>
        <w:rPr>
          <w:lang w:val="en-CA"/>
        </w:rPr>
      </w:pPr>
      <w:hyperlink r:id="rId236" w:history="1">
        <w:r w:rsidR="001244B6" w:rsidRPr="00B4125B">
          <w:rPr>
            <w:rFonts w:eastAsia="Times New Roman"/>
            <w:color w:val="0000FF"/>
            <w:szCs w:val="24"/>
            <w:u w:val="single"/>
            <w:lang w:val="en-CA"/>
          </w:rPr>
          <w:t>JVET-O0297</w:t>
        </w:r>
      </w:hyperlink>
      <w:r w:rsidR="001244B6" w:rsidRPr="00B4125B">
        <w:rPr>
          <w:rFonts w:eastAsia="Times New Roman"/>
          <w:szCs w:val="24"/>
          <w:lang w:val="en-CA"/>
        </w:rPr>
        <w:t xml:space="preserve"> </w:t>
      </w:r>
      <w:r w:rsidR="00BA1811" w:rsidRPr="00B4125B">
        <w:rPr>
          <w:rFonts w:eastAsia="Times New Roman"/>
          <w:szCs w:val="24"/>
          <w:lang w:val="en-CA"/>
        </w:rPr>
        <w:t>Non-CE3: On CCLM neighboring sample</w:t>
      </w:r>
      <w:r w:rsidR="001244B6" w:rsidRPr="00B4125B">
        <w:rPr>
          <w:rFonts w:eastAsia="Times New Roman"/>
          <w:szCs w:val="24"/>
          <w:lang w:val="en-CA"/>
        </w:rPr>
        <w:t xml:space="preserve"> [</w:t>
      </w:r>
      <w:r w:rsidR="00BA1811" w:rsidRPr="00B4125B">
        <w:rPr>
          <w:rFonts w:eastAsia="Times New Roman"/>
          <w:szCs w:val="24"/>
          <w:lang w:val="en-CA"/>
        </w:rPr>
        <w:t xml:space="preserve">M. Ikeda, Y. </w:t>
      </w:r>
      <w:proofErr w:type="spellStart"/>
      <w:r w:rsidR="00BA1811" w:rsidRPr="00B4125B">
        <w:rPr>
          <w:rFonts w:eastAsia="Times New Roman"/>
          <w:szCs w:val="24"/>
          <w:lang w:val="en-CA"/>
        </w:rPr>
        <w:t>Yagasaki</w:t>
      </w:r>
      <w:proofErr w:type="spellEnd"/>
      <w:r w:rsidR="00BA1811" w:rsidRPr="00B4125B">
        <w:rPr>
          <w:rFonts w:eastAsia="Times New Roman"/>
          <w:szCs w:val="24"/>
          <w:lang w:val="en-CA"/>
        </w:rPr>
        <w:t>, T. Suzuki (Sony)]</w:t>
      </w:r>
    </w:p>
    <w:p w14:paraId="7EE858B7" w14:textId="77777777" w:rsidR="005D7252" w:rsidRPr="00B4125B" w:rsidRDefault="005D7252" w:rsidP="005D7252">
      <w:pPr>
        <w:rPr>
          <w:szCs w:val="22"/>
          <w:lang w:eastAsia="ja-JP"/>
        </w:rPr>
      </w:pPr>
      <w:r w:rsidRPr="00B4125B">
        <w:rPr>
          <w:szCs w:val="22"/>
          <w:lang w:eastAsia="ja-JP"/>
        </w:rPr>
        <w:t>This contribution document proposes two aspects on CCLM neighboring sample derivation. The first one is a simplification to harmonize neighboring sample derivation and four sample selection, and the other one is for coding efficiency improvement by increasing sample points to compensate CCLM coding drops between VTM5 and VTM6.</w:t>
      </w:r>
    </w:p>
    <w:p w14:paraId="32A07385" w14:textId="77777777" w:rsidR="005D7252" w:rsidRPr="00B4125B" w:rsidRDefault="005D7252" w:rsidP="005D7252">
      <w:pPr>
        <w:rPr>
          <w:szCs w:val="22"/>
          <w:lang w:eastAsia="ja-JP"/>
        </w:rPr>
      </w:pPr>
      <w:r w:rsidRPr="00B4125B">
        <w:rPr>
          <w:szCs w:val="22"/>
          <w:lang w:eastAsia="ja-JP"/>
        </w:rPr>
        <w:t>The proposed method 1 reportedly shows 0.01% / 0.06% / 0.06% at AI and 0.01% / 0.10% / 0.10% at RA for Y/U/V over VTM-6.0, respectively. The proposed method 2 on top of the method 1 reported shows</w:t>
      </w:r>
    </w:p>
    <w:p w14:paraId="507C85B7" w14:textId="77777777" w:rsidR="005D7252" w:rsidRPr="00B4125B" w:rsidRDefault="005D7252" w:rsidP="005D7252">
      <w:pPr>
        <w:pStyle w:val="BodyText"/>
        <w:rPr>
          <w:szCs w:val="22"/>
          <w:lang w:eastAsia="ja-JP"/>
        </w:rPr>
      </w:pPr>
      <w:r w:rsidRPr="00B4125B">
        <w:rPr>
          <w:szCs w:val="22"/>
          <w:lang w:eastAsia="ja-JP"/>
        </w:rPr>
        <w:t>-0.10% / -0.56% / -0.54% at AI and -0.09% / -0.53% / -0.58% at RA for Y/U/V over VTM-6.0, respectively.</w:t>
      </w:r>
    </w:p>
    <w:p w14:paraId="5422937F" w14:textId="77777777" w:rsidR="005D7252" w:rsidRPr="00B4125B" w:rsidRDefault="005D7252" w:rsidP="005D7252">
      <w:pPr>
        <w:pStyle w:val="BodyText"/>
        <w:rPr>
          <w:szCs w:val="22"/>
          <w:lang w:eastAsia="ja-JP"/>
        </w:rPr>
      </w:pPr>
    </w:p>
    <w:p w14:paraId="4D815D0E" w14:textId="001B203C" w:rsidR="005D7252" w:rsidRPr="00B4125B" w:rsidRDefault="005D7252" w:rsidP="005D7252">
      <w:pPr>
        <w:pStyle w:val="BodyText"/>
      </w:pPr>
      <w:r w:rsidRPr="00B4125B">
        <w:lastRenderedPageBreak/>
        <w:t xml:space="preserve">It is asked whether the shown examples of 8x8 blocks and various availabilities represent real cases. Not very clear. It may </w:t>
      </w:r>
      <w:proofErr w:type="gramStart"/>
      <w:r w:rsidRPr="00B4125B">
        <w:t>actually be</w:t>
      </w:r>
      <w:proofErr w:type="gramEnd"/>
      <w:r w:rsidRPr="00B4125B">
        <w:t xml:space="preserve"> an inefficient implementation issue in the software (not bug). Some of the drawn pixels in the figures are not accessed. A normative change may not be required. It </w:t>
      </w:r>
      <w:r w:rsidR="001D2195" w:rsidRPr="00B4125B">
        <w:t>wa</w:t>
      </w:r>
      <w:r w:rsidRPr="00B4125B">
        <w:t>s commented that the proposed method 1 is not needed.</w:t>
      </w:r>
    </w:p>
    <w:p w14:paraId="76DBCDD4" w14:textId="2BB04715" w:rsidR="005D7252" w:rsidRPr="00B4125B" w:rsidRDefault="005D7252" w:rsidP="005D7252">
      <w:pPr>
        <w:pStyle w:val="BodyText"/>
      </w:pPr>
      <w:r w:rsidRPr="00B4125B">
        <w:t xml:space="preserve">Method 2 proposes to double the number of CCLM reference samples from 4 to 8. Improved coding performance is reported (-0.1% in RA). How many comparisons are required? Worst case scenario (4x4) was removed. This is change from last meeting. It </w:t>
      </w:r>
      <w:r w:rsidR="001D2195" w:rsidRPr="00B4125B">
        <w:t>wa</w:t>
      </w:r>
      <w:r w:rsidRPr="00B4125B">
        <w:t>s commented that hardware experts wanted the same number of reference samples per block size when current VVC method was adopted. The method 2 is block size dependent (4 points or 8 points).</w:t>
      </w:r>
    </w:p>
    <w:p w14:paraId="697445DC" w14:textId="24A3CDB1"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0EB52550" w14:textId="77777777" w:rsidR="001244B6" w:rsidRPr="00B4125B" w:rsidRDefault="001244B6" w:rsidP="0021179A">
      <w:pPr>
        <w:pStyle w:val="BodyText"/>
      </w:pPr>
    </w:p>
    <w:p w14:paraId="5A1F419C" w14:textId="77777777" w:rsidR="00077F36" w:rsidRPr="00B4125B" w:rsidRDefault="00154673" w:rsidP="00033EC3">
      <w:pPr>
        <w:pStyle w:val="Heading9"/>
        <w:rPr>
          <w:lang w:val="en-CA"/>
        </w:rPr>
      </w:pPr>
      <w:hyperlink r:id="rId237" w:history="1">
        <w:r w:rsidR="00077F36" w:rsidRPr="00B4125B">
          <w:rPr>
            <w:rFonts w:eastAsia="Times New Roman"/>
            <w:color w:val="0000FF"/>
            <w:szCs w:val="24"/>
            <w:u w:val="single"/>
            <w:lang w:val="en-CA"/>
          </w:rPr>
          <w:t>JVET-P0763</w:t>
        </w:r>
      </w:hyperlink>
      <w:r w:rsidR="00077F36" w:rsidRPr="00B4125B">
        <w:rPr>
          <w:rFonts w:eastAsia="Times New Roman"/>
          <w:szCs w:val="24"/>
          <w:lang w:val="en-CA"/>
        </w:rPr>
        <w:t xml:space="preserve"> Cross-check of JVET-P0297 (Non-CE3: On CCLM neighboring sample) [S.-C. Lim, H. Lee, J. Lee, J. Kang (ETRI)]</w:t>
      </w:r>
    </w:p>
    <w:p w14:paraId="3C77C722" w14:textId="77777777" w:rsidR="00077F36" w:rsidRPr="00B4125B" w:rsidRDefault="00077F36" w:rsidP="0021179A">
      <w:pPr>
        <w:pStyle w:val="BodyText"/>
      </w:pPr>
    </w:p>
    <w:p w14:paraId="24921A48" w14:textId="77777777" w:rsidR="008D4F6A" w:rsidRPr="00B4125B" w:rsidRDefault="00154673" w:rsidP="007966F0">
      <w:pPr>
        <w:pStyle w:val="Heading9"/>
        <w:rPr>
          <w:rFonts w:eastAsia="Times New Roman"/>
          <w:szCs w:val="24"/>
          <w:lang w:val="en-CA"/>
        </w:rPr>
      </w:pPr>
      <w:hyperlink r:id="rId238" w:history="1">
        <w:r w:rsidR="008D4F6A" w:rsidRPr="00B4125B">
          <w:rPr>
            <w:rFonts w:eastAsia="Times New Roman"/>
            <w:color w:val="0000FF"/>
            <w:szCs w:val="24"/>
            <w:u w:val="single"/>
            <w:lang w:val="en-CA"/>
          </w:rPr>
          <w:t>JVET-P0302</w:t>
        </w:r>
      </w:hyperlink>
      <w:r w:rsidR="008D4F6A" w:rsidRPr="00B4125B">
        <w:rPr>
          <w:rFonts w:eastAsia="Times New Roman"/>
          <w:szCs w:val="24"/>
          <w:lang w:val="en-CA"/>
        </w:rPr>
        <w:t xml:space="preserve"> Non-CE3: PDPC without clipping [A. Filippov, V. Rufitskiy (Huawei)]</w:t>
      </w:r>
    </w:p>
    <w:p w14:paraId="5700364F" w14:textId="77777777" w:rsidR="005D7252" w:rsidRPr="00B4125B" w:rsidRDefault="005D7252" w:rsidP="005D7252">
      <w:pPr>
        <w:pStyle w:val="BodyText"/>
      </w:pPr>
      <w:r w:rsidRPr="00B4125B">
        <w:t xml:space="preserve">It is proposed to </w:t>
      </w:r>
      <w:r w:rsidRPr="00B4125B">
        <w:rPr>
          <w:szCs w:val="22"/>
        </w:rPr>
        <w:t xml:space="preserve">further simplify position dependent prediction combination (PDPC) </w:t>
      </w:r>
      <w:r w:rsidRPr="00B4125B">
        <w:t>by completely removing clipping operation for every intra prediction mode that PDPC is applied to</w:t>
      </w:r>
      <w:r w:rsidRPr="00B4125B">
        <w:rPr>
          <w:szCs w:val="22"/>
        </w:rPr>
        <w:t xml:space="preserve">. </w:t>
      </w:r>
      <w:r w:rsidRPr="00B4125B">
        <w:t>Over VTM-6.0, this modification reportedly shows the overall results of 0.00% (Y), 0.01% (U), -0.01% (V) for AI configuration and 0.00% (Y), 0.02% (U), -0.02% (V) for RA configuration. Both encoding and decoding time values are appr. 100% for AI and RA configurations.</w:t>
      </w:r>
    </w:p>
    <w:p w14:paraId="3E3061F2" w14:textId="77777777" w:rsidR="005D7252" w:rsidRPr="00B4125B" w:rsidRDefault="005D7252" w:rsidP="005D7252">
      <w:pPr>
        <w:pStyle w:val="BodyText"/>
      </w:pPr>
    </w:p>
    <w:p w14:paraId="612A544F" w14:textId="77777777" w:rsidR="005D7252" w:rsidRPr="00B4125B" w:rsidRDefault="005D7252" w:rsidP="005D7252">
      <w:pPr>
        <w:pStyle w:val="BodyText"/>
      </w:pPr>
      <w:r w:rsidRPr="00B4125B">
        <w:t xml:space="preserve">Only PDPC for horizontal and vertical modes require clipping in current VTM. It is asserted by the proponent that in HW the prediction samples are not </w:t>
      </w:r>
      <w:proofErr w:type="gramStart"/>
      <w:r w:rsidRPr="00B4125B">
        <w:t>stored</w:t>
      </w:r>
      <w:proofErr w:type="gramEnd"/>
      <w:r w:rsidRPr="00B4125B">
        <w:t xml:space="preserve"> and clipping is applied after adding the residual. It is claimed that in case of zero residue the clipping would be used in this case. It is claimed that there is redundant clipping currently.</w:t>
      </w:r>
    </w:p>
    <w:p w14:paraId="2FF13AE9" w14:textId="3B16D817" w:rsidR="005D7252" w:rsidRPr="00B4125B" w:rsidRDefault="005D7252" w:rsidP="005D7252">
      <w:pPr>
        <w:pStyle w:val="BodyText"/>
      </w:pPr>
      <w:r w:rsidRPr="00B4125B">
        <w:t xml:space="preserve">It </w:t>
      </w:r>
      <w:r w:rsidR="001D2195" w:rsidRPr="00B4125B">
        <w:t>wa</w:t>
      </w:r>
      <w:r w:rsidRPr="00B4125B">
        <w:t xml:space="preserve">s commented by a software coordinator that such clipping is also done in HEVC and that the </w:t>
      </w:r>
      <w:proofErr w:type="spellStart"/>
      <w:r w:rsidRPr="00B4125B">
        <w:t>hor</w:t>
      </w:r>
      <w:proofErr w:type="spellEnd"/>
      <w:r w:rsidRPr="00B4125B">
        <w:t>/</w:t>
      </w:r>
      <w:proofErr w:type="spellStart"/>
      <w:r w:rsidRPr="00B4125B">
        <w:t>ver</w:t>
      </w:r>
      <w:proofErr w:type="spellEnd"/>
      <w:r w:rsidRPr="00B4125B">
        <w:t xml:space="preserve"> modes are not in the real critical path. They are extensions of </w:t>
      </w:r>
      <w:proofErr w:type="gramStart"/>
      <w:r w:rsidRPr="00B4125B">
        <w:t>HEVC</w:t>
      </w:r>
      <w:proofErr w:type="gramEnd"/>
      <w:r w:rsidRPr="00B4125B">
        <w:t xml:space="preserve"> and this clipping is not an issue there. In SW storing 9 bits instead of 8 bits makes a difference. Clipping is insignificant operation in SW. In the current spec, the </w:t>
      </w:r>
      <w:proofErr w:type="spellStart"/>
      <w:r w:rsidRPr="00B4125B">
        <w:t>bitdepth</w:t>
      </w:r>
      <w:proofErr w:type="spellEnd"/>
      <w:r w:rsidRPr="00B4125B">
        <w:t xml:space="preserve"> is kept in several locations already. This would deviate from this design.</w:t>
      </w:r>
    </w:p>
    <w:p w14:paraId="546DB8D0" w14:textId="766CCD8F" w:rsidR="005D7252" w:rsidRPr="00B4125B" w:rsidRDefault="005D7252" w:rsidP="005D7252">
      <w:pPr>
        <w:pStyle w:val="BodyText"/>
      </w:pPr>
      <w:r w:rsidRPr="00B4125B">
        <w:t xml:space="preserve">It </w:t>
      </w:r>
      <w:r w:rsidR="001D2195" w:rsidRPr="00B4125B">
        <w:t>wa</w:t>
      </w:r>
      <w:r w:rsidRPr="00B4125B">
        <w:t xml:space="preserve">s commented that the problem with the existing design is not clear and that the </w:t>
      </w:r>
      <w:proofErr w:type="spellStart"/>
      <w:r w:rsidRPr="00B4125B">
        <w:t>hor</w:t>
      </w:r>
      <w:proofErr w:type="spellEnd"/>
      <w:r w:rsidRPr="00B4125B">
        <w:t>/</w:t>
      </w:r>
      <w:proofErr w:type="spellStart"/>
      <w:r w:rsidRPr="00B4125B">
        <w:t>ver</w:t>
      </w:r>
      <w:proofErr w:type="spellEnd"/>
      <w:r w:rsidRPr="00B4125B">
        <w:t xml:space="preserve"> are the simplest intra modes anyway.</w:t>
      </w:r>
    </w:p>
    <w:p w14:paraId="1057D7EF" w14:textId="4716D3AC"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3908E04F" w14:textId="357132C1" w:rsidR="008D4F6A" w:rsidRPr="00B4125B" w:rsidRDefault="008D4F6A" w:rsidP="0021179A">
      <w:pPr>
        <w:pStyle w:val="BodyText"/>
      </w:pPr>
    </w:p>
    <w:p w14:paraId="0188DF46" w14:textId="77777777" w:rsidR="001B60BC" w:rsidRPr="00B4125B" w:rsidRDefault="00154673" w:rsidP="00033EC3">
      <w:pPr>
        <w:pStyle w:val="Heading9"/>
        <w:rPr>
          <w:lang w:val="en-CA"/>
        </w:rPr>
      </w:pPr>
      <w:hyperlink r:id="rId239" w:history="1">
        <w:r w:rsidR="001B60BC" w:rsidRPr="00B4125B">
          <w:rPr>
            <w:rFonts w:eastAsia="Times New Roman"/>
            <w:color w:val="0000FF"/>
            <w:szCs w:val="24"/>
            <w:u w:val="single"/>
            <w:lang w:val="en-CA"/>
          </w:rPr>
          <w:t>JVET-P0782</w:t>
        </w:r>
      </w:hyperlink>
      <w:r w:rsidR="001B60BC" w:rsidRPr="00B4125B">
        <w:rPr>
          <w:rFonts w:eastAsia="Times New Roman"/>
          <w:szCs w:val="24"/>
          <w:lang w:val="en-CA"/>
        </w:rPr>
        <w:t xml:space="preserve"> Crosscheck of JVET-P0302 (Non-CE3: PDPC without clipping) [Y. </w:t>
      </w:r>
      <w:proofErr w:type="spellStart"/>
      <w:r w:rsidR="001B60BC" w:rsidRPr="00B4125B">
        <w:rPr>
          <w:rFonts w:eastAsia="Times New Roman"/>
          <w:szCs w:val="24"/>
          <w:lang w:val="en-CA"/>
        </w:rPr>
        <w:t>Morigami</w:t>
      </w:r>
      <w:proofErr w:type="spellEnd"/>
      <w:r w:rsidR="001B60BC" w:rsidRPr="00B4125B">
        <w:rPr>
          <w:rFonts w:eastAsia="Times New Roman"/>
          <w:szCs w:val="24"/>
          <w:lang w:val="en-CA"/>
        </w:rPr>
        <w:t>, M. Ikeda (Sony)]</w:t>
      </w:r>
    </w:p>
    <w:p w14:paraId="52B4EA2F" w14:textId="77777777" w:rsidR="001B60BC" w:rsidRPr="00B4125B" w:rsidRDefault="001B60BC" w:rsidP="0021179A">
      <w:pPr>
        <w:pStyle w:val="BodyText"/>
      </w:pPr>
    </w:p>
    <w:p w14:paraId="6428B37B" w14:textId="77777777" w:rsidR="008D4F6A" w:rsidRPr="00B4125B" w:rsidRDefault="00154673" w:rsidP="007966F0">
      <w:pPr>
        <w:pStyle w:val="Heading9"/>
        <w:rPr>
          <w:rFonts w:eastAsia="Times New Roman"/>
          <w:szCs w:val="24"/>
          <w:lang w:val="en-CA"/>
        </w:rPr>
      </w:pPr>
      <w:hyperlink r:id="rId240" w:history="1">
        <w:r w:rsidR="008D4F6A" w:rsidRPr="00B4125B">
          <w:rPr>
            <w:rFonts w:eastAsia="Times New Roman"/>
            <w:color w:val="0000FF"/>
            <w:szCs w:val="24"/>
            <w:u w:val="single"/>
            <w:lang w:val="en-CA"/>
          </w:rPr>
          <w:t>JVET-P0303</w:t>
        </w:r>
      </w:hyperlink>
      <w:r w:rsidR="008D4F6A" w:rsidRPr="00B4125B">
        <w:rPr>
          <w:rFonts w:eastAsia="Times New Roman"/>
          <w:szCs w:val="24"/>
          <w:lang w:val="en-CA"/>
        </w:rPr>
        <w:t xml:space="preserve"> Non-CE3: Removal of leaving out operation for 4×16 and 16×4 MIP blocks [X. Li, R.-L. Liao, Y. Chen, J. Chen, J. Luo, Y. Ye (Alibaba)]</w:t>
      </w:r>
    </w:p>
    <w:p w14:paraId="76A716D9" w14:textId="77777777" w:rsidR="005D7252" w:rsidRPr="00B4125B" w:rsidRDefault="005D7252" w:rsidP="005D7252">
      <w:pPr>
        <w:spacing w:before="120"/>
      </w:pPr>
      <w:r w:rsidRPr="00B4125B">
        <w:t>In VVC draft 6, to predict 4x16 and 16x4 blocks coded using matrix weighted intra prediction (MIP) mode, a leaving out operation that reduces half of rows of matrices is performed. In this contribution, it is proposed to remove the leaving out operation by modifying the block classification in MIP. Specifically, 4x16 and 16x4 blocks are classified into the same set as the 8x8 blocks. It is reported that, under the CTC, the overall performance impact for {Y, U, V} is {0.01, -0.01%, 0.02%} for AI and {0.01%, 0.04%, 0.05%} for RA.</w:t>
      </w:r>
    </w:p>
    <w:p w14:paraId="03247D32" w14:textId="77777777" w:rsidR="005D7252" w:rsidRPr="00B4125B" w:rsidRDefault="005D7252" w:rsidP="005D7252">
      <w:pPr>
        <w:pStyle w:val="BodyText"/>
      </w:pPr>
    </w:p>
    <w:p w14:paraId="29E38C1B" w14:textId="087E867A" w:rsidR="005D7252" w:rsidRPr="00B4125B" w:rsidRDefault="005D7252" w:rsidP="005D7252">
      <w:pPr>
        <w:pStyle w:val="BodyText"/>
      </w:pPr>
      <w:del w:id="9270" w:author="Gary Sullivan" w:date="2020-01-06T01:26:00Z">
        <w:r w:rsidRPr="00B4125B" w:rsidDel="00154673">
          <w:delText>See also notes</w:delText>
        </w:r>
      </w:del>
      <w:ins w:id="9271" w:author="Gary Sullivan" w:date="2020-01-06T01:26:00Z">
        <w:r w:rsidR="00154673" w:rsidRPr="00B4125B">
          <w:t>See also the notes</w:t>
        </w:r>
      </w:ins>
      <w:r w:rsidRPr="00B4125B">
        <w:t xml:space="preserve"> for JVET-P0199. It is </w:t>
      </w:r>
      <w:r w:rsidR="002619A3" w:rsidRPr="00B4125B">
        <w:t xml:space="preserve">an </w:t>
      </w:r>
      <w:r w:rsidRPr="00B4125B">
        <w:t>identical proposal.</w:t>
      </w:r>
    </w:p>
    <w:p w14:paraId="707218A7" w14:textId="1D0249CD" w:rsidR="008D4F6A" w:rsidRPr="00B4125B" w:rsidRDefault="008D4F6A" w:rsidP="0021179A">
      <w:pPr>
        <w:pStyle w:val="BodyText"/>
      </w:pPr>
    </w:p>
    <w:p w14:paraId="5D2CC20C" w14:textId="77777777" w:rsidR="00781356" w:rsidRPr="00B4125B" w:rsidRDefault="00154673" w:rsidP="00033EC3">
      <w:pPr>
        <w:pStyle w:val="Heading9"/>
        <w:rPr>
          <w:lang w:val="en-CA"/>
        </w:rPr>
      </w:pPr>
      <w:hyperlink r:id="rId241" w:history="1">
        <w:r w:rsidR="00781356" w:rsidRPr="00B4125B">
          <w:rPr>
            <w:rFonts w:eastAsia="Times New Roman"/>
            <w:color w:val="0000FF"/>
            <w:szCs w:val="24"/>
            <w:u w:val="single"/>
            <w:lang w:val="en-CA"/>
          </w:rPr>
          <w:t>JVET-P0751</w:t>
        </w:r>
      </w:hyperlink>
      <w:r w:rsidR="00781356" w:rsidRPr="00B4125B">
        <w:rPr>
          <w:rFonts w:eastAsia="Times New Roman"/>
          <w:szCs w:val="24"/>
          <w:lang w:val="en-CA"/>
        </w:rPr>
        <w:t xml:space="preserve"> Crosscheck of JVET-P0303 (Non-CE3: Removal of leaving out operation for 4×16 and 16×4 MIP blocks) [Y. </w:t>
      </w:r>
      <w:proofErr w:type="spellStart"/>
      <w:r w:rsidR="00781356" w:rsidRPr="00B4125B">
        <w:rPr>
          <w:rFonts w:eastAsia="Times New Roman"/>
          <w:szCs w:val="24"/>
          <w:lang w:val="en-CA"/>
        </w:rPr>
        <w:t>Yasugi</w:t>
      </w:r>
      <w:proofErr w:type="spellEnd"/>
      <w:r w:rsidR="00781356" w:rsidRPr="00B4125B">
        <w:rPr>
          <w:rFonts w:eastAsia="Times New Roman"/>
          <w:szCs w:val="24"/>
          <w:lang w:val="en-CA"/>
        </w:rPr>
        <w:t xml:space="preserve"> (Sharp)]</w:t>
      </w:r>
    </w:p>
    <w:p w14:paraId="7BD60939" w14:textId="77777777" w:rsidR="00781356" w:rsidRPr="00B4125B" w:rsidRDefault="00781356" w:rsidP="0021179A">
      <w:pPr>
        <w:pStyle w:val="BodyText"/>
      </w:pPr>
    </w:p>
    <w:p w14:paraId="11904BE0" w14:textId="77777777" w:rsidR="008D4F6A" w:rsidRPr="00B4125B" w:rsidRDefault="00154673" w:rsidP="007966F0">
      <w:pPr>
        <w:pStyle w:val="Heading9"/>
        <w:rPr>
          <w:rFonts w:eastAsia="Times New Roman"/>
          <w:szCs w:val="24"/>
          <w:lang w:val="en-CA"/>
        </w:rPr>
      </w:pPr>
      <w:hyperlink r:id="rId242" w:history="1">
        <w:r w:rsidR="008D4F6A" w:rsidRPr="00B4125B">
          <w:rPr>
            <w:rFonts w:eastAsia="Times New Roman"/>
            <w:color w:val="0000FF"/>
            <w:szCs w:val="24"/>
            <w:u w:val="single"/>
            <w:lang w:val="en-CA"/>
          </w:rPr>
          <w:t>JVET-P0318</w:t>
        </w:r>
      </w:hyperlink>
      <w:r w:rsidR="008D4F6A" w:rsidRPr="00B4125B">
        <w:rPr>
          <w:rFonts w:eastAsia="Times New Roman"/>
          <w:szCs w:val="24"/>
          <w:lang w:val="en-CA"/>
        </w:rPr>
        <w:t xml:space="preserve"> Non-CE3: Context reduction for </w:t>
      </w:r>
      <w:proofErr w:type="spellStart"/>
      <w:r w:rsidR="008D4F6A" w:rsidRPr="00B4125B">
        <w:rPr>
          <w:rFonts w:eastAsia="Times New Roman"/>
          <w:szCs w:val="24"/>
          <w:lang w:val="en-CA"/>
        </w:rPr>
        <w:t>intra_luma_not_planar_flag</w:t>
      </w:r>
      <w:proofErr w:type="spellEnd"/>
      <w:r w:rsidR="008D4F6A" w:rsidRPr="00B4125B">
        <w:rPr>
          <w:rFonts w:eastAsia="Times New Roman"/>
          <w:szCs w:val="24"/>
          <w:lang w:val="en-CA"/>
        </w:rPr>
        <w:t xml:space="preserve"> [D. Park, Y.-U. Yoon, J. Do, J.-G. Kim (KAU), J. Lee, J. Kang (ETRI)]</w:t>
      </w:r>
    </w:p>
    <w:p w14:paraId="256B5170" w14:textId="77777777" w:rsidR="005D7252" w:rsidRPr="00B4125B" w:rsidRDefault="005D7252" w:rsidP="005D7252">
      <w:pPr>
        <w:pStyle w:val="BodyText"/>
        <w:rPr>
          <w:szCs w:val="22"/>
          <w:lang w:eastAsia="ko-KR"/>
        </w:rPr>
      </w:pPr>
      <w:r w:rsidRPr="00B4125B">
        <w:rPr>
          <w:szCs w:val="22"/>
          <w:lang w:eastAsia="ko-KR"/>
        </w:rPr>
        <w:t xml:space="preserve">The syntax element of </w:t>
      </w:r>
      <w:proofErr w:type="spellStart"/>
      <w:r w:rsidRPr="00B4125B">
        <w:rPr>
          <w:szCs w:val="22"/>
          <w:lang w:eastAsia="ko-KR"/>
        </w:rPr>
        <w:t>intra_luma_not_planar_flag</w:t>
      </w:r>
      <w:proofErr w:type="spellEnd"/>
      <w:r w:rsidRPr="00B4125B">
        <w:rPr>
          <w:szCs w:val="22"/>
          <w:lang w:eastAsia="ko-KR"/>
        </w:rPr>
        <w:t xml:space="preserve"> is coded in regular mode with two context models based on the value of the parsed </w:t>
      </w:r>
      <w:proofErr w:type="spellStart"/>
      <w:r w:rsidRPr="00B4125B">
        <w:rPr>
          <w:szCs w:val="22"/>
          <w:lang w:eastAsia="ko-KR"/>
        </w:rPr>
        <w:t>intra_subpartitions_mode_flag</w:t>
      </w:r>
      <w:proofErr w:type="spellEnd"/>
      <w:r w:rsidRPr="00B4125B">
        <w:rPr>
          <w:szCs w:val="22"/>
          <w:lang w:eastAsia="ko-KR"/>
        </w:rPr>
        <w:t xml:space="preserve">. </w:t>
      </w:r>
      <w:r w:rsidRPr="00B4125B">
        <w:rPr>
          <w:szCs w:val="22"/>
        </w:rPr>
        <w:t xml:space="preserve">This contribution proposes a simplified regular coding method of a planar flag to reduce the number of context models </w:t>
      </w:r>
      <w:r w:rsidRPr="00B4125B">
        <w:rPr>
          <w:szCs w:val="22"/>
          <w:lang w:eastAsia="ko-KR"/>
        </w:rPr>
        <w:t>with no dependency between ISP flag and planar flag. It also reduces memory of the context for the planar mode flag. The experimental results show 0.00% and 0.00% luma BD-rate performance for AI and RA, respectively.</w:t>
      </w:r>
    </w:p>
    <w:p w14:paraId="2120093C" w14:textId="77777777" w:rsidR="005D7252" w:rsidRPr="00B4125B" w:rsidRDefault="005D7252" w:rsidP="005D7252">
      <w:pPr>
        <w:pStyle w:val="BodyText"/>
      </w:pPr>
    </w:p>
    <w:p w14:paraId="650F0A94" w14:textId="51C3368A" w:rsidR="005D7252" w:rsidRPr="00B4125B" w:rsidRDefault="005D7252" w:rsidP="005D7252">
      <w:pPr>
        <w:pStyle w:val="BodyText"/>
      </w:pPr>
      <w:r w:rsidRPr="00B4125B">
        <w:t xml:space="preserve">The number of contexts is not considered a critical issue to be simplified. The proposal is identical to aspect 1 of JVET-P0560. </w:t>
      </w:r>
      <w:r w:rsidR="001D2195" w:rsidRPr="00B4125B">
        <w:t xml:space="preserve">The </w:t>
      </w:r>
      <w:proofErr w:type="spellStart"/>
      <w:r w:rsidR="001D2195" w:rsidRPr="00B4125B">
        <w:t>BoG</w:t>
      </w:r>
      <w:proofErr w:type="spellEnd"/>
      <w:r w:rsidR="001D2195" w:rsidRPr="00B4125B">
        <w:t xml:space="preserve"> recommended</w:t>
      </w:r>
      <w:r w:rsidRPr="00B4125B">
        <w:t xml:space="preserve"> no action.</w:t>
      </w:r>
    </w:p>
    <w:p w14:paraId="5EDAF906" w14:textId="40CB4488" w:rsidR="008D4F6A" w:rsidRPr="00B4125B" w:rsidRDefault="008D4F6A" w:rsidP="0021179A">
      <w:pPr>
        <w:pStyle w:val="BodyText"/>
      </w:pPr>
    </w:p>
    <w:p w14:paraId="11F93296" w14:textId="77777777" w:rsidR="001B60BC" w:rsidRPr="00B4125B" w:rsidRDefault="00154673" w:rsidP="00033EC3">
      <w:pPr>
        <w:pStyle w:val="Heading9"/>
        <w:rPr>
          <w:lang w:val="en-CA"/>
        </w:rPr>
      </w:pPr>
      <w:hyperlink r:id="rId243" w:history="1">
        <w:r w:rsidR="001B60BC" w:rsidRPr="00B4125B">
          <w:rPr>
            <w:rFonts w:eastAsia="Times New Roman"/>
            <w:color w:val="0000FF"/>
            <w:szCs w:val="24"/>
            <w:u w:val="single"/>
            <w:lang w:val="en-CA"/>
          </w:rPr>
          <w:t>JVET-P0780</w:t>
        </w:r>
      </w:hyperlink>
      <w:r w:rsidR="001B60BC" w:rsidRPr="00B4125B">
        <w:rPr>
          <w:rFonts w:eastAsia="Times New Roman"/>
          <w:szCs w:val="24"/>
          <w:lang w:val="en-CA"/>
        </w:rPr>
        <w:t xml:space="preserve"> Crosscheck of JVET-P0318 (Non-CE3: Context reduction for </w:t>
      </w:r>
      <w:proofErr w:type="spellStart"/>
      <w:r w:rsidR="001B60BC" w:rsidRPr="00B4125B">
        <w:rPr>
          <w:rFonts w:eastAsia="Times New Roman"/>
          <w:szCs w:val="24"/>
          <w:lang w:val="en-CA"/>
        </w:rPr>
        <w:t>intra_luma_not_planar_flag</w:t>
      </w:r>
      <w:proofErr w:type="spellEnd"/>
      <w:r w:rsidR="001B60BC" w:rsidRPr="00B4125B">
        <w:rPr>
          <w:rFonts w:eastAsia="Times New Roman"/>
          <w:szCs w:val="24"/>
          <w:lang w:val="en-CA"/>
        </w:rPr>
        <w:t>) [M. Ikeda (Sony)]</w:t>
      </w:r>
    </w:p>
    <w:p w14:paraId="5110F0F8" w14:textId="77777777" w:rsidR="001B60BC" w:rsidRPr="00B4125B" w:rsidRDefault="001B60BC" w:rsidP="0021179A">
      <w:pPr>
        <w:pStyle w:val="BodyText"/>
      </w:pPr>
    </w:p>
    <w:p w14:paraId="7D253252" w14:textId="77777777" w:rsidR="008D4F6A" w:rsidRPr="00B4125B" w:rsidRDefault="00154673" w:rsidP="007966F0">
      <w:pPr>
        <w:pStyle w:val="Heading9"/>
        <w:rPr>
          <w:rFonts w:eastAsia="Times New Roman"/>
          <w:szCs w:val="24"/>
          <w:lang w:val="en-CA"/>
        </w:rPr>
      </w:pPr>
      <w:hyperlink r:id="rId244" w:history="1">
        <w:r w:rsidR="008D4F6A" w:rsidRPr="00B4125B">
          <w:rPr>
            <w:rFonts w:eastAsia="Times New Roman"/>
            <w:color w:val="0000FF"/>
            <w:szCs w:val="24"/>
            <w:u w:val="single"/>
            <w:lang w:val="en-CA"/>
          </w:rPr>
          <w:t>JVET-P0329</w:t>
        </w:r>
      </w:hyperlink>
      <w:r w:rsidR="008D4F6A" w:rsidRPr="00B4125B">
        <w:rPr>
          <w:rFonts w:eastAsia="Times New Roman"/>
          <w:color w:val="0000FF"/>
          <w:szCs w:val="24"/>
          <w:u w:val="single"/>
          <w:lang w:val="en-CA"/>
        </w:rPr>
        <w:t xml:space="preserve"> </w:t>
      </w:r>
      <w:r w:rsidR="008D4F6A" w:rsidRPr="00B4125B">
        <w:rPr>
          <w:rFonts w:eastAsia="Times New Roman"/>
          <w:szCs w:val="24"/>
          <w:lang w:val="en-CA"/>
        </w:rPr>
        <w:t>CE3-related: Simplification of Planar intra prediction [B. Wang, S. Esenlik, A. M. Kotra, H. Gao, E. Alshina (Huawei)]</w:t>
      </w:r>
    </w:p>
    <w:p w14:paraId="10C20950" w14:textId="77777777" w:rsidR="005D7252" w:rsidRPr="00B4125B" w:rsidRDefault="005D7252" w:rsidP="005D7252">
      <w:pPr>
        <w:pStyle w:val="BodyText"/>
        <w:rPr>
          <w:szCs w:val="22"/>
        </w:rPr>
      </w:pPr>
      <w:r w:rsidRPr="00B4125B">
        <w:rPr>
          <w:szCs w:val="22"/>
        </w:rPr>
        <w:t xml:space="preserve">In VVC draft Specification, a clipping operation is applied for the width and height in intra planar prediction. It is asserted that the clipping operation is not necessary and can be removed. Compared to VTM6.0, Simulation results show negligible coding performance change, with 0.01% and 0.00% for all intra and </w:t>
      </w:r>
      <w:proofErr w:type="gramStart"/>
      <w:r w:rsidRPr="00B4125B">
        <w:rPr>
          <w:szCs w:val="22"/>
        </w:rPr>
        <w:t>random access</w:t>
      </w:r>
      <w:proofErr w:type="gramEnd"/>
      <w:r w:rsidRPr="00B4125B">
        <w:rPr>
          <w:szCs w:val="22"/>
        </w:rPr>
        <w:t xml:space="preserve"> configuration, respectively.</w:t>
      </w:r>
    </w:p>
    <w:p w14:paraId="7EEBF9A8" w14:textId="77777777" w:rsidR="005D7252" w:rsidRPr="00B4125B" w:rsidRDefault="005D7252" w:rsidP="005D7252">
      <w:pPr>
        <w:pStyle w:val="BodyText"/>
        <w:rPr>
          <w:szCs w:val="22"/>
        </w:rPr>
      </w:pPr>
    </w:p>
    <w:p w14:paraId="3DD599B1" w14:textId="77777777" w:rsidR="005D7252" w:rsidRPr="00B4125B" w:rsidRDefault="005D7252" w:rsidP="005D7252">
      <w:pPr>
        <w:pStyle w:val="BodyText"/>
        <w:rPr>
          <w:szCs w:val="22"/>
        </w:rPr>
      </w:pPr>
      <w:r w:rsidRPr="00B4125B">
        <w:rPr>
          <w:szCs w:val="22"/>
        </w:rPr>
        <w:t xml:space="preserve">The proposal suggests one editorial change that removes </w:t>
      </w:r>
      <w:proofErr w:type="spellStart"/>
      <w:r w:rsidRPr="00B4125B">
        <w:rPr>
          <w:szCs w:val="22"/>
        </w:rPr>
        <w:t>nW</w:t>
      </w:r>
      <w:proofErr w:type="spellEnd"/>
      <w:r w:rsidRPr="00B4125B">
        <w:rPr>
          <w:szCs w:val="22"/>
        </w:rPr>
        <w:t xml:space="preserve"> = Max(nTbW,2) from the spec, which is not needed because width 1 partitions were removed last meeting (ISP simplification).</w:t>
      </w:r>
    </w:p>
    <w:p w14:paraId="4675F849" w14:textId="77777777" w:rsidR="005D7252" w:rsidRPr="00B4125B" w:rsidRDefault="005D7252" w:rsidP="005D7252">
      <w:pPr>
        <w:pStyle w:val="BodyText"/>
        <w:rPr>
          <w:szCs w:val="22"/>
        </w:rPr>
      </w:pPr>
      <w:r w:rsidRPr="00B4125B">
        <w:rPr>
          <w:szCs w:val="22"/>
        </w:rPr>
        <w:t xml:space="preserve">The second suggestion is to also remove the </w:t>
      </w:r>
      <w:proofErr w:type="spellStart"/>
      <w:r w:rsidRPr="00B4125B">
        <w:rPr>
          <w:szCs w:val="22"/>
        </w:rPr>
        <w:t>nH</w:t>
      </w:r>
      <w:proofErr w:type="spellEnd"/>
      <w:r w:rsidRPr="00B4125B">
        <w:rPr>
          <w:szCs w:val="22"/>
        </w:rPr>
        <w:t xml:space="preserve"> = Max(nTbH,2) from the spec, which has the effect that planar is applied only one-dimensionally in case the block height is one.</w:t>
      </w:r>
    </w:p>
    <w:p w14:paraId="36C2F252" w14:textId="491029CB" w:rsidR="005D7252" w:rsidRPr="00B4125B" w:rsidRDefault="005D7252" w:rsidP="005D7252">
      <w:pPr>
        <w:pStyle w:val="BodyText"/>
        <w:rPr>
          <w:szCs w:val="22"/>
        </w:rPr>
      </w:pPr>
      <w:r w:rsidRPr="00B4125B">
        <w:rPr>
          <w:szCs w:val="22"/>
        </w:rPr>
        <w:t xml:space="preserve">It </w:t>
      </w:r>
      <w:r w:rsidR="001D2195" w:rsidRPr="00B4125B">
        <w:rPr>
          <w:szCs w:val="22"/>
        </w:rPr>
        <w:t>wa</w:t>
      </w:r>
      <w:r w:rsidRPr="00B4125B">
        <w:rPr>
          <w:szCs w:val="22"/>
        </w:rPr>
        <w:t>s commented by a software coordinator and editor that it is interesting to have this simplification.</w:t>
      </w:r>
    </w:p>
    <w:p w14:paraId="6FD6F98B" w14:textId="0C202C89" w:rsidR="005D7252" w:rsidRPr="00B4125B" w:rsidRDefault="001D2195" w:rsidP="005D7252">
      <w:pPr>
        <w:pStyle w:val="BodyText"/>
        <w:rPr>
          <w:szCs w:val="22"/>
        </w:rPr>
      </w:pPr>
      <w:r w:rsidRPr="00B4125B">
        <w:rPr>
          <w:szCs w:val="22"/>
        </w:rPr>
        <w:t xml:space="preserve">The </w:t>
      </w:r>
      <w:proofErr w:type="spellStart"/>
      <w:r w:rsidRPr="00B4125B">
        <w:rPr>
          <w:szCs w:val="22"/>
        </w:rPr>
        <w:t>BoG</w:t>
      </w:r>
      <w:proofErr w:type="spellEnd"/>
      <w:r w:rsidRPr="00B4125B">
        <w:rPr>
          <w:szCs w:val="22"/>
        </w:rPr>
        <w:t xml:space="preserve"> recommended</w:t>
      </w:r>
      <w:r w:rsidR="005D7252" w:rsidRPr="00B4125B">
        <w:rPr>
          <w:szCs w:val="22"/>
        </w:rPr>
        <w:t xml:space="preserve"> </w:t>
      </w:r>
      <w:r w:rsidR="005D7252" w:rsidRPr="00B4125B">
        <w:rPr>
          <w:szCs w:val="22"/>
          <w:highlight w:val="yellow"/>
        </w:rPr>
        <w:t>adoption</w:t>
      </w:r>
      <w:r w:rsidR="005D7252" w:rsidRPr="00B4125B">
        <w:rPr>
          <w:szCs w:val="22"/>
        </w:rPr>
        <w:t xml:space="preserve"> of this simplification.</w:t>
      </w:r>
    </w:p>
    <w:p w14:paraId="3474BA8B" w14:textId="051A6D40" w:rsidR="008D4F6A" w:rsidRPr="00B4125B" w:rsidRDefault="008D4F6A" w:rsidP="0021179A">
      <w:pPr>
        <w:pStyle w:val="BodyText"/>
      </w:pPr>
    </w:p>
    <w:p w14:paraId="3753F3C0" w14:textId="77777777" w:rsidR="008D50AD" w:rsidRPr="00B4125B" w:rsidRDefault="00154673" w:rsidP="00863FD6">
      <w:pPr>
        <w:pStyle w:val="Heading9"/>
        <w:rPr>
          <w:lang w:val="en-CA"/>
        </w:rPr>
      </w:pPr>
      <w:hyperlink r:id="rId245" w:history="1">
        <w:r w:rsidR="008D50AD" w:rsidRPr="00B4125B">
          <w:rPr>
            <w:rFonts w:eastAsia="Times New Roman"/>
            <w:color w:val="0000FF"/>
            <w:szCs w:val="24"/>
            <w:u w:val="single"/>
            <w:lang w:val="en-CA"/>
          </w:rPr>
          <w:t>JVET-P0840</w:t>
        </w:r>
      </w:hyperlink>
      <w:r w:rsidR="008D50AD" w:rsidRPr="00B4125B">
        <w:rPr>
          <w:rFonts w:eastAsia="Times New Roman"/>
          <w:szCs w:val="24"/>
          <w:lang w:val="en-CA"/>
        </w:rPr>
        <w:t xml:space="preserve"> Cross-check of JVET-P0329 (CE3-related: Simplification of Planar intra prediction) [M. G. </w:t>
      </w:r>
      <w:proofErr w:type="spellStart"/>
      <w:r w:rsidR="008D50AD" w:rsidRPr="00B4125B">
        <w:rPr>
          <w:rFonts w:eastAsia="Times New Roman"/>
          <w:szCs w:val="24"/>
          <w:lang w:val="en-CA"/>
        </w:rPr>
        <w:t>Sarwer</w:t>
      </w:r>
      <w:proofErr w:type="spellEnd"/>
      <w:r w:rsidR="008D50AD" w:rsidRPr="00B4125B">
        <w:rPr>
          <w:rFonts w:eastAsia="Times New Roman"/>
          <w:szCs w:val="24"/>
          <w:lang w:val="en-CA"/>
        </w:rPr>
        <w:t xml:space="preserve"> (Alibaba)]</w:t>
      </w:r>
    </w:p>
    <w:p w14:paraId="155D4CB2" w14:textId="77777777" w:rsidR="008D50AD" w:rsidRPr="00B4125B" w:rsidRDefault="008D50AD" w:rsidP="0021179A">
      <w:pPr>
        <w:pStyle w:val="BodyText"/>
      </w:pPr>
    </w:p>
    <w:p w14:paraId="19A6DA89" w14:textId="77777777" w:rsidR="00FD4303" w:rsidRPr="00B4125B" w:rsidRDefault="00154673" w:rsidP="007966F0">
      <w:pPr>
        <w:pStyle w:val="Heading9"/>
        <w:rPr>
          <w:rFonts w:eastAsia="Times New Roman"/>
          <w:szCs w:val="24"/>
          <w:lang w:val="en-CA"/>
        </w:rPr>
      </w:pPr>
      <w:hyperlink r:id="rId246" w:history="1">
        <w:r w:rsidR="00FD4303" w:rsidRPr="00B4125B">
          <w:rPr>
            <w:rFonts w:eastAsia="Times New Roman"/>
            <w:color w:val="0000FF"/>
            <w:szCs w:val="24"/>
            <w:u w:val="single"/>
            <w:lang w:val="en-CA"/>
          </w:rPr>
          <w:t>JVET-P0352</w:t>
        </w:r>
      </w:hyperlink>
      <w:r w:rsidR="00FD4303" w:rsidRPr="00B4125B">
        <w:rPr>
          <w:rFonts w:eastAsia="Times New Roman"/>
          <w:szCs w:val="24"/>
          <w:lang w:val="en-CA"/>
        </w:rPr>
        <w:t xml:space="preserve"> Non-CE6 / Non-CE3: MIP UP TO 64x64 CU’s [K. Naser, T. Poirier, F. Le </w:t>
      </w:r>
      <w:proofErr w:type="spellStart"/>
      <w:r w:rsidR="00FD4303" w:rsidRPr="00B4125B">
        <w:rPr>
          <w:rFonts w:eastAsia="Times New Roman"/>
          <w:szCs w:val="24"/>
          <w:lang w:val="en-CA"/>
        </w:rPr>
        <w:t>Léannec</w:t>
      </w:r>
      <w:proofErr w:type="spellEnd"/>
      <w:r w:rsidR="00FD4303" w:rsidRPr="00B4125B">
        <w:rPr>
          <w:rFonts w:eastAsia="Times New Roman"/>
          <w:szCs w:val="24"/>
          <w:lang w:val="en-CA"/>
        </w:rPr>
        <w:t>, F. Galpin (</w:t>
      </w:r>
      <w:proofErr w:type="spellStart"/>
      <w:r w:rsidR="00FD4303" w:rsidRPr="00B4125B">
        <w:rPr>
          <w:rFonts w:eastAsia="Times New Roman"/>
          <w:szCs w:val="24"/>
          <w:lang w:val="en-CA"/>
        </w:rPr>
        <w:t>InterDigital</w:t>
      </w:r>
      <w:proofErr w:type="spellEnd"/>
      <w:r w:rsidR="00FD4303" w:rsidRPr="00B4125B">
        <w:rPr>
          <w:rFonts w:eastAsia="Times New Roman"/>
          <w:szCs w:val="24"/>
          <w:lang w:val="en-CA"/>
        </w:rPr>
        <w:t>)]</w:t>
      </w:r>
    </w:p>
    <w:p w14:paraId="61DDEBAB" w14:textId="44910572" w:rsidR="00FD4303" w:rsidRPr="00B4125B" w:rsidRDefault="002E3A47" w:rsidP="0021179A">
      <w:pPr>
        <w:pStyle w:val="BodyText"/>
      </w:pPr>
      <w:del w:id="9272" w:author="Gary Sullivan" w:date="2020-01-06T01:26:00Z">
        <w:r w:rsidRPr="00B4125B" w:rsidDel="00154673">
          <w:delText>See notes</w:delText>
        </w:r>
      </w:del>
      <w:ins w:id="9273" w:author="Gary Sullivan" w:date="2020-01-06T01:26:00Z">
        <w:r w:rsidR="00154673" w:rsidRPr="00B4125B">
          <w:t>See the notes</w:t>
        </w:r>
      </w:ins>
      <w:r w:rsidRPr="00B4125B">
        <w:t xml:space="preserve"> under JVET-P0702 – </w:t>
      </w:r>
      <w:r w:rsidR="002619A3" w:rsidRPr="00B4125B">
        <w:t xml:space="preserve">this </w:t>
      </w:r>
      <w:r w:rsidR="00CC723C" w:rsidRPr="00B4125B">
        <w:rPr>
          <w:highlight w:val="yellow"/>
        </w:rPr>
        <w:t>was handled</w:t>
      </w:r>
      <w:r w:rsidR="00CC723C" w:rsidRPr="00B4125B">
        <w:t xml:space="preserve"> </w:t>
      </w:r>
      <w:r w:rsidRPr="00B4125B">
        <w:t xml:space="preserve">in </w:t>
      </w:r>
      <w:r w:rsidR="002619A3" w:rsidRPr="00B4125B">
        <w:t xml:space="preserve">the </w:t>
      </w:r>
      <w:r w:rsidRPr="00B4125B">
        <w:t>CE3 context.</w:t>
      </w:r>
    </w:p>
    <w:p w14:paraId="1AA4F73B" w14:textId="77777777" w:rsidR="00FD28B4" w:rsidRPr="00B4125B" w:rsidRDefault="00154673" w:rsidP="00863FD6">
      <w:pPr>
        <w:pStyle w:val="Heading9"/>
        <w:rPr>
          <w:lang w:val="en-CA"/>
        </w:rPr>
      </w:pPr>
      <w:hyperlink r:id="rId247" w:history="1">
        <w:r w:rsidR="00FD28B4" w:rsidRPr="00B4125B">
          <w:rPr>
            <w:rFonts w:eastAsia="Times New Roman"/>
            <w:color w:val="0000FF"/>
            <w:szCs w:val="24"/>
            <w:u w:val="single"/>
            <w:lang w:val="en-CA"/>
          </w:rPr>
          <w:t>JVET-P0831</w:t>
        </w:r>
      </w:hyperlink>
      <w:r w:rsidR="00FD28B4" w:rsidRPr="00B4125B">
        <w:rPr>
          <w:rFonts w:eastAsia="Times New Roman"/>
          <w:szCs w:val="24"/>
          <w:lang w:val="en-CA"/>
        </w:rPr>
        <w:t xml:space="preserve"> Cross-check result of JVET-P0352: Non-CE6 / Non-CE3: MIP UP TO 64x64 CU’s [Z. Zhang (Ericsson)]</w:t>
      </w:r>
    </w:p>
    <w:p w14:paraId="6D0958EA" w14:textId="77777777" w:rsidR="00FD28B4" w:rsidRPr="00B4125B" w:rsidRDefault="00FD28B4" w:rsidP="0021179A">
      <w:pPr>
        <w:pStyle w:val="BodyText"/>
      </w:pPr>
    </w:p>
    <w:p w14:paraId="67C81448" w14:textId="77777777" w:rsidR="00FD4303" w:rsidRPr="00B4125B" w:rsidRDefault="00154673" w:rsidP="007966F0">
      <w:pPr>
        <w:pStyle w:val="Heading9"/>
        <w:rPr>
          <w:rFonts w:eastAsia="Times New Roman"/>
          <w:szCs w:val="24"/>
          <w:lang w:val="en-CA"/>
        </w:rPr>
      </w:pPr>
      <w:hyperlink r:id="rId248" w:history="1">
        <w:r w:rsidR="00FD4303" w:rsidRPr="00B4125B">
          <w:rPr>
            <w:rFonts w:eastAsia="Times New Roman"/>
            <w:color w:val="0000FF"/>
            <w:szCs w:val="24"/>
            <w:u w:val="single"/>
            <w:lang w:val="en-CA"/>
          </w:rPr>
          <w:t>JVET-P0355</w:t>
        </w:r>
      </w:hyperlink>
      <w:r w:rsidR="00FD4303" w:rsidRPr="00B4125B">
        <w:rPr>
          <w:rFonts w:eastAsia="Times New Roman"/>
          <w:szCs w:val="24"/>
          <w:lang w:val="en-CA"/>
        </w:rPr>
        <w:t xml:space="preserve"> Non CE3: Simplified coding of chroma intra modes [S. Blasi, A. Seixas Dias, G. Kulupana (BBC)]</w:t>
      </w:r>
    </w:p>
    <w:p w14:paraId="6713B24F" w14:textId="77777777" w:rsidR="005D7252" w:rsidRPr="00B4125B" w:rsidRDefault="005D7252" w:rsidP="005D7252">
      <w:pPr>
        <w:pStyle w:val="BodyText"/>
      </w:pPr>
      <w:r w:rsidRPr="00B4125B">
        <w:t>In current VVC for non-CCLM chroma modes, the DM is available and 4 signalled modes from a candidate list. The proposal asserts that 2 explicit modes are rarely used. HOR and VER modes are removed. The results are 0.00%/0.67%/0.73% BD-rate in AI, 0.00%/0.40%/0.36% in RA.</w:t>
      </w:r>
    </w:p>
    <w:p w14:paraId="79AC7908" w14:textId="49594ACD" w:rsidR="005D7252" w:rsidRPr="00B4125B" w:rsidRDefault="005D7252" w:rsidP="005D7252">
      <w:pPr>
        <w:pStyle w:val="BodyText"/>
      </w:pPr>
      <w:r w:rsidRPr="00B4125B">
        <w:t xml:space="preserve">It </w:t>
      </w:r>
      <w:r w:rsidR="001D2195" w:rsidRPr="00B4125B">
        <w:t>wa</w:t>
      </w:r>
      <w:r w:rsidRPr="00B4125B">
        <w:t>s commented that it is a design choice to have 4 explicit basic chroma modes available to the encoder (</w:t>
      </w:r>
      <w:proofErr w:type="spellStart"/>
      <w:r w:rsidRPr="00B4125B">
        <w:t>cfr</w:t>
      </w:r>
      <w:proofErr w:type="spellEnd"/>
      <w:r w:rsidRPr="00B4125B">
        <w:t>. Marrakech meeting). It is asked what the loss is if CCLM is disabled. It will likely be significantly larger.</w:t>
      </w:r>
    </w:p>
    <w:p w14:paraId="68AC1D2B" w14:textId="77777777" w:rsidR="005D7252" w:rsidRPr="00B4125B" w:rsidRDefault="005D7252" w:rsidP="005D7252">
      <w:pPr>
        <w:pStyle w:val="BodyText"/>
      </w:pPr>
      <w:r w:rsidRPr="00B4125B">
        <w:t>An encoder runtime reduction of 4% is measured. The loss/runtime trade-off seems reasonable, however, the loss if CCLM is disabled needs to be examined.</w:t>
      </w:r>
    </w:p>
    <w:p w14:paraId="2DE7DECD" w14:textId="77777777" w:rsidR="005D7252" w:rsidRPr="00B4125B" w:rsidRDefault="005D7252" w:rsidP="005D7252">
      <w:pPr>
        <w:pStyle w:val="BodyText"/>
      </w:pPr>
      <w:r w:rsidRPr="00B4125B">
        <w:t>What is the loss if encoder does not search H/V chroma modes? Losses are larger, however, if results are compared side by side, the difference is not very large. It seems that the encoder-only change would have equivalent result.</w:t>
      </w:r>
    </w:p>
    <w:p w14:paraId="335B32B1" w14:textId="01977BCF"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4FF43CAA" w14:textId="56CBEE21" w:rsidR="00FD4303" w:rsidRPr="00B4125B" w:rsidRDefault="00FD4303" w:rsidP="0021179A">
      <w:pPr>
        <w:pStyle w:val="BodyText"/>
      </w:pPr>
    </w:p>
    <w:p w14:paraId="5DF7B866" w14:textId="1D6D975C" w:rsidR="002F7714" w:rsidRPr="00B4125B" w:rsidRDefault="00154673" w:rsidP="007966F0">
      <w:pPr>
        <w:pStyle w:val="Heading9"/>
        <w:rPr>
          <w:rFonts w:eastAsia="Times New Roman"/>
          <w:szCs w:val="24"/>
          <w:lang w:val="en-CA"/>
        </w:rPr>
      </w:pPr>
      <w:hyperlink r:id="rId249" w:history="1">
        <w:r w:rsidR="002F7714" w:rsidRPr="00B4125B">
          <w:rPr>
            <w:rFonts w:eastAsia="Times New Roman"/>
            <w:color w:val="0000FF"/>
            <w:szCs w:val="24"/>
            <w:u w:val="single"/>
            <w:lang w:val="en-CA"/>
          </w:rPr>
          <w:t>JVET-P0633</w:t>
        </w:r>
      </w:hyperlink>
      <w:r w:rsidR="002F7714" w:rsidRPr="00B4125B">
        <w:rPr>
          <w:rFonts w:eastAsia="Times New Roman"/>
          <w:szCs w:val="24"/>
          <w:lang w:val="en-CA"/>
        </w:rPr>
        <w:t xml:space="preserve"> Crosscheck of JVET-P0355 (Non CE3: Simplified coding of chroma intra modes) </w:t>
      </w:r>
      <w:r w:rsidR="005D7252" w:rsidRPr="00B4125B">
        <w:rPr>
          <w:rFonts w:eastAsia="Times New Roman"/>
          <w:szCs w:val="24"/>
          <w:lang w:val="en-CA"/>
        </w:rPr>
        <w:t>[F. Chen (Hikvision)]</w:t>
      </w:r>
    </w:p>
    <w:p w14:paraId="687B51A3" w14:textId="77777777" w:rsidR="002F7714" w:rsidRPr="00B4125B" w:rsidRDefault="002F7714" w:rsidP="0021179A">
      <w:pPr>
        <w:pStyle w:val="BodyText"/>
      </w:pPr>
    </w:p>
    <w:p w14:paraId="0E2DB7E5" w14:textId="77777777" w:rsidR="00FD4303" w:rsidRPr="00B4125B" w:rsidRDefault="00154673" w:rsidP="007966F0">
      <w:pPr>
        <w:pStyle w:val="Heading9"/>
        <w:rPr>
          <w:rFonts w:eastAsia="Times New Roman"/>
          <w:szCs w:val="24"/>
          <w:lang w:val="en-CA"/>
        </w:rPr>
      </w:pPr>
      <w:hyperlink r:id="rId250" w:history="1">
        <w:r w:rsidR="00FD4303" w:rsidRPr="00B4125B">
          <w:rPr>
            <w:rFonts w:eastAsia="Times New Roman"/>
            <w:color w:val="0000FF"/>
            <w:szCs w:val="24"/>
            <w:u w:val="single"/>
            <w:lang w:val="en-CA"/>
          </w:rPr>
          <w:t>JVET-P0358</w:t>
        </w:r>
      </w:hyperlink>
      <w:r w:rsidR="00FD4303" w:rsidRPr="00B4125B">
        <w:rPr>
          <w:rFonts w:eastAsia="Times New Roman"/>
          <w:szCs w:val="24"/>
          <w:lang w:val="en-CA"/>
        </w:rPr>
        <w:t xml:space="preserve"> Non-CE3: Improved intra mode coding simplified [G. </w:t>
      </w:r>
      <w:proofErr w:type="spellStart"/>
      <w:r w:rsidR="00FD4303" w:rsidRPr="00B4125B">
        <w:rPr>
          <w:rFonts w:eastAsia="Times New Roman"/>
          <w:szCs w:val="24"/>
          <w:lang w:val="en-CA"/>
        </w:rPr>
        <w:t>Rath</w:t>
      </w:r>
      <w:proofErr w:type="spellEnd"/>
      <w:r w:rsidR="00FD4303" w:rsidRPr="00B4125B">
        <w:rPr>
          <w:rFonts w:eastAsia="Times New Roman"/>
          <w:szCs w:val="24"/>
          <w:lang w:val="en-CA"/>
        </w:rPr>
        <w:t>, F. Galpin, F. Urban (</w:t>
      </w:r>
      <w:proofErr w:type="spellStart"/>
      <w:r w:rsidR="00FD4303" w:rsidRPr="00B4125B">
        <w:rPr>
          <w:rFonts w:eastAsia="Times New Roman"/>
          <w:szCs w:val="24"/>
          <w:lang w:val="en-CA"/>
        </w:rPr>
        <w:t>InterDigital</w:t>
      </w:r>
      <w:proofErr w:type="spellEnd"/>
      <w:r w:rsidR="00FD4303" w:rsidRPr="00B4125B">
        <w:rPr>
          <w:rFonts w:eastAsia="Times New Roman"/>
          <w:szCs w:val="24"/>
          <w:lang w:val="en-CA"/>
        </w:rPr>
        <w:t>)]</w:t>
      </w:r>
    </w:p>
    <w:p w14:paraId="0C04869F" w14:textId="77777777" w:rsidR="005D7252" w:rsidRPr="00B4125B" w:rsidRDefault="005D7252" w:rsidP="005D7252">
      <w:pPr>
        <w:pStyle w:val="BodyText"/>
      </w:pPr>
      <w:r w:rsidRPr="00B4125B">
        <w:t xml:space="preserve">In this contribution, a simplification of the improved MPM generation in VTM 6.0 is proposed. It is proposed to keep all the design features the same but to simplify the candidate selection in the case when the prediction modes of the above and left neighboring blocks are both directional and unequal. In the first test, one conditional check is removed without losing any generality. In the second test, the remaining two checks are merged in a way to produce </w:t>
      </w:r>
      <w:proofErr w:type="gramStart"/>
      <w:r w:rsidRPr="00B4125B">
        <w:t>less</w:t>
      </w:r>
      <w:proofErr w:type="gramEnd"/>
      <w:r w:rsidRPr="00B4125B">
        <w:t xml:space="preserve"> number of checks for more likely selection paths. </w:t>
      </w:r>
      <w:del w:id="9274" w:author="Gary Sullivan" w:date="2020-01-06T04:27:00Z">
        <w:r w:rsidRPr="00B4125B" w:rsidDel="00D162B3">
          <w:delText xml:space="preserve"> </w:delText>
        </w:r>
      </w:del>
      <w:r w:rsidRPr="00B4125B">
        <w:t>It is reported that the proposed method yields 0% coding loss in AI over VTM 6.0 with 100% encoding and 99% decoding time, and that it yields 0% coding loss in RA over VTM 6.0 with 98% encoding and 94% decoding time.</w:t>
      </w:r>
    </w:p>
    <w:p w14:paraId="24AD297A" w14:textId="77777777" w:rsidR="005D7252" w:rsidRPr="00B4125B" w:rsidRDefault="005D7252" w:rsidP="005D7252">
      <w:pPr>
        <w:pStyle w:val="BodyText"/>
      </w:pPr>
    </w:p>
    <w:p w14:paraId="221CEB23" w14:textId="77777777" w:rsidR="005D7252" w:rsidRPr="00B4125B" w:rsidRDefault="005D7252" w:rsidP="005D7252">
      <w:pPr>
        <w:pStyle w:val="BodyText"/>
      </w:pPr>
      <w:r w:rsidRPr="00B4125B">
        <w:t xml:space="preserve">In the worst case one check is removed. In the spec 8 lines are removed, 1 line is added. However, it is observed that the loss in class A2 is 0.03% (RA; </w:t>
      </w:r>
      <w:proofErr w:type="spellStart"/>
      <w:r w:rsidRPr="00B4125B">
        <w:t>DaylightRoad</w:t>
      </w:r>
      <w:proofErr w:type="spellEnd"/>
      <w:r w:rsidRPr="00B4125B">
        <w:t>), while on average 0.00% for RA.</w:t>
      </w:r>
    </w:p>
    <w:p w14:paraId="4A7571EF" w14:textId="77777777" w:rsidR="005D7252" w:rsidRPr="00B4125B" w:rsidRDefault="005D7252" w:rsidP="005D7252">
      <w:pPr>
        <w:pStyle w:val="BodyText"/>
      </w:pPr>
      <w:r w:rsidRPr="00B4125B">
        <w:t>However, the design is not considered to have implementation issues. The suggested simplification is very minor.</w:t>
      </w:r>
    </w:p>
    <w:p w14:paraId="16A0BDF6" w14:textId="2B7565CE"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7ADD12F8" w14:textId="01B745ED" w:rsidR="00FD4303" w:rsidRPr="00B4125B" w:rsidRDefault="00FD4303" w:rsidP="0021179A">
      <w:pPr>
        <w:pStyle w:val="BodyText"/>
      </w:pPr>
    </w:p>
    <w:p w14:paraId="43037F78" w14:textId="77777777" w:rsidR="001B60BC" w:rsidRPr="00B4125B" w:rsidRDefault="00154673" w:rsidP="00033EC3">
      <w:pPr>
        <w:pStyle w:val="Heading9"/>
        <w:rPr>
          <w:lang w:val="en-CA"/>
        </w:rPr>
      </w:pPr>
      <w:hyperlink r:id="rId251" w:history="1">
        <w:r w:rsidR="001B60BC" w:rsidRPr="00B4125B">
          <w:rPr>
            <w:rFonts w:eastAsia="Times New Roman"/>
            <w:color w:val="0000FF"/>
            <w:szCs w:val="24"/>
            <w:u w:val="single"/>
            <w:lang w:val="en-CA"/>
          </w:rPr>
          <w:t>JVET-P0777</w:t>
        </w:r>
      </w:hyperlink>
      <w:r w:rsidR="001B60BC" w:rsidRPr="00B4125B">
        <w:rPr>
          <w:rFonts w:eastAsia="Times New Roman"/>
          <w:szCs w:val="24"/>
          <w:lang w:val="en-CA"/>
        </w:rPr>
        <w:t xml:space="preserve"> Crosscheck of JVET-P0358 (Non-CE3: Improved intra mode coding simplified) [J. Choi (LGE)]</w:t>
      </w:r>
    </w:p>
    <w:p w14:paraId="6F0236F6" w14:textId="77777777" w:rsidR="001B60BC" w:rsidRPr="00B4125B" w:rsidRDefault="001B60BC" w:rsidP="0021179A">
      <w:pPr>
        <w:pStyle w:val="BodyText"/>
      </w:pPr>
    </w:p>
    <w:p w14:paraId="2823C6A9" w14:textId="151D9F3C" w:rsidR="00FD4303" w:rsidRPr="00B4125B" w:rsidRDefault="00154673" w:rsidP="007966F0">
      <w:pPr>
        <w:pStyle w:val="Heading9"/>
        <w:rPr>
          <w:rFonts w:eastAsia="Times New Roman"/>
          <w:szCs w:val="24"/>
          <w:lang w:val="en-CA"/>
        </w:rPr>
      </w:pPr>
      <w:hyperlink r:id="rId252" w:history="1">
        <w:r w:rsidR="00FD4303" w:rsidRPr="00B4125B">
          <w:rPr>
            <w:rFonts w:eastAsia="Times New Roman"/>
            <w:color w:val="0000FF"/>
            <w:szCs w:val="24"/>
            <w:u w:val="single"/>
            <w:lang w:val="en-CA"/>
          </w:rPr>
          <w:t>JVET-P0369</w:t>
        </w:r>
      </w:hyperlink>
      <w:r w:rsidR="00FD4303" w:rsidRPr="00B4125B">
        <w:rPr>
          <w:rFonts w:eastAsia="Times New Roman"/>
          <w:szCs w:val="24"/>
          <w:lang w:val="en-CA"/>
        </w:rPr>
        <w:t xml:space="preserve"> Non-CE3: MPM flag </w:t>
      </w:r>
      <w:del w:id="9275" w:author="Gary Sullivan" w:date="2020-01-06T02:13:00Z">
        <w:r w:rsidR="00FD4303" w:rsidRPr="00B4125B" w:rsidDel="00181417">
          <w:rPr>
            <w:rFonts w:eastAsia="Times New Roman"/>
            <w:szCs w:val="24"/>
            <w:lang w:val="en-CA"/>
          </w:rPr>
          <w:delText>signaling</w:delText>
        </w:r>
      </w:del>
      <w:ins w:id="9276" w:author="Gary Sullivan" w:date="2020-01-06T02:13:00Z">
        <w:r w:rsidR="00181417">
          <w:rPr>
            <w:rFonts w:eastAsia="Times New Roman"/>
            <w:szCs w:val="24"/>
            <w:lang w:val="en-CA"/>
          </w:rPr>
          <w:t>signalling</w:t>
        </w:r>
      </w:ins>
      <w:r w:rsidR="00FD4303" w:rsidRPr="00B4125B">
        <w:rPr>
          <w:rFonts w:eastAsia="Times New Roman"/>
          <w:szCs w:val="24"/>
          <w:lang w:val="en-CA"/>
        </w:rPr>
        <w:t xml:space="preserve"> with MRL [G. </w:t>
      </w:r>
      <w:proofErr w:type="spellStart"/>
      <w:r w:rsidR="00FD4303" w:rsidRPr="00B4125B">
        <w:rPr>
          <w:rFonts w:eastAsia="Times New Roman"/>
          <w:szCs w:val="24"/>
          <w:lang w:val="en-CA"/>
        </w:rPr>
        <w:t>Rath</w:t>
      </w:r>
      <w:proofErr w:type="spellEnd"/>
      <w:r w:rsidR="00FD4303" w:rsidRPr="00B4125B">
        <w:rPr>
          <w:rFonts w:eastAsia="Times New Roman"/>
          <w:szCs w:val="24"/>
          <w:lang w:val="en-CA"/>
        </w:rPr>
        <w:t xml:space="preserve">, F. Galpin, F. Le </w:t>
      </w:r>
      <w:proofErr w:type="spellStart"/>
      <w:r w:rsidR="00FD4303" w:rsidRPr="00B4125B">
        <w:rPr>
          <w:rFonts w:eastAsia="Times New Roman"/>
          <w:szCs w:val="24"/>
          <w:lang w:val="en-CA"/>
        </w:rPr>
        <w:t>Léannec</w:t>
      </w:r>
      <w:proofErr w:type="spellEnd"/>
      <w:r w:rsidR="00FD4303" w:rsidRPr="00B4125B">
        <w:rPr>
          <w:rFonts w:eastAsia="Times New Roman"/>
          <w:szCs w:val="24"/>
          <w:lang w:val="en-CA"/>
        </w:rPr>
        <w:t xml:space="preserve"> (</w:t>
      </w:r>
      <w:proofErr w:type="spellStart"/>
      <w:r w:rsidR="00FD4303" w:rsidRPr="00B4125B">
        <w:rPr>
          <w:rFonts w:eastAsia="Times New Roman"/>
          <w:szCs w:val="24"/>
          <w:lang w:val="en-CA"/>
        </w:rPr>
        <w:t>InterDigital</w:t>
      </w:r>
      <w:proofErr w:type="spellEnd"/>
      <w:r w:rsidR="00FD4303" w:rsidRPr="00B4125B">
        <w:rPr>
          <w:rFonts w:eastAsia="Times New Roman"/>
          <w:szCs w:val="24"/>
          <w:lang w:val="en-CA"/>
        </w:rPr>
        <w:t>)]</w:t>
      </w:r>
    </w:p>
    <w:p w14:paraId="22B111F4" w14:textId="2753D106" w:rsidR="005D7252" w:rsidRPr="00B4125B" w:rsidRDefault="005D7252" w:rsidP="005D7252">
      <w:pPr>
        <w:pStyle w:val="BodyText"/>
      </w:pPr>
      <w:r w:rsidRPr="00B4125B">
        <w:t xml:space="preserve">In this contribution, a </w:t>
      </w:r>
      <w:r w:rsidR="001D2195" w:rsidRPr="00B4125B">
        <w:t xml:space="preserve">change </w:t>
      </w:r>
      <w:r w:rsidRPr="00B4125B">
        <w:t xml:space="preserve">of the intra mode coding is proposed. The </w:t>
      </w:r>
      <w:r w:rsidR="001D2195" w:rsidRPr="00B4125B">
        <w:t>proposed change is about</w:t>
      </w:r>
      <w:r w:rsidRPr="00B4125B">
        <w:t xml:space="preserve"> the encoding of the MPM flag. In VTM 6.0, when the intra prediction of a CU is based on higher order reference lines, the MPM flag is not encoded as the prediction mode is constrained to belong to the MPM list. In this contribution, it is proposed to keep the flexibility on the non-MPM candidate for MRL mode. It is reported that the proposed method yields 0% coding loss in AI over VTM-6.0, with 100% encoding and 100% decoding time and that it yields 0% coding loss in RA over VTM-6.0, with 98% encoding and 92% decoding time.</w:t>
      </w:r>
    </w:p>
    <w:p w14:paraId="7E0A7575" w14:textId="77777777" w:rsidR="005D7252" w:rsidRPr="00B4125B" w:rsidRDefault="005D7252" w:rsidP="005D7252">
      <w:pPr>
        <w:pStyle w:val="BodyText"/>
      </w:pPr>
    </w:p>
    <w:p w14:paraId="72491611" w14:textId="77777777" w:rsidR="005D7252" w:rsidRPr="00B4125B" w:rsidRDefault="005D7252" w:rsidP="005D7252">
      <w:pPr>
        <w:pStyle w:val="BodyText"/>
      </w:pPr>
      <w:r w:rsidRPr="00B4125B">
        <w:t>It is reported that the encoder is given more flexibility, however, the VTM encoder is not modified to take advantage of the extra modes.</w:t>
      </w:r>
    </w:p>
    <w:p w14:paraId="78E08115" w14:textId="742F4ED7" w:rsidR="005D7252" w:rsidRPr="00B4125B" w:rsidRDefault="005D7252" w:rsidP="005D7252">
      <w:pPr>
        <w:pStyle w:val="BodyText"/>
      </w:pPr>
      <w:r w:rsidRPr="00B4125B">
        <w:t xml:space="preserve">Proposal </w:t>
      </w:r>
      <w:ins w:id="9277" w:author="Gary Sullivan" w:date="2020-01-06T01:37:00Z">
        <w:r w:rsidR="00B4125B">
          <w:t>JVET-</w:t>
        </w:r>
      </w:ins>
      <w:r w:rsidRPr="00B4125B">
        <w:t>P0536 is also proposing to extend MRL with non-MPM intra modes.</w:t>
      </w:r>
    </w:p>
    <w:p w14:paraId="57C50D05" w14:textId="77777777" w:rsidR="005D7252" w:rsidRPr="00B4125B" w:rsidRDefault="005D7252" w:rsidP="005D7252">
      <w:pPr>
        <w:pStyle w:val="BodyText"/>
      </w:pPr>
      <w:r w:rsidRPr="00B4125B">
        <w:t>It is claimed that this is an alignment across intra tools, such as ISP, etc.</w:t>
      </w:r>
    </w:p>
    <w:p w14:paraId="3D91658A" w14:textId="558693FE" w:rsidR="005D7252" w:rsidRPr="00B4125B" w:rsidRDefault="005D7252" w:rsidP="005D7252">
      <w:pPr>
        <w:pStyle w:val="BodyText"/>
      </w:pPr>
      <w:r w:rsidRPr="00B4125B">
        <w:t xml:space="preserve">It </w:t>
      </w:r>
      <w:r w:rsidR="001D2195" w:rsidRPr="00B4125B">
        <w:t>wa</w:t>
      </w:r>
      <w:r w:rsidRPr="00B4125B">
        <w:t>s commented that in a previous meeting the benefit of additional non-MPM modes was unclear for MRL lines.</w:t>
      </w:r>
    </w:p>
    <w:p w14:paraId="0DF1281E" w14:textId="77777777" w:rsidR="005D7252" w:rsidRPr="00B4125B" w:rsidRDefault="005D7252" w:rsidP="005D7252">
      <w:pPr>
        <w:pStyle w:val="BodyText"/>
      </w:pPr>
      <w:r w:rsidRPr="00B4125B">
        <w:t>There is hesitation to enable unproven flexibility (encoder unchanged). Last meeting the same was proposed and not retained.</w:t>
      </w:r>
    </w:p>
    <w:p w14:paraId="779CB739" w14:textId="26E855AF" w:rsidR="005D7252" w:rsidRPr="00B4125B" w:rsidRDefault="005D7252" w:rsidP="005D7252">
      <w:pPr>
        <w:pStyle w:val="BodyText"/>
      </w:pPr>
      <w:r w:rsidRPr="00B4125B">
        <w:t xml:space="preserve">It </w:t>
      </w:r>
      <w:r w:rsidR="001D2195" w:rsidRPr="00B4125B">
        <w:t>wa</w:t>
      </w:r>
      <w:r w:rsidRPr="00B4125B">
        <w:t>s commented that for MRL 5 MPM modes are enabled (planar missing). MPM flag is added.</w:t>
      </w:r>
    </w:p>
    <w:p w14:paraId="522E0BFA" w14:textId="3A2BEF52"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to further study the encoder search for non-MPM MRL modes.</w:t>
      </w:r>
    </w:p>
    <w:p w14:paraId="092694B6" w14:textId="58730D39" w:rsidR="00FD4303" w:rsidRPr="00B4125B" w:rsidRDefault="00FD4303" w:rsidP="0021179A">
      <w:pPr>
        <w:pStyle w:val="BodyText"/>
      </w:pPr>
    </w:p>
    <w:p w14:paraId="34BE94C2" w14:textId="42054383" w:rsidR="005746A4" w:rsidRPr="00B4125B" w:rsidRDefault="00154673" w:rsidP="005746A4">
      <w:pPr>
        <w:pStyle w:val="Heading9"/>
        <w:rPr>
          <w:rFonts w:eastAsia="Times New Roman"/>
          <w:szCs w:val="24"/>
          <w:lang w:val="en-CA"/>
        </w:rPr>
      </w:pPr>
      <w:hyperlink r:id="rId253" w:history="1">
        <w:r w:rsidR="005746A4" w:rsidRPr="00B4125B">
          <w:rPr>
            <w:rFonts w:eastAsia="Times New Roman"/>
            <w:color w:val="0000FF"/>
            <w:szCs w:val="24"/>
            <w:u w:val="single"/>
            <w:lang w:val="en-CA"/>
          </w:rPr>
          <w:t>JVET-P0685</w:t>
        </w:r>
      </w:hyperlink>
      <w:r w:rsidR="001D2195" w:rsidRPr="00B4125B">
        <w:rPr>
          <w:rFonts w:eastAsia="Times New Roman"/>
          <w:szCs w:val="24"/>
          <w:lang w:val="en-CA"/>
        </w:rPr>
        <w:t xml:space="preserve"> </w:t>
      </w:r>
      <w:r w:rsidR="005746A4" w:rsidRPr="00B4125B">
        <w:rPr>
          <w:rFonts w:eastAsia="Times New Roman"/>
          <w:szCs w:val="24"/>
          <w:lang w:val="en-CA"/>
        </w:rPr>
        <w:t xml:space="preserve">Crosscheck of JVET-P0369 (Non-CE3: MPM flag </w:t>
      </w:r>
      <w:del w:id="9278" w:author="Gary Sullivan" w:date="2020-01-06T02:13:00Z">
        <w:r w:rsidR="005746A4" w:rsidRPr="00B4125B" w:rsidDel="00181417">
          <w:rPr>
            <w:rFonts w:eastAsia="Times New Roman"/>
            <w:szCs w:val="24"/>
            <w:lang w:val="en-CA"/>
          </w:rPr>
          <w:delText>signaling</w:delText>
        </w:r>
      </w:del>
      <w:ins w:id="9279" w:author="Gary Sullivan" w:date="2020-01-06T02:13:00Z">
        <w:r w:rsidR="00181417">
          <w:rPr>
            <w:rFonts w:eastAsia="Times New Roman"/>
            <w:szCs w:val="24"/>
            <w:lang w:val="en-CA"/>
          </w:rPr>
          <w:t>signalling</w:t>
        </w:r>
      </w:ins>
      <w:r w:rsidR="005746A4" w:rsidRPr="00B4125B">
        <w:rPr>
          <w:rFonts w:eastAsia="Times New Roman"/>
          <w:szCs w:val="24"/>
          <w:lang w:val="en-CA"/>
        </w:rPr>
        <w:t xml:space="preserve"> with MRL) [J. Yao (Fujitsu)]</w:t>
      </w:r>
    </w:p>
    <w:p w14:paraId="50CF1DFF" w14:textId="77777777" w:rsidR="005746A4" w:rsidRPr="00B4125B" w:rsidRDefault="005746A4" w:rsidP="0021179A">
      <w:pPr>
        <w:pStyle w:val="BodyText"/>
      </w:pPr>
    </w:p>
    <w:p w14:paraId="27D5CB2F" w14:textId="77777777" w:rsidR="00FD4303" w:rsidRPr="00B4125B" w:rsidRDefault="00154673" w:rsidP="007966F0">
      <w:pPr>
        <w:pStyle w:val="Heading9"/>
        <w:rPr>
          <w:rFonts w:eastAsia="Times New Roman"/>
          <w:szCs w:val="24"/>
          <w:lang w:val="en-CA"/>
        </w:rPr>
      </w:pPr>
      <w:hyperlink r:id="rId254" w:history="1">
        <w:r w:rsidR="00FD4303" w:rsidRPr="00B4125B">
          <w:rPr>
            <w:rFonts w:eastAsia="Times New Roman"/>
            <w:color w:val="0000FF"/>
            <w:szCs w:val="24"/>
            <w:u w:val="single"/>
            <w:lang w:val="en-CA"/>
          </w:rPr>
          <w:t>JVET-P0374</w:t>
        </w:r>
      </w:hyperlink>
      <w:r w:rsidR="00FD4303" w:rsidRPr="00B4125B">
        <w:rPr>
          <w:rFonts w:eastAsia="Times New Roman"/>
          <w:szCs w:val="24"/>
          <w:lang w:val="en-CA"/>
        </w:rPr>
        <w:t xml:space="preserve"> Non-CE3: One directional Intra planar mode [H. Yang, Y. He (</w:t>
      </w:r>
      <w:proofErr w:type="spellStart"/>
      <w:r w:rsidR="00FD4303" w:rsidRPr="00B4125B">
        <w:rPr>
          <w:rFonts w:eastAsia="Times New Roman"/>
          <w:szCs w:val="24"/>
          <w:lang w:val="en-CA"/>
        </w:rPr>
        <w:t>InterDigital</w:t>
      </w:r>
      <w:proofErr w:type="spellEnd"/>
      <w:r w:rsidR="00FD4303" w:rsidRPr="00B4125B">
        <w:rPr>
          <w:rFonts w:eastAsia="Times New Roman"/>
          <w:szCs w:val="24"/>
          <w:lang w:val="en-CA"/>
        </w:rPr>
        <w:t>)]</w:t>
      </w:r>
    </w:p>
    <w:p w14:paraId="5407B522" w14:textId="77777777" w:rsidR="005D7252" w:rsidRPr="00B4125B" w:rsidRDefault="005D7252" w:rsidP="005D7252">
      <w:pPr>
        <w:pStyle w:val="BodyText"/>
      </w:pPr>
      <w:r w:rsidRPr="00B4125B">
        <w:t>The current Intra planar mode is essentially an equally weighted combination of both the horizontal and the vertical prediction components. We propose that for coding blocks with large aspect ratio (i.e. ≥ 4), only one direction of either the horizontal or the vertical prediction component is used in Intra planar mode. Simulation result shows +0.04%/+0.04%/+0.02% Y BD-rate change for AI/RA/LDB, with similar coding time.</w:t>
      </w:r>
    </w:p>
    <w:p w14:paraId="46BCB883" w14:textId="77777777" w:rsidR="005D7252" w:rsidRPr="00B4125B" w:rsidRDefault="005D7252" w:rsidP="005D7252">
      <w:pPr>
        <w:pStyle w:val="BodyText"/>
      </w:pPr>
    </w:p>
    <w:p w14:paraId="50FF474A" w14:textId="182B958A" w:rsidR="005D7252" w:rsidRPr="00B4125B" w:rsidRDefault="005D7252" w:rsidP="005D7252">
      <w:pPr>
        <w:pStyle w:val="BodyText"/>
      </w:pPr>
      <w:r w:rsidRPr="00B4125B">
        <w:t xml:space="preserve">It </w:t>
      </w:r>
      <w:r w:rsidR="001D2195" w:rsidRPr="00B4125B">
        <w:t>wa</w:t>
      </w:r>
      <w:r w:rsidRPr="00B4125B">
        <w:t>s commented that the loss is rather significant and that gain of planar may be reduced too much. Potentially, additional logic is needed to implement three ‘planar’ modes. The worst case remains the same.</w:t>
      </w:r>
    </w:p>
    <w:p w14:paraId="6C5EC995" w14:textId="5B1483E2"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7E589840" w14:textId="4FF5BE36" w:rsidR="00FD4303" w:rsidRPr="00B4125B" w:rsidRDefault="00FD4303" w:rsidP="0021179A">
      <w:pPr>
        <w:pStyle w:val="BodyText"/>
      </w:pPr>
    </w:p>
    <w:p w14:paraId="08474C2F" w14:textId="77777777" w:rsidR="00C6424B" w:rsidRPr="00B4125B" w:rsidRDefault="00154673" w:rsidP="00C6424B">
      <w:pPr>
        <w:pStyle w:val="Heading9"/>
        <w:rPr>
          <w:rFonts w:eastAsia="Times New Roman"/>
          <w:szCs w:val="24"/>
          <w:lang w:val="en-CA"/>
        </w:rPr>
      </w:pPr>
      <w:hyperlink r:id="rId255" w:history="1">
        <w:r w:rsidR="00C6424B" w:rsidRPr="00B4125B">
          <w:rPr>
            <w:rFonts w:eastAsia="Times New Roman"/>
            <w:color w:val="0000FF"/>
            <w:szCs w:val="24"/>
            <w:u w:val="single"/>
            <w:lang w:val="en-CA"/>
          </w:rPr>
          <w:t>JVET-P0716</w:t>
        </w:r>
      </w:hyperlink>
      <w:r w:rsidR="00C6424B" w:rsidRPr="00B4125B">
        <w:rPr>
          <w:rFonts w:eastAsia="Times New Roman"/>
          <w:szCs w:val="24"/>
          <w:lang w:val="en-CA"/>
        </w:rPr>
        <w:t xml:space="preserve"> Crosscheck of JVET-P0374: Non-CE3: One directional Intra planar mode [Y.-H. Chao (Qualcomm)]</w:t>
      </w:r>
    </w:p>
    <w:p w14:paraId="218F0F36" w14:textId="77777777" w:rsidR="00C6424B" w:rsidRPr="00B4125B" w:rsidRDefault="00C6424B" w:rsidP="0021179A">
      <w:pPr>
        <w:pStyle w:val="BodyText"/>
      </w:pPr>
    </w:p>
    <w:p w14:paraId="1B1ECC7E" w14:textId="77777777" w:rsidR="00036A20" w:rsidRPr="00B4125B" w:rsidRDefault="00154673" w:rsidP="007966F0">
      <w:pPr>
        <w:pStyle w:val="Heading9"/>
        <w:rPr>
          <w:rFonts w:eastAsia="Times New Roman"/>
          <w:szCs w:val="24"/>
          <w:lang w:val="en-CA"/>
        </w:rPr>
      </w:pPr>
      <w:hyperlink r:id="rId256" w:history="1">
        <w:r w:rsidR="00036A20" w:rsidRPr="00B4125B">
          <w:rPr>
            <w:rFonts w:eastAsia="Times New Roman"/>
            <w:color w:val="0000FF"/>
            <w:szCs w:val="24"/>
            <w:u w:val="single"/>
            <w:lang w:val="en-CA"/>
          </w:rPr>
          <w:t>JVET-P0398</w:t>
        </w:r>
      </w:hyperlink>
      <w:r w:rsidR="00036A20" w:rsidRPr="00B4125B">
        <w:rPr>
          <w:rFonts w:eastAsia="Times New Roman"/>
          <w:szCs w:val="24"/>
          <w:lang w:val="en-CA"/>
        </w:rPr>
        <w:t xml:space="preserve"> Non-CE3: MIP Cleanup [J. Pfaff, B. </w:t>
      </w:r>
      <w:proofErr w:type="spellStart"/>
      <w:r w:rsidR="00036A20" w:rsidRPr="00B4125B">
        <w:rPr>
          <w:rFonts w:eastAsia="Times New Roman"/>
          <w:szCs w:val="24"/>
          <w:lang w:val="en-CA"/>
        </w:rPr>
        <w:t>Stallenberger</w:t>
      </w:r>
      <w:proofErr w:type="spellEnd"/>
      <w:r w:rsidR="00036A20" w:rsidRPr="00B4125B">
        <w:rPr>
          <w:rFonts w:eastAsia="Times New Roman"/>
          <w:szCs w:val="24"/>
          <w:lang w:val="en-CA"/>
        </w:rPr>
        <w:t xml:space="preserve">, M. Schäfer, P. Merkle, T. </w:t>
      </w:r>
      <w:proofErr w:type="spellStart"/>
      <w:r w:rsidR="00036A20" w:rsidRPr="00B4125B">
        <w:rPr>
          <w:rFonts w:eastAsia="Times New Roman"/>
          <w:szCs w:val="24"/>
          <w:lang w:val="en-CA"/>
        </w:rPr>
        <w:t>Hinz</w:t>
      </w:r>
      <w:proofErr w:type="spellEnd"/>
      <w:r w:rsidR="00036A20" w:rsidRPr="00B4125B">
        <w:rPr>
          <w:rFonts w:eastAsia="Times New Roman"/>
          <w:szCs w:val="24"/>
          <w:lang w:val="en-CA"/>
        </w:rPr>
        <w:t xml:space="preserve">, P. </w:t>
      </w:r>
      <w:proofErr w:type="spellStart"/>
      <w:r w:rsidR="00036A20" w:rsidRPr="00B4125B">
        <w:rPr>
          <w:rFonts w:eastAsia="Times New Roman"/>
          <w:szCs w:val="24"/>
          <w:lang w:val="en-CA"/>
        </w:rPr>
        <w:t>Helle</w:t>
      </w:r>
      <w:proofErr w:type="spellEnd"/>
      <w:r w:rsidR="00036A20" w:rsidRPr="00B4125B">
        <w:rPr>
          <w:rFonts w:eastAsia="Times New Roman"/>
          <w:szCs w:val="24"/>
          <w:lang w:val="en-CA"/>
        </w:rPr>
        <w:t>, H. Schwarz, D. Marpe, T. Wiegand]</w:t>
      </w:r>
    </w:p>
    <w:p w14:paraId="3E534399" w14:textId="77777777" w:rsidR="005D7252" w:rsidRPr="00B4125B" w:rsidRDefault="005D7252" w:rsidP="005D7252">
      <w:pPr>
        <w:pStyle w:val="BodyText"/>
      </w:pPr>
      <w:r w:rsidRPr="00B4125B">
        <w:t>In this document, several cleanups for MIP are proposed. First, it is proposed that all MIP modes, i.e. also the 0</w:t>
      </w:r>
      <w:r w:rsidRPr="00B4125B">
        <w:rPr>
          <w:vertAlign w:val="superscript"/>
        </w:rPr>
        <w:t>th</w:t>
      </w:r>
      <w:r w:rsidRPr="00B4125B">
        <w:t xml:space="preserve"> MIP mode, can be used in a transposed way where the parity of the mode determines the transposed condition. Second, it is proposed to reduce the number of MIP modes for </w:t>
      </w:r>
      <w:proofErr w:type="spellStart"/>
      <w:r w:rsidRPr="00B4125B">
        <w:t>MipSizeId</w:t>
      </w:r>
      <w:proofErr w:type="spellEnd"/>
      <w:r w:rsidRPr="00B4125B">
        <w:t xml:space="preserve">=0 from 35 to 32 and to reduce the number of MIP modes for </w:t>
      </w:r>
      <w:proofErr w:type="spellStart"/>
      <w:r w:rsidRPr="00B4125B">
        <w:t>MipSizeId</w:t>
      </w:r>
      <w:proofErr w:type="spellEnd"/>
      <w:r w:rsidRPr="00B4125B">
        <w:t xml:space="preserve"> =1 from 19 to 16. Thus, it is proposed to code the MIP-mode with a fixed-length code for small blocks. Third, it is proposed to remove the restriction that MIP may not be used on blocks whose aspect ratio is greater or equal to four. Additionally, it is proposed to introduce a separate context for the first bin of </w:t>
      </w:r>
      <w:proofErr w:type="spellStart"/>
      <w:r w:rsidRPr="00B4125B">
        <w:t>tu_mts_idx</w:t>
      </w:r>
      <w:proofErr w:type="spellEnd"/>
      <w:r w:rsidRPr="00B4125B">
        <w:t xml:space="preserve"> depending on the MIP flag. </w:t>
      </w:r>
      <w:r w:rsidRPr="00B4125B">
        <w:br/>
        <w:t>It is reported that the proposed method yields -0.06% BD-rate change over the VTM-6.0 in the AI configuration and -0.04% BD-rate savings over the VTM-6.0 in the RA configuration if the proposed context is not added. Here, the encoder runtime is reported to be 101% for the AI configuration and to be 100% for the RA configuration. The decoder runtime is reported to be 100% for the AI configuration and to be 99% for the RA configuration. If furthermore the proposed context is added, it is reported that the proposed method yields -0.09% BD-rate change over the VTM-6.0 in the AI configuration and -0.05% BD-rate change over the VTM-6.0 in the RA configuration. Here, the encoder runtime is reported to be 100% for the AI configuration and to be 100% for the RA configuration. The decoder runtime is reported to be 101% for the AI configuration and to be 99% for the RA configuration.</w:t>
      </w:r>
    </w:p>
    <w:p w14:paraId="1B550CE4" w14:textId="78F9AF90" w:rsidR="005D7252" w:rsidRPr="00B4125B" w:rsidRDefault="005D7252" w:rsidP="005D7252">
      <w:pPr>
        <w:pStyle w:val="BodyText"/>
      </w:pPr>
      <w:del w:id="9280" w:author="Gary Sullivan" w:date="2020-01-06T01:21:00Z">
        <w:r w:rsidRPr="00B4125B" w:rsidDel="00154673">
          <w:delText>See notes</w:delText>
        </w:r>
      </w:del>
      <w:ins w:id="9281" w:author="Gary Sullivan" w:date="2020-01-06T01:21:00Z">
        <w:r w:rsidR="00154673" w:rsidRPr="00B4125B">
          <w:t>See the notes</w:t>
        </w:r>
      </w:ins>
      <w:r w:rsidRPr="00B4125B">
        <w:t xml:space="preserve"> for joint proposal JVET-P0803</w:t>
      </w:r>
      <w:r w:rsidR="001D2195" w:rsidRPr="00B4125B">
        <w:t>.</w:t>
      </w:r>
      <w:del w:id="9282" w:author="Gary Sullivan" w:date="2020-01-06T01:26:00Z">
        <w:r w:rsidR="001D2195" w:rsidRPr="00B4125B" w:rsidDel="00154673">
          <w:delText xml:space="preserve"> [Ed. Fix “see notes” and “see also notes”]</w:delText>
        </w:r>
      </w:del>
    </w:p>
    <w:p w14:paraId="7E22E101" w14:textId="6091C044" w:rsidR="00036A20" w:rsidRPr="00B4125B" w:rsidRDefault="00036A20" w:rsidP="0021179A">
      <w:pPr>
        <w:pStyle w:val="BodyText"/>
      </w:pPr>
    </w:p>
    <w:p w14:paraId="136CEC5C" w14:textId="77777777" w:rsidR="00FD28B4" w:rsidRPr="00B4125B" w:rsidRDefault="00154673" w:rsidP="00863FD6">
      <w:pPr>
        <w:pStyle w:val="Heading9"/>
        <w:rPr>
          <w:lang w:val="en-CA"/>
        </w:rPr>
      </w:pPr>
      <w:hyperlink r:id="rId257" w:history="1">
        <w:r w:rsidR="00FD28B4" w:rsidRPr="00B4125B">
          <w:rPr>
            <w:rFonts w:eastAsia="Times New Roman"/>
            <w:color w:val="0000FF"/>
            <w:szCs w:val="24"/>
            <w:u w:val="single"/>
            <w:lang w:val="en-CA"/>
          </w:rPr>
          <w:t>JVET-P0832</w:t>
        </w:r>
      </w:hyperlink>
      <w:r w:rsidR="00FD28B4" w:rsidRPr="00B4125B">
        <w:rPr>
          <w:rFonts w:eastAsia="Times New Roman"/>
          <w:szCs w:val="24"/>
          <w:lang w:val="en-CA"/>
        </w:rPr>
        <w:t xml:space="preserve"> Cross-check result of JVET-P0398: Non-CE3: MIP cleanup [Z. Zhang (Ericsson)]</w:t>
      </w:r>
    </w:p>
    <w:p w14:paraId="5A5F41D2" w14:textId="77777777" w:rsidR="00FD28B4" w:rsidRPr="00B4125B" w:rsidRDefault="00FD28B4" w:rsidP="0021179A">
      <w:pPr>
        <w:pStyle w:val="BodyText"/>
      </w:pPr>
    </w:p>
    <w:p w14:paraId="0E84A1A2" w14:textId="77777777" w:rsidR="00036A20" w:rsidRPr="00B4125B" w:rsidRDefault="00154673" w:rsidP="007966F0">
      <w:pPr>
        <w:pStyle w:val="Heading9"/>
        <w:rPr>
          <w:rFonts w:eastAsia="Times New Roman"/>
          <w:szCs w:val="24"/>
          <w:lang w:val="en-CA"/>
        </w:rPr>
      </w:pPr>
      <w:hyperlink r:id="rId258" w:history="1">
        <w:r w:rsidR="00036A20" w:rsidRPr="00B4125B">
          <w:rPr>
            <w:rFonts w:eastAsia="Times New Roman"/>
            <w:color w:val="0000FF"/>
            <w:szCs w:val="24"/>
            <w:u w:val="single"/>
            <w:lang w:val="en-CA"/>
          </w:rPr>
          <w:t>JVET-P0401</w:t>
        </w:r>
      </w:hyperlink>
      <w:r w:rsidR="00036A20" w:rsidRPr="00B4125B">
        <w:rPr>
          <w:rFonts w:eastAsia="Times New Roman"/>
          <w:szCs w:val="24"/>
          <w:lang w:val="en-CA"/>
        </w:rPr>
        <w:t xml:space="preserve"> CE3-related: MIP </w:t>
      </w:r>
      <w:proofErr w:type="spellStart"/>
      <w:r w:rsidR="00036A20" w:rsidRPr="00B4125B">
        <w:rPr>
          <w:rFonts w:eastAsia="Times New Roman"/>
          <w:szCs w:val="24"/>
          <w:lang w:val="en-CA"/>
        </w:rPr>
        <w:t>downsampling</w:t>
      </w:r>
      <w:proofErr w:type="spellEnd"/>
      <w:r w:rsidR="00036A20" w:rsidRPr="00B4125B">
        <w:rPr>
          <w:rFonts w:eastAsia="Times New Roman"/>
          <w:szCs w:val="24"/>
          <w:lang w:val="en-CA"/>
        </w:rPr>
        <w:t xml:space="preserve"> process with re-trained MIP matrix [Z. Zhang, K. Andersson, D. </w:t>
      </w:r>
      <w:proofErr w:type="spellStart"/>
      <w:r w:rsidR="00036A20" w:rsidRPr="00B4125B">
        <w:rPr>
          <w:rFonts w:eastAsia="Times New Roman"/>
          <w:szCs w:val="24"/>
          <w:lang w:val="en-CA"/>
        </w:rPr>
        <w:t>Saffar</w:t>
      </w:r>
      <w:proofErr w:type="spellEnd"/>
      <w:r w:rsidR="00036A20" w:rsidRPr="00B4125B">
        <w:rPr>
          <w:rFonts w:eastAsia="Times New Roman"/>
          <w:szCs w:val="24"/>
          <w:lang w:val="en-CA"/>
        </w:rPr>
        <w:t>, R. Sjöberg, J. Ström, R. Yu (Ericsson)]</w:t>
      </w:r>
    </w:p>
    <w:p w14:paraId="30415A27" w14:textId="77777777" w:rsidR="005D7252" w:rsidRPr="00B4125B" w:rsidRDefault="005D7252" w:rsidP="005D7252">
      <w:pPr>
        <w:rPr>
          <w:szCs w:val="22"/>
        </w:rPr>
      </w:pPr>
      <w:r w:rsidRPr="00B4125B">
        <w:rPr>
          <w:szCs w:val="22"/>
        </w:rPr>
        <w:t xml:space="preserve">CE3-1.1 (JVET-P0064) proposed a method of Matrix based Intra Prediction (MIP) </w:t>
      </w:r>
      <w:proofErr w:type="spellStart"/>
      <w:r w:rsidRPr="00B4125B">
        <w:rPr>
          <w:szCs w:val="22"/>
        </w:rPr>
        <w:t>downsampling</w:t>
      </w:r>
      <w:proofErr w:type="spellEnd"/>
      <w:r w:rsidRPr="00B4125B">
        <w:rPr>
          <w:szCs w:val="22"/>
        </w:rPr>
        <w:t xml:space="preserve"> by averaging two samples from the original boundary. The reported simulation results by applying the CE3-1.1 MIP </w:t>
      </w:r>
      <w:proofErr w:type="spellStart"/>
      <w:r w:rsidRPr="00B4125B">
        <w:rPr>
          <w:szCs w:val="22"/>
        </w:rPr>
        <w:t>downsampling</w:t>
      </w:r>
      <w:proofErr w:type="spellEnd"/>
      <w:r w:rsidRPr="00B4125B">
        <w:rPr>
          <w:szCs w:val="22"/>
        </w:rPr>
        <w:t xml:space="preserve"> method and the VTM6.0 MIP matrix showed coding efficiency impact of AI (0.02%) RA (0.01%). We believe that the BDR penalty is due to an inconsistent </w:t>
      </w:r>
      <w:proofErr w:type="spellStart"/>
      <w:r w:rsidRPr="00B4125B">
        <w:rPr>
          <w:szCs w:val="22"/>
        </w:rPr>
        <w:t>downsampling</w:t>
      </w:r>
      <w:proofErr w:type="spellEnd"/>
      <w:r w:rsidRPr="00B4125B">
        <w:rPr>
          <w:szCs w:val="22"/>
        </w:rPr>
        <w:t xml:space="preserve"> process between matrix training and VTM simulation.</w:t>
      </w:r>
    </w:p>
    <w:p w14:paraId="562C49DB" w14:textId="77777777" w:rsidR="005D7252" w:rsidRPr="00B4125B" w:rsidRDefault="005D7252" w:rsidP="005D7252">
      <w:pPr>
        <w:rPr>
          <w:szCs w:val="22"/>
        </w:rPr>
      </w:pPr>
      <w:r w:rsidRPr="00B4125B">
        <w:rPr>
          <w:szCs w:val="22"/>
        </w:rPr>
        <w:t>This contribution reports the simulation results by applying re-trained MIP matrix (</w:t>
      </w:r>
      <w:proofErr w:type="spellStart"/>
      <w:r w:rsidRPr="00B4125B">
        <w:rPr>
          <w:szCs w:val="22"/>
        </w:rPr>
        <w:t>MipSizeId</w:t>
      </w:r>
      <w:proofErr w:type="spellEnd"/>
      <w:r w:rsidRPr="00B4125B">
        <w:rPr>
          <w:szCs w:val="22"/>
        </w:rPr>
        <w:t xml:space="preserve">=2). The </w:t>
      </w:r>
      <w:proofErr w:type="spellStart"/>
      <w:r w:rsidRPr="00B4125B">
        <w:rPr>
          <w:szCs w:val="22"/>
        </w:rPr>
        <w:t>downsampling</w:t>
      </w:r>
      <w:proofErr w:type="spellEnd"/>
      <w:r w:rsidRPr="00B4125B">
        <w:rPr>
          <w:szCs w:val="22"/>
        </w:rPr>
        <w:t xml:space="preserve"> function in MIP training has been modified to use the average of two samples from the original boundary. The simulation results have a luma BDR impact for AI/RA of -0.01%/-0.02% compared to VTM6.0 and decoding time impact for AI/RA of 100%/100%.</w:t>
      </w:r>
    </w:p>
    <w:p w14:paraId="1604309B" w14:textId="4E6D4D80" w:rsidR="005D7252" w:rsidRPr="00B4125B" w:rsidRDefault="001D2195" w:rsidP="005D7252">
      <w:pPr>
        <w:pStyle w:val="BodyText"/>
      </w:pPr>
      <w:r w:rsidRPr="00B4125B">
        <w:t>This is r</w:t>
      </w:r>
      <w:r w:rsidR="005D7252" w:rsidRPr="00B4125B">
        <w:t xml:space="preserve">elated to CE3-1, which was not retained. </w:t>
      </w:r>
      <w:r w:rsidRPr="00B4125B">
        <w:t>There was n</w:t>
      </w:r>
      <w:r w:rsidR="005D7252" w:rsidRPr="00B4125B">
        <w:t>o need to present</w:t>
      </w:r>
      <w:r w:rsidRPr="00B4125B">
        <w:t xml:space="preserve"> this</w:t>
      </w:r>
      <w:r w:rsidR="005D7252" w:rsidRPr="00B4125B">
        <w:t>.</w:t>
      </w:r>
    </w:p>
    <w:p w14:paraId="5289E0DF" w14:textId="7929F335" w:rsidR="00036A20" w:rsidRPr="00B4125B" w:rsidRDefault="00036A20" w:rsidP="0021179A">
      <w:pPr>
        <w:pStyle w:val="BodyText"/>
      </w:pPr>
    </w:p>
    <w:p w14:paraId="768B9E97" w14:textId="77777777" w:rsidR="001C396F" w:rsidRPr="00B4125B" w:rsidRDefault="00154673" w:rsidP="00033EC3">
      <w:pPr>
        <w:pStyle w:val="Heading9"/>
        <w:rPr>
          <w:lang w:val="en-CA"/>
        </w:rPr>
      </w:pPr>
      <w:hyperlink r:id="rId259" w:history="1">
        <w:r w:rsidR="001C396F" w:rsidRPr="00B4125B">
          <w:rPr>
            <w:rFonts w:eastAsia="Times New Roman"/>
            <w:color w:val="0000FF"/>
            <w:szCs w:val="24"/>
            <w:u w:val="single"/>
            <w:lang w:val="en-CA"/>
          </w:rPr>
          <w:t>JVET-P0793</w:t>
        </w:r>
      </w:hyperlink>
      <w:r w:rsidR="001C396F" w:rsidRPr="00B4125B">
        <w:rPr>
          <w:rFonts w:eastAsia="Times New Roman"/>
          <w:szCs w:val="24"/>
          <w:lang w:val="en-CA"/>
        </w:rPr>
        <w:t xml:space="preserve"> Crosscheck of JVET-P0401 (CE3-related: MIP </w:t>
      </w:r>
      <w:proofErr w:type="spellStart"/>
      <w:r w:rsidR="001C396F" w:rsidRPr="00B4125B">
        <w:rPr>
          <w:rFonts w:eastAsia="Times New Roman"/>
          <w:szCs w:val="24"/>
          <w:lang w:val="en-CA"/>
        </w:rPr>
        <w:t>downsampling</w:t>
      </w:r>
      <w:proofErr w:type="spellEnd"/>
      <w:r w:rsidR="001C396F" w:rsidRPr="00B4125B">
        <w:rPr>
          <w:rFonts w:eastAsia="Times New Roman"/>
          <w:szCs w:val="24"/>
          <w:lang w:val="en-CA"/>
        </w:rPr>
        <w:t xml:space="preserve"> process with re-trained MIP matrix) [J. Pfaff (HHI)]</w:t>
      </w:r>
    </w:p>
    <w:p w14:paraId="596443D8" w14:textId="77777777" w:rsidR="001C396F" w:rsidRPr="00B4125B" w:rsidRDefault="001C396F" w:rsidP="0021179A">
      <w:pPr>
        <w:pStyle w:val="BodyText"/>
      </w:pPr>
    </w:p>
    <w:p w14:paraId="2043BE76" w14:textId="77777777" w:rsidR="00036A20" w:rsidRPr="00B4125B" w:rsidRDefault="00154673" w:rsidP="007966F0">
      <w:pPr>
        <w:pStyle w:val="Heading9"/>
        <w:rPr>
          <w:rFonts w:eastAsia="Times New Roman"/>
          <w:szCs w:val="24"/>
          <w:lang w:val="en-CA"/>
        </w:rPr>
      </w:pPr>
      <w:hyperlink r:id="rId260" w:history="1">
        <w:r w:rsidR="00036A20" w:rsidRPr="00B4125B">
          <w:rPr>
            <w:rFonts w:eastAsia="Times New Roman"/>
            <w:color w:val="0000FF"/>
            <w:szCs w:val="24"/>
            <w:u w:val="single"/>
            <w:lang w:val="en-CA"/>
          </w:rPr>
          <w:t>JVET-P0418</w:t>
        </w:r>
      </w:hyperlink>
      <w:r w:rsidR="00036A20" w:rsidRPr="00B4125B">
        <w:rPr>
          <w:rFonts w:eastAsia="Times New Roman"/>
          <w:szCs w:val="24"/>
          <w:lang w:val="en-CA"/>
        </w:rPr>
        <w:t xml:space="preserve"> Non-CE3: Cleanup of MRLP Line Storage [T. Hellman, M. Zhou, B. Heng (Broadcom)]</w:t>
      </w:r>
    </w:p>
    <w:p w14:paraId="7D68E7EF" w14:textId="77777777" w:rsidR="005D7252" w:rsidRPr="00B4125B" w:rsidRDefault="005D7252" w:rsidP="005D7252">
      <w:r w:rsidRPr="00B4125B">
        <w:t xml:space="preserve">The Multi-Line Reference (MLR) Intra prediction mode in VVC requires the storage of 3 neighboring luma reference lines with a CTU to generate predictions. </w:t>
      </w:r>
      <w:del w:id="9283" w:author="Gary Sullivan" w:date="2020-01-06T04:27:00Z">
        <w:r w:rsidRPr="00B4125B" w:rsidDel="00D162B3">
          <w:delText xml:space="preserve"> </w:delText>
        </w:r>
      </w:del>
      <w:r w:rsidRPr="00B4125B">
        <w:t xml:space="preserve">The Cross-Component Linear Model (CCLM) tool also requires 3 neighboring luma reference lines for its </w:t>
      </w:r>
      <w:proofErr w:type="spellStart"/>
      <w:r w:rsidRPr="00B4125B">
        <w:t>downsampling</w:t>
      </w:r>
      <w:proofErr w:type="spellEnd"/>
      <w:r w:rsidRPr="00B4125B">
        <w:t xml:space="preserve"> filters. </w:t>
      </w:r>
      <w:del w:id="9284" w:author="Gary Sullivan" w:date="2020-01-06T04:27:00Z">
        <w:r w:rsidRPr="00B4125B" w:rsidDel="00D162B3">
          <w:delText xml:space="preserve"> </w:delText>
        </w:r>
      </w:del>
      <w:r w:rsidRPr="00B4125B">
        <w:t xml:space="preserve">This contribution proposes to modify the definition of MLR to use the same 3 lines as CCLM. </w:t>
      </w:r>
      <w:del w:id="9285" w:author="Gary Sullivan" w:date="2020-01-06T04:27:00Z">
        <w:r w:rsidRPr="00B4125B" w:rsidDel="00D162B3">
          <w:delText xml:space="preserve"> </w:delText>
        </w:r>
      </w:del>
      <w:r w:rsidRPr="00B4125B">
        <w:t xml:space="preserve">It claims that this change aligns MLR with CCLM in terms of neighboring pixel referencing and reduces the storage requirements for decoders. </w:t>
      </w:r>
      <w:del w:id="9286" w:author="Gary Sullivan" w:date="2020-01-06T04:27:00Z">
        <w:r w:rsidRPr="00B4125B" w:rsidDel="00D162B3">
          <w:delText xml:space="preserve"> </w:delText>
        </w:r>
      </w:del>
      <w:r w:rsidRPr="00B4125B">
        <w:t>Reported VTM-6.0 test results show a 0.01% RA coding loss from this change.</w:t>
      </w:r>
      <w:del w:id="9287" w:author="Gary Sullivan" w:date="2020-01-06T04:27:00Z">
        <w:r w:rsidRPr="00B4125B" w:rsidDel="00D162B3">
          <w:delText xml:space="preserve">  </w:delText>
        </w:r>
      </w:del>
    </w:p>
    <w:p w14:paraId="3C96B5E2" w14:textId="77777777" w:rsidR="005D7252" w:rsidRPr="00B4125B" w:rsidRDefault="005D7252" w:rsidP="005D7252">
      <w:pPr>
        <w:pStyle w:val="BodyText"/>
        <w:rPr>
          <w:highlight w:val="yellow"/>
        </w:rPr>
      </w:pPr>
    </w:p>
    <w:p w14:paraId="7CCC74E4" w14:textId="77777777" w:rsidR="005D7252" w:rsidRPr="00B4125B" w:rsidRDefault="005D7252" w:rsidP="005D7252">
      <w:pPr>
        <w:pStyle w:val="BodyText"/>
      </w:pPr>
      <w:r w:rsidRPr="00B4125B">
        <w:t>AI BD-rate is 0.04%. Benefit is one less line to be stored and number of lines is aligned with CCLM tool. At top of the CTU both tools use single line.</w:t>
      </w:r>
    </w:p>
    <w:p w14:paraId="4AAD4E35" w14:textId="5242FC18" w:rsidR="005D7252" w:rsidRPr="00B4125B" w:rsidRDefault="005D7252" w:rsidP="005D7252">
      <w:pPr>
        <w:pStyle w:val="BodyText"/>
      </w:pPr>
      <w:r w:rsidRPr="00B4125B">
        <w:t xml:space="preserve">It </w:t>
      </w:r>
      <w:r w:rsidR="001D2195" w:rsidRPr="00B4125B">
        <w:t>wa</w:t>
      </w:r>
      <w:r w:rsidRPr="00B4125B">
        <w:t>s commented by non-proponent that this simplification is good to have and that the current design that skips one line is strange. The proposal cleans up and simplifies the MRL line usage.</w:t>
      </w:r>
    </w:p>
    <w:p w14:paraId="759E18FF" w14:textId="6ECE0154"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w:t>
      </w:r>
      <w:r w:rsidR="005D7252" w:rsidRPr="00B4125B">
        <w:rPr>
          <w:highlight w:val="yellow"/>
        </w:rPr>
        <w:t>adoption</w:t>
      </w:r>
      <w:r w:rsidR="005D7252" w:rsidRPr="00B4125B">
        <w:t>.</w:t>
      </w:r>
    </w:p>
    <w:p w14:paraId="4D31F55B" w14:textId="77777777" w:rsidR="005D7252" w:rsidRPr="00B4125B" w:rsidRDefault="005D7252" w:rsidP="005D7252">
      <w:pPr>
        <w:pStyle w:val="BodyText"/>
      </w:pPr>
      <w:r w:rsidRPr="00B4125B">
        <w:t>Cross-check in JVET-P0980.</w:t>
      </w:r>
    </w:p>
    <w:p w14:paraId="18C387F7" w14:textId="0E3336C2" w:rsidR="00036A20" w:rsidRPr="00B4125B" w:rsidRDefault="00036A20" w:rsidP="0021179A">
      <w:pPr>
        <w:pStyle w:val="BodyText"/>
      </w:pPr>
    </w:p>
    <w:p w14:paraId="6A9B65BA" w14:textId="77777777" w:rsidR="00DA63B2" w:rsidRPr="00B4125B" w:rsidRDefault="00154673" w:rsidP="00276B79">
      <w:pPr>
        <w:pStyle w:val="Heading9"/>
        <w:rPr>
          <w:rFonts w:eastAsia="Times New Roman"/>
          <w:szCs w:val="24"/>
          <w:lang w:val="en-CA"/>
        </w:rPr>
      </w:pPr>
      <w:hyperlink r:id="rId261" w:history="1">
        <w:r w:rsidR="00DA63B2" w:rsidRPr="00B4125B">
          <w:rPr>
            <w:rFonts w:eastAsia="Times New Roman"/>
            <w:color w:val="0000FF"/>
            <w:szCs w:val="24"/>
            <w:u w:val="single"/>
            <w:lang w:val="en-CA"/>
          </w:rPr>
          <w:t>JVET-P0980</w:t>
        </w:r>
      </w:hyperlink>
      <w:r w:rsidR="00DA63B2" w:rsidRPr="00B4125B">
        <w:rPr>
          <w:rFonts w:eastAsia="Times New Roman"/>
          <w:szCs w:val="24"/>
          <w:lang w:val="en-CA"/>
        </w:rPr>
        <w:t xml:space="preserve"> Crosscheck of JVET-P0418 (Non-CE3: Cleanup of MRLP Line Storage) [F. Bossen (Sharp)]</w:t>
      </w:r>
    </w:p>
    <w:p w14:paraId="5DC85CC2" w14:textId="77777777" w:rsidR="00DA63B2" w:rsidRPr="00B4125B" w:rsidRDefault="00DA63B2" w:rsidP="0021179A">
      <w:pPr>
        <w:pStyle w:val="BodyText"/>
      </w:pPr>
    </w:p>
    <w:p w14:paraId="11CCBE05" w14:textId="77777777" w:rsidR="00036A20" w:rsidRPr="00B4125B" w:rsidRDefault="00154673" w:rsidP="007966F0">
      <w:pPr>
        <w:pStyle w:val="Heading9"/>
        <w:rPr>
          <w:rFonts w:eastAsia="Times New Roman"/>
          <w:szCs w:val="24"/>
          <w:lang w:val="en-CA"/>
        </w:rPr>
      </w:pPr>
      <w:hyperlink r:id="rId262" w:history="1">
        <w:r w:rsidR="00036A20" w:rsidRPr="00B4125B">
          <w:rPr>
            <w:rFonts w:eastAsia="Times New Roman"/>
            <w:color w:val="0000FF"/>
            <w:szCs w:val="24"/>
            <w:u w:val="single"/>
            <w:lang w:val="en-CA"/>
          </w:rPr>
          <w:t>JVET-P0500</w:t>
        </w:r>
      </w:hyperlink>
      <w:r w:rsidR="00036A20" w:rsidRPr="00B4125B">
        <w:rPr>
          <w:rFonts w:eastAsia="Times New Roman"/>
          <w:szCs w:val="24"/>
          <w:lang w:val="en-CA"/>
        </w:rPr>
        <w:t xml:space="preserve"> Non-CE3: Multiple reference sample set for CCLM [P.-H. Lin, C.-Y. Teng (Foxconn)]</w:t>
      </w:r>
    </w:p>
    <w:p w14:paraId="6ABD4288" w14:textId="77777777" w:rsidR="005D7252" w:rsidRPr="00B4125B" w:rsidRDefault="005D7252" w:rsidP="005D7252">
      <w:pPr>
        <w:pStyle w:val="BodyText"/>
      </w:pPr>
      <w:r w:rsidRPr="00B4125B">
        <w:t>This contribution proposes a multiple reference set method for CCLM. The proposed method increases the performance of the chroma components. The simulation result reports -1.03/-1.06 gains on the U/V components with negligible encoding/decoding time change compared with VTM6.0.</w:t>
      </w:r>
    </w:p>
    <w:p w14:paraId="79AE3DC9" w14:textId="77777777" w:rsidR="005D7252" w:rsidRPr="00B4125B" w:rsidRDefault="005D7252" w:rsidP="005D7252">
      <w:pPr>
        <w:pStyle w:val="BodyText"/>
      </w:pPr>
    </w:p>
    <w:p w14:paraId="2C8534D1" w14:textId="77777777" w:rsidR="005D7252" w:rsidRPr="00B4125B" w:rsidRDefault="005D7252" w:rsidP="005D7252">
      <w:pPr>
        <w:pStyle w:val="BodyText"/>
      </w:pPr>
      <w:r w:rsidRPr="00B4125B">
        <w:t>4 reference sample positions (modes) are available in addition to LM, LM_A, LM_L.</w:t>
      </w:r>
    </w:p>
    <w:p w14:paraId="0D4805E1" w14:textId="7015E0D5" w:rsidR="005D7252" w:rsidRPr="00B4125B" w:rsidRDefault="005D7252" w:rsidP="005D7252">
      <w:pPr>
        <w:pStyle w:val="BodyText"/>
      </w:pPr>
      <w:r w:rsidRPr="00B4125B">
        <w:t xml:space="preserve">Number of full RDO checks is not increased (SADT checks are increased). It is asked how the additional modes are coded: TB, first bin is context-coded (shared with regular mode as in VTM6). It </w:t>
      </w:r>
      <w:r w:rsidR="001D2195" w:rsidRPr="00B4125B">
        <w:t>wa</w:t>
      </w:r>
      <w:r w:rsidRPr="00B4125B">
        <w:t>s commented that the adopted chroma mode change that splits the shared context can work together.</w:t>
      </w:r>
    </w:p>
    <w:p w14:paraId="1F1634F3" w14:textId="125F4C2F" w:rsidR="005D7252" w:rsidRPr="00B4125B" w:rsidRDefault="005D7252" w:rsidP="005D7252">
      <w:pPr>
        <w:pStyle w:val="BodyText"/>
      </w:pPr>
      <w:r w:rsidRPr="00B4125B">
        <w:t xml:space="preserve">It </w:t>
      </w:r>
      <w:r w:rsidR="001D2195" w:rsidRPr="00B4125B">
        <w:t>wa</w:t>
      </w:r>
      <w:r w:rsidRPr="00B4125B">
        <w:t>s commented by non-proponents that the chroma gain seems interesting. There is interest to study this method in a core experiment.</w:t>
      </w:r>
    </w:p>
    <w:p w14:paraId="31FA0833" w14:textId="7002BA45" w:rsidR="005D7252" w:rsidRPr="00B4125B" w:rsidRDefault="001D2195" w:rsidP="005D7252">
      <w:pPr>
        <w:pStyle w:val="BodyText"/>
      </w:pPr>
      <w:r w:rsidRPr="00B4125B">
        <w:t xml:space="preserve">The </w:t>
      </w:r>
      <w:proofErr w:type="spellStart"/>
      <w:r w:rsidR="005D7252" w:rsidRPr="00B4125B">
        <w:t>BoG</w:t>
      </w:r>
      <w:proofErr w:type="spellEnd"/>
      <w:r w:rsidR="005D7252" w:rsidRPr="00B4125B">
        <w:t xml:space="preserve"> recommend</w:t>
      </w:r>
      <w:r w:rsidR="00BE2918" w:rsidRPr="00B4125B">
        <w:t>ed</w:t>
      </w:r>
      <w:r w:rsidR="005D7252" w:rsidRPr="00B4125B">
        <w:t xml:space="preserve"> studying the method in a core experiment. However</w:t>
      </w:r>
      <w:r w:rsidR="00BE2918" w:rsidRPr="00B4125B">
        <w:t>, it did not appear worthwhile to continue CE3 just for this item.</w:t>
      </w:r>
    </w:p>
    <w:p w14:paraId="56DDB099" w14:textId="3F039693" w:rsidR="00036A20" w:rsidRPr="00B4125B" w:rsidRDefault="00036A20" w:rsidP="0021179A">
      <w:pPr>
        <w:pStyle w:val="BodyText"/>
      </w:pPr>
    </w:p>
    <w:p w14:paraId="2BC83571" w14:textId="77777777" w:rsidR="00C6424B" w:rsidRPr="00B4125B" w:rsidRDefault="00154673" w:rsidP="00C6424B">
      <w:pPr>
        <w:pStyle w:val="Heading9"/>
        <w:rPr>
          <w:rFonts w:eastAsia="Times New Roman"/>
          <w:szCs w:val="24"/>
          <w:lang w:val="en-CA"/>
        </w:rPr>
      </w:pPr>
      <w:hyperlink r:id="rId263" w:history="1">
        <w:r w:rsidR="00C6424B" w:rsidRPr="00B4125B">
          <w:rPr>
            <w:rFonts w:eastAsia="Times New Roman"/>
            <w:color w:val="0000FF"/>
            <w:szCs w:val="24"/>
            <w:u w:val="single"/>
            <w:lang w:val="en-CA"/>
          </w:rPr>
          <w:t>JVET-P0718</w:t>
        </w:r>
      </w:hyperlink>
      <w:r w:rsidR="00C6424B" w:rsidRPr="00B4125B">
        <w:rPr>
          <w:rFonts w:eastAsia="Times New Roman"/>
          <w:szCs w:val="24"/>
          <w:lang w:val="en-CA"/>
        </w:rPr>
        <w:t xml:space="preserve"> Crosscheck of JVET-P0500 (Non-CE3: Multiple reference sample set for CCLM)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07B4525C" w14:textId="77777777" w:rsidR="00C6424B" w:rsidRPr="00B4125B" w:rsidRDefault="00C6424B" w:rsidP="0021179A">
      <w:pPr>
        <w:pStyle w:val="BodyText"/>
      </w:pPr>
    </w:p>
    <w:p w14:paraId="110F6A37" w14:textId="77777777" w:rsidR="00036A20" w:rsidRPr="00B4125B" w:rsidRDefault="00154673" w:rsidP="007966F0">
      <w:pPr>
        <w:pStyle w:val="Heading9"/>
        <w:rPr>
          <w:rFonts w:eastAsia="Times New Roman"/>
          <w:szCs w:val="24"/>
          <w:lang w:val="en-CA"/>
        </w:rPr>
      </w:pPr>
      <w:hyperlink r:id="rId264" w:history="1">
        <w:r w:rsidR="00036A20" w:rsidRPr="00B4125B">
          <w:rPr>
            <w:rFonts w:eastAsia="Times New Roman"/>
            <w:color w:val="0000FF"/>
            <w:szCs w:val="24"/>
            <w:u w:val="single"/>
            <w:lang w:val="en-CA"/>
          </w:rPr>
          <w:t>JVET-P0503</w:t>
        </w:r>
      </w:hyperlink>
      <w:r w:rsidR="00036A20" w:rsidRPr="00B4125B">
        <w:rPr>
          <w:rFonts w:eastAsia="Times New Roman"/>
          <w:szCs w:val="24"/>
          <w:lang w:val="en-CA"/>
        </w:rPr>
        <w:t xml:space="preserve"> Non-CE3: Simplification of harmonization for LFNST and MIP [S. Shrestha, A. Kumar, B. Lee (</w:t>
      </w:r>
      <w:proofErr w:type="spellStart"/>
      <w:r w:rsidR="00036A20" w:rsidRPr="00B4125B">
        <w:rPr>
          <w:rFonts w:eastAsia="Times New Roman"/>
          <w:szCs w:val="24"/>
          <w:lang w:val="en-CA"/>
        </w:rPr>
        <w:t>Chosun</w:t>
      </w:r>
      <w:proofErr w:type="spellEnd"/>
      <w:r w:rsidR="00036A20" w:rsidRPr="00B4125B">
        <w:rPr>
          <w:rFonts w:eastAsia="Times New Roman"/>
          <w:szCs w:val="24"/>
          <w:lang w:val="en-CA"/>
        </w:rPr>
        <w:t xml:space="preserve"> Univ.), Y. Lee, J. Park (Humax)]</w:t>
      </w:r>
    </w:p>
    <w:p w14:paraId="4A67B65A" w14:textId="77777777" w:rsidR="00BE2918" w:rsidRPr="00B4125B" w:rsidRDefault="00BE2918" w:rsidP="00BE2918">
      <w:r w:rsidRPr="00B4125B">
        <w:t xml:space="preserve">In VTM-6.0, </w:t>
      </w:r>
      <w:proofErr w:type="spellStart"/>
      <w:r w:rsidRPr="00B4125B">
        <w:t>lfnst_idx</w:t>
      </w:r>
      <w:proofErr w:type="spellEnd"/>
      <w:r w:rsidRPr="00B4125B">
        <w:t xml:space="preserve"> is signaled based on the </w:t>
      </w:r>
      <w:r w:rsidRPr="00B4125B">
        <w:rPr>
          <w:lang w:eastAsia="ko-KR"/>
        </w:rPr>
        <w:t xml:space="preserve">condition of </w:t>
      </w:r>
      <w:r w:rsidRPr="00B4125B">
        <w:t>Min(</w:t>
      </w:r>
      <w:proofErr w:type="spellStart"/>
      <w:r w:rsidRPr="00B4125B">
        <w:t>lfnstWidth</w:t>
      </w:r>
      <w:proofErr w:type="spellEnd"/>
      <w:r w:rsidRPr="00B4125B">
        <w:t xml:space="preserve"> and </w:t>
      </w:r>
      <w:proofErr w:type="spellStart"/>
      <w:r w:rsidRPr="00B4125B">
        <w:t>lfnstheight</w:t>
      </w:r>
      <w:proofErr w:type="spellEnd"/>
      <w:r w:rsidRPr="00B4125B">
        <w:t>) &gt;= 4, (</w:t>
      </w:r>
      <w:proofErr w:type="spellStart"/>
      <w:r w:rsidRPr="00B4125B">
        <w:t>intra_mip_flag</w:t>
      </w:r>
      <w:proofErr w:type="spellEnd"/>
      <w:r w:rsidRPr="00B4125B">
        <w:t xml:space="preserve"> condition and Min(</w:t>
      </w:r>
      <w:proofErr w:type="spellStart"/>
      <w:r w:rsidRPr="00B4125B">
        <w:t>lfnstWidth</w:t>
      </w:r>
      <w:proofErr w:type="spellEnd"/>
      <w:r w:rsidRPr="00B4125B">
        <w:t xml:space="preserve"> and </w:t>
      </w:r>
      <w:proofErr w:type="spellStart"/>
      <w:r w:rsidRPr="00B4125B">
        <w:t>lfnstheight</w:t>
      </w:r>
      <w:proofErr w:type="spellEnd"/>
      <w:r w:rsidRPr="00B4125B">
        <w:t xml:space="preserve">) &gt;= 16), which implies double checking of </w:t>
      </w:r>
      <w:proofErr w:type="spellStart"/>
      <w:r w:rsidRPr="00B4125B">
        <w:lastRenderedPageBreak/>
        <w:t>lfnstWidth</w:t>
      </w:r>
      <w:proofErr w:type="spellEnd"/>
      <w:r w:rsidRPr="00B4125B">
        <w:t xml:space="preserve"> and </w:t>
      </w:r>
      <w:proofErr w:type="spellStart"/>
      <w:r w:rsidRPr="00B4125B">
        <w:t>lfnstHeight</w:t>
      </w:r>
      <w:proofErr w:type="spellEnd"/>
      <w:r w:rsidRPr="00B4125B">
        <w:t xml:space="preserve"> for signalling of </w:t>
      </w:r>
      <w:proofErr w:type="spellStart"/>
      <w:r w:rsidRPr="00B4125B">
        <w:t>lfnst_idx</w:t>
      </w:r>
      <w:proofErr w:type="spellEnd"/>
      <w:r w:rsidRPr="00B4125B">
        <w:t xml:space="preserve">. This contribution proposes to signal </w:t>
      </w:r>
      <w:proofErr w:type="spellStart"/>
      <w:r w:rsidRPr="00B4125B">
        <w:t>lfnst_idx</w:t>
      </w:r>
      <w:proofErr w:type="spellEnd"/>
      <w:r w:rsidRPr="00B4125B">
        <w:t xml:space="preserve"> only when </w:t>
      </w:r>
      <w:proofErr w:type="gramStart"/>
      <w:r w:rsidRPr="00B4125B">
        <w:t>Min(</w:t>
      </w:r>
      <w:proofErr w:type="spellStart"/>
      <w:proofErr w:type="gramEnd"/>
      <w:r w:rsidRPr="00B4125B">
        <w:t>lfnstWidth</w:t>
      </w:r>
      <w:proofErr w:type="spellEnd"/>
      <w:r w:rsidRPr="00B4125B">
        <w:t xml:space="preserve"> and </w:t>
      </w:r>
      <w:proofErr w:type="spellStart"/>
      <w:r w:rsidRPr="00B4125B">
        <w:t>lfnstHeight</w:t>
      </w:r>
      <w:proofErr w:type="spellEnd"/>
      <w:r w:rsidRPr="00B4125B">
        <w:t xml:space="preserve"> &gt;=16 ) and </w:t>
      </w:r>
      <w:proofErr w:type="spellStart"/>
      <w:r w:rsidRPr="00B4125B">
        <w:t>intra_mip_flag</w:t>
      </w:r>
      <w:proofErr w:type="spellEnd"/>
      <w:r w:rsidRPr="00B4125B">
        <w:t xml:space="preserve"> is set to TRUE. On the other hand, </w:t>
      </w:r>
      <w:proofErr w:type="spellStart"/>
      <w:r w:rsidRPr="00B4125B">
        <w:t>lfnst_idx</w:t>
      </w:r>
      <w:proofErr w:type="spellEnd"/>
      <w:r w:rsidRPr="00B4125B">
        <w:t xml:space="preserve"> is not signalled when </w:t>
      </w:r>
      <w:proofErr w:type="spellStart"/>
      <w:r w:rsidRPr="00B4125B">
        <w:t>intra_mip_flag</w:t>
      </w:r>
      <w:proofErr w:type="spellEnd"/>
      <w:r w:rsidRPr="00B4125B">
        <w:t xml:space="preserve"> is FALSE.</w:t>
      </w:r>
    </w:p>
    <w:p w14:paraId="20FDD791" w14:textId="5CD514DB" w:rsidR="00BE2918" w:rsidRPr="00B4125B" w:rsidRDefault="00BE2918" w:rsidP="00BE2918">
      <w:r w:rsidRPr="00B4125B">
        <w:t xml:space="preserve">BD-rate results indicate high losses. It </w:t>
      </w:r>
      <w:r w:rsidR="001D2195" w:rsidRPr="00B4125B">
        <w:t>wa</w:t>
      </w:r>
      <w:r w:rsidRPr="00B4125B">
        <w:t>s asked what happens if MIP is disabled. The proposal disables LFNST for all modes that are non-MIP modes. The proposal may be better suited in the CE6-related category</w:t>
      </w:r>
      <w:r w:rsidR="001D2195" w:rsidRPr="00B4125B">
        <w:t>;</w:t>
      </w:r>
      <w:r w:rsidRPr="00B4125B">
        <w:t xml:space="preserve"> however, it does not seem that the change would be considered.</w:t>
      </w:r>
    </w:p>
    <w:p w14:paraId="4543A387" w14:textId="758E092C" w:rsidR="00BE2918" w:rsidRPr="00B4125B" w:rsidRDefault="001D2195" w:rsidP="00BE2918">
      <w:r w:rsidRPr="00B4125B">
        <w:t xml:space="preserve">The </w:t>
      </w:r>
      <w:proofErr w:type="spellStart"/>
      <w:r w:rsidRPr="00B4125B">
        <w:t>BoG</w:t>
      </w:r>
      <w:proofErr w:type="spellEnd"/>
      <w:r w:rsidRPr="00B4125B">
        <w:t xml:space="preserve"> recommended</w:t>
      </w:r>
      <w:r w:rsidR="00BE2918" w:rsidRPr="00B4125B">
        <w:t xml:space="preserve"> no action.</w:t>
      </w:r>
    </w:p>
    <w:p w14:paraId="4FFC82F3" w14:textId="77777777" w:rsidR="002E3A47" w:rsidRPr="00B4125B" w:rsidRDefault="002E3A47" w:rsidP="002E3A47">
      <w:pPr>
        <w:pStyle w:val="BodyText"/>
      </w:pPr>
    </w:p>
    <w:p w14:paraId="25389545" w14:textId="77777777" w:rsidR="002E3A47" w:rsidRPr="00B4125B" w:rsidRDefault="00154673" w:rsidP="002E3A47">
      <w:pPr>
        <w:pStyle w:val="Heading9"/>
        <w:rPr>
          <w:rFonts w:eastAsia="Times New Roman"/>
          <w:szCs w:val="24"/>
          <w:lang w:val="en-CA"/>
        </w:rPr>
      </w:pPr>
      <w:hyperlink r:id="rId265" w:history="1">
        <w:r w:rsidR="002E3A47" w:rsidRPr="00B4125B">
          <w:rPr>
            <w:rFonts w:eastAsia="Times New Roman"/>
            <w:color w:val="0000FF"/>
            <w:szCs w:val="24"/>
            <w:u w:val="single"/>
            <w:lang w:val="en-CA"/>
          </w:rPr>
          <w:t>JVET-P0952</w:t>
        </w:r>
      </w:hyperlink>
      <w:r w:rsidR="002E3A47" w:rsidRPr="00B4125B">
        <w:rPr>
          <w:rFonts w:eastAsia="Times New Roman"/>
          <w:szCs w:val="24"/>
          <w:lang w:val="en-CA"/>
        </w:rPr>
        <w:t xml:space="preserve"> Crosscheck of JVET-P0503 (Non-CE3: Simplification of harmonization for LFNST and MIP) [L. Li (Tencent)]</w:t>
      </w:r>
    </w:p>
    <w:p w14:paraId="7EB8C2A0" w14:textId="6B630F96" w:rsidR="00036A20" w:rsidRPr="00B4125B" w:rsidRDefault="00036A20" w:rsidP="0021179A">
      <w:pPr>
        <w:pStyle w:val="BodyText"/>
      </w:pPr>
    </w:p>
    <w:p w14:paraId="5B6E8089" w14:textId="77777777" w:rsidR="00036A20" w:rsidRPr="00B4125B" w:rsidRDefault="00154673" w:rsidP="007966F0">
      <w:pPr>
        <w:pStyle w:val="Heading9"/>
        <w:rPr>
          <w:rFonts w:eastAsia="Times New Roman"/>
          <w:szCs w:val="24"/>
          <w:lang w:val="en-CA"/>
        </w:rPr>
      </w:pPr>
      <w:hyperlink r:id="rId266" w:history="1">
        <w:r w:rsidR="00036A20" w:rsidRPr="00B4125B">
          <w:rPr>
            <w:rFonts w:eastAsia="Times New Roman"/>
            <w:color w:val="0000FF"/>
            <w:szCs w:val="24"/>
            <w:u w:val="single"/>
            <w:lang w:val="en-CA"/>
          </w:rPr>
          <w:t>JVET-P0507</w:t>
        </w:r>
      </w:hyperlink>
      <w:r w:rsidR="00036A20" w:rsidRPr="00B4125B">
        <w:rPr>
          <w:rFonts w:eastAsia="Times New Roman"/>
          <w:szCs w:val="24"/>
          <w:lang w:val="en-CA"/>
        </w:rPr>
        <w:t xml:space="preserve"> Non-CE3: ISP simplifications [L. Zhao, X. Li, X. Zhao, S. Liu (Tencent)]</w:t>
      </w:r>
    </w:p>
    <w:p w14:paraId="41B8912D" w14:textId="77777777" w:rsidR="00BE2918" w:rsidRPr="00B4125B" w:rsidRDefault="00BE2918" w:rsidP="00BE2918">
      <w:pPr>
        <w:pStyle w:val="BodyText"/>
        <w:rPr>
          <w:lang w:eastAsia="ko-KR"/>
        </w:rPr>
      </w:pPr>
      <w:r w:rsidRPr="00B4125B">
        <w:rPr>
          <w:szCs w:val="22"/>
        </w:rPr>
        <w:t xml:space="preserve">In VVC </w:t>
      </w:r>
      <w:r w:rsidRPr="00B4125B">
        <w:rPr>
          <w:lang w:eastAsia="ko-KR"/>
        </w:rPr>
        <w:t xml:space="preserve">Draft 6, two partitioning methods are employed, which are CU partitioning and ISP. It is reported that they may lead to same partitions, which introduces redundancy. </w:t>
      </w:r>
      <w:bookmarkStart w:id="9288" w:name="_Hlk531642264"/>
      <w:r w:rsidRPr="00B4125B">
        <w:rPr>
          <w:lang w:eastAsia="ko-KR"/>
        </w:rPr>
        <w:t>In this contribution, two methods are proposed.</w:t>
      </w:r>
      <w:bookmarkEnd w:id="9288"/>
      <w:r w:rsidRPr="00B4125B">
        <w:rPr>
          <w:lang w:eastAsia="ko-KR"/>
        </w:rPr>
        <w:t xml:space="preserve"> The first method only allows ISP mode for a block when current multi-type tree depth plus 2 is larger than the maximum allowed multi-type tree depth, or width or height of current CU is smaller than 16. The second method allows ISP mode only when width or height of current CU is smaller than 16, wherein ISP will generate sub-partitions with width or height smaller than 4. It is reported that the first method achieves 0.02% and 0.01% luma BD-rate changes with 98% and 100% encoding time for AI and RA configurations, respectively, and the second method achieves 0.04% and 0.03% luma BD-rate changes with 98% and 100% encoding time for AI and RA configurations, respectively.</w:t>
      </w:r>
    </w:p>
    <w:p w14:paraId="67DB3B89" w14:textId="0C9E1E17" w:rsidR="00BE2918" w:rsidRPr="00B4125B" w:rsidRDefault="00BE2918" w:rsidP="00BE2918">
      <w:pPr>
        <w:pStyle w:val="BodyText"/>
        <w:rPr>
          <w:lang w:eastAsia="ko-KR"/>
        </w:rPr>
      </w:pPr>
      <w:r w:rsidRPr="00B4125B">
        <w:rPr>
          <w:lang w:eastAsia="ko-KR"/>
        </w:rPr>
        <w:t xml:space="preserve">It </w:t>
      </w:r>
      <w:r w:rsidR="001D2195" w:rsidRPr="00B4125B">
        <w:rPr>
          <w:lang w:eastAsia="ko-KR"/>
        </w:rPr>
        <w:t>wa</w:t>
      </w:r>
      <w:r w:rsidRPr="00B4125B">
        <w:rPr>
          <w:lang w:eastAsia="ko-KR"/>
        </w:rPr>
        <w:t xml:space="preserve">s commented that the ISP partitions share the same modes, which is different from regular blocks. In addition, the chroma is not split by ISP, therefore, this is also different from regular blocks. The signalling is also different and depending on RD, one may be more efficient than the other. It </w:t>
      </w:r>
      <w:r w:rsidR="001D2195" w:rsidRPr="00B4125B">
        <w:rPr>
          <w:lang w:eastAsia="ko-KR"/>
        </w:rPr>
        <w:t>wa</w:t>
      </w:r>
      <w:r w:rsidRPr="00B4125B">
        <w:rPr>
          <w:lang w:eastAsia="ko-KR"/>
        </w:rPr>
        <w:t xml:space="preserve">s commented that it is beneficial to have several options. About 10% of the ISP gain would be removed by the proposal. It </w:t>
      </w:r>
      <w:r w:rsidR="001D2195" w:rsidRPr="00B4125B">
        <w:rPr>
          <w:lang w:eastAsia="ko-KR"/>
        </w:rPr>
        <w:t>wa</w:t>
      </w:r>
      <w:r w:rsidRPr="00B4125B">
        <w:rPr>
          <w:lang w:eastAsia="ko-KR"/>
        </w:rPr>
        <w:t>s commented that the loss is too large especially class A2 in AI (0.04%).</w:t>
      </w:r>
    </w:p>
    <w:p w14:paraId="6087E6C9" w14:textId="5AE806A7" w:rsidR="00BE2918" w:rsidRPr="00B4125B" w:rsidRDefault="001D2195" w:rsidP="00BE2918">
      <w:pPr>
        <w:pStyle w:val="BodyText"/>
        <w:rPr>
          <w:lang w:eastAsia="ko-KR"/>
        </w:rPr>
      </w:pPr>
      <w:r w:rsidRPr="00B4125B">
        <w:rPr>
          <w:lang w:eastAsia="ko-KR"/>
        </w:rPr>
        <w:t xml:space="preserve">The </w:t>
      </w:r>
      <w:proofErr w:type="spellStart"/>
      <w:r w:rsidRPr="00B4125B">
        <w:rPr>
          <w:lang w:eastAsia="ko-KR"/>
        </w:rPr>
        <w:t>BoG</w:t>
      </w:r>
      <w:proofErr w:type="spellEnd"/>
      <w:r w:rsidRPr="00B4125B">
        <w:rPr>
          <w:lang w:eastAsia="ko-KR"/>
        </w:rPr>
        <w:t xml:space="preserve"> recommended</w:t>
      </w:r>
      <w:r w:rsidR="00BE2918" w:rsidRPr="00B4125B">
        <w:rPr>
          <w:lang w:eastAsia="ko-KR"/>
        </w:rPr>
        <w:t xml:space="preserve"> no action.</w:t>
      </w:r>
    </w:p>
    <w:p w14:paraId="5259D5DE" w14:textId="72111282" w:rsidR="00036A20" w:rsidRPr="00B4125B" w:rsidRDefault="00036A20" w:rsidP="0021179A">
      <w:pPr>
        <w:pStyle w:val="BodyText"/>
      </w:pPr>
    </w:p>
    <w:p w14:paraId="5C4827E3" w14:textId="77777777" w:rsidR="00C6424B" w:rsidRPr="00B4125B" w:rsidRDefault="00154673" w:rsidP="00C6424B">
      <w:pPr>
        <w:pStyle w:val="Heading9"/>
        <w:rPr>
          <w:rFonts w:eastAsia="Times New Roman"/>
          <w:szCs w:val="24"/>
          <w:lang w:val="en-CA"/>
        </w:rPr>
      </w:pPr>
      <w:hyperlink r:id="rId267" w:history="1">
        <w:r w:rsidR="00C6424B" w:rsidRPr="00B4125B">
          <w:rPr>
            <w:rFonts w:eastAsia="Times New Roman"/>
            <w:color w:val="0000FF"/>
            <w:szCs w:val="24"/>
            <w:u w:val="single"/>
            <w:lang w:val="en-CA"/>
          </w:rPr>
          <w:t>JVET-P0725</w:t>
        </w:r>
      </w:hyperlink>
      <w:r w:rsidR="00C6424B" w:rsidRPr="00B4125B">
        <w:rPr>
          <w:rFonts w:eastAsia="Times New Roman"/>
          <w:szCs w:val="24"/>
          <w:lang w:val="en-CA"/>
        </w:rPr>
        <w:t xml:space="preserve"> Crosscheck of JVET-P0507 (Non-CE3: ISP simplifications)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13FFED88" w14:textId="77777777" w:rsidR="00C6424B" w:rsidRPr="00B4125B" w:rsidRDefault="00C6424B" w:rsidP="0021179A">
      <w:pPr>
        <w:pStyle w:val="BodyText"/>
      </w:pPr>
    </w:p>
    <w:p w14:paraId="7DC175E9" w14:textId="77777777" w:rsidR="00036A20" w:rsidRPr="00B4125B" w:rsidRDefault="00154673" w:rsidP="007966F0">
      <w:pPr>
        <w:pStyle w:val="Heading9"/>
        <w:rPr>
          <w:rFonts w:eastAsia="Times New Roman"/>
          <w:szCs w:val="24"/>
          <w:lang w:val="en-CA"/>
        </w:rPr>
      </w:pPr>
      <w:hyperlink r:id="rId268" w:history="1">
        <w:r w:rsidR="00036A20" w:rsidRPr="00B4125B">
          <w:rPr>
            <w:rFonts w:eastAsia="Times New Roman"/>
            <w:color w:val="0000FF"/>
            <w:szCs w:val="24"/>
            <w:u w:val="single"/>
            <w:lang w:val="en-CA"/>
          </w:rPr>
          <w:t>JVET-P0509</w:t>
        </w:r>
      </w:hyperlink>
      <w:r w:rsidR="00036A20" w:rsidRPr="00B4125B">
        <w:rPr>
          <w:rFonts w:eastAsia="Times New Roman"/>
          <w:szCs w:val="24"/>
          <w:lang w:val="en-CA"/>
        </w:rPr>
        <w:t xml:space="preserve"> CE3-related: Simplification for MIP matrix multiplication [L. Zhao, X. Zhao, X. Li, S. Liu (Tencent)]</w:t>
      </w:r>
    </w:p>
    <w:p w14:paraId="149001BC" w14:textId="77777777" w:rsidR="00BE2918" w:rsidRPr="00B4125B" w:rsidRDefault="00BE2918" w:rsidP="00BE2918">
      <w:pPr>
        <w:rPr>
          <w:szCs w:val="22"/>
        </w:rPr>
      </w:pPr>
      <w:r w:rsidRPr="00B4125B">
        <w:rPr>
          <w:szCs w:val="22"/>
        </w:rPr>
        <w:t xml:space="preserve">In current VVC Draft 6, the matrix </w:t>
      </w:r>
      <w:proofErr w:type="spellStart"/>
      <w:r w:rsidRPr="00B4125B">
        <w:rPr>
          <w:szCs w:val="22"/>
        </w:rPr>
        <w:t>multiplicaition</w:t>
      </w:r>
      <w:proofErr w:type="spellEnd"/>
      <w:r w:rsidRPr="00B4125B">
        <w:rPr>
          <w:szCs w:val="22"/>
        </w:rPr>
        <w:t xml:space="preserve"> in MIP prediction process is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r>
          <m:rPr>
            <m:sty m:val="p"/>
          </m:rPr>
          <w:rPr>
            <w:rFonts w:ascii="Cambria Math" w:hAnsi="Cambria Math"/>
            <w:szCs w:val="22"/>
          </w:rPr>
          <m:t>⋅</m:t>
        </m:r>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sidRPr="00B4125B">
        <w:rPr>
          <w:szCs w:val="22"/>
        </w:rPr>
        <w:t xml:space="preserve">, wherein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oMath>
      <w:r w:rsidRPr="00B4125B">
        <w:rPr>
          <w:szCs w:val="22"/>
        </w:rPr>
        <w:t xml:space="preserve"> is 7-bit unsigned matrix coefficient and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sidRPr="00B4125B">
        <w:rPr>
          <w:szCs w:val="22"/>
        </w:rPr>
        <w:t xml:space="preserve"> is 11-bit signed residues of reduced boundary samples (when internal bit depth is set to 10). Since the bit depth of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sidRPr="00B4125B">
        <w:rPr>
          <w:szCs w:val="22"/>
        </w:rPr>
        <w:t xml:space="preserve"> is greater than 8-bit, 16-bit SIMD are required for software implementation of multiplications used in MIP prediction process, which is less efficient than 8-bit multiplications. In this contribution,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sidRPr="00B4125B">
        <w:rPr>
          <w:szCs w:val="22"/>
        </w:rPr>
        <w:t xml:space="preserve"> is right shifted to 8-bit value before the matrix multiplication process so that MIP matrix multiplication process can be implemented with 8-bit SIMD multiplications. It is reported that the proposed method has 0.02% and 0.01</w:t>
      </w:r>
      <w:r w:rsidRPr="00B4125B">
        <w:rPr>
          <w:szCs w:val="22"/>
          <w:lang w:eastAsia="zh-CN"/>
        </w:rPr>
        <w:t>%</w:t>
      </w:r>
      <w:r w:rsidRPr="00B4125B">
        <w:rPr>
          <w:szCs w:val="22"/>
        </w:rPr>
        <w:t xml:space="preserve"> </w:t>
      </w:r>
      <w:r w:rsidRPr="00B4125B">
        <w:rPr>
          <w:szCs w:val="22"/>
          <w:lang w:eastAsia="zh-CN"/>
        </w:rPr>
        <w:t>BD</w:t>
      </w:r>
      <w:r w:rsidRPr="00B4125B">
        <w:rPr>
          <w:szCs w:val="22"/>
        </w:rPr>
        <w:t>-rate impact for AI and RA configurations, respectively.</w:t>
      </w:r>
    </w:p>
    <w:p w14:paraId="739F5532" w14:textId="77777777" w:rsidR="00BE2918" w:rsidRPr="00B4125B" w:rsidRDefault="00BE2918" w:rsidP="00BE2918">
      <w:pPr>
        <w:pStyle w:val="BodyText"/>
      </w:pPr>
    </w:p>
    <w:p w14:paraId="42945F71" w14:textId="12542D15" w:rsidR="00BE2918" w:rsidRPr="00B4125B" w:rsidRDefault="00BE2918" w:rsidP="00BE2918">
      <w:pPr>
        <w:pStyle w:val="BodyText"/>
      </w:pPr>
      <w:r w:rsidRPr="00B4125B">
        <w:lastRenderedPageBreak/>
        <w:t xml:space="preserve">A question was asked whether SIMD was </w:t>
      </w:r>
      <w:proofErr w:type="gramStart"/>
      <w:r w:rsidRPr="00B4125B">
        <w:t>actually implemented</w:t>
      </w:r>
      <w:proofErr w:type="gramEnd"/>
      <w:r w:rsidRPr="00B4125B">
        <w:t xml:space="preserve">. It is an analysis and SIMD </w:t>
      </w:r>
      <w:proofErr w:type="gramStart"/>
      <w:r w:rsidRPr="00B4125B">
        <w:t>was</w:t>
      </w:r>
      <w:proofErr w:type="gramEnd"/>
      <w:r w:rsidRPr="00B4125B">
        <w:t xml:space="preserve"> not implemented. It </w:t>
      </w:r>
      <w:r w:rsidR="001D2195" w:rsidRPr="00B4125B">
        <w:t>wa</w:t>
      </w:r>
      <w:r w:rsidRPr="00B4125B">
        <w:t>s commented that first shifting is needed followed by packing. What is gained on multipliers could be lost elsewhere. The benefit is not considered significant and evidence is not provided.</w:t>
      </w:r>
    </w:p>
    <w:p w14:paraId="511E4AB1" w14:textId="42522E22"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further study of SIMD implementation and benefits.</w:t>
      </w:r>
    </w:p>
    <w:p w14:paraId="1122C3E2" w14:textId="4CB464AF" w:rsidR="00036A20" w:rsidRPr="00B4125B" w:rsidRDefault="00036A20" w:rsidP="0021179A">
      <w:pPr>
        <w:pStyle w:val="BodyText"/>
      </w:pPr>
    </w:p>
    <w:p w14:paraId="4C1516F5" w14:textId="77777777" w:rsidR="00C6424B" w:rsidRPr="00B4125B" w:rsidRDefault="00154673" w:rsidP="00C6424B">
      <w:pPr>
        <w:pStyle w:val="Heading9"/>
        <w:rPr>
          <w:rFonts w:eastAsia="Times New Roman"/>
          <w:szCs w:val="24"/>
          <w:lang w:val="en-CA"/>
        </w:rPr>
      </w:pPr>
      <w:hyperlink r:id="rId269" w:history="1">
        <w:r w:rsidR="00C6424B" w:rsidRPr="00B4125B">
          <w:rPr>
            <w:rFonts w:eastAsia="Times New Roman"/>
            <w:color w:val="0000FF"/>
            <w:szCs w:val="24"/>
            <w:u w:val="single"/>
            <w:lang w:val="en-CA"/>
          </w:rPr>
          <w:t>JVET-P0726</w:t>
        </w:r>
      </w:hyperlink>
      <w:r w:rsidR="00C6424B" w:rsidRPr="00B4125B">
        <w:rPr>
          <w:rFonts w:eastAsia="Times New Roman"/>
          <w:szCs w:val="24"/>
          <w:lang w:val="en-CA"/>
        </w:rPr>
        <w:t xml:space="preserve"> Crosscheck of JVET-P0509 (CE3-related: Simplification for MIP matrix multiplication)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3F877EB7" w14:textId="77777777" w:rsidR="00C6424B" w:rsidRPr="00B4125B" w:rsidRDefault="00C6424B" w:rsidP="0021179A">
      <w:pPr>
        <w:pStyle w:val="BodyText"/>
      </w:pPr>
    </w:p>
    <w:p w14:paraId="66794F2A" w14:textId="77777777" w:rsidR="00036A20" w:rsidRPr="00B4125B" w:rsidRDefault="00154673" w:rsidP="007966F0">
      <w:pPr>
        <w:pStyle w:val="Heading9"/>
        <w:rPr>
          <w:rFonts w:eastAsia="Times New Roman"/>
          <w:szCs w:val="24"/>
          <w:lang w:val="en-CA"/>
        </w:rPr>
      </w:pPr>
      <w:hyperlink r:id="rId270" w:history="1">
        <w:r w:rsidR="00036A20" w:rsidRPr="00B4125B">
          <w:rPr>
            <w:rFonts w:eastAsia="Times New Roman"/>
            <w:color w:val="0000FF"/>
            <w:szCs w:val="24"/>
            <w:u w:val="single"/>
            <w:lang w:val="en-CA"/>
          </w:rPr>
          <w:t>JVET-P0511</w:t>
        </w:r>
      </w:hyperlink>
      <w:r w:rsidR="00036A20" w:rsidRPr="00B4125B">
        <w:rPr>
          <w:rFonts w:eastAsia="Times New Roman"/>
          <w:szCs w:val="24"/>
          <w:lang w:val="en-CA"/>
        </w:rPr>
        <w:t xml:space="preserve"> Non-CE3: ISP extension to avoid small Chroma intra blocks [L. Zhao, X. Li, X. Zhao, S. Liu (Tencent)]</w:t>
      </w:r>
    </w:p>
    <w:p w14:paraId="158C6797" w14:textId="77777777" w:rsidR="00BE2918" w:rsidRPr="00B4125B" w:rsidRDefault="00BE2918" w:rsidP="00BE2918">
      <w:pPr>
        <w:rPr>
          <w:szCs w:val="22"/>
        </w:rPr>
      </w:pPr>
      <w:r w:rsidRPr="00B4125B">
        <w:rPr>
          <w:szCs w:val="22"/>
        </w:rPr>
        <w:t>In VVC Draft 6, Small Chroma Intra Prediction Unit (SCIPU) has been adopted, which avoids 2x2, 2x4, and 4x2 small chroma intra blocks in single tree. However, it creates a local dual tree in single tree</w:t>
      </w:r>
      <w:r w:rsidRPr="00B4125B">
        <w:rPr>
          <w:szCs w:val="22"/>
          <w:lang w:eastAsia="ko-KR"/>
        </w:rPr>
        <w:t>. It is reported that it needed a lot of software and spec text changes. In this contribution, an alternative method to avoid small chroma intra blocks is proposed, which needs less software and spec text changes. It includes two steps. In the first step, 4x4, 4x8, and 8x4 intra CU is disallowed in single tree so that 2x2, 2x4, and 4x2 chroma intra CBs is avoided</w:t>
      </w:r>
      <w:r w:rsidRPr="00B4125B">
        <w:rPr>
          <w:szCs w:val="22"/>
        </w:rPr>
        <w:t>.</w:t>
      </w:r>
      <w:r w:rsidRPr="00B4125B">
        <w:rPr>
          <w:szCs w:val="22"/>
          <w:lang w:eastAsia="ko-KR"/>
        </w:rPr>
        <w:t xml:space="preserve"> In the second step, ISP is extended to support binary tree split (BT) for 8x8, 4x16, and 16x4 CUs, and one flag is added to indicate whether current luma CU is split into 2 partitions or 4 partitions. Same as ISP in VTM-6, the extended ISP is only applied to luma component</w:t>
      </w:r>
      <w:r w:rsidRPr="00B4125B">
        <w:rPr>
          <w:szCs w:val="22"/>
          <w:lang w:eastAsia="zh-CN"/>
        </w:rPr>
        <w:t>.</w:t>
      </w:r>
      <w:r w:rsidRPr="00B4125B">
        <w:rPr>
          <w:szCs w:val="22"/>
          <w:lang w:eastAsia="ko-KR"/>
        </w:rPr>
        <w:t xml:space="preserve"> It is reported that the proposed method achieves 0.01% and 0.09% luma BD-rate changes for AI and RA configurations, respectively.</w:t>
      </w:r>
    </w:p>
    <w:p w14:paraId="466ECB3F" w14:textId="77777777" w:rsidR="00BE2918" w:rsidRPr="00B4125B" w:rsidRDefault="00BE2918" w:rsidP="00BE2918">
      <w:pPr>
        <w:pStyle w:val="BodyText"/>
      </w:pPr>
    </w:p>
    <w:p w14:paraId="2377FCFD" w14:textId="65C0AE55" w:rsidR="00BE2918" w:rsidRPr="00B4125B" w:rsidRDefault="00BE2918" w:rsidP="00BE2918">
      <w:pPr>
        <w:pStyle w:val="BodyText"/>
      </w:pPr>
      <w:r w:rsidRPr="00B4125B">
        <w:t xml:space="preserve">It </w:t>
      </w:r>
      <w:r w:rsidR="001D2195" w:rsidRPr="00B4125B">
        <w:t>wa</w:t>
      </w:r>
      <w:r w:rsidRPr="00B4125B">
        <w:t xml:space="preserve">s commented that it seems more related to the partitioning topic and the proposal may be relocated to that section. </w:t>
      </w:r>
    </w:p>
    <w:p w14:paraId="4D314C3A" w14:textId="77777777" w:rsidR="00BE2918" w:rsidRPr="00B4125B" w:rsidRDefault="00BE2918" w:rsidP="00BE2918">
      <w:pPr>
        <w:pStyle w:val="BodyText"/>
      </w:pPr>
      <w:r w:rsidRPr="00B4125B">
        <w:t>It is further commented that the RA loss of 0.09% is significant. The proposal introduces the PU concept and extends ISP to support BT for 8x8, 4x16, 16x4, etc.</w:t>
      </w:r>
    </w:p>
    <w:p w14:paraId="7746307F" w14:textId="3A61B362" w:rsidR="00BE2918" w:rsidRPr="00B4125B" w:rsidRDefault="00BE2918" w:rsidP="00BE2918">
      <w:pPr>
        <w:pStyle w:val="BodyText"/>
      </w:pPr>
      <w:r w:rsidRPr="00B4125B">
        <w:t xml:space="preserve">It </w:t>
      </w:r>
      <w:r w:rsidR="001D2195" w:rsidRPr="00B4125B">
        <w:t>wa</w:t>
      </w:r>
      <w:r w:rsidRPr="00B4125B">
        <w:t xml:space="preserve">s commented that last meeting the SCIPU concept was adopted and the proposal would replace the concept. The measured loss seems due to less flexibility in the proposed method. Coding performance of single tree is </w:t>
      </w:r>
      <w:proofErr w:type="gramStart"/>
      <w:r w:rsidRPr="00B4125B">
        <w:t>missing</w:t>
      </w:r>
      <w:proofErr w:type="gramEnd"/>
      <w:r w:rsidRPr="00B4125B">
        <w:t xml:space="preserve"> and it </w:t>
      </w:r>
      <w:r w:rsidR="001D2195" w:rsidRPr="00B4125B">
        <w:t>wa</w:t>
      </w:r>
      <w:r w:rsidRPr="00B4125B">
        <w:t>s commented that given the RA loss that the AI single tree loss will be significant.</w:t>
      </w:r>
    </w:p>
    <w:p w14:paraId="5ABF79C3" w14:textId="77777777" w:rsidR="00BE2918" w:rsidRPr="00B4125B" w:rsidRDefault="00BE2918" w:rsidP="00BE2918">
      <w:pPr>
        <w:pStyle w:val="BodyText"/>
      </w:pPr>
      <w:r w:rsidRPr="00B4125B">
        <w:t>An editor comments that SCIPU was integrated and bug fixed and that, while it would have been nice to have more alternatives last meeting, that it is too much of a burden to change the design.</w:t>
      </w:r>
    </w:p>
    <w:p w14:paraId="7EAF10F7" w14:textId="512B7D2F"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no action.</w:t>
      </w:r>
    </w:p>
    <w:p w14:paraId="00CA2851" w14:textId="58679B5E" w:rsidR="00036A20" w:rsidRPr="00B4125B" w:rsidRDefault="00036A20" w:rsidP="0021179A">
      <w:pPr>
        <w:pStyle w:val="BodyText"/>
      </w:pPr>
    </w:p>
    <w:p w14:paraId="039B6F47" w14:textId="77777777" w:rsidR="005D3FC7" w:rsidRPr="00B4125B" w:rsidRDefault="00154673" w:rsidP="00B701AA">
      <w:pPr>
        <w:pStyle w:val="Heading9"/>
        <w:rPr>
          <w:rFonts w:eastAsia="Times New Roman"/>
          <w:szCs w:val="24"/>
          <w:lang w:val="en-CA"/>
        </w:rPr>
      </w:pPr>
      <w:hyperlink r:id="rId271" w:history="1">
        <w:r w:rsidR="005D3FC7" w:rsidRPr="00B4125B">
          <w:rPr>
            <w:rFonts w:eastAsia="Times New Roman"/>
            <w:color w:val="0000FF"/>
            <w:szCs w:val="24"/>
            <w:u w:val="single"/>
            <w:lang w:val="en-CA"/>
          </w:rPr>
          <w:t>JVET-P0922</w:t>
        </w:r>
      </w:hyperlink>
      <w:r w:rsidR="005D3FC7" w:rsidRPr="00B4125B">
        <w:rPr>
          <w:rFonts w:eastAsia="Times New Roman"/>
          <w:szCs w:val="24"/>
          <w:lang w:val="en-CA"/>
        </w:rPr>
        <w:t xml:space="preserve"> Crosscheck of JVET-P0511 on Non-CE3: ISP extension to avoid small Chroma intra blocks [S.H. Wang (PKU), Y. Wang, X. Zheng (DJI)]</w:t>
      </w:r>
    </w:p>
    <w:p w14:paraId="19C05C23" w14:textId="77777777" w:rsidR="005D3FC7" w:rsidRPr="00B4125B" w:rsidRDefault="005D3FC7" w:rsidP="0021179A">
      <w:pPr>
        <w:pStyle w:val="BodyText"/>
      </w:pPr>
    </w:p>
    <w:p w14:paraId="58D649BE" w14:textId="07462459" w:rsidR="00036A20" w:rsidRPr="00B4125B" w:rsidRDefault="00154673" w:rsidP="007966F0">
      <w:pPr>
        <w:pStyle w:val="Heading9"/>
        <w:rPr>
          <w:rFonts w:eastAsia="Times New Roman"/>
          <w:szCs w:val="24"/>
          <w:lang w:val="en-CA"/>
        </w:rPr>
      </w:pPr>
      <w:hyperlink r:id="rId272" w:history="1">
        <w:r w:rsidR="00036A20" w:rsidRPr="00B4125B">
          <w:rPr>
            <w:rFonts w:eastAsia="Times New Roman"/>
            <w:color w:val="0000FF"/>
            <w:szCs w:val="24"/>
            <w:u w:val="single"/>
            <w:lang w:val="en-CA"/>
          </w:rPr>
          <w:t>JVET-P0535</w:t>
        </w:r>
      </w:hyperlink>
      <w:r w:rsidR="00036A20" w:rsidRPr="00B4125B">
        <w:rPr>
          <w:rFonts w:eastAsia="Times New Roman"/>
          <w:szCs w:val="24"/>
          <w:lang w:val="en-CA"/>
        </w:rPr>
        <w:t xml:space="preserve"> Non-CE3: Removal of block size restriction in MIP [J. Choi,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J. Lim, S. Kim (LGE)]</w:t>
      </w:r>
    </w:p>
    <w:p w14:paraId="630EC8F5" w14:textId="77777777" w:rsidR="00BE2918" w:rsidRPr="00B4125B" w:rsidRDefault="00BE2918" w:rsidP="00BE2918">
      <w:pPr>
        <w:rPr>
          <w:rFonts w:eastAsia="Malgun Gothic"/>
          <w:kern w:val="2"/>
          <w:szCs w:val="22"/>
          <w:lang w:eastAsia="ko-KR"/>
        </w:rPr>
      </w:pPr>
      <w:r w:rsidRPr="00B4125B">
        <w:rPr>
          <w:rFonts w:eastAsia="Malgun Gothic"/>
          <w:kern w:val="2"/>
          <w:szCs w:val="22"/>
          <w:lang w:eastAsia="ko-KR"/>
        </w:rPr>
        <w:t>This contribution proposes to remove block size restriction in matrix intra prediction (MIP). In VVC, the MIP is disabled when the difference between block width and height is greater than predetermined threshold. This contribution proposes to remove block size restriction in matrix intra prediction (MIP) so that the MIP can generally be applied as other intra coding tools and MIP flag parsing does not need to depend on block shape.</w:t>
      </w:r>
    </w:p>
    <w:p w14:paraId="49403818" w14:textId="77777777" w:rsidR="00BE2918" w:rsidRPr="00B4125B" w:rsidRDefault="00BE2918" w:rsidP="00BE2918">
      <w:pPr>
        <w:rPr>
          <w:rFonts w:eastAsia="Malgun Gothic"/>
          <w:kern w:val="2"/>
          <w:szCs w:val="22"/>
          <w:lang w:eastAsia="ko-KR"/>
        </w:rPr>
      </w:pPr>
      <w:r w:rsidRPr="00B4125B">
        <w:rPr>
          <w:rFonts w:eastAsia="Malgun Gothic"/>
          <w:kern w:val="2"/>
          <w:szCs w:val="22"/>
          <w:lang w:eastAsia="ko-KR"/>
        </w:rPr>
        <w:lastRenderedPageBreak/>
        <w:t>Experimental results for proposed method show -0.03% luma BD-rate change in class A1 for AI configuration.</w:t>
      </w:r>
    </w:p>
    <w:p w14:paraId="3FB4C96F" w14:textId="77777777" w:rsidR="00BE2918" w:rsidRPr="00B4125B" w:rsidRDefault="00BE2918" w:rsidP="00BE2918">
      <w:pPr>
        <w:pStyle w:val="BodyText"/>
      </w:pPr>
    </w:p>
    <w:p w14:paraId="15A08390" w14:textId="7706F94A" w:rsidR="00BE2918" w:rsidRPr="00B4125B" w:rsidRDefault="00BE2918" w:rsidP="00BE2918">
      <w:pPr>
        <w:pStyle w:val="BodyText"/>
      </w:pPr>
      <w:del w:id="9289" w:author="Gary Sullivan" w:date="2020-01-06T01:21:00Z">
        <w:r w:rsidRPr="00B4125B" w:rsidDel="00154673">
          <w:delText>See notes</w:delText>
        </w:r>
      </w:del>
      <w:ins w:id="9290" w:author="Gary Sullivan" w:date="2020-01-06T01:21:00Z">
        <w:r w:rsidR="00154673" w:rsidRPr="00B4125B">
          <w:t>See the notes</w:t>
        </w:r>
      </w:ins>
      <w:r w:rsidRPr="00B4125B">
        <w:t xml:space="preserve"> for joint proposal JVET-P0803</w:t>
      </w:r>
    </w:p>
    <w:p w14:paraId="28ED217B" w14:textId="36B50000" w:rsidR="00036A20" w:rsidRPr="00B4125B" w:rsidRDefault="00036A20" w:rsidP="00036A20">
      <w:pPr>
        <w:pStyle w:val="BodyText"/>
      </w:pPr>
    </w:p>
    <w:p w14:paraId="5654447B" w14:textId="77777777" w:rsidR="001C396F" w:rsidRPr="00B4125B" w:rsidRDefault="00154673" w:rsidP="00033EC3">
      <w:pPr>
        <w:pStyle w:val="Heading9"/>
        <w:rPr>
          <w:lang w:val="en-CA"/>
        </w:rPr>
      </w:pPr>
      <w:hyperlink r:id="rId273" w:history="1">
        <w:r w:rsidR="001C396F" w:rsidRPr="00B4125B">
          <w:rPr>
            <w:rFonts w:eastAsia="Times New Roman"/>
            <w:color w:val="0000FF"/>
            <w:szCs w:val="24"/>
            <w:u w:val="single"/>
            <w:lang w:val="en-CA"/>
          </w:rPr>
          <w:t>JVET-P0791</w:t>
        </w:r>
      </w:hyperlink>
      <w:r w:rsidR="001C396F" w:rsidRPr="00B4125B">
        <w:rPr>
          <w:rFonts w:eastAsia="Times New Roman"/>
          <w:szCs w:val="24"/>
          <w:lang w:val="en-CA"/>
        </w:rPr>
        <w:t xml:space="preserve"> Crosscheck of JVET-P0535 (Non-CE3: Removal of block size restriction in MIP) [J. Pfaff (HHI)]</w:t>
      </w:r>
    </w:p>
    <w:p w14:paraId="14352835" w14:textId="77777777" w:rsidR="001C396F" w:rsidRPr="00B4125B" w:rsidRDefault="001C396F" w:rsidP="00036A20">
      <w:pPr>
        <w:pStyle w:val="BodyText"/>
      </w:pPr>
    </w:p>
    <w:p w14:paraId="2FD7F1F0" w14:textId="2C2A3989" w:rsidR="00036A20" w:rsidRPr="00B4125B" w:rsidRDefault="00154673" w:rsidP="007966F0">
      <w:pPr>
        <w:pStyle w:val="Heading9"/>
        <w:rPr>
          <w:rFonts w:eastAsia="Times New Roman"/>
          <w:szCs w:val="24"/>
          <w:lang w:val="en-CA"/>
        </w:rPr>
      </w:pPr>
      <w:hyperlink r:id="rId274" w:history="1">
        <w:r w:rsidR="00036A20" w:rsidRPr="00B4125B">
          <w:rPr>
            <w:rFonts w:eastAsia="Times New Roman"/>
            <w:color w:val="0000FF"/>
            <w:szCs w:val="24"/>
            <w:u w:val="single"/>
            <w:lang w:val="en-CA"/>
          </w:rPr>
          <w:t>JVET-P0536</w:t>
        </w:r>
      </w:hyperlink>
      <w:r w:rsidR="00036A20" w:rsidRPr="00B4125B">
        <w:rPr>
          <w:rFonts w:eastAsia="Times New Roman"/>
          <w:szCs w:val="24"/>
          <w:lang w:val="en-CA"/>
        </w:rPr>
        <w:t xml:space="preserve"> Non-CE3: MRL with non-MPM intra modes [J. Choi,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J. Lim, S. Kim (LGE)]</w:t>
      </w:r>
    </w:p>
    <w:p w14:paraId="7E6097E8" w14:textId="77777777" w:rsidR="00BE2918" w:rsidRPr="00B4125B" w:rsidRDefault="00BE2918" w:rsidP="00BE2918">
      <w:pPr>
        <w:pStyle w:val="BodyText"/>
      </w:pPr>
      <w:r w:rsidRPr="00B4125B">
        <w:t xml:space="preserve">Proposal is </w:t>
      </w:r>
      <w:proofErr w:type="gramStart"/>
      <w:r w:rsidRPr="00B4125B">
        <w:t>similar to</w:t>
      </w:r>
      <w:proofErr w:type="gramEnd"/>
      <w:r w:rsidRPr="00B4125B">
        <w:t xml:space="preserve"> JVET-P0369. Encoder search was modified, but RA Bd-rate reported is minor (-0.01%), 0.01% BD-rate in AI.</w:t>
      </w:r>
    </w:p>
    <w:p w14:paraId="5AB093CB" w14:textId="63E5A3A3" w:rsidR="00BE2918" w:rsidRPr="00B4125B" w:rsidRDefault="00BE2918" w:rsidP="00BE2918">
      <w:pPr>
        <w:pStyle w:val="BodyText"/>
      </w:pPr>
      <w:del w:id="9291" w:author="Gary Sullivan" w:date="2020-01-06T01:21:00Z">
        <w:r w:rsidRPr="00B4125B" w:rsidDel="00154673">
          <w:delText>See notes</w:delText>
        </w:r>
      </w:del>
      <w:ins w:id="9292" w:author="Gary Sullivan" w:date="2020-01-06T01:21:00Z">
        <w:r w:rsidR="00154673" w:rsidRPr="00B4125B">
          <w:t>See the notes</w:t>
        </w:r>
      </w:ins>
      <w:r w:rsidRPr="00B4125B">
        <w:t xml:space="preserve"> for JVET-P0369.</w:t>
      </w:r>
    </w:p>
    <w:p w14:paraId="6AEE0C0B" w14:textId="5813225C" w:rsidR="00036A20" w:rsidRPr="00B4125B" w:rsidRDefault="00036A20" w:rsidP="00036A20">
      <w:pPr>
        <w:pStyle w:val="BodyText"/>
      </w:pPr>
    </w:p>
    <w:p w14:paraId="1009C301" w14:textId="77777777" w:rsidR="007A106E" w:rsidRPr="00B4125B" w:rsidRDefault="00154673" w:rsidP="00033EC3">
      <w:pPr>
        <w:pStyle w:val="Heading9"/>
        <w:rPr>
          <w:lang w:val="en-CA"/>
        </w:rPr>
      </w:pPr>
      <w:hyperlink r:id="rId275" w:history="1">
        <w:r w:rsidR="007A106E" w:rsidRPr="00B4125B">
          <w:rPr>
            <w:rFonts w:eastAsia="Times New Roman"/>
            <w:color w:val="0000FF"/>
            <w:szCs w:val="24"/>
            <w:u w:val="single"/>
            <w:lang w:val="en-CA"/>
          </w:rPr>
          <w:t>JVET-P0787</w:t>
        </w:r>
      </w:hyperlink>
      <w:r w:rsidR="007A106E" w:rsidRPr="00B4125B">
        <w:rPr>
          <w:rFonts w:eastAsia="Times New Roman"/>
          <w:szCs w:val="24"/>
          <w:lang w:val="en-CA"/>
        </w:rPr>
        <w:t xml:space="preserve"> Crosscheck of JVET-P0536 (Non-CE3: MRL with non-MPM intra modes) [F. Urban (</w:t>
      </w:r>
      <w:proofErr w:type="spellStart"/>
      <w:r w:rsidR="007A106E" w:rsidRPr="00B4125B">
        <w:rPr>
          <w:rFonts w:eastAsia="Times New Roman"/>
          <w:szCs w:val="24"/>
          <w:lang w:val="en-CA"/>
        </w:rPr>
        <w:t>InterDigital</w:t>
      </w:r>
      <w:proofErr w:type="spellEnd"/>
      <w:r w:rsidR="007A106E" w:rsidRPr="00B4125B">
        <w:rPr>
          <w:rFonts w:eastAsia="Times New Roman"/>
          <w:szCs w:val="24"/>
          <w:lang w:val="en-CA"/>
        </w:rPr>
        <w:t>)]</w:t>
      </w:r>
    </w:p>
    <w:p w14:paraId="711A10F7" w14:textId="77777777" w:rsidR="007A106E" w:rsidRPr="00B4125B" w:rsidRDefault="007A106E" w:rsidP="00036A20">
      <w:pPr>
        <w:pStyle w:val="BodyText"/>
      </w:pPr>
    </w:p>
    <w:p w14:paraId="6414EC72" w14:textId="77777777" w:rsidR="00214B87" w:rsidRPr="00B4125B" w:rsidRDefault="00154673" w:rsidP="00B701AA">
      <w:pPr>
        <w:pStyle w:val="Heading9"/>
        <w:rPr>
          <w:rFonts w:eastAsia="Times New Roman"/>
          <w:szCs w:val="24"/>
          <w:lang w:val="en-CA"/>
        </w:rPr>
      </w:pPr>
      <w:hyperlink r:id="rId276" w:history="1">
        <w:r w:rsidR="00214B87" w:rsidRPr="00B4125B">
          <w:rPr>
            <w:rFonts w:eastAsia="Times New Roman"/>
            <w:color w:val="0000FF"/>
            <w:szCs w:val="24"/>
            <w:u w:val="single"/>
            <w:lang w:val="en-CA"/>
          </w:rPr>
          <w:t>JVET-P0917</w:t>
        </w:r>
      </w:hyperlink>
      <w:r w:rsidR="00214B87" w:rsidRPr="00B4125B">
        <w:rPr>
          <w:rFonts w:eastAsia="Times New Roman"/>
          <w:szCs w:val="24"/>
          <w:lang w:val="en-CA"/>
        </w:rPr>
        <w:t xml:space="preserve"> Crosscheck of JVET-P0537 on local dual tree for non-4:2:0 chroma formats [S. Iwamura (NHK)]</w:t>
      </w:r>
    </w:p>
    <w:p w14:paraId="6409B941" w14:textId="77777777" w:rsidR="00214B87" w:rsidRPr="00B4125B" w:rsidRDefault="00214B87" w:rsidP="0021179A">
      <w:pPr>
        <w:pStyle w:val="BodyText"/>
      </w:pPr>
    </w:p>
    <w:p w14:paraId="4B167F06" w14:textId="77777777" w:rsidR="00036A20" w:rsidRPr="00B4125B" w:rsidRDefault="00154673" w:rsidP="007966F0">
      <w:pPr>
        <w:pStyle w:val="Heading9"/>
        <w:rPr>
          <w:rFonts w:eastAsia="Times New Roman"/>
          <w:szCs w:val="24"/>
          <w:lang w:val="en-CA"/>
        </w:rPr>
      </w:pPr>
      <w:hyperlink r:id="rId277" w:history="1">
        <w:r w:rsidR="00036A20" w:rsidRPr="00B4125B">
          <w:rPr>
            <w:rFonts w:eastAsia="Times New Roman"/>
            <w:color w:val="0000FF"/>
            <w:szCs w:val="24"/>
            <w:u w:val="single"/>
            <w:lang w:val="en-CA"/>
          </w:rPr>
          <w:t>JVET-P0548</w:t>
        </w:r>
      </w:hyperlink>
      <w:r w:rsidR="00036A20" w:rsidRPr="00B4125B">
        <w:rPr>
          <w:rFonts w:eastAsia="Times New Roman"/>
          <w:szCs w:val="24"/>
          <w:lang w:val="en-CA"/>
        </w:rPr>
        <w:t xml:space="preserve"> Non-CE3: Removal of MRL restriction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H. Jang, J. Choi, J. Lim, S. Kim (LGE)]</w:t>
      </w:r>
    </w:p>
    <w:p w14:paraId="232BF232" w14:textId="7AA57B95" w:rsidR="00BE2918" w:rsidRPr="00B4125B" w:rsidRDefault="00BE2918" w:rsidP="00BE2918">
      <w:pPr>
        <w:rPr>
          <w:szCs w:val="22"/>
          <w:lang w:eastAsia="ko-KR"/>
        </w:rPr>
      </w:pPr>
      <w:r w:rsidRPr="00B4125B">
        <w:rPr>
          <w:szCs w:val="22"/>
          <w:lang w:eastAsia="ko-KR"/>
        </w:rPr>
        <w:t xml:space="preserve">This contribution removes the MRL restriction at the CTU boundary, and neighboring block availability is simply set to false. The removal of the MRL restriction reportedly simplifies the MRL syntax </w:t>
      </w:r>
      <w:del w:id="9293" w:author="Gary Sullivan" w:date="2020-01-06T02:13:00Z">
        <w:r w:rsidRPr="00B4125B" w:rsidDel="00181417">
          <w:rPr>
            <w:szCs w:val="22"/>
            <w:lang w:eastAsia="ko-KR"/>
          </w:rPr>
          <w:delText>signaling</w:delText>
        </w:r>
      </w:del>
      <w:ins w:id="9294" w:author="Gary Sullivan" w:date="2020-01-06T02:13:00Z">
        <w:r w:rsidR="00181417">
          <w:rPr>
            <w:szCs w:val="22"/>
            <w:lang w:eastAsia="ko-KR"/>
          </w:rPr>
          <w:t>signalling</w:t>
        </w:r>
      </w:ins>
      <w:r w:rsidRPr="00B4125B">
        <w:rPr>
          <w:szCs w:val="22"/>
          <w:lang w:eastAsia="ko-KR"/>
        </w:rPr>
        <w:t xml:space="preserve"> and harmonizes it with intra coding process. The proposed method provides the coding performance -0.01% and 0.00% BD-rate in AI and RA configuration, respectively without increasing the complexity of encoding and decoding. </w:t>
      </w:r>
    </w:p>
    <w:p w14:paraId="67F7223B" w14:textId="77777777" w:rsidR="00BE2918" w:rsidRPr="00B4125B" w:rsidRDefault="00BE2918" w:rsidP="00BE2918">
      <w:pPr>
        <w:pStyle w:val="BodyText"/>
      </w:pPr>
    </w:p>
    <w:p w14:paraId="0EE928DF" w14:textId="0C6E51F6" w:rsidR="00BE2918" w:rsidRPr="00B4125B" w:rsidRDefault="00BE2918" w:rsidP="00BE2918">
      <w:pPr>
        <w:pStyle w:val="BodyText"/>
      </w:pPr>
      <w:r w:rsidRPr="00B4125B">
        <w:t xml:space="preserve">It </w:t>
      </w:r>
      <w:r w:rsidR="001D2195" w:rsidRPr="00B4125B">
        <w:t>wa</w:t>
      </w:r>
      <w:r w:rsidRPr="00B4125B">
        <w:t>s commented that one condition is removed (CTU boundary checking) and substituted by checking availability checks and padding. The decoder would need to do availability checks for the additional lines that may be indexed by MRL.</w:t>
      </w:r>
    </w:p>
    <w:p w14:paraId="21D1BB05" w14:textId="77777777" w:rsidR="00BE2918" w:rsidRPr="00B4125B" w:rsidRDefault="00BE2918" w:rsidP="00BE2918">
      <w:pPr>
        <w:pStyle w:val="BodyText"/>
      </w:pPr>
      <w:r w:rsidRPr="00B4125B">
        <w:t>The proponent claims that the proposal is a harmonization with other intra prediction.</w:t>
      </w:r>
    </w:p>
    <w:p w14:paraId="060077A7" w14:textId="7F4B14B1" w:rsidR="00BE2918" w:rsidRPr="00B4125B" w:rsidRDefault="00BE2918" w:rsidP="00BE2918">
      <w:pPr>
        <w:pStyle w:val="BodyText"/>
      </w:pPr>
      <w:r w:rsidRPr="00B4125B">
        <w:t xml:space="preserve">It </w:t>
      </w:r>
      <w:r w:rsidR="001D2195" w:rsidRPr="00B4125B">
        <w:t>wa</w:t>
      </w:r>
      <w:r w:rsidRPr="00B4125B">
        <w:t>s commented that the proposed difference is minor.</w:t>
      </w:r>
    </w:p>
    <w:p w14:paraId="5AFAE40F" w14:textId="7B78DE97" w:rsidR="00BE2918" w:rsidRPr="00B4125B" w:rsidRDefault="001D2195" w:rsidP="00BE2918">
      <w:pPr>
        <w:pStyle w:val="BodyText"/>
      </w:pPr>
      <w:r w:rsidRPr="00B4125B">
        <w:t xml:space="preserve">The </w:t>
      </w:r>
      <w:proofErr w:type="spellStart"/>
      <w:r w:rsidR="00BE2918" w:rsidRPr="00B4125B">
        <w:t>BoG</w:t>
      </w:r>
      <w:proofErr w:type="spellEnd"/>
      <w:r w:rsidR="00BE2918" w:rsidRPr="00B4125B">
        <w:t xml:space="preserve"> recommend</w:t>
      </w:r>
      <w:r w:rsidRPr="00B4125B">
        <w:t>ed</w:t>
      </w:r>
      <w:r w:rsidR="00BE2918" w:rsidRPr="00B4125B">
        <w:t xml:space="preserve"> no action.</w:t>
      </w:r>
    </w:p>
    <w:p w14:paraId="091980DF" w14:textId="77777777" w:rsidR="002E3A47" w:rsidRPr="00B4125B" w:rsidRDefault="002E3A47" w:rsidP="002E3A47">
      <w:pPr>
        <w:pStyle w:val="BodyText"/>
      </w:pPr>
    </w:p>
    <w:p w14:paraId="3271A8E7" w14:textId="77777777" w:rsidR="002E3A47" w:rsidRPr="00B4125B" w:rsidRDefault="00154673" w:rsidP="002E3A47">
      <w:pPr>
        <w:pStyle w:val="Heading9"/>
        <w:rPr>
          <w:rFonts w:eastAsia="Times New Roman"/>
          <w:szCs w:val="24"/>
          <w:lang w:val="en-CA"/>
        </w:rPr>
      </w:pPr>
      <w:hyperlink r:id="rId278" w:history="1">
        <w:r w:rsidR="002E3A47" w:rsidRPr="00B4125B">
          <w:rPr>
            <w:rFonts w:eastAsia="Times New Roman"/>
            <w:color w:val="0000FF"/>
            <w:szCs w:val="24"/>
            <w:u w:val="single"/>
            <w:lang w:val="en-CA"/>
          </w:rPr>
          <w:t>JVET-P0961</w:t>
        </w:r>
      </w:hyperlink>
      <w:r w:rsidR="002E3A47" w:rsidRPr="00B4125B">
        <w:rPr>
          <w:rFonts w:eastAsia="Times New Roman"/>
          <w:szCs w:val="24"/>
          <w:lang w:val="en-CA"/>
        </w:rPr>
        <w:t xml:space="preserve"> Crosscheck of JVET-P0548 (Non-CE3: Removal of MRL restriction) [I. Zupancic (HHI)]</w:t>
      </w:r>
    </w:p>
    <w:p w14:paraId="302D3F54" w14:textId="77777777" w:rsidR="00036A20" w:rsidRPr="00B4125B" w:rsidRDefault="00036A20" w:rsidP="00036A20">
      <w:pPr>
        <w:pStyle w:val="BodyText"/>
      </w:pPr>
    </w:p>
    <w:p w14:paraId="3913F96C" w14:textId="77777777" w:rsidR="00036A20" w:rsidRPr="00B4125B" w:rsidRDefault="00154673" w:rsidP="007966F0">
      <w:pPr>
        <w:pStyle w:val="Heading9"/>
        <w:rPr>
          <w:rFonts w:eastAsia="Times New Roman"/>
          <w:szCs w:val="24"/>
          <w:lang w:val="en-CA"/>
        </w:rPr>
      </w:pPr>
      <w:hyperlink r:id="rId279" w:history="1">
        <w:r w:rsidR="00036A20" w:rsidRPr="00B4125B">
          <w:rPr>
            <w:rFonts w:eastAsia="Times New Roman"/>
            <w:color w:val="0000FF"/>
            <w:szCs w:val="24"/>
            <w:u w:val="single"/>
            <w:lang w:val="en-CA"/>
          </w:rPr>
          <w:t>JVET-P0549</w:t>
        </w:r>
      </w:hyperlink>
      <w:r w:rsidR="00036A20" w:rsidRPr="00B4125B">
        <w:rPr>
          <w:rFonts w:eastAsia="Times New Roman"/>
          <w:szCs w:val="24"/>
          <w:lang w:val="en-CA"/>
        </w:rPr>
        <w:t xml:space="preserve"> Non-CE3: Interpolation filter selection for chroma intra prediction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J. Choi, H. Jang, J. Lim, S. Kim (LGE)]</w:t>
      </w:r>
    </w:p>
    <w:p w14:paraId="2F40E5A5" w14:textId="77777777" w:rsidR="00BE2918" w:rsidRPr="00B4125B" w:rsidRDefault="00BE2918" w:rsidP="00BE2918">
      <w:pPr>
        <w:pStyle w:val="BodyText"/>
        <w:rPr>
          <w:szCs w:val="22"/>
          <w:lang w:eastAsia="ko-KR"/>
        </w:rPr>
      </w:pPr>
      <w:r w:rsidRPr="00B4125B">
        <w:rPr>
          <w:szCs w:val="22"/>
          <w:lang w:eastAsia="ko-KR"/>
        </w:rPr>
        <w:t>This contribution suggests unified interpolation filter usage between luma and chroma intra prediction. Specifically, the 4-tap DCT-IF interpolation filter, which has been used for luma intra prediction, is applied to directional chroma intra modes. The proposed method provides the coding performance 0.00% / -0.16% / -0.11% and 0.00% / -0.20% / -0/19 % BD-rate in AI and RA configuration, respectively. Encoding and decoding run-times are unaffected.</w:t>
      </w:r>
    </w:p>
    <w:p w14:paraId="67B6B20C" w14:textId="77777777" w:rsidR="00BE2918" w:rsidRPr="00B4125B" w:rsidRDefault="00BE2918" w:rsidP="00BE2918">
      <w:pPr>
        <w:pStyle w:val="BodyText"/>
        <w:rPr>
          <w:szCs w:val="22"/>
          <w:lang w:eastAsia="ko-KR"/>
        </w:rPr>
      </w:pPr>
    </w:p>
    <w:p w14:paraId="66D95EA8" w14:textId="7E65D1B1" w:rsidR="00BE2918" w:rsidRPr="00B4125B" w:rsidRDefault="00BE2918" w:rsidP="00BE2918">
      <w:pPr>
        <w:pStyle w:val="BodyText"/>
        <w:rPr>
          <w:szCs w:val="22"/>
          <w:lang w:eastAsia="ko-KR"/>
        </w:rPr>
      </w:pPr>
      <w:r w:rsidRPr="00B4125B">
        <w:rPr>
          <w:szCs w:val="22"/>
          <w:lang w:eastAsia="ko-KR"/>
        </w:rPr>
        <w:t xml:space="preserve">It </w:t>
      </w:r>
      <w:r w:rsidR="001D2195" w:rsidRPr="00B4125B">
        <w:rPr>
          <w:szCs w:val="22"/>
          <w:lang w:eastAsia="ko-KR"/>
        </w:rPr>
        <w:t>wa</w:t>
      </w:r>
      <w:r w:rsidRPr="00B4125B">
        <w:rPr>
          <w:szCs w:val="22"/>
          <w:lang w:eastAsia="ko-KR"/>
        </w:rPr>
        <w:t>s commented that the DCT-IF is a rather sharp filter while the linear interpolation filter is rather smooth and that for chroma the smoother one is preferable.</w:t>
      </w:r>
    </w:p>
    <w:p w14:paraId="3C114D3D" w14:textId="77777777" w:rsidR="00BE2918" w:rsidRPr="00B4125B" w:rsidRDefault="00BE2918" w:rsidP="00BE2918">
      <w:pPr>
        <w:pStyle w:val="BodyText"/>
      </w:pPr>
      <w:r w:rsidRPr="00B4125B">
        <w:t>The proposed method increases complexity because a 4-tap filter is used, which increases number of multiplications, fetching of samples, etc. The measured chroma BD-rate change is rather minor.</w:t>
      </w:r>
    </w:p>
    <w:p w14:paraId="7ECD00D0" w14:textId="232A7C32"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no action.</w:t>
      </w:r>
    </w:p>
    <w:p w14:paraId="52E3341C" w14:textId="73A758F2" w:rsidR="00036A20" w:rsidRPr="00B4125B" w:rsidRDefault="00036A20" w:rsidP="00036A20">
      <w:pPr>
        <w:pStyle w:val="BodyText"/>
      </w:pPr>
    </w:p>
    <w:p w14:paraId="4C15378B" w14:textId="77777777" w:rsidR="001B60BC" w:rsidRPr="00B4125B" w:rsidRDefault="00154673" w:rsidP="00033EC3">
      <w:pPr>
        <w:pStyle w:val="Heading9"/>
        <w:rPr>
          <w:lang w:val="en-CA"/>
        </w:rPr>
      </w:pPr>
      <w:hyperlink r:id="rId280" w:history="1">
        <w:r w:rsidR="001B60BC" w:rsidRPr="00B4125B">
          <w:rPr>
            <w:rFonts w:eastAsia="Times New Roman"/>
            <w:color w:val="0000FF"/>
            <w:szCs w:val="24"/>
            <w:u w:val="single"/>
            <w:lang w:val="en-CA"/>
          </w:rPr>
          <w:t>JVET-P0772</w:t>
        </w:r>
      </w:hyperlink>
      <w:r w:rsidR="001B60BC" w:rsidRPr="00B4125B">
        <w:rPr>
          <w:rFonts w:eastAsia="Times New Roman"/>
          <w:szCs w:val="24"/>
          <w:lang w:val="en-CA"/>
        </w:rPr>
        <w:t xml:space="preserve"> Crosscheck of JVET-P0549 (Non-CE</w:t>
      </w:r>
      <w:proofErr w:type="gramStart"/>
      <w:r w:rsidR="001B60BC" w:rsidRPr="00B4125B">
        <w:rPr>
          <w:rFonts w:eastAsia="Times New Roman"/>
          <w:szCs w:val="24"/>
          <w:lang w:val="en-CA"/>
        </w:rPr>
        <w:t>3 :</w:t>
      </w:r>
      <w:proofErr w:type="gramEnd"/>
      <w:r w:rsidR="001B60BC" w:rsidRPr="00B4125B">
        <w:rPr>
          <w:rFonts w:eastAsia="Times New Roman"/>
          <w:szCs w:val="24"/>
          <w:lang w:val="en-CA"/>
        </w:rPr>
        <w:t xml:space="preserve"> Interpolation filter selection for chroma intra predict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760C2C87" w14:textId="77777777" w:rsidR="001B60BC" w:rsidRPr="00B4125B" w:rsidRDefault="001B60BC" w:rsidP="00036A20">
      <w:pPr>
        <w:pStyle w:val="BodyText"/>
      </w:pPr>
    </w:p>
    <w:p w14:paraId="4E5481D2" w14:textId="77777777" w:rsidR="00036A20" w:rsidRPr="00B4125B" w:rsidRDefault="00154673" w:rsidP="007966F0">
      <w:pPr>
        <w:pStyle w:val="Heading9"/>
        <w:rPr>
          <w:rFonts w:eastAsia="Times New Roman"/>
          <w:szCs w:val="24"/>
          <w:lang w:val="en-CA"/>
        </w:rPr>
      </w:pPr>
      <w:hyperlink r:id="rId281" w:history="1">
        <w:r w:rsidR="00036A20" w:rsidRPr="00B4125B">
          <w:rPr>
            <w:rFonts w:eastAsia="Times New Roman"/>
            <w:color w:val="0000FF"/>
            <w:szCs w:val="24"/>
            <w:u w:val="single"/>
            <w:lang w:val="en-CA"/>
          </w:rPr>
          <w:t>JVET-P0550</w:t>
        </w:r>
      </w:hyperlink>
      <w:r w:rsidR="00036A20" w:rsidRPr="00B4125B">
        <w:rPr>
          <w:rFonts w:eastAsia="Times New Roman"/>
          <w:szCs w:val="24"/>
          <w:lang w:val="en-CA"/>
        </w:rPr>
        <w:t xml:space="preserve"> Non-CE3: Cleanup of intra reference sample filter selection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J. Choi, J. Nam, H. Jang, J. Lim, S. Kim (LGE)]</w:t>
      </w:r>
    </w:p>
    <w:p w14:paraId="6BC652D9" w14:textId="77777777" w:rsidR="00BE2918" w:rsidRPr="00B4125B" w:rsidRDefault="00BE2918" w:rsidP="00BE2918">
      <w:pPr>
        <w:pStyle w:val="BodyText"/>
        <w:rPr>
          <w:szCs w:val="22"/>
          <w:lang w:eastAsia="ko-KR"/>
        </w:rPr>
      </w:pPr>
      <w:r w:rsidRPr="00B4125B">
        <w:rPr>
          <w:szCs w:val="22"/>
          <w:lang w:eastAsia="ko-KR"/>
        </w:rPr>
        <w:t>This contribution simplifies intra reference sample filter; one reference sample filter and two interpolation filters (Gaussian and DCT-IF) selection process. In Test 1, the only interpolation filter is selected based on the block size. Test 1 provides the coding performance 0.03% and 0.01% BD-rate in AI and RA configuration, respectively. In Test 2, both the reference sample filter and the interpolation filter are derived according to the block size. Test 2 provides the coding performance 0.03% and 0.01% BD-rate in AI and RA configuration, respectively. Encoding and decoding run-times are unaffected.</w:t>
      </w:r>
    </w:p>
    <w:p w14:paraId="3265303D" w14:textId="77777777" w:rsidR="00BE2918" w:rsidRPr="00B4125B" w:rsidRDefault="00BE2918" w:rsidP="00BE2918">
      <w:pPr>
        <w:pStyle w:val="BodyText"/>
      </w:pPr>
    </w:p>
    <w:p w14:paraId="6EF87317" w14:textId="77777777" w:rsidR="00BE2918" w:rsidRPr="00B4125B" w:rsidRDefault="00BE2918" w:rsidP="00BE2918">
      <w:pPr>
        <w:pStyle w:val="BodyText"/>
      </w:pPr>
      <w:r w:rsidRPr="00B4125B">
        <w:t>While reviewing the modified spec text, a bug in a modified condition was identified.</w:t>
      </w:r>
    </w:p>
    <w:p w14:paraId="4C643EE1" w14:textId="2FEB5E9C" w:rsidR="00BE2918" w:rsidRPr="00B4125B" w:rsidRDefault="00BE2918" w:rsidP="00BE2918">
      <w:pPr>
        <w:pStyle w:val="BodyText"/>
      </w:pPr>
      <w:r w:rsidRPr="00B4125B">
        <w:t xml:space="preserve">It </w:t>
      </w:r>
      <w:r w:rsidR="001D2195" w:rsidRPr="00B4125B">
        <w:t>wa</w:t>
      </w:r>
      <w:r w:rsidRPr="00B4125B">
        <w:t>s commented that the proposal is not a significant simplification (replacing logic with minor simplified logic) while there is some loss in AI reported.</w:t>
      </w:r>
    </w:p>
    <w:p w14:paraId="3CCD0B97" w14:textId="73995558"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no action.</w:t>
      </w:r>
    </w:p>
    <w:p w14:paraId="42FBA5DA" w14:textId="54106FCF" w:rsidR="00036A20" w:rsidRPr="00B4125B" w:rsidRDefault="00036A20" w:rsidP="0021179A">
      <w:pPr>
        <w:pStyle w:val="BodyText"/>
      </w:pPr>
    </w:p>
    <w:p w14:paraId="733CE0EB" w14:textId="77777777" w:rsidR="001B60BC" w:rsidRPr="00B4125B" w:rsidRDefault="00154673" w:rsidP="00033EC3">
      <w:pPr>
        <w:pStyle w:val="Heading9"/>
        <w:rPr>
          <w:lang w:val="en-CA"/>
        </w:rPr>
      </w:pPr>
      <w:hyperlink r:id="rId282" w:history="1">
        <w:r w:rsidR="001B60BC" w:rsidRPr="00B4125B">
          <w:rPr>
            <w:rFonts w:eastAsia="Times New Roman"/>
            <w:color w:val="0000FF"/>
            <w:szCs w:val="24"/>
            <w:u w:val="single"/>
            <w:lang w:val="en-CA"/>
          </w:rPr>
          <w:t>JVET-P0773</w:t>
        </w:r>
      </w:hyperlink>
      <w:r w:rsidR="001B60BC" w:rsidRPr="00B4125B">
        <w:rPr>
          <w:rFonts w:eastAsia="Times New Roman"/>
          <w:szCs w:val="24"/>
          <w:lang w:val="en-CA"/>
        </w:rPr>
        <w:t xml:space="preserve"> Crosscheck of JVET-P0550 (Non-CE</w:t>
      </w:r>
      <w:proofErr w:type="gramStart"/>
      <w:r w:rsidR="001B60BC" w:rsidRPr="00B4125B">
        <w:rPr>
          <w:rFonts w:eastAsia="Times New Roman"/>
          <w:szCs w:val="24"/>
          <w:lang w:val="en-CA"/>
        </w:rPr>
        <w:t>3 :</w:t>
      </w:r>
      <w:proofErr w:type="gramEnd"/>
      <w:r w:rsidR="001B60BC" w:rsidRPr="00B4125B">
        <w:rPr>
          <w:rFonts w:eastAsia="Times New Roman"/>
          <w:szCs w:val="24"/>
          <w:lang w:val="en-CA"/>
        </w:rPr>
        <w:t xml:space="preserve"> Cleanup of intra reference sample filter select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159E4154" w14:textId="77777777" w:rsidR="001B60BC" w:rsidRPr="00B4125B" w:rsidRDefault="001B60BC" w:rsidP="0021179A">
      <w:pPr>
        <w:pStyle w:val="BodyText"/>
      </w:pPr>
    </w:p>
    <w:p w14:paraId="1756281F" w14:textId="77777777" w:rsidR="00036A20" w:rsidRPr="00B4125B" w:rsidRDefault="00154673" w:rsidP="007966F0">
      <w:pPr>
        <w:pStyle w:val="Heading9"/>
        <w:rPr>
          <w:rFonts w:eastAsia="Times New Roman"/>
          <w:szCs w:val="24"/>
          <w:lang w:val="en-CA"/>
        </w:rPr>
      </w:pPr>
      <w:hyperlink r:id="rId283" w:history="1">
        <w:r w:rsidR="00036A20" w:rsidRPr="00B4125B">
          <w:rPr>
            <w:rFonts w:eastAsia="Times New Roman"/>
            <w:color w:val="0000FF"/>
            <w:szCs w:val="24"/>
            <w:u w:val="single"/>
            <w:lang w:val="en-CA"/>
          </w:rPr>
          <w:t>JVET-P0560</w:t>
        </w:r>
      </w:hyperlink>
      <w:r w:rsidR="00036A20" w:rsidRPr="00B4125B">
        <w:rPr>
          <w:rFonts w:eastAsia="Times New Roman"/>
          <w:szCs w:val="24"/>
          <w:lang w:val="en-CA"/>
        </w:rPr>
        <w:t xml:space="preserve"> Non-CE3: Simplification on MIP and MPM context model [H.-J. </w:t>
      </w:r>
      <w:proofErr w:type="spellStart"/>
      <w:r w:rsidR="00036A20" w:rsidRPr="00B4125B">
        <w:rPr>
          <w:rFonts w:eastAsia="Times New Roman"/>
          <w:szCs w:val="24"/>
          <w:lang w:val="en-CA"/>
        </w:rPr>
        <w:t>Jhu</w:t>
      </w:r>
      <w:proofErr w:type="spellEnd"/>
      <w:r w:rsidR="00036A20" w:rsidRPr="00B4125B">
        <w:rPr>
          <w:rFonts w:eastAsia="Times New Roman"/>
          <w:szCs w:val="24"/>
          <w:lang w:val="en-CA"/>
        </w:rPr>
        <w:t>, T.-C. Ma, X. Xiu, Y.-W. Chen, X. Wang (</w:t>
      </w:r>
      <w:proofErr w:type="spellStart"/>
      <w:r w:rsidR="00036A20" w:rsidRPr="00B4125B">
        <w:rPr>
          <w:rFonts w:eastAsia="Times New Roman"/>
          <w:szCs w:val="24"/>
          <w:lang w:val="en-CA"/>
        </w:rPr>
        <w:t>Kwai</w:t>
      </w:r>
      <w:proofErr w:type="spellEnd"/>
      <w:r w:rsidR="00036A20" w:rsidRPr="00B4125B">
        <w:rPr>
          <w:rFonts w:eastAsia="Times New Roman"/>
          <w:szCs w:val="24"/>
          <w:lang w:val="en-CA"/>
        </w:rPr>
        <w:t xml:space="preserve"> Inc.)]</w:t>
      </w:r>
    </w:p>
    <w:p w14:paraId="1F39A7FE" w14:textId="7F044EE3" w:rsidR="00BE2918" w:rsidRPr="00B4125B" w:rsidRDefault="00BE2918" w:rsidP="00BE2918">
      <w:pPr>
        <w:rPr>
          <w:szCs w:val="22"/>
        </w:rPr>
      </w:pPr>
      <w:r w:rsidRPr="00B4125B">
        <w:t xml:space="preserve">In this contribution, two methods are proposed to reduce the number of contexts for MPM </w:t>
      </w:r>
      <w:del w:id="9295" w:author="Gary Sullivan" w:date="2020-01-06T02:13:00Z">
        <w:r w:rsidRPr="00B4125B" w:rsidDel="00181417">
          <w:delText>signaling</w:delText>
        </w:r>
      </w:del>
      <w:ins w:id="9296" w:author="Gary Sullivan" w:date="2020-01-06T02:13:00Z">
        <w:r w:rsidR="00181417">
          <w:t>signalling</w:t>
        </w:r>
      </w:ins>
      <w:r w:rsidRPr="00B4125B">
        <w:t xml:space="preserve"> and Matrix-based Intra Prediction (MIP) </w:t>
      </w:r>
      <w:del w:id="9297" w:author="Gary Sullivan" w:date="2020-01-06T02:13:00Z">
        <w:r w:rsidRPr="00B4125B" w:rsidDel="00181417">
          <w:delText>signaling</w:delText>
        </w:r>
      </w:del>
      <w:ins w:id="9298" w:author="Gary Sullivan" w:date="2020-01-06T02:13:00Z">
        <w:r w:rsidR="00181417">
          <w:t>signalling</w:t>
        </w:r>
      </w:ins>
      <w:r w:rsidRPr="00B4125B">
        <w:t xml:space="preserve"> in VVC. In the first method, the number of CABAC context modelling for planar mode flag, </w:t>
      </w:r>
      <w:proofErr w:type="spellStart"/>
      <w:r w:rsidRPr="00B4125B">
        <w:rPr>
          <w:i/>
        </w:rPr>
        <w:t>intra_luma_not_planar_flag</w:t>
      </w:r>
      <w:proofErr w:type="spellEnd"/>
      <w:r w:rsidRPr="00B4125B">
        <w:rPr>
          <w:i/>
        </w:rPr>
        <w:t>,</w:t>
      </w:r>
      <w:r w:rsidRPr="00B4125B">
        <w:t xml:space="preserve"> is reduced to 1. The </w:t>
      </w:r>
      <w:r w:rsidRPr="00B4125B">
        <w:rPr>
          <w:szCs w:val="22"/>
        </w:rPr>
        <w:t>results reportedly show that the proposed simplification incurs 0.00% and 0.00% BD-rate change for AI and RA configuration.</w:t>
      </w:r>
      <w:r w:rsidRPr="00B4125B">
        <w:t xml:space="preserve"> In the second method, the number of CABAC context modelling for MIP mode flag, </w:t>
      </w:r>
      <w:proofErr w:type="spellStart"/>
      <w:r w:rsidRPr="00B4125B">
        <w:rPr>
          <w:i/>
        </w:rPr>
        <w:t>intra_mip_flag</w:t>
      </w:r>
      <w:proofErr w:type="spellEnd"/>
      <w:r w:rsidRPr="00B4125B">
        <w:rPr>
          <w:i/>
        </w:rPr>
        <w:t>,</w:t>
      </w:r>
      <w:r w:rsidRPr="00B4125B">
        <w:t xml:space="preserve"> is reduced to 1. The </w:t>
      </w:r>
      <w:r w:rsidRPr="00B4125B">
        <w:rPr>
          <w:szCs w:val="22"/>
        </w:rPr>
        <w:t>results reportedly show that the proposed simplification incurs 0.00% and 0.00% BD-rate change for AI and RA configuration.</w:t>
      </w:r>
    </w:p>
    <w:p w14:paraId="01EE7CFD" w14:textId="77777777" w:rsidR="00BE2918" w:rsidRPr="00B4125B" w:rsidRDefault="00BE2918" w:rsidP="00BE2918">
      <w:pPr>
        <w:pStyle w:val="BodyText"/>
      </w:pPr>
    </w:p>
    <w:p w14:paraId="353DB4DA" w14:textId="5C6C0688" w:rsidR="00BE2918" w:rsidRPr="00B4125B" w:rsidRDefault="00BE2918" w:rsidP="00BE2918">
      <w:pPr>
        <w:pStyle w:val="BodyText"/>
      </w:pPr>
      <w:r w:rsidRPr="00B4125B">
        <w:t xml:space="preserve">In general, the number of contexts is not considered a concern. However, the proposal would save some line buffer storage for MIP flag. It </w:t>
      </w:r>
      <w:r w:rsidR="001D2195" w:rsidRPr="00B4125B">
        <w:t>wa</w:t>
      </w:r>
      <w:r w:rsidRPr="00B4125B">
        <w:t>s commented that the benefit is related to this last aspect. In the draft text, the context index derivation is saved. It is claimed that this may have benefit for 16x4 and since a change is being considered, it may be premature to remove the contexts.</w:t>
      </w:r>
    </w:p>
    <w:p w14:paraId="1B4FD8DB" w14:textId="37436919"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to further study in the context of potential changes to MIP this meeting.</w:t>
      </w:r>
    </w:p>
    <w:p w14:paraId="266F4FD3" w14:textId="0C68887B" w:rsidR="00036A20" w:rsidRPr="00B4125B" w:rsidRDefault="00036A20" w:rsidP="0021179A">
      <w:pPr>
        <w:pStyle w:val="BodyText"/>
      </w:pPr>
    </w:p>
    <w:p w14:paraId="78A98463" w14:textId="77777777" w:rsidR="00BC4AD1" w:rsidRPr="00B4125B" w:rsidRDefault="00154673" w:rsidP="00BC4AD1">
      <w:pPr>
        <w:pStyle w:val="Heading9"/>
        <w:rPr>
          <w:rFonts w:eastAsia="Times New Roman"/>
          <w:szCs w:val="24"/>
          <w:lang w:val="en-CA"/>
        </w:rPr>
      </w:pPr>
      <w:hyperlink r:id="rId284" w:history="1">
        <w:r w:rsidR="00BC4AD1" w:rsidRPr="00B4125B">
          <w:rPr>
            <w:rFonts w:eastAsia="Times New Roman"/>
            <w:color w:val="0000FF"/>
            <w:szCs w:val="24"/>
            <w:u w:val="single"/>
            <w:lang w:val="en-CA"/>
          </w:rPr>
          <w:t>JVET-P0694</w:t>
        </w:r>
      </w:hyperlink>
      <w:r w:rsidR="00BC4AD1" w:rsidRPr="00B4125B">
        <w:rPr>
          <w:rFonts w:eastAsia="Times New Roman"/>
          <w:szCs w:val="24"/>
          <w:lang w:val="en-CA"/>
        </w:rPr>
        <w:t xml:space="preserve"> Cross-check of JVET-P0560: Non-CE3: Simplification on MIP and MPM context model [H. Sun, J. Li (Panasonic)]</w:t>
      </w:r>
    </w:p>
    <w:p w14:paraId="214895DA" w14:textId="77777777" w:rsidR="00BC4AD1" w:rsidRPr="00B4125B" w:rsidRDefault="00BC4AD1" w:rsidP="0021179A">
      <w:pPr>
        <w:pStyle w:val="BodyText"/>
      </w:pPr>
    </w:p>
    <w:p w14:paraId="5AC2BBEE" w14:textId="77777777" w:rsidR="00CF7F93" w:rsidRPr="00B4125B" w:rsidRDefault="00CF7F93" w:rsidP="0021179A">
      <w:pPr>
        <w:pStyle w:val="BodyText"/>
      </w:pPr>
    </w:p>
    <w:p w14:paraId="7A4B6FCD" w14:textId="77777777" w:rsidR="00036A20" w:rsidRPr="00B4125B" w:rsidRDefault="00154673" w:rsidP="007966F0">
      <w:pPr>
        <w:pStyle w:val="Heading9"/>
        <w:rPr>
          <w:rFonts w:eastAsia="Times New Roman"/>
          <w:szCs w:val="24"/>
          <w:lang w:val="en-CA"/>
        </w:rPr>
      </w:pPr>
      <w:hyperlink r:id="rId285" w:history="1">
        <w:r w:rsidR="00036A20" w:rsidRPr="00B4125B">
          <w:rPr>
            <w:rFonts w:eastAsia="Times New Roman"/>
            <w:color w:val="0000FF"/>
            <w:szCs w:val="24"/>
            <w:u w:val="single"/>
            <w:lang w:val="en-CA"/>
          </w:rPr>
          <w:t>JVET-P0599</w:t>
        </w:r>
      </w:hyperlink>
      <w:r w:rsidR="00036A20" w:rsidRPr="00B4125B">
        <w:rPr>
          <w:rFonts w:eastAsia="Times New Roman"/>
          <w:szCs w:val="24"/>
          <w:lang w:val="en-CA"/>
        </w:rPr>
        <w:t xml:space="preserve"> Non-CE3: Cleanup of interpolation filtering for intra prediction [A. Filippov, V. Rufitskiy (Huawei)]</w:t>
      </w:r>
    </w:p>
    <w:p w14:paraId="7A937A0A" w14:textId="77777777" w:rsidR="00BE2918" w:rsidRPr="00B4125B" w:rsidRDefault="00BE2918" w:rsidP="00BE2918">
      <w:pPr>
        <w:pStyle w:val="BodyText"/>
      </w:pPr>
      <w:r w:rsidRPr="00B4125B">
        <w:t>This document presents a cleanup of interpolation filtering process by replacing 4-tap “Gaussian” filter with a 4-tap smoothing filter obtained by convolving a linear filter with 3-tap FIR filter that has coefficients of [1, 2, 1]/4. Over VTM-6.0, this modification reportedly shows the overall results of 0.00% (Y), -0.02% (U), -0.01% (V) for AI configuration and -0.02% (Y), 0.07% (U), -0.01% (V) for RA configuration. Both encoding and decoding time values are kept appr. 100% for AI and RA configurations.</w:t>
      </w:r>
    </w:p>
    <w:p w14:paraId="06BDD00A" w14:textId="77777777" w:rsidR="00BE2918" w:rsidRPr="00B4125B" w:rsidRDefault="00BE2918" w:rsidP="00BE2918">
      <w:pPr>
        <w:pStyle w:val="BodyText"/>
      </w:pPr>
    </w:p>
    <w:p w14:paraId="3AE2D398" w14:textId="296527F8" w:rsidR="00BE2918" w:rsidRPr="00B4125B" w:rsidRDefault="00BE2918" w:rsidP="00BE2918">
      <w:pPr>
        <w:pStyle w:val="BodyText"/>
      </w:pPr>
      <w:r w:rsidRPr="00B4125B">
        <w:t>It is claimed by the proponent that the coefficients of the proposed filter coefficients are very similar to the current filter coefficients (</w:t>
      </w:r>
      <w:proofErr w:type="spellStart"/>
      <w:r w:rsidRPr="00B4125B">
        <w:t>fG</w:t>
      </w:r>
      <w:proofErr w:type="spellEnd"/>
      <w:r w:rsidRPr="00B4125B">
        <w:t xml:space="preserve"> in spec), but the observed frequency response issues with the current </w:t>
      </w:r>
      <w:proofErr w:type="spellStart"/>
      <w:r w:rsidRPr="00B4125B">
        <w:t>fG</w:t>
      </w:r>
      <w:proofErr w:type="spellEnd"/>
      <w:r w:rsidRPr="00B4125B">
        <w:t xml:space="preserve"> filter in VVC are fixed and some potential visual </w:t>
      </w:r>
      <w:del w:id="9299" w:author="Gary Sullivan" w:date="2020-01-06T02:16:00Z">
        <w:r w:rsidRPr="00B4125B" w:rsidDel="00181417">
          <w:delText>artifact</w:delText>
        </w:r>
      </w:del>
      <w:ins w:id="9300" w:author="Gary Sullivan" w:date="2020-01-06T02:16:00Z">
        <w:r w:rsidR="00181417">
          <w:t>artefact</w:t>
        </w:r>
      </w:ins>
      <w:r w:rsidRPr="00B4125B">
        <w:t>s are avoided. The proponent also provided screenshots captured from decoded sequences.</w:t>
      </w:r>
    </w:p>
    <w:p w14:paraId="2ADC3E65" w14:textId="2BC009A4" w:rsidR="00BE2918" w:rsidRPr="00B4125B" w:rsidRDefault="00BE2918" w:rsidP="00BE2918">
      <w:pPr>
        <w:pStyle w:val="BodyText"/>
      </w:pPr>
      <w:r w:rsidRPr="00B4125B">
        <w:t xml:space="preserve">It is questioned whether the visual </w:t>
      </w:r>
      <w:del w:id="9301" w:author="Gary Sullivan" w:date="2020-01-06T02:16:00Z">
        <w:r w:rsidRPr="00B4125B" w:rsidDel="00181417">
          <w:delText>artifact</w:delText>
        </w:r>
      </w:del>
      <w:ins w:id="9302" w:author="Gary Sullivan" w:date="2020-01-06T02:16:00Z">
        <w:r w:rsidR="00181417">
          <w:t>artefact</w:t>
        </w:r>
      </w:ins>
      <w:r w:rsidRPr="00B4125B">
        <w:t xml:space="preserve"> is significant.</w:t>
      </w:r>
    </w:p>
    <w:p w14:paraId="5E5269CD" w14:textId="3023A7D2" w:rsidR="00BE2918" w:rsidRPr="00B4125B" w:rsidRDefault="00BE2918" w:rsidP="00BE2918">
      <w:pPr>
        <w:pStyle w:val="BodyText"/>
      </w:pPr>
      <w:r w:rsidRPr="00B4125B">
        <w:t xml:space="preserve">It </w:t>
      </w:r>
      <w:r w:rsidR="001D2195" w:rsidRPr="00B4125B">
        <w:t>wa</w:t>
      </w:r>
      <w:r w:rsidRPr="00B4125B">
        <w:t xml:space="preserve">s commented by a non-proponent that the proposed cleanup of the </w:t>
      </w:r>
      <w:proofErr w:type="spellStart"/>
      <w:r w:rsidRPr="00B4125B">
        <w:t>fG</w:t>
      </w:r>
      <w:proofErr w:type="spellEnd"/>
      <w:r w:rsidRPr="00B4125B">
        <w:t xml:space="preserve"> interpolation filter is good to have and there is some minor gain.</w:t>
      </w:r>
    </w:p>
    <w:p w14:paraId="1AB1D7C2" w14:textId="62E9DE8E"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adoption of JVET-P0599-v3 (cleanup).</w:t>
      </w:r>
    </w:p>
    <w:p w14:paraId="686809C3" w14:textId="334DACA1" w:rsidR="00036A20" w:rsidRPr="00B4125B" w:rsidRDefault="00036A20" w:rsidP="0021179A">
      <w:pPr>
        <w:pStyle w:val="BodyText"/>
      </w:pPr>
    </w:p>
    <w:p w14:paraId="683A8A95" w14:textId="77777777" w:rsidR="007A106E" w:rsidRPr="00B4125B" w:rsidRDefault="00154673" w:rsidP="00033EC3">
      <w:pPr>
        <w:pStyle w:val="Heading9"/>
        <w:rPr>
          <w:lang w:val="en-CA"/>
        </w:rPr>
      </w:pPr>
      <w:hyperlink r:id="rId286" w:history="1">
        <w:r w:rsidR="007A106E" w:rsidRPr="00B4125B">
          <w:rPr>
            <w:rFonts w:eastAsia="Times New Roman"/>
            <w:color w:val="0000FF"/>
            <w:szCs w:val="24"/>
            <w:u w:val="single"/>
            <w:lang w:val="en-CA"/>
          </w:rPr>
          <w:t>JVET-P0788</w:t>
        </w:r>
      </w:hyperlink>
      <w:r w:rsidR="007A106E" w:rsidRPr="00B4125B">
        <w:rPr>
          <w:rFonts w:eastAsia="Times New Roman"/>
          <w:szCs w:val="24"/>
          <w:lang w:val="en-CA"/>
        </w:rPr>
        <w:t xml:space="preserve"> Crosscheck of JVET-P0599 (Non-CE3: Cleanup of interpolation filtering for intra prediction) [S. Blasi, (BBC)]</w:t>
      </w:r>
    </w:p>
    <w:p w14:paraId="45E473C8" w14:textId="77777777" w:rsidR="007A106E" w:rsidRPr="00B4125B" w:rsidRDefault="007A106E" w:rsidP="0021179A">
      <w:pPr>
        <w:pStyle w:val="BodyText"/>
      </w:pPr>
    </w:p>
    <w:p w14:paraId="3B2CCA92" w14:textId="77777777" w:rsidR="00036A20" w:rsidRPr="00B4125B" w:rsidRDefault="00154673" w:rsidP="007966F0">
      <w:pPr>
        <w:pStyle w:val="Heading9"/>
        <w:rPr>
          <w:rFonts w:eastAsia="Times New Roman"/>
          <w:szCs w:val="24"/>
          <w:lang w:val="en-CA"/>
        </w:rPr>
      </w:pPr>
      <w:hyperlink r:id="rId287" w:history="1">
        <w:r w:rsidR="00036A20" w:rsidRPr="00B4125B">
          <w:rPr>
            <w:rFonts w:eastAsia="Times New Roman"/>
            <w:color w:val="0000FF"/>
            <w:szCs w:val="24"/>
            <w:u w:val="single"/>
            <w:lang w:val="en-CA"/>
          </w:rPr>
          <w:t>JVET-P0615</w:t>
        </w:r>
      </w:hyperlink>
      <w:r w:rsidR="00036A20" w:rsidRPr="00B4125B">
        <w:rPr>
          <w:rFonts w:eastAsia="Times New Roman"/>
          <w:szCs w:val="24"/>
          <w:lang w:val="en-CA"/>
        </w:rPr>
        <w:t xml:space="preserve"> Non-CE3: Intra chroma mode coding cleanup [B. Ray, G. Van der Auwera, M. Karczewicz (Qualcomm)]</w:t>
      </w:r>
    </w:p>
    <w:p w14:paraId="73D8948E" w14:textId="77777777" w:rsidR="00BE2918" w:rsidRPr="00B4125B" w:rsidRDefault="00BE2918" w:rsidP="00BE2918">
      <w:pPr>
        <w:pStyle w:val="BodyText"/>
      </w:pPr>
      <w:r w:rsidRPr="00B4125B">
        <w:t>Proposes to modify coding of intra chroma mode.</w:t>
      </w:r>
    </w:p>
    <w:p w14:paraId="56C7F1F0" w14:textId="77777777" w:rsidR="00BE2918" w:rsidRPr="00B4125B" w:rsidRDefault="00BE2918" w:rsidP="00BE2918">
      <w:pPr>
        <w:pStyle w:val="BodyText"/>
      </w:pPr>
      <w:r w:rsidRPr="00B4125B">
        <w:t xml:space="preserve">Three cases are considered. In the first case the first bin of </w:t>
      </w:r>
      <w:proofErr w:type="spellStart"/>
      <w:r w:rsidRPr="00B4125B">
        <w:t>cclm_mode_idx</w:t>
      </w:r>
      <w:proofErr w:type="spellEnd"/>
      <w:r w:rsidRPr="00B4125B">
        <w:t xml:space="preserve"> is bypass instead of context-coded (AI 0.01% RA 0.01%). In the second </w:t>
      </w:r>
      <w:proofErr w:type="spellStart"/>
      <w:r w:rsidRPr="00B4125B">
        <w:t>second</w:t>
      </w:r>
      <w:proofErr w:type="spellEnd"/>
      <w:r w:rsidRPr="00B4125B">
        <w:t xml:space="preserve">, the initial probability of </w:t>
      </w:r>
      <w:proofErr w:type="spellStart"/>
      <w:r w:rsidRPr="00B4125B">
        <w:t>intra_chroma_pred_mode</w:t>
      </w:r>
      <w:proofErr w:type="spellEnd"/>
      <w:r w:rsidRPr="00B4125B">
        <w:t xml:space="preserve"> (which in draft 6 is shared with </w:t>
      </w:r>
      <w:proofErr w:type="spellStart"/>
      <w:r w:rsidRPr="00B4125B">
        <w:t>cclm_mode_idx</w:t>
      </w:r>
      <w:proofErr w:type="spellEnd"/>
      <w:r w:rsidRPr="00B4125B">
        <w:t xml:space="preserve">) is retrained (AI 0.01% RA 0.00%). In the third case, an additional context is used for the first bin of </w:t>
      </w:r>
      <w:proofErr w:type="spellStart"/>
      <w:r w:rsidRPr="00B4125B">
        <w:t>cclm_mode_idx</w:t>
      </w:r>
      <w:proofErr w:type="spellEnd"/>
      <w:r w:rsidRPr="00B4125B">
        <w:t xml:space="preserve"> (AI -0.01% RA -0.01%).</w:t>
      </w:r>
    </w:p>
    <w:p w14:paraId="4F9962D2" w14:textId="77777777" w:rsidR="00BE2918" w:rsidRPr="00B4125B" w:rsidRDefault="00BE2918" w:rsidP="00BE2918">
      <w:pPr>
        <w:pStyle w:val="BodyText"/>
      </w:pPr>
      <w:r w:rsidRPr="00B4125B">
        <w:t>It was remarked that for class A1 there is some bit shifting for cases 1 and 2 (e.g., 0.06% Y -0.51% U -0.37% V for case 1).</w:t>
      </w:r>
    </w:p>
    <w:p w14:paraId="4A70FBF0" w14:textId="77777777" w:rsidR="00BE2918" w:rsidRPr="00B4125B" w:rsidRDefault="00BE2918" w:rsidP="00BE2918">
      <w:pPr>
        <w:pStyle w:val="BodyText"/>
      </w:pPr>
      <w:r w:rsidRPr="00B4125B">
        <w:lastRenderedPageBreak/>
        <w:t>Multiple parties expressed support for case 3. Recommended to adopt case 3. Reason: clean up. It seems quite illogical to use a same context for two very different syntax elements. It is more logical for each syntax element to have its own context.</w:t>
      </w:r>
    </w:p>
    <w:p w14:paraId="288CC34B" w14:textId="26AE7762" w:rsidR="00036A20" w:rsidRPr="00B4125B" w:rsidRDefault="00036A20" w:rsidP="0021179A">
      <w:pPr>
        <w:pStyle w:val="BodyText"/>
      </w:pPr>
    </w:p>
    <w:p w14:paraId="7BAD89DF" w14:textId="77777777" w:rsidR="001C396F" w:rsidRPr="00B4125B" w:rsidRDefault="00154673" w:rsidP="00033EC3">
      <w:pPr>
        <w:pStyle w:val="Heading9"/>
        <w:rPr>
          <w:lang w:val="en-CA"/>
        </w:rPr>
      </w:pPr>
      <w:hyperlink r:id="rId288" w:history="1">
        <w:r w:rsidR="001C396F" w:rsidRPr="00B4125B">
          <w:rPr>
            <w:rFonts w:eastAsia="Times New Roman"/>
            <w:color w:val="0000FF"/>
            <w:szCs w:val="24"/>
            <w:u w:val="single"/>
            <w:lang w:val="en-CA"/>
          </w:rPr>
          <w:t>JVET-P0790</w:t>
        </w:r>
      </w:hyperlink>
      <w:r w:rsidR="001C396F" w:rsidRPr="00B4125B">
        <w:rPr>
          <w:rFonts w:eastAsia="Times New Roman"/>
          <w:szCs w:val="24"/>
          <w:lang w:val="en-CA"/>
        </w:rPr>
        <w:t xml:space="preserve"> Crosscheck of JVET-P0615 (Non-CE3: Intra chroma mode coding cleanup) [S. Blasi (BBC)]</w:t>
      </w:r>
    </w:p>
    <w:p w14:paraId="0E26A5A6" w14:textId="77777777" w:rsidR="001C396F" w:rsidRPr="00B4125B" w:rsidRDefault="001C396F" w:rsidP="0021179A">
      <w:pPr>
        <w:pStyle w:val="BodyText"/>
      </w:pPr>
    </w:p>
    <w:p w14:paraId="790A2CA3" w14:textId="77777777" w:rsidR="00036A20" w:rsidRPr="00B4125B" w:rsidRDefault="00154673" w:rsidP="007966F0">
      <w:pPr>
        <w:pStyle w:val="Heading9"/>
        <w:rPr>
          <w:rFonts w:eastAsia="Times New Roman"/>
          <w:szCs w:val="24"/>
          <w:lang w:val="en-CA"/>
        </w:rPr>
      </w:pPr>
      <w:hyperlink r:id="rId289" w:history="1">
        <w:r w:rsidR="00036A20" w:rsidRPr="00B4125B">
          <w:rPr>
            <w:rFonts w:eastAsia="Times New Roman"/>
            <w:color w:val="0000FF"/>
            <w:szCs w:val="24"/>
            <w:u w:val="single"/>
            <w:lang w:val="en-CA"/>
          </w:rPr>
          <w:t>JVET-P0625</w:t>
        </w:r>
      </w:hyperlink>
      <w:r w:rsidR="00036A20" w:rsidRPr="00B4125B">
        <w:rPr>
          <w:rFonts w:eastAsia="Times New Roman"/>
          <w:szCs w:val="24"/>
          <w:lang w:val="en-CA"/>
        </w:rPr>
        <w:t xml:space="preserve"> Non-CE3: simplified MIP with power-of-two offsets [T. </w:t>
      </w:r>
      <w:proofErr w:type="spellStart"/>
      <w:r w:rsidR="00036A20" w:rsidRPr="00B4125B">
        <w:rPr>
          <w:rFonts w:eastAsia="Times New Roman"/>
          <w:szCs w:val="24"/>
          <w:lang w:val="en-CA"/>
        </w:rPr>
        <w:t>Biatek</w:t>
      </w:r>
      <w:proofErr w:type="spellEnd"/>
      <w:r w:rsidR="00036A20" w:rsidRPr="00B4125B">
        <w:rPr>
          <w:rFonts w:eastAsia="Times New Roman"/>
          <w:szCs w:val="24"/>
          <w:lang w:val="en-CA"/>
        </w:rPr>
        <w:t>, A.K. Ramasubramonian, G. Van Der Auwera, M. Karczewicz (Qualcomm)] [late]</w:t>
      </w:r>
    </w:p>
    <w:p w14:paraId="058021C3" w14:textId="77777777" w:rsidR="00BE2918" w:rsidRPr="00B4125B" w:rsidRDefault="00BE2918" w:rsidP="00BE2918">
      <w:pPr>
        <w:pStyle w:val="BodyText"/>
      </w:pPr>
      <w:r w:rsidRPr="00B4125B">
        <w:t>This contribution proposes to remove the offset table from MIP and replaces it with a simple derivation based on a shift operation. It enables to both simplify the specification and the prediction process as offset multiplication is replaced with a shift. Simulations show no losses on CTC and external datasets.</w:t>
      </w:r>
    </w:p>
    <w:p w14:paraId="1F9BEE6A" w14:textId="77777777" w:rsidR="00BE2918" w:rsidRPr="00B4125B" w:rsidRDefault="00BE2918" w:rsidP="00BE2918">
      <w:pPr>
        <w:pStyle w:val="BodyText"/>
      </w:pPr>
      <w:r w:rsidRPr="00B4125B">
        <w:t>Aspect 1 proposed to remove offset table</w:t>
      </w:r>
    </w:p>
    <w:p w14:paraId="3C16114E" w14:textId="77777777" w:rsidR="00BE2918" w:rsidRPr="00B4125B" w:rsidRDefault="00BE2918" w:rsidP="00BE2918">
      <w:pPr>
        <w:pStyle w:val="BodyText"/>
      </w:pPr>
      <w:r w:rsidRPr="00B4125B">
        <w:t xml:space="preserve">Aspect 2 replace offset multiplication with a shift operation. </w:t>
      </w:r>
    </w:p>
    <w:p w14:paraId="35A2AB0A" w14:textId="7FD3E564" w:rsidR="00BE2918" w:rsidRPr="00B4125B" w:rsidRDefault="00BE2918" w:rsidP="00BE2918">
      <w:pPr>
        <w:pStyle w:val="BodyText"/>
      </w:pPr>
      <w:r w:rsidRPr="00B4125B">
        <w:t xml:space="preserve">It </w:t>
      </w:r>
      <w:r w:rsidR="001D2195" w:rsidRPr="00B4125B">
        <w:t>wa</w:t>
      </w:r>
      <w:r w:rsidRPr="00B4125B">
        <w:t xml:space="preserve">s commented that the offset table is not necessary for implementation. It </w:t>
      </w:r>
      <w:r w:rsidR="001D2195" w:rsidRPr="00B4125B">
        <w:t>wa</w:t>
      </w:r>
      <w:r w:rsidRPr="00B4125B">
        <w:t xml:space="preserve">s commented that it might have impact when floating point model is used. </w:t>
      </w:r>
    </w:p>
    <w:p w14:paraId="3C885FF9" w14:textId="77777777" w:rsidR="00BE2918" w:rsidRPr="00B4125B" w:rsidRDefault="00BE2918" w:rsidP="00BE2918">
      <w:pPr>
        <w:pStyle w:val="BodyText"/>
      </w:pPr>
      <w:r w:rsidRPr="00B4125B">
        <w:t>It is claimed that it removes mode dependency and replace with shift operation.</w:t>
      </w:r>
    </w:p>
    <w:p w14:paraId="56D695EB" w14:textId="7A390D61" w:rsidR="00BE2918" w:rsidRPr="00B4125B" w:rsidDel="0036314C" w:rsidRDefault="004C521D" w:rsidP="00BE2918">
      <w:pPr>
        <w:pStyle w:val="BodyText"/>
        <w:rPr>
          <w:del w:id="9303" w:author="Gary Sullivan" w:date="2020-01-06T02:41:00Z"/>
        </w:rPr>
      </w:pPr>
      <w:r w:rsidRPr="00B4125B">
        <w:t xml:space="preserve">The </w:t>
      </w:r>
      <w:proofErr w:type="spellStart"/>
      <w:r w:rsidR="00BE2918" w:rsidRPr="00B4125B">
        <w:t>BoG</w:t>
      </w:r>
      <w:proofErr w:type="spellEnd"/>
      <w:r w:rsidR="00BE2918" w:rsidRPr="00B4125B">
        <w:t xml:space="preserve"> recommend</w:t>
      </w:r>
      <w:r w:rsidRPr="00B4125B">
        <w:t>ed</w:t>
      </w:r>
      <w:r w:rsidR="00BE2918" w:rsidRPr="00B4125B">
        <w:t xml:space="preserve"> further study</w:t>
      </w:r>
      <w:r w:rsidRPr="00B4125B">
        <w:t>.</w:t>
      </w:r>
    </w:p>
    <w:p w14:paraId="30E19587" w14:textId="77777777" w:rsidR="00036A20" w:rsidRPr="00B4125B" w:rsidRDefault="00036A20" w:rsidP="00036A20">
      <w:pPr>
        <w:pStyle w:val="BodyText"/>
      </w:pPr>
    </w:p>
    <w:p w14:paraId="15D6D393" w14:textId="77777777" w:rsidR="00FD28B4" w:rsidRPr="00B4125B" w:rsidRDefault="00154673" w:rsidP="00863FD6">
      <w:pPr>
        <w:pStyle w:val="Heading9"/>
        <w:rPr>
          <w:lang w:val="en-CA"/>
        </w:rPr>
      </w:pPr>
      <w:hyperlink r:id="rId290" w:history="1">
        <w:r w:rsidR="00FD28B4" w:rsidRPr="00B4125B">
          <w:rPr>
            <w:rFonts w:eastAsia="Times New Roman"/>
            <w:color w:val="0000FF"/>
            <w:szCs w:val="24"/>
            <w:u w:val="single"/>
            <w:lang w:val="en-CA"/>
          </w:rPr>
          <w:t>JVET-P0835</w:t>
        </w:r>
      </w:hyperlink>
      <w:r w:rsidR="00FD28B4" w:rsidRPr="00B4125B">
        <w:rPr>
          <w:rFonts w:eastAsia="Times New Roman"/>
          <w:szCs w:val="24"/>
          <w:lang w:val="en-CA"/>
        </w:rPr>
        <w:t xml:space="preserve"> Cross-check result of JVET-P0625: Non-CE3: simplified MIP with power-of-two offset [Z. Zhang (Ericsson)]</w:t>
      </w:r>
    </w:p>
    <w:p w14:paraId="417DE569" w14:textId="77777777" w:rsidR="00FD28B4" w:rsidRPr="00B4125B" w:rsidRDefault="00FD28B4" w:rsidP="00036A20">
      <w:pPr>
        <w:pStyle w:val="BodyText"/>
      </w:pPr>
    </w:p>
    <w:p w14:paraId="165F6D17" w14:textId="77777777" w:rsidR="00036A20" w:rsidRPr="00B4125B" w:rsidRDefault="00154673" w:rsidP="007966F0">
      <w:pPr>
        <w:pStyle w:val="Heading9"/>
        <w:rPr>
          <w:rFonts w:eastAsia="Times New Roman"/>
          <w:szCs w:val="24"/>
          <w:lang w:val="en-CA"/>
        </w:rPr>
      </w:pPr>
      <w:hyperlink r:id="rId291" w:history="1">
        <w:r w:rsidR="00036A20" w:rsidRPr="00B4125B">
          <w:rPr>
            <w:rFonts w:eastAsia="Times New Roman"/>
            <w:color w:val="0000FF"/>
            <w:szCs w:val="24"/>
            <w:u w:val="single"/>
            <w:lang w:val="en-CA"/>
          </w:rPr>
          <w:t>JVET-P0626</w:t>
        </w:r>
      </w:hyperlink>
      <w:r w:rsidR="00036A20" w:rsidRPr="00B4125B">
        <w:rPr>
          <w:rFonts w:eastAsia="Times New Roman"/>
          <w:szCs w:val="24"/>
          <w:lang w:val="en-CA"/>
        </w:rPr>
        <w:t xml:space="preserve"> Non-CE3: Cleanup of reference sample padding for intra prediction [A. Filippov, V. Rufitskiy (Huawei)] [late]</w:t>
      </w:r>
    </w:p>
    <w:p w14:paraId="441C75C5" w14:textId="77777777" w:rsidR="00BE2918" w:rsidRPr="00B4125B" w:rsidRDefault="00BE2918" w:rsidP="00BE2918">
      <w:r w:rsidRPr="00B4125B">
        <w:t>The number of padded reference samples is reduced for the case when the angular parameter has a positive sign. This reduces the number of padding operations by one for the intra prediction modes with indices that are greater than 50 (VER_IDX) or smaller than 18 (HOR_IDX). In fact, this change is purely editorial and does not affect compression performance.</w:t>
      </w:r>
    </w:p>
    <w:p w14:paraId="12DECDC0" w14:textId="79C338D9" w:rsidR="00BE2918" w:rsidRPr="00B4125B" w:rsidDel="0036314C" w:rsidRDefault="00BE2918" w:rsidP="00BE2918">
      <w:pPr>
        <w:pStyle w:val="BodyText"/>
        <w:rPr>
          <w:del w:id="9304" w:author="Gary Sullivan" w:date="2020-01-06T02:41:00Z"/>
        </w:rPr>
      </w:pPr>
    </w:p>
    <w:p w14:paraId="088807A9" w14:textId="77777777" w:rsidR="00BE2918" w:rsidRPr="00B4125B" w:rsidRDefault="00BE2918" w:rsidP="00BE2918">
      <w:pPr>
        <w:pStyle w:val="BodyText"/>
      </w:pPr>
      <w:r w:rsidRPr="00B4125B">
        <w:t>The proposed fix of the draft spec text is in document JVET-P0626-v1.</w:t>
      </w:r>
    </w:p>
    <w:p w14:paraId="659A87C1" w14:textId="5168CB5A" w:rsidR="00BE2918" w:rsidRPr="00B4125B" w:rsidDel="0036314C" w:rsidRDefault="004C521D" w:rsidP="00BE2918">
      <w:pPr>
        <w:pStyle w:val="BodyText"/>
        <w:rPr>
          <w:del w:id="9305" w:author="Gary Sullivan" w:date="2020-01-06T02:41:00Z"/>
        </w:rPr>
      </w:pPr>
      <w:r w:rsidRPr="00B4125B">
        <w:t xml:space="preserve">The </w:t>
      </w:r>
      <w:proofErr w:type="spellStart"/>
      <w:r w:rsidR="00BE2918" w:rsidRPr="00B4125B">
        <w:t>BoG</w:t>
      </w:r>
      <w:proofErr w:type="spellEnd"/>
      <w:r w:rsidR="00BE2918" w:rsidRPr="00B4125B">
        <w:t xml:space="preserve"> recommend</w:t>
      </w:r>
      <w:r w:rsidRPr="00B4125B">
        <w:t>ed that since this is just</w:t>
      </w:r>
      <w:r w:rsidR="00BE2918" w:rsidRPr="00B4125B">
        <w:t xml:space="preserve"> editorial cleanup, </w:t>
      </w:r>
      <w:r w:rsidRPr="00B4125B">
        <w:t xml:space="preserve">it should be </w:t>
      </w:r>
      <w:r w:rsidR="00BE2918" w:rsidRPr="00B4125B">
        <w:t xml:space="preserve">up to </w:t>
      </w:r>
      <w:r w:rsidRPr="00B4125B">
        <w:t xml:space="preserve">the </w:t>
      </w:r>
      <w:r w:rsidR="00BE2918" w:rsidRPr="00B4125B">
        <w:t>editors to decide</w:t>
      </w:r>
      <w:r w:rsidRPr="00B4125B">
        <w:t>.</w:t>
      </w:r>
    </w:p>
    <w:p w14:paraId="14FAEAB0" w14:textId="76BDB92D" w:rsidR="00036A20" w:rsidRPr="00B4125B" w:rsidRDefault="00036A20" w:rsidP="0021179A">
      <w:pPr>
        <w:pStyle w:val="BodyText"/>
      </w:pPr>
    </w:p>
    <w:p w14:paraId="2F10C7CE" w14:textId="77777777" w:rsidR="001B60BC" w:rsidRPr="00B4125B" w:rsidRDefault="00154673" w:rsidP="00033EC3">
      <w:pPr>
        <w:pStyle w:val="Heading9"/>
        <w:rPr>
          <w:lang w:val="en-CA"/>
        </w:rPr>
      </w:pPr>
      <w:hyperlink r:id="rId292" w:history="1">
        <w:r w:rsidR="001B60BC" w:rsidRPr="00B4125B">
          <w:rPr>
            <w:rFonts w:eastAsia="Times New Roman"/>
            <w:color w:val="0000FF"/>
            <w:szCs w:val="24"/>
            <w:u w:val="single"/>
            <w:lang w:val="en-CA"/>
          </w:rPr>
          <w:t>JVET-P0781</w:t>
        </w:r>
      </w:hyperlink>
      <w:r w:rsidR="001B60BC" w:rsidRPr="00B4125B">
        <w:rPr>
          <w:rFonts w:eastAsia="Times New Roman"/>
          <w:szCs w:val="24"/>
          <w:lang w:val="en-CA"/>
        </w:rPr>
        <w:t xml:space="preserve"> Crosscheck of JVET-P0626 (Non-CE3: Cleanup of reference sample padding for intra prediction) [Y. </w:t>
      </w:r>
      <w:proofErr w:type="spellStart"/>
      <w:r w:rsidR="001B60BC" w:rsidRPr="00B4125B">
        <w:rPr>
          <w:rFonts w:eastAsia="Times New Roman"/>
          <w:szCs w:val="24"/>
          <w:lang w:val="en-CA"/>
        </w:rPr>
        <w:t>Morigami</w:t>
      </w:r>
      <w:proofErr w:type="spellEnd"/>
      <w:r w:rsidR="001B60BC" w:rsidRPr="00B4125B">
        <w:rPr>
          <w:rFonts w:eastAsia="Times New Roman"/>
          <w:szCs w:val="24"/>
          <w:lang w:val="en-CA"/>
        </w:rPr>
        <w:t>, M. Ikeda (Sony)]</w:t>
      </w:r>
    </w:p>
    <w:p w14:paraId="6775D8F3" w14:textId="77777777" w:rsidR="001B60BC" w:rsidRPr="00B4125B" w:rsidRDefault="001B60BC" w:rsidP="0021179A">
      <w:pPr>
        <w:pStyle w:val="BodyText"/>
      </w:pPr>
    </w:p>
    <w:p w14:paraId="4505DA45" w14:textId="10545774" w:rsidR="004E7BBF" w:rsidRPr="00B4125B" w:rsidRDefault="00154673" w:rsidP="007966F0">
      <w:pPr>
        <w:pStyle w:val="Heading9"/>
        <w:rPr>
          <w:rFonts w:eastAsia="Times New Roman"/>
          <w:szCs w:val="24"/>
          <w:lang w:val="en-CA"/>
        </w:rPr>
      </w:pPr>
      <w:hyperlink r:id="rId293" w:history="1">
        <w:r w:rsidR="004E7BBF" w:rsidRPr="00B4125B">
          <w:rPr>
            <w:rFonts w:eastAsia="Times New Roman"/>
            <w:color w:val="0000FF"/>
            <w:szCs w:val="24"/>
            <w:u w:val="single"/>
            <w:lang w:val="en-CA"/>
          </w:rPr>
          <w:t>JVET-P0638</w:t>
        </w:r>
      </w:hyperlink>
      <w:r w:rsidR="004E7BBF" w:rsidRPr="00B4125B">
        <w:rPr>
          <w:rFonts w:eastAsia="Times New Roman"/>
          <w:szCs w:val="24"/>
          <w:lang w:val="en-CA"/>
        </w:rPr>
        <w:t xml:space="preserve"> CE3-related: Adaptive coding subset for intra mode [M. Bhat, D. </w:t>
      </w:r>
      <w:proofErr w:type="spellStart"/>
      <w:r w:rsidR="004E7BBF" w:rsidRPr="00B4125B">
        <w:rPr>
          <w:rFonts w:eastAsia="Times New Roman"/>
          <w:szCs w:val="24"/>
          <w:lang w:val="en-CA"/>
        </w:rPr>
        <w:t>Gommelet</w:t>
      </w:r>
      <w:proofErr w:type="spellEnd"/>
      <w:r w:rsidR="004E7BBF" w:rsidRPr="00B4125B">
        <w:rPr>
          <w:rFonts w:eastAsia="Times New Roman"/>
          <w:szCs w:val="24"/>
          <w:lang w:val="en-CA"/>
        </w:rPr>
        <w:t>, J.-M. Thiesse, D. Nicholson (VITEC)] [late]</w:t>
      </w:r>
    </w:p>
    <w:p w14:paraId="1E949412" w14:textId="0FB0451C" w:rsidR="00BE2918" w:rsidRPr="00B4125B" w:rsidRDefault="00BE2918" w:rsidP="00BE2918">
      <w:r w:rsidRPr="00B4125B">
        <w:t xml:space="preserve">This contribution introduces an additional flexibility capacity at the encoder level. This proposal tries to optimize the coding cost of specific parameters in case of underuse of the full standard capacity. Two scenarios are considered: underuse due to specific content at a given encoding point and desired underuse of modes due to a specific encoder implementation. While several mechanisms are already available to handle these underuses in previous standards and in current VVC draft, including high level flags and CABAC probability update, it is asserted that higher flexibility might bring a better trade-off for encoder design. The contribution proposes a subset signalization of intra coding modes at Slice level. The low </w:t>
      </w:r>
      <w:r w:rsidRPr="00B4125B">
        <w:lastRenderedPageBreak/>
        <w:t xml:space="preserve">level normative changes are limited to avoid parsing of 0 to 3 bypass bits for the syntax element </w:t>
      </w:r>
      <w:proofErr w:type="spellStart"/>
      <w:r w:rsidRPr="00B4125B">
        <w:t>intra_luma_mpm_remainder</w:t>
      </w:r>
      <w:proofErr w:type="spellEnd"/>
      <w:r w:rsidRPr="00B4125B">
        <w:t xml:space="preserve"> depending on the decimation factor signalized at high level. </w:t>
      </w:r>
      <w:del w:id="9306" w:author="Gary Sullivan" w:date="2020-01-06T04:27:00Z">
        <w:r w:rsidRPr="00B4125B" w:rsidDel="00D162B3">
          <w:delText xml:space="preserve"> </w:delText>
        </w:r>
      </w:del>
      <w:r w:rsidRPr="00B4125B">
        <w:t xml:space="preserve">Sub-set </w:t>
      </w:r>
      <w:del w:id="9307" w:author="Gary Sullivan" w:date="2020-01-06T02:14:00Z">
        <w:r w:rsidRPr="00B4125B" w:rsidDel="00181417">
          <w:delText>signaling</w:delText>
        </w:r>
      </w:del>
      <w:ins w:id="9308" w:author="Gary Sullivan" w:date="2020-01-06T02:14:00Z">
        <w:r w:rsidR="00181417">
          <w:t>signalling</w:t>
        </w:r>
      </w:ins>
      <w:r w:rsidRPr="00B4125B">
        <w:t xml:space="preserve"> by decimation of intra angular candidates depending on block size is evaluated in the contribution and compared to similar sub-set implemented with encoder-only modifications. Proposed normative ACS allows dividing the loss by two in RA, ended with a loss of XX%.</w:t>
      </w:r>
    </w:p>
    <w:p w14:paraId="45013EB0" w14:textId="77777777" w:rsidR="00BE2918" w:rsidRPr="00B4125B" w:rsidRDefault="00BE2918" w:rsidP="00BE2918"/>
    <w:p w14:paraId="5BCEAD75" w14:textId="77777777" w:rsidR="00BE2918" w:rsidRPr="00B4125B" w:rsidRDefault="00BE2918" w:rsidP="00BE2918">
      <w:r w:rsidRPr="00B4125B">
        <w:t>It is asserted that the suggested signalled adaptive coding subset parameters can be applied to create subsets of SAO offsets, intra modes, merge candidates, SAO EO class, … For intra modes, 4 mode sets are suggested.</w:t>
      </w:r>
    </w:p>
    <w:p w14:paraId="22E136A0" w14:textId="77777777" w:rsidR="00BE2918" w:rsidRPr="00B4125B" w:rsidRDefault="00BE2918" w:rsidP="00BE2918">
      <w:r w:rsidRPr="00B4125B">
        <w:t>Target is encoder complexity reduction, not coding gain. The VTM encoder has same number of intra RD tests for each subset.</w:t>
      </w:r>
    </w:p>
    <w:p w14:paraId="34F958CA" w14:textId="77777777" w:rsidR="00BE2918" w:rsidRPr="00B4125B" w:rsidRDefault="00BE2918" w:rsidP="00BE2918">
      <w:r w:rsidRPr="00B4125B">
        <w:t xml:space="preserve">Partial results are reported. The available BD-rate data shows significant losses. Compared with encoder-only solution, the partial BD-rate results show some gains, for example -0.22% for class C (AI). Runtimes are </w:t>
      </w:r>
      <w:proofErr w:type="gramStart"/>
      <w:r w:rsidRPr="00B4125B">
        <w:t>similar to</w:t>
      </w:r>
      <w:proofErr w:type="gramEnd"/>
      <w:r w:rsidRPr="00B4125B">
        <w:t xml:space="preserve"> the anchor.</w:t>
      </w:r>
    </w:p>
    <w:p w14:paraId="5CD00DDB" w14:textId="5309F160" w:rsidR="00BE2918" w:rsidRPr="00B4125B" w:rsidRDefault="00BE2918" w:rsidP="00BE2918">
      <w:r w:rsidRPr="00B4125B">
        <w:t xml:space="preserve">It </w:t>
      </w:r>
      <w:r w:rsidR="001D2195" w:rsidRPr="00B4125B">
        <w:t>wa</w:t>
      </w:r>
      <w:r w:rsidRPr="00B4125B">
        <w:t>s commented that the document was uploaded very late with partial results. There is no cross-check available.</w:t>
      </w:r>
    </w:p>
    <w:p w14:paraId="34B0678C" w14:textId="77777777" w:rsidR="00BE2918" w:rsidRPr="00B4125B" w:rsidRDefault="00BE2918" w:rsidP="00BE2918">
      <w:r w:rsidRPr="00B4125B">
        <w:t xml:space="preserve">One expert </w:t>
      </w:r>
      <w:proofErr w:type="gramStart"/>
      <w:r w:rsidRPr="00B4125B">
        <w:t>comments</w:t>
      </w:r>
      <w:proofErr w:type="gramEnd"/>
      <w:r w:rsidRPr="00B4125B">
        <w:t xml:space="preserve"> that any encoder can make use of the proposed functionality.</w:t>
      </w:r>
    </w:p>
    <w:p w14:paraId="6E81294B" w14:textId="77777777" w:rsidR="00BE2918" w:rsidRPr="00B4125B" w:rsidRDefault="00BE2918" w:rsidP="00BE2918">
      <w:r w:rsidRPr="00B4125B">
        <w:t>The question is asked how it affects the MPM list construction. The nearest mode is selected if the mode is disabled. This way two modes could be identical in the MPM lists. This would need to be verified. The spec text also is missing these changes.</w:t>
      </w:r>
    </w:p>
    <w:p w14:paraId="6C1A0E5E" w14:textId="3F7DE0DE" w:rsidR="00BE2918" w:rsidRPr="00B4125B" w:rsidRDefault="001D2195" w:rsidP="00BE2918">
      <w:r w:rsidRPr="00B4125B">
        <w:t xml:space="preserve">The </w:t>
      </w:r>
      <w:proofErr w:type="spellStart"/>
      <w:r w:rsidRPr="00B4125B">
        <w:t>BoG</w:t>
      </w:r>
      <w:proofErr w:type="spellEnd"/>
      <w:r w:rsidRPr="00B4125B">
        <w:t xml:space="preserve"> recommended</w:t>
      </w:r>
      <w:r w:rsidR="00BE2918" w:rsidRPr="00B4125B">
        <w:t xml:space="preserve"> no action.</w:t>
      </w:r>
    </w:p>
    <w:p w14:paraId="42F6B6AF" w14:textId="18E49603" w:rsidR="004E7BBF" w:rsidRPr="00B4125B" w:rsidRDefault="004E7BBF" w:rsidP="0021179A">
      <w:pPr>
        <w:pStyle w:val="BodyText"/>
      </w:pPr>
    </w:p>
    <w:bookmarkStart w:id="9309" w:name="_Hlk20901221"/>
    <w:p w14:paraId="5C2074D4" w14:textId="77777777" w:rsidR="00C26478" w:rsidRPr="00B4125B" w:rsidRDefault="00874377" w:rsidP="00863FD6">
      <w:pPr>
        <w:pStyle w:val="Heading9"/>
        <w:rPr>
          <w:lang w:val="en-CA"/>
        </w:rPr>
      </w:pPr>
      <w:r w:rsidRPr="00B4125B">
        <w:rPr>
          <w:lang w:val="en-CA"/>
        </w:rPr>
        <w:fldChar w:fldCharType="begin"/>
      </w:r>
      <w:r w:rsidRPr="00B4125B">
        <w:rPr>
          <w:lang w:val="en-CA"/>
        </w:rPr>
        <w:instrText xml:space="preserve"> HYPERLINK "http://phenix.it-sudparis.eu/jvet/doc_end_user/current_document.php?id=8618" </w:instrText>
      </w:r>
      <w:r w:rsidRPr="00B4125B">
        <w:rPr>
          <w:lang w:val="en-CA"/>
        </w:rPr>
        <w:fldChar w:fldCharType="separate"/>
      </w:r>
      <w:r w:rsidR="00C26478" w:rsidRPr="00B4125B">
        <w:rPr>
          <w:rFonts w:eastAsia="Times New Roman"/>
          <w:color w:val="0000FF"/>
          <w:szCs w:val="24"/>
          <w:u w:val="single"/>
          <w:lang w:val="en-CA"/>
        </w:rPr>
        <w:t>JVET-P0803</w:t>
      </w:r>
      <w:r w:rsidRPr="00B4125B">
        <w:rPr>
          <w:rFonts w:eastAsia="Times New Roman"/>
          <w:color w:val="0000FF"/>
          <w:szCs w:val="24"/>
          <w:u w:val="single"/>
          <w:lang w:val="en-CA"/>
        </w:rPr>
        <w:fldChar w:fldCharType="end"/>
      </w:r>
      <w:r w:rsidR="00C26478" w:rsidRPr="00B4125B">
        <w:rPr>
          <w:rFonts w:eastAsia="Times New Roman"/>
          <w:szCs w:val="24"/>
          <w:lang w:val="en-CA"/>
        </w:rPr>
        <w:t xml:space="preserve"> Non-CE3: Combined cleanup of MIP [J. Pfaff, B. </w:t>
      </w:r>
      <w:proofErr w:type="spellStart"/>
      <w:r w:rsidR="00C26478" w:rsidRPr="00B4125B">
        <w:rPr>
          <w:rFonts w:eastAsia="Times New Roman"/>
          <w:szCs w:val="24"/>
          <w:lang w:val="en-CA"/>
        </w:rPr>
        <w:t>Stallenberger</w:t>
      </w:r>
      <w:proofErr w:type="spellEnd"/>
      <w:r w:rsidR="00C26478" w:rsidRPr="00B4125B">
        <w:rPr>
          <w:rFonts w:eastAsia="Times New Roman"/>
          <w:szCs w:val="24"/>
          <w:lang w:val="en-CA"/>
        </w:rPr>
        <w:t xml:space="preserve">, M. Schäfer, P. Merkle, T. </w:t>
      </w:r>
      <w:proofErr w:type="spellStart"/>
      <w:r w:rsidR="00C26478" w:rsidRPr="00B4125B">
        <w:rPr>
          <w:rFonts w:eastAsia="Times New Roman"/>
          <w:szCs w:val="24"/>
          <w:lang w:val="en-CA"/>
        </w:rPr>
        <w:t>Hinz</w:t>
      </w:r>
      <w:proofErr w:type="spellEnd"/>
      <w:r w:rsidR="00C26478" w:rsidRPr="00B4125B">
        <w:rPr>
          <w:rFonts w:eastAsia="Times New Roman"/>
          <w:szCs w:val="24"/>
          <w:lang w:val="en-CA"/>
        </w:rPr>
        <w:t xml:space="preserve">, P. </w:t>
      </w:r>
      <w:proofErr w:type="spellStart"/>
      <w:r w:rsidR="00C26478" w:rsidRPr="00B4125B">
        <w:rPr>
          <w:rFonts w:eastAsia="Times New Roman"/>
          <w:szCs w:val="24"/>
          <w:lang w:val="en-CA"/>
        </w:rPr>
        <w:t>Helle</w:t>
      </w:r>
      <w:proofErr w:type="spellEnd"/>
      <w:r w:rsidR="00C26478" w:rsidRPr="00B4125B">
        <w:rPr>
          <w:rFonts w:eastAsia="Times New Roman"/>
          <w:szCs w:val="24"/>
          <w:lang w:val="en-CA"/>
        </w:rPr>
        <w:t xml:space="preserve">, H. Schwarz, D. Marpe, T. Wiegand (HHI), T. </w:t>
      </w:r>
      <w:proofErr w:type="spellStart"/>
      <w:r w:rsidR="00C26478" w:rsidRPr="00B4125B">
        <w:rPr>
          <w:rFonts w:eastAsia="Times New Roman"/>
          <w:szCs w:val="24"/>
          <w:lang w:val="en-CA"/>
        </w:rPr>
        <w:t>Biatek</w:t>
      </w:r>
      <w:proofErr w:type="spellEnd"/>
      <w:r w:rsidR="00C26478" w:rsidRPr="00B4125B">
        <w:rPr>
          <w:rFonts w:eastAsia="Times New Roman"/>
          <w:szCs w:val="24"/>
          <w:lang w:val="en-CA"/>
        </w:rPr>
        <w:t>, A. K. Ramasubramonian, G. Van der Auwera, M. Karczewicz (Qualcomm), H. Liu, L. Zhang, K. Zhang, Z. Deng, J. Xu (</w:t>
      </w:r>
      <w:proofErr w:type="spellStart"/>
      <w:r w:rsidR="00C26478" w:rsidRPr="00B4125B">
        <w:rPr>
          <w:rFonts w:eastAsia="Times New Roman"/>
          <w:szCs w:val="24"/>
          <w:lang w:val="en-CA"/>
        </w:rPr>
        <w:t>Bytedance</w:t>
      </w:r>
      <w:proofErr w:type="spellEnd"/>
      <w:r w:rsidR="00C26478" w:rsidRPr="00B4125B">
        <w:rPr>
          <w:rFonts w:eastAsia="Times New Roman"/>
          <w:szCs w:val="24"/>
          <w:lang w:val="en-CA"/>
        </w:rPr>
        <w:t xml:space="preserve">), J. Choi, J. </w:t>
      </w:r>
      <w:proofErr w:type="spellStart"/>
      <w:r w:rsidR="00C26478" w:rsidRPr="00B4125B">
        <w:rPr>
          <w:rFonts w:eastAsia="Times New Roman"/>
          <w:szCs w:val="24"/>
          <w:lang w:val="en-CA"/>
        </w:rPr>
        <w:t>Heo</w:t>
      </w:r>
      <w:proofErr w:type="spellEnd"/>
      <w:r w:rsidR="00C26478" w:rsidRPr="00B4125B">
        <w:rPr>
          <w:rFonts w:eastAsia="Times New Roman"/>
          <w:szCs w:val="24"/>
          <w:lang w:val="en-CA"/>
        </w:rPr>
        <w:t xml:space="preserve">, J. Lim, S. Kim (LGE), K. Naser, T. Poirier, F. Le </w:t>
      </w:r>
      <w:proofErr w:type="spellStart"/>
      <w:r w:rsidR="00C26478" w:rsidRPr="00B4125B">
        <w:rPr>
          <w:rFonts w:eastAsia="Times New Roman"/>
          <w:szCs w:val="24"/>
          <w:lang w:val="en-CA"/>
        </w:rPr>
        <w:t>Leannec</w:t>
      </w:r>
      <w:proofErr w:type="spellEnd"/>
      <w:r w:rsidR="00C26478" w:rsidRPr="00B4125B">
        <w:rPr>
          <w:rFonts w:eastAsia="Times New Roman"/>
          <w:szCs w:val="24"/>
          <w:lang w:val="en-CA"/>
        </w:rPr>
        <w:t>, F. Galpin (Inter Digital)] [late]</w:t>
      </w:r>
    </w:p>
    <w:bookmarkEnd w:id="9309"/>
    <w:p w14:paraId="7766921E" w14:textId="77777777" w:rsidR="00BE2918" w:rsidRPr="00B4125B" w:rsidRDefault="00BE2918" w:rsidP="00BE2918">
      <w:r w:rsidRPr="00B4125B">
        <w:t>This joint proposal combines several proposals on matrix based intra prediction (MIP) that were submitted to the 16</w:t>
      </w:r>
      <w:r w:rsidRPr="00B4125B">
        <w:rPr>
          <w:vertAlign w:val="superscript"/>
        </w:rPr>
        <w:t>th</w:t>
      </w:r>
      <w:r w:rsidRPr="00B4125B">
        <w:t xml:space="preserve"> JVET Meeting in Geneva. It proposes to adopt technologies that were proposed in the following documents: JVET-P0054, JVET-P0194, JVET-P0352, JVET-P0398 and JVET-P0535. </w:t>
      </w:r>
    </w:p>
    <w:p w14:paraId="35006EE0" w14:textId="77777777" w:rsidR="00BE2918" w:rsidRPr="00B4125B" w:rsidRDefault="00BE2918" w:rsidP="00BE2918">
      <w:r w:rsidRPr="00B4125B">
        <w:t xml:space="preserve">The BD-rate performance of the proposed combination compared to VTM-6.0 is -0.06% / -0.1% / -0.07% (101% enc. / 101% </w:t>
      </w:r>
      <w:proofErr w:type="spellStart"/>
      <w:r w:rsidRPr="00B4125B">
        <w:t>dec.</w:t>
      </w:r>
      <w:proofErr w:type="spellEnd"/>
      <w:r w:rsidRPr="00B4125B">
        <w:t xml:space="preserve">) for AI configuration and -0.03 / 0.00% / -0.01% (101% enc. / 103% </w:t>
      </w:r>
      <w:proofErr w:type="spellStart"/>
      <w:r w:rsidRPr="00B4125B">
        <w:t>dec.</w:t>
      </w:r>
      <w:proofErr w:type="spellEnd"/>
      <w:r w:rsidRPr="00B4125B">
        <w:t xml:space="preserve">) for RA configuration without the additional context and -0.08% / -0.11% / -0.13% (102% enc. / 102% </w:t>
      </w:r>
      <w:proofErr w:type="spellStart"/>
      <w:r w:rsidRPr="00B4125B">
        <w:t>dec.</w:t>
      </w:r>
      <w:proofErr w:type="spellEnd"/>
      <w:r w:rsidRPr="00B4125B">
        <w:t xml:space="preserve">) for AI configuration and -0.04%/-0.04%/-0.12% (102% enc. /102% </w:t>
      </w:r>
      <w:proofErr w:type="spellStart"/>
      <w:r w:rsidRPr="00B4125B">
        <w:t>dec.</w:t>
      </w:r>
      <w:proofErr w:type="spellEnd"/>
      <w:r w:rsidRPr="00B4125B">
        <w:t>) for RA with the additional context.</w:t>
      </w:r>
    </w:p>
    <w:p w14:paraId="6CAA6974" w14:textId="77777777" w:rsidR="00BE2918" w:rsidRPr="00B4125B" w:rsidRDefault="00BE2918" w:rsidP="00BE2918">
      <w:r w:rsidRPr="00B4125B">
        <w:t>Proposed aspects:</w:t>
      </w:r>
    </w:p>
    <w:p w14:paraId="609C7E6D"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MIP is implemented with a fixed </w:t>
      </w:r>
      <w:proofErr w:type="spellStart"/>
      <w:r w:rsidRPr="00B4125B">
        <w:rPr>
          <w:lang w:val="en-CA"/>
        </w:rPr>
        <w:t>upsampling</w:t>
      </w:r>
      <w:proofErr w:type="spellEnd"/>
      <w:r w:rsidRPr="00B4125B">
        <w:rPr>
          <w:lang w:val="en-CA"/>
        </w:rPr>
        <w:t xml:space="preserve"> order as the test CE3-3.2 in JVET-P0054 (</w:t>
      </w:r>
      <w:proofErr w:type="spellStart"/>
      <w:r w:rsidRPr="00B4125B">
        <w:rPr>
          <w:lang w:val="en-CA"/>
        </w:rPr>
        <w:t>upsampling</w:t>
      </w:r>
      <w:proofErr w:type="spellEnd"/>
      <w:r w:rsidRPr="00B4125B">
        <w:rPr>
          <w:lang w:val="en-CA"/>
        </w:rPr>
        <w:t xml:space="preserve"> is first performed horizontally, then vertically).</w:t>
      </w:r>
    </w:p>
    <w:p w14:paraId="6EAAFC07"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All MIP-modes </w:t>
      </w:r>
      <w:proofErr w:type="gramStart"/>
      <w:r w:rsidRPr="00B4125B">
        <w:rPr>
          <w:lang w:val="en-CA"/>
        </w:rPr>
        <w:t>are allowed to</w:t>
      </w:r>
      <w:proofErr w:type="gramEnd"/>
      <w:r w:rsidRPr="00B4125B">
        <w:rPr>
          <w:lang w:val="en-CA"/>
        </w:rPr>
        <w:t xml:space="preserve"> be transposed and a separate transposed flag is signalled as in JVET-P0194 (only described aspect).</w:t>
      </w:r>
    </w:p>
    <w:p w14:paraId="30938FFB"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MIP is allowed up to 64x64 regardless of the maximum transform size, where TU tiling is performed for larger CUs as in JVET-P0352 and JVET-P0198.</w:t>
      </w:r>
    </w:p>
    <w:p w14:paraId="28075857"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The number of MIP modes is 32 for </w:t>
      </w:r>
      <w:proofErr w:type="spellStart"/>
      <w:r w:rsidRPr="00B4125B">
        <w:rPr>
          <w:lang w:val="en-CA"/>
        </w:rPr>
        <w:t>sizeId</w:t>
      </w:r>
      <w:proofErr w:type="spellEnd"/>
      <w:r w:rsidRPr="00B4125B">
        <w:rPr>
          <w:lang w:val="en-CA"/>
        </w:rPr>
        <w:t xml:space="preserve">=0, 16 for </w:t>
      </w:r>
      <w:proofErr w:type="spellStart"/>
      <w:r w:rsidRPr="00B4125B">
        <w:rPr>
          <w:lang w:val="en-CA"/>
        </w:rPr>
        <w:t>sizeId</w:t>
      </w:r>
      <w:proofErr w:type="spellEnd"/>
      <w:r w:rsidRPr="00B4125B">
        <w:rPr>
          <w:lang w:val="en-CA"/>
        </w:rPr>
        <w:t xml:space="preserve">=1 and 12 for </w:t>
      </w:r>
      <w:proofErr w:type="spellStart"/>
      <w:r w:rsidRPr="00B4125B">
        <w:rPr>
          <w:lang w:val="en-CA"/>
        </w:rPr>
        <w:t>sizeId</w:t>
      </w:r>
      <w:proofErr w:type="spellEnd"/>
      <w:r w:rsidRPr="00B4125B">
        <w:rPr>
          <w:lang w:val="en-CA"/>
        </w:rPr>
        <w:t>=2 as in JVET-P0398.</w:t>
      </w:r>
    </w:p>
    <w:p w14:paraId="3CD4D85F"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The restriction of the usage on MIP to certain block shapes is removed as in JVET-P0535.</w:t>
      </w:r>
    </w:p>
    <w:p w14:paraId="4C7D9B63"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A separate context for the first bin of the MTS-index depending on MIP is used as in JVET-P0398 (optional).</w:t>
      </w:r>
    </w:p>
    <w:p w14:paraId="09BF0DDE" w14:textId="77777777" w:rsidR="00BE2918" w:rsidRPr="00B4125B" w:rsidRDefault="00BE2918" w:rsidP="00BE2918">
      <w:r w:rsidRPr="00B4125B">
        <w:lastRenderedPageBreak/>
        <w:t>Aspect 2: it is questioned that this is a clean-up. It is suggested by proponent and non-proponent that it is a clean-up by removing special case where transposing is not allowed.</w:t>
      </w:r>
    </w:p>
    <w:p w14:paraId="0183BC84" w14:textId="77777777" w:rsidR="00BE2918" w:rsidRPr="00B4125B" w:rsidRDefault="00BE2918" w:rsidP="00BE2918">
      <w:r w:rsidRPr="00B4125B">
        <w:t>Aspect 3: commented that the gain is minor, however, it is claimed to be a fix for this non-CTC case when the max transform size is set to 32x32</w:t>
      </w:r>
    </w:p>
    <w:p w14:paraId="35E3D6A4" w14:textId="55F094FA" w:rsidR="00BE2918" w:rsidRPr="00B4125B" w:rsidRDefault="00BE2918" w:rsidP="00BE2918">
      <w:r w:rsidRPr="00B4125B">
        <w:t xml:space="preserve">Aspect 5: does it bring gain? It is claimed that there is some gain. Restriction is removed. Matrices were retrained. JVET-P0535 reports results with current matrices, however, </w:t>
      </w:r>
      <w:ins w:id="9310" w:author="Gary Sullivan" w:date="2020-01-06T01:37:00Z">
        <w:r w:rsidR="00B4125B">
          <w:t>JVET-</w:t>
        </w:r>
      </w:ins>
      <w:r w:rsidRPr="00B4125B">
        <w:t>P0398 reports results with retrained matrices (combines aspects 4, 5, 6).</w:t>
      </w:r>
    </w:p>
    <w:p w14:paraId="00AE1E63" w14:textId="5B287B30" w:rsidR="00BE2918" w:rsidRPr="00B4125B" w:rsidRDefault="00BE2918" w:rsidP="00BE2918">
      <w:r w:rsidRPr="00B4125B">
        <w:t xml:space="preserve">It </w:t>
      </w:r>
      <w:r w:rsidR="001D2195" w:rsidRPr="00B4125B">
        <w:t>wa</w:t>
      </w:r>
      <w:r w:rsidRPr="00B4125B">
        <w:t>s commented that removing restrictions on block sizes and aspect ratios results in additional validation testing, while coding gain is unclear.</w:t>
      </w:r>
    </w:p>
    <w:p w14:paraId="32D05B83" w14:textId="3B0AD8C6" w:rsidR="00BE2918" w:rsidRPr="00B4125B" w:rsidRDefault="00BE2918" w:rsidP="00BE2918">
      <w:r w:rsidRPr="00B4125B">
        <w:t xml:space="preserve">It </w:t>
      </w:r>
      <w:r w:rsidR="001D2195" w:rsidRPr="00B4125B">
        <w:t>wa</w:t>
      </w:r>
      <w:r w:rsidRPr="00B4125B">
        <w:t>s commented that removing the conditions are reasonable by non-proponent. The benefit is that there are fewer conditions in the syntax.</w:t>
      </w:r>
    </w:p>
    <w:p w14:paraId="7E53761F" w14:textId="77777777" w:rsidR="00BE2918" w:rsidRPr="00B4125B" w:rsidRDefault="00BE2918" w:rsidP="00BE2918">
      <w:r w:rsidRPr="00B4125B">
        <w:t>The proponent comments that the runtime measurement is inaccurate.</w:t>
      </w:r>
    </w:p>
    <w:p w14:paraId="62E77E2E" w14:textId="2A2AF2D5" w:rsidR="00BE2918" w:rsidRPr="00B4125B" w:rsidRDefault="00BE2918" w:rsidP="00BE2918">
      <w:r w:rsidRPr="00B4125B">
        <w:t xml:space="preserve">It </w:t>
      </w:r>
      <w:r w:rsidR="001D2195" w:rsidRPr="00B4125B">
        <w:t>wa</w:t>
      </w:r>
      <w:r w:rsidRPr="00B4125B">
        <w:t>s commented that not all aspects may be clean-ups in the combined proposal.</w:t>
      </w:r>
    </w:p>
    <w:p w14:paraId="65E09721" w14:textId="77777777" w:rsidR="00BE2918" w:rsidRPr="00B4125B" w:rsidRDefault="00BE2918" w:rsidP="00BE2918">
      <w:r w:rsidRPr="00B4125B">
        <w:t>Separate results are suggested to be reported for the aspects:</w:t>
      </w:r>
    </w:p>
    <w:p w14:paraId="7412C6D2"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Non-CTC content: combined proposal result using Ericsson data set</w:t>
      </w:r>
    </w:p>
    <w:p w14:paraId="0F624D78"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Aspects 2, 4, 5: separate result available in JVET-P0398 to be reported</w:t>
      </w:r>
    </w:p>
    <w:p w14:paraId="4942ACB7"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Aspect 3: non-CTC conditions with max transform size restriction are reported JVET-P0352 and JVET-P0198</w:t>
      </w:r>
    </w:p>
    <w:p w14:paraId="1DE8C432"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Aspect 5: separate result available in JVET-P0535 to be reported</w:t>
      </w:r>
    </w:p>
    <w:p w14:paraId="05BB723B"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Aspect 6: separate result available in JVET-P0398 to be reported</w:t>
      </w:r>
    </w:p>
    <w:p w14:paraId="031A0087" w14:textId="77777777" w:rsidR="00BE2918" w:rsidRPr="00B4125B" w:rsidRDefault="00BE2918" w:rsidP="00BE2918">
      <w:r w:rsidRPr="00B4125B">
        <w:t>Additional information is requested on additional block sizes that are included (what is currently in draft spec and what are additional shapes and it is requested to explain benefits of additional shapes), binarization.</w:t>
      </w:r>
    </w:p>
    <w:p w14:paraId="1792EC46" w14:textId="29F6225B" w:rsidR="00BE2918" w:rsidRPr="00B4125B" w:rsidRDefault="004C521D" w:rsidP="00BE2918">
      <w:r w:rsidRPr="00B4125B">
        <w:t xml:space="preserve">The </w:t>
      </w:r>
      <w:proofErr w:type="spellStart"/>
      <w:r w:rsidR="00BE2918" w:rsidRPr="00B4125B">
        <w:t>BoG</w:t>
      </w:r>
      <w:proofErr w:type="spellEnd"/>
      <w:r w:rsidR="00BE2918" w:rsidRPr="00B4125B">
        <w:t xml:space="preserve"> recommended further discussion in track A.</w:t>
      </w:r>
    </w:p>
    <w:p w14:paraId="4835F562" w14:textId="0CFC6622" w:rsidR="00C26478" w:rsidRPr="00B4125B" w:rsidRDefault="00C26478" w:rsidP="0021179A">
      <w:pPr>
        <w:pStyle w:val="BodyText"/>
      </w:pPr>
    </w:p>
    <w:p w14:paraId="398CDCB0" w14:textId="77777777" w:rsidR="00355356" w:rsidRPr="00B4125B" w:rsidRDefault="00154673" w:rsidP="00276B79">
      <w:pPr>
        <w:pStyle w:val="Heading9"/>
        <w:rPr>
          <w:rFonts w:eastAsia="Times New Roman"/>
          <w:szCs w:val="24"/>
          <w:lang w:val="en-CA"/>
        </w:rPr>
      </w:pPr>
      <w:hyperlink r:id="rId294" w:history="1">
        <w:r w:rsidR="00355356" w:rsidRPr="00B4125B">
          <w:rPr>
            <w:rFonts w:eastAsia="Times New Roman"/>
            <w:color w:val="0000FF"/>
            <w:szCs w:val="24"/>
            <w:u w:val="single"/>
            <w:lang w:val="en-CA"/>
          </w:rPr>
          <w:t>JVET-P0982</w:t>
        </w:r>
      </w:hyperlink>
      <w:r w:rsidR="00355356" w:rsidRPr="00B4125B">
        <w:rPr>
          <w:rFonts w:eastAsia="Times New Roman"/>
          <w:szCs w:val="24"/>
          <w:lang w:val="en-CA"/>
        </w:rPr>
        <w:t xml:space="preserve"> Crosscheck of JVET-P0803: Non-CE3: Combined cleanup of MIP [J. Sauer (RWTH Aachen)]</w:t>
      </w:r>
    </w:p>
    <w:p w14:paraId="49E6E285" w14:textId="77777777" w:rsidR="00355356" w:rsidRPr="00B4125B" w:rsidRDefault="00355356" w:rsidP="0021179A">
      <w:pPr>
        <w:pStyle w:val="BodyText"/>
      </w:pPr>
    </w:p>
    <w:p w14:paraId="465699D0" w14:textId="77777777" w:rsidR="00E16ADA" w:rsidRPr="00B4125B" w:rsidRDefault="00154673" w:rsidP="00EB632C">
      <w:pPr>
        <w:pStyle w:val="Heading9"/>
        <w:rPr>
          <w:rFonts w:eastAsia="Times New Roman"/>
          <w:szCs w:val="24"/>
          <w:lang w:val="en-CA"/>
        </w:rPr>
      </w:pPr>
      <w:hyperlink r:id="rId295" w:history="1">
        <w:r w:rsidR="00E16ADA" w:rsidRPr="00B4125B">
          <w:rPr>
            <w:rFonts w:eastAsia="Times New Roman"/>
            <w:color w:val="0000FF"/>
            <w:szCs w:val="24"/>
            <w:u w:val="single"/>
            <w:lang w:val="en-CA"/>
          </w:rPr>
          <w:t>JVET-P0997</w:t>
        </w:r>
      </w:hyperlink>
      <w:r w:rsidR="00E16ADA" w:rsidRPr="00B4125B">
        <w:rPr>
          <w:rFonts w:eastAsia="Times New Roman"/>
          <w:szCs w:val="24"/>
          <w:lang w:val="en-CA"/>
        </w:rPr>
        <w:t xml:space="preserve"> Crosscheck of JVET-P0803 (Non-CE3: Combined cleanup of MIP) [</w:t>
      </w:r>
      <w:hyperlink r:id="rId296" w:history="1">
        <w:r w:rsidR="00E16ADA" w:rsidRPr="00B4125B">
          <w:rPr>
            <w:rFonts w:eastAsia="Times New Roman"/>
            <w:szCs w:val="24"/>
            <w:lang w:val="en-CA"/>
          </w:rPr>
          <w:t>L. Li (Tencent)</w:t>
        </w:r>
      </w:hyperlink>
      <w:r w:rsidR="00E16ADA" w:rsidRPr="00B4125B">
        <w:rPr>
          <w:rFonts w:eastAsia="Times New Roman"/>
          <w:szCs w:val="24"/>
          <w:lang w:val="en-CA"/>
        </w:rPr>
        <w:t>]</w:t>
      </w:r>
    </w:p>
    <w:p w14:paraId="5EB0F93E" w14:textId="77777777" w:rsidR="00E16ADA" w:rsidRPr="00B4125B" w:rsidRDefault="00E16ADA" w:rsidP="0021179A">
      <w:pPr>
        <w:pStyle w:val="BodyText"/>
      </w:pPr>
    </w:p>
    <w:p w14:paraId="56798A52" w14:textId="5FE9DF89" w:rsidR="002863F0" w:rsidRPr="00B4125B" w:rsidRDefault="002863F0" w:rsidP="00422C11">
      <w:pPr>
        <w:pStyle w:val="Heading2"/>
        <w:ind w:left="576"/>
        <w:rPr>
          <w:lang w:val="en-CA"/>
        </w:rPr>
      </w:pPr>
      <w:bookmarkStart w:id="9311" w:name="_Ref518893163"/>
      <w:r w:rsidRPr="00B4125B">
        <w:rPr>
          <w:lang w:val="en-CA"/>
        </w:rPr>
        <w:t xml:space="preserve">CE4 related </w:t>
      </w:r>
      <w:r w:rsidR="00E242F1" w:rsidRPr="00B4125B">
        <w:rPr>
          <w:lang w:val="en-CA"/>
        </w:rPr>
        <w:t xml:space="preserve">– Inter prediction </w:t>
      </w:r>
      <w:r w:rsidRPr="00B4125B">
        <w:rPr>
          <w:lang w:val="en-CA"/>
        </w:rPr>
        <w:t>(</w:t>
      </w:r>
      <w:r w:rsidR="007160A6" w:rsidRPr="00B4125B">
        <w:rPr>
          <w:lang w:val="en-CA"/>
        </w:rPr>
        <w:t>10</w:t>
      </w:r>
      <w:r w:rsidR="008E7AA4" w:rsidRPr="00B4125B">
        <w:rPr>
          <w:lang w:val="en-CA"/>
        </w:rPr>
        <w:t>7</w:t>
      </w:r>
      <w:r w:rsidRPr="00B4125B">
        <w:rPr>
          <w:lang w:val="en-CA"/>
        </w:rPr>
        <w:t>)</w:t>
      </w:r>
      <w:bookmarkEnd w:id="9311"/>
    </w:p>
    <w:p w14:paraId="1163A3B0" w14:textId="723E759D" w:rsidR="00AF527C" w:rsidRDefault="00AF527C" w:rsidP="00AF527C">
      <w:pPr>
        <w:pStyle w:val="BodyText"/>
        <w:rPr>
          <w:ins w:id="9312" w:author="Gary Sullivan" w:date="2020-01-06T04:01:00Z"/>
        </w:rPr>
      </w:pPr>
      <w:r w:rsidRPr="00B4125B">
        <w:t xml:space="preserve">Contributions in this category were </w:t>
      </w:r>
      <w:del w:id="9313" w:author="Gary Sullivan" w:date="2020-01-06T04:02:00Z">
        <w:r w:rsidRPr="00B4125B" w:rsidDel="003C438C">
          <w:delText xml:space="preserve">discussed XXday X Oct. </w:delText>
        </w:r>
        <w:r w:rsidRPr="00B4125B" w:rsidDel="003C438C">
          <w:rPr>
            <w:highlight w:val="yellow"/>
          </w:rPr>
          <w:delText>XXXX</w:delText>
        </w:r>
        <w:r w:rsidRPr="00B4125B" w:rsidDel="003C438C">
          <w:delText>–</w:delText>
        </w:r>
        <w:r w:rsidRPr="00B4125B" w:rsidDel="003C438C">
          <w:rPr>
            <w:highlight w:val="yellow"/>
          </w:rPr>
          <w:delText>XXXX</w:delText>
        </w:r>
        <w:r w:rsidRPr="00B4125B" w:rsidDel="003C438C">
          <w:delText xml:space="preserve"> in Track </w:delText>
        </w:r>
        <w:r w:rsidRPr="00B4125B" w:rsidDel="003C438C">
          <w:rPr>
            <w:highlight w:val="yellow"/>
          </w:rPr>
          <w:delText>X</w:delText>
        </w:r>
        <w:r w:rsidRPr="00B4125B" w:rsidDel="003C438C">
          <w:delText xml:space="preserve"> (chaired by </w:delText>
        </w:r>
        <w:r w:rsidRPr="00B4125B" w:rsidDel="003C438C">
          <w:rPr>
            <w:highlight w:val="yellow"/>
          </w:rPr>
          <w:delText>XXX</w:delText>
        </w:r>
        <w:r w:rsidRPr="00B4125B" w:rsidDel="003C438C">
          <w:delText>)</w:delText>
        </w:r>
      </w:del>
      <w:ins w:id="9314" w:author="Gary Sullivan" w:date="2020-01-06T04:02:00Z">
        <w:r w:rsidR="003C438C">
          <w:t xml:space="preserve">considered in the </w:t>
        </w:r>
        <w:proofErr w:type="spellStart"/>
        <w:r w:rsidR="003C438C">
          <w:t>BoG</w:t>
        </w:r>
        <w:proofErr w:type="spellEnd"/>
        <w:r w:rsidR="003C438C">
          <w:t xml:space="preserve"> reported in JVET-P0986 except as otherwise noted</w:t>
        </w:r>
      </w:ins>
      <w:r w:rsidRPr="00B4125B">
        <w:t>.</w:t>
      </w:r>
    </w:p>
    <w:p w14:paraId="063364E6" w14:textId="77777777" w:rsidR="003C438C" w:rsidRPr="00B4125B" w:rsidRDefault="003C438C" w:rsidP="003C438C">
      <w:pPr>
        <w:pStyle w:val="Heading9"/>
        <w:rPr>
          <w:ins w:id="9315" w:author="Gary Sullivan" w:date="2020-01-06T04:01:00Z"/>
          <w:rFonts w:eastAsia="Times New Roman"/>
          <w:szCs w:val="24"/>
          <w:lang w:val="en-CA"/>
        </w:rPr>
      </w:pPr>
      <w:ins w:id="9316" w:author="Gary Sullivan" w:date="2020-01-06T04:01:00Z">
        <w:r w:rsidRPr="00B4125B">
          <w:rPr>
            <w:lang w:val="en-CA"/>
          </w:rPr>
          <w:fldChar w:fldCharType="begin"/>
        </w:r>
        <w:r w:rsidRPr="00B4125B">
          <w:rPr>
            <w:lang w:val="en-CA"/>
          </w:rPr>
          <w:instrText xml:space="preserve"> HYPERLINK "http://phenix.it-sudparis.eu/jvet/doc_end_user/current_document.php?id=8801" </w:instrText>
        </w:r>
        <w:r w:rsidRPr="00B4125B">
          <w:rPr>
            <w:lang w:val="en-CA"/>
          </w:rPr>
          <w:fldChar w:fldCharType="separate"/>
        </w:r>
        <w:r w:rsidRPr="00B4125B">
          <w:rPr>
            <w:rFonts w:eastAsia="Times New Roman"/>
            <w:color w:val="0000FF"/>
            <w:szCs w:val="24"/>
            <w:u w:val="single"/>
            <w:lang w:val="en-CA"/>
          </w:rPr>
          <w:t>JVET-P0986</w:t>
        </w:r>
        <w:r w:rsidRPr="00B4125B">
          <w:rPr>
            <w:rFonts w:eastAsia="Times New Roman"/>
            <w:color w:val="0000FF"/>
            <w:szCs w:val="24"/>
            <w:u w:val="single"/>
            <w:lang w:val="en-CA"/>
          </w:rPr>
          <w:fldChar w:fldCharType="end"/>
        </w:r>
        <w:r w:rsidRPr="00B4125B">
          <w:rPr>
            <w:rFonts w:eastAsia="Times New Roman"/>
            <w:szCs w:val="24"/>
            <w:lang w:val="en-CA"/>
          </w:rPr>
          <w:tab/>
        </w:r>
        <w:r>
          <w:rPr>
            <w:rFonts w:eastAsia="Times New Roman"/>
            <w:szCs w:val="24"/>
            <w:lang w:val="en-CA"/>
          </w:rPr>
          <w:t xml:space="preserve">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CE4 inter prediction related contributions [H. Yang, X. Xiu]</w:t>
        </w:r>
      </w:ins>
    </w:p>
    <w:p w14:paraId="7CB27596" w14:textId="77777777" w:rsidR="003C438C" w:rsidRPr="00B4125B" w:rsidRDefault="003C438C" w:rsidP="003C438C">
      <w:pPr>
        <w:rPr>
          <w:ins w:id="9317" w:author="Gary Sullivan" w:date="2020-01-06T04:01:00Z"/>
        </w:rPr>
      </w:pPr>
      <w:ins w:id="9318" w:author="Gary Sullivan" w:date="2020-01-06T04:01:00Z">
        <w:r w:rsidRPr="00B4125B">
          <w:t>Discussed Wed 9 Oct 1215 (GJS)</w:t>
        </w:r>
        <w:r>
          <w:t>.</w:t>
        </w:r>
      </w:ins>
    </w:p>
    <w:p w14:paraId="6555F7DF" w14:textId="77777777" w:rsidR="003C438C" w:rsidRPr="00B4125B" w:rsidRDefault="003C438C" w:rsidP="003C438C">
      <w:pPr>
        <w:rPr>
          <w:ins w:id="9319" w:author="Gary Sullivan" w:date="2020-01-06T04:01:00Z"/>
        </w:rPr>
      </w:pPr>
      <w:ins w:id="9320" w:author="Gary Sullivan" w:date="2020-01-06T04:01:00Z">
        <w:r w:rsidRPr="00B4125B">
          <w:t xml:space="preserve">Four </w:t>
        </w:r>
        <w:proofErr w:type="spellStart"/>
        <w:r w:rsidRPr="00B4125B">
          <w:t>BoG</w:t>
        </w:r>
        <w:proofErr w:type="spellEnd"/>
        <w:r w:rsidRPr="00B4125B">
          <w:t xml:space="preserve"> sessions have been organized for the </w:t>
        </w:r>
        <w:proofErr w:type="spellStart"/>
        <w:r w:rsidRPr="00B4125B">
          <w:t>BoG</w:t>
        </w:r>
        <w:proofErr w:type="spellEnd"/>
        <w:r w:rsidRPr="00B4125B">
          <w:t xml:space="preserve"> </w:t>
        </w:r>
        <w:proofErr w:type="gramStart"/>
        <w:r w:rsidRPr="00B4125B">
          <w:t>meeting,</w:t>
        </w:r>
        <w:proofErr w:type="gramEnd"/>
        <w:r w:rsidRPr="00B4125B">
          <w:t xml:space="preserve"> 104 contributions had been reviewed. </w:t>
        </w:r>
      </w:ins>
    </w:p>
    <w:p w14:paraId="2E1313EF" w14:textId="77777777" w:rsidR="003C438C" w:rsidRPr="00B4125B" w:rsidRDefault="003C438C" w:rsidP="003C438C">
      <w:pPr>
        <w:numPr>
          <w:ilvl w:val="0"/>
          <w:numId w:val="169"/>
        </w:numPr>
        <w:rPr>
          <w:ins w:id="9321" w:author="Gary Sullivan" w:date="2020-01-06T04:01:00Z"/>
        </w:rPr>
      </w:pPr>
      <w:ins w:id="9322" w:author="Gary Sullivan" w:date="2020-01-06T04:01:00Z">
        <w:r w:rsidRPr="00B4125B">
          <w:t>Oct. 4, 1430 to 2130, on the category of affine motion compensation and merge mode modifications.</w:t>
        </w:r>
      </w:ins>
    </w:p>
    <w:p w14:paraId="2CF07D36" w14:textId="77777777" w:rsidR="003C438C" w:rsidRPr="00B4125B" w:rsidRDefault="003C438C" w:rsidP="003C438C">
      <w:pPr>
        <w:numPr>
          <w:ilvl w:val="0"/>
          <w:numId w:val="169"/>
        </w:numPr>
        <w:rPr>
          <w:ins w:id="9323" w:author="Gary Sullivan" w:date="2020-01-06T04:01:00Z"/>
        </w:rPr>
      </w:pPr>
      <w:ins w:id="9324" w:author="Gary Sullivan" w:date="2020-01-06T04:01:00Z">
        <w:r w:rsidRPr="00B4125B">
          <w:lastRenderedPageBreak/>
          <w:t>Oct. 5, 1000 to 1230, on the category of decoder side motion vector derivation.</w:t>
        </w:r>
      </w:ins>
    </w:p>
    <w:p w14:paraId="21003BBD" w14:textId="77777777" w:rsidR="003C438C" w:rsidRPr="00B4125B" w:rsidRDefault="003C438C" w:rsidP="003C438C">
      <w:pPr>
        <w:numPr>
          <w:ilvl w:val="0"/>
          <w:numId w:val="169"/>
        </w:numPr>
        <w:rPr>
          <w:ins w:id="9325" w:author="Gary Sullivan" w:date="2020-01-06T04:01:00Z"/>
        </w:rPr>
      </w:pPr>
      <w:ins w:id="9326" w:author="Gary Sullivan" w:date="2020-01-06T04:01:00Z">
        <w:r w:rsidRPr="00B4125B">
          <w:t>Oct. 5, 1400 to 2200, on the remaining contributions in the category of decoder side motion vector derivation and on the category of switchable interpolation filter.</w:t>
        </w:r>
      </w:ins>
    </w:p>
    <w:p w14:paraId="21008134" w14:textId="77777777" w:rsidR="003C438C" w:rsidRPr="00B4125B" w:rsidRDefault="003C438C" w:rsidP="003C438C">
      <w:pPr>
        <w:numPr>
          <w:ilvl w:val="0"/>
          <w:numId w:val="169"/>
        </w:numPr>
        <w:rPr>
          <w:ins w:id="9327" w:author="Gary Sullivan" w:date="2020-01-06T04:01:00Z"/>
        </w:rPr>
      </w:pPr>
      <w:ins w:id="9328" w:author="Gary Sullivan" w:date="2020-01-06T04:01:00Z">
        <w:r w:rsidRPr="00B4125B">
          <w:t>Oct. 6, 0900 to 1300, on the category of weighted prediction and others.</w:t>
        </w:r>
      </w:ins>
    </w:p>
    <w:p w14:paraId="2B695C91" w14:textId="77777777" w:rsidR="003C438C" w:rsidRPr="00B4125B" w:rsidRDefault="003C438C" w:rsidP="003C438C">
      <w:pPr>
        <w:rPr>
          <w:ins w:id="9329" w:author="Gary Sullivan" w:date="2020-01-06T04:01:00Z"/>
        </w:rPr>
      </w:pPr>
      <w:ins w:id="9330" w:author="Gary Sullivan" w:date="2020-01-06T04:01:00Z">
        <w:r w:rsidRPr="00B4125B">
          <w:t>Contributions on geometric partition and CIIP with triangle partition have not been reviewed.</w:t>
        </w:r>
      </w:ins>
    </w:p>
    <w:p w14:paraId="0410F4C1" w14:textId="77777777" w:rsidR="003C438C" w:rsidRPr="00B4125B" w:rsidRDefault="003C438C" w:rsidP="003C438C">
      <w:pPr>
        <w:rPr>
          <w:ins w:id="9331" w:author="Gary Sullivan" w:date="2020-01-06T04:01:00Z"/>
        </w:rPr>
      </w:pPr>
      <w:ins w:id="9332" w:author="Gary Sullivan" w:date="2020-01-06T04:01:00Z">
        <w:r w:rsidRPr="00B4125B">
          <w:t xml:space="preserve">Actions recommended by </w:t>
        </w:r>
        <w:proofErr w:type="spellStart"/>
        <w:r w:rsidRPr="00B4125B">
          <w:t>BoG</w:t>
        </w:r>
        <w:proofErr w:type="spellEnd"/>
        <w:r w:rsidRPr="00B4125B">
          <w:t>:</w:t>
        </w:r>
      </w:ins>
    </w:p>
    <w:p w14:paraId="198A4DEF" w14:textId="77777777" w:rsidR="003C438C" w:rsidRPr="00B4125B" w:rsidRDefault="003C438C" w:rsidP="003C438C">
      <w:pPr>
        <w:keepNext/>
        <w:numPr>
          <w:ilvl w:val="0"/>
          <w:numId w:val="170"/>
        </w:numPr>
        <w:rPr>
          <w:ins w:id="9333" w:author="Gary Sullivan" w:date="2020-01-06T04:01:00Z"/>
        </w:rPr>
      </w:pPr>
      <w:ins w:id="9334" w:author="Gary Sullivan" w:date="2020-01-06T04:01:00Z">
        <w:r w:rsidRPr="00B4125B">
          <w:t>Normative changes</w:t>
        </w:r>
      </w:ins>
    </w:p>
    <w:p w14:paraId="69DC77AE" w14:textId="77777777" w:rsidR="003C438C" w:rsidRPr="00B4125B" w:rsidRDefault="003C438C" w:rsidP="003C438C">
      <w:pPr>
        <w:numPr>
          <w:ilvl w:val="1"/>
          <w:numId w:val="170"/>
        </w:numPr>
        <w:rPr>
          <w:ins w:id="9335" w:author="Gary Sullivan" w:date="2020-01-06T04:01:00Z"/>
        </w:rPr>
      </w:pPr>
      <w:ins w:id="9336" w:author="Gary Sullivan" w:date="2020-01-06T04:01:00Z">
        <w:r w:rsidRPr="00B4125B">
          <w:rPr>
            <w:szCs w:val="22"/>
          </w:rPr>
          <w:t>JVET-</w:t>
        </w:r>
        <w:r w:rsidRPr="00B4125B">
          <w:t xml:space="preserve">P0275: Conditional signalling of TPM syntax </w:t>
        </w:r>
        <w:proofErr w:type="spellStart"/>
        <w:r w:rsidRPr="00B4125B">
          <w:t>max_num_merge_cand_minus_max_num_triangle_cand</w:t>
        </w:r>
        <w:proofErr w:type="spellEnd"/>
        <w:r w:rsidRPr="00B4125B">
          <w:t xml:space="preserve"> in SH (not signalling it for B slices). This is a cleanup of unused syntax in B slice header. This is a minor HLS issue and was planned for further study.</w:t>
        </w:r>
      </w:ins>
    </w:p>
    <w:p w14:paraId="49E82E58" w14:textId="77777777" w:rsidR="003C438C" w:rsidRPr="00B4125B" w:rsidRDefault="003C438C" w:rsidP="003C438C">
      <w:pPr>
        <w:numPr>
          <w:ilvl w:val="1"/>
          <w:numId w:val="170"/>
        </w:numPr>
        <w:rPr>
          <w:ins w:id="9337" w:author="Gary Sullivan" w:date="2020-01-06T04:01:00Z"/>
        </w:rPr>
      </w:pPr>
      <w:ins w:id="9338" w:author="Gary Sullivan" w:date="2020-01-06T04:01:00Z">
        <w:r w:rsidRPr="00B4125B">
          <w:rPr>
            <w:szCs w:val="22"/>
          </w:rPr>
          <w:t>JVET-</w:t>
        </w:r>
        <w:r w:rsidRPr="00B4125B">
          <w:t xml:space="preserve">P0530: Derive the TPM blending matrix for chroma component by subsampling the matrix for the luma component according to the chroma format. An identical weighting matrix can be derived for 4:4:4 content using the proposed method, which could remove potential visual </w:t>
        </w:r>
        <w:r>
          <w:t>artefact</w:t>
        </w:r>
        <w:r w:rsidRPr="00B4125B">
          <w:t xml:space="preserve"> introduced by applying different weighting matrix for luma and chroma in the current TPM blending. </w:t>
        </w:r>
        <w:r w:rsidRPr="00B4125B">
          <w:rPr>
            <w:highlight w:val="yellow"/>
          </w:rPr>
          <w:t>Decision</w:t>
        </w:r>
        <w:r w:rsidRPr="00B4125B">
          <w:t>: Agreed.</w:t>
        </w:r>
      </w:ins>
    </w:p>
    <w:p w14:paraId="6B46C187" w14:textId="77777777" w:rsidR="003C438C" w:rsidRPr="00B4125B" w:rsidRDefault="003C438C" w:rsidP="003C438C">
      <w:pPr>
        <w:numPr>
          <w:ilvl w:val="1"/>
          <w:numId w:val="170"/>
        </w:numPr>
        <w:rPr>
          <w:ins w:id="9339" w:author="Gary Sullivan" w:date="2020-01-06T04:01:00Z"/>
        </w:rPr>
      </w:pPr>
      <w:ins w:id="9340" w:author="Gary Sullivan" w:date="2020-01-06T04:01:00Z">
        <w:r w:rsidRPr="00B4125B">
          <w:rPr>
            <w:szCs w:val="22"/>
          </w:rPr>
          <w:t>JVET-</w:t>
        </w:r>
        <w:r w:rsidRPr="00B4125B">
          <w:t xml:space="preserve">P0325: Change the checking order of the first two spatial merge candidates, A1-&gt;B1 to B1-&gt;A1. Coding gain of 0.05% for RA and 0.21% for LD is achieved by the proposed change. This is a very small </w:t>
        </w:r>
        <w:proofErr w:type="gramStart"/>
        <w:r w:rsidRPr="00B4125B">
          <w:t>optimization, but</w:t>
        </w:r>
        <w:proofErr w:type="gramEnd"/>
        <w:r w:rsidRPr="00B4125B">
          <w:t xml:space="preserve"> was considered minor cleanup. It was commented that the previous order had been rather arbitrarily chosen and this is just coming "for free". The cross-checker said this made logical sense as a likely consequence of the way HMVP works, an aspect that was added later. </w:t>
        </w:r>
        <w:r w:rsidRPr="00B4125B">
          <w:rPr>
            <w:highlight w:val="yellow"/>
          </w:rPr>
          <w:t>Decision (minor borderline cleanup agreed as an exception)</w:t>
        </w:r>
        <w:r w:rsidRPr="00B4125B">
          <w:t>: Agreed.</w:t>
        </w:r>
      </w:ins>
    </w:p>
    <w:p w14:paraId="147B56E6" w14:textId="77777777" w:rsidR="003C438C" w:rsidRPr="00B4125B" w:rsidRDefault="003C438C" w:rsidP="003C438C">
      <w:pPr>
        <w:numPr>
          <w:ilvl w:val="1"/>
          <w:numId w:val="170"/>
        </w:numPr>
        <w:rPr>
          <w:ins w:id="9341" w:author="Gary Sullivan" w:date="2020-01-06T04:01:00Z"/>
        </w:rPr>
      </w:pPr>
      <w:ins w:id="9342" w:author="Gary Sullivan" w:date="2020-01-06T04:01:00Z">
        <w:r w:rsidRPr="00B4125B">
          <w:rPr>
            <w:szCs w:val="22"/>
          </w:rPr>
          <w:t>JVET-</w:t>
        </w:r>
        <w:r w:rsidRPr="00B4125B">
          <w:t>P0091: BDOF and PROF unification by moving 1-bit right-shift of calculating the BDOF sample offset to the derivation of motion refinement. It was commented that part of</w:t>
        </w:r>
        <w:r>
          <w:t xml:space="preserve"> JVET-P0</w:t>
        </w:r>
        <w:r w:rsidRPr="00B4125B">
          <w:t xml:space="preserve">201 is also found in this method. The proposed method aligns the sample offset calculation of the BDOF and PROF while reducing the number of right-shifts by moving one bitwise right-shift to the 4x4 subblock level (removing a shift at the per-sample level). </w:t>
        </w:r>
        <w:r w:rsidRPr="00B4125B">
          <w:rPr>
            <w:highlight w:val="yellow"/>
          </w:rPr>
          <w:t>Decision (minor cleanup)</w:t>
        </w:r>
        <w:r w:rsidRPr="00B4125B">
          <w:t>: Agreed.</w:t>
        </w:r>
      </w:ins>
    </w:p>
    <w:p w14:paraId="5AC17CF6" w14:textId="77777777" w:rsidR="003C438C" w:rsidRPr="00B4125B" w:rsidRDefault="003C438C" w:rsidP="003C438C">
      <w:pPr>
        <w:numPr>
          <w:ilvl w:val="1"/>
          <w:numId w:val="170"/>
        </w:numPr>
        <w:rPr>
          <w:ins w:id="9343" w:author="Gary Sullivan" w:date="2020-01-06T04:01:00Z"/>
        </w:rPr>
      </w:pPr>
      <w:ins w:id="9344" w:author="Gary Sullivan" w:date="2020-01-06T04:01:00Z">
        <w:r w:rsidRPr="00B4125B">
          <w:rPr>
            <w:szCs w:val="22"/>
          </w:rPr>
          <w:t>JVET-</w:t>
        </w:r>
        <w:r w:rsidRPr="00B4125B">
          <w:t>P0154 method 1</w:t>
        </w:r>
        <w:r>
          <w:t>/JVET-P0</w:t>
        </w:r>
        <w:r w:rsidRPr="00B4125B">
          <w:t>094</w:t>
        </w:r>
        <w:r>
          <w:t>/JVET-P0</w:t>
        </w:r>
        <w:r w:rsidRPr="00B4125B">
          <w:t>172 method 1</w:t>
        </w:r>
        <w:r>
          <w:t>/JVET-P0</w:t>
        </w:r>
        <w:r w:rsidRPr="00B4125B">
          <w:t>143</w:t>
        </w:r>
        <w:r>
          <w:t>/JVET-P0</w:t>
        </w:r>
        <w:r w:rsidRPr="00B4125B">
          <w:t xml:space="preserve">518 method 1/JVET-P0281 3: Clip the PROF sample offset to 14-bit. The prediction samples after the PROF refinement is guaranteed within 16-bit value, and an overflow of the 16-bit multiplication logic in the weighted prediction is avoided. (An alternative proposal was to disable PROF when BCW with unequal weights or higher-level weighted prediction is used.) </w:t>
        </w:r>
        <w:r w:rsidRPr="00B4125B">
          <w:rPr>
            <w:highlight w:val="yellow"/>
          </w:rPr>
          <w:t>Decision (bug fix)</w:t>
        </w:r>
        <w:r w:rsidRPr="00B4125B">
          <w:t>: Agreed.</w:t>
        </w:r>
      </w:ins>
    </w:p>
    <w:p w14:paraId="4BE3C72D" w14:textId="77777777" w:rsidR="003C438C" w:rsidRPr="00B4125B" w:rsidRDefault="003C438C" w:rsidP="003C438C">
      <w:pPr>
        <w:numPr>
          <w:ilvl w:val="1"/>
          <w:numId w:val="170"/>
        </w:numPr>
        <w:rPr>
          <w:ins w:id="9345" w:author="Gary Sullivan" w:date="2020-01-06T04:01:00Z"/>
        </w:rPr>
      </w:pPr>
      <w:ins w:id="9346" w:author="Gary Sullivan" w:date="2020-01-06T04:01:00Z">
        <w:r w:rsidRPr="00B4125B">
          <w:rPr>
            <w:szCs w:val="22"/>
          </w:rPr>
          <w:t>JVET-</w:t>
        </w:r>
        <w:r w:rsidRPr="00B4125B">
          <w:t>P0653</w:t>
        </w:r>
        <w:r>
          <w:t>/JVET-P0</w:t>
        </w:r>
        <w:r w:rsidRPr="00B4125B">
          <w:t>281 method 1: remove the dependency between internal bit-depth and the calculation of intermediate parameters, three shifts and one clipping threshold in BDOF. It was commented that parts of</w:t>
        </w:r>
        <w:r>
          <w:t xml:space="preserve"> JVET-P0</w:t>
        </w:r>
        <w:r w:rsidRPr="00B4125B">
          <w:t>200 and</w:t>
        </w:r>
        <w:r>
          <w:t xml:space="preserve"> JVET-P0</w:t>
        </w:r>
        <w:r w:rsidRPr="00B4125B">
          <w:t xml:space="preserve">238 are also found in this method. The proposed method unifies the shift parameters for deriving the BDOF parameters for different internal bit-depths. This was said to be partly because of a simplification adopted at the previous meeting that reduced the necessary dynamic range, such that some right shifting is no longer needed to stay within 32 bits. </w:t>
        </w:r>
        <w:r w:rsidRPr="00B4125B">
          <w:rPr>
            <w:highlight w:val="yellow"/>
          </w:rPr>
          <w:t>Decision (cleanup)</w:t>
        </w:r>
        <w:r w:rsidRPr="00B4125B">
          <w:t>: Agreed.</w:t>
        </w:r>
      </w:ins>
    </w:p>
    <w:p w14:paraId="7C5CF311" w14:textId="77777777" w:rsidR="003C438C" w:rsidRPr="00B4125B" w:rsidRDefault="003C438C" w:rsidP="003C438C">
      <w:pPr>
        <w:keepNext/>
        <w:numPr>
          <w:ilvl w:val="0"/>
          <w:numId w:val="170"/>
        </w:numPr>
        <w:rPr>
          <w:ins w:id="9347" w:author="Gary Sullivan" w:date="2020-01-06T04:01:00Z"/>
        </w:rPr>
      </w:pPr>
      <w:ins w:id="9348" w:author="Gary Sullivan" w:date="2020-01-06T04:01:00Z">
        <w:r w:rsidRPr="00B4125B">
          <w:rPr>
            <w:highlight w:val="yellow"/>
          </w:rPr>
          <w:t>Decision (SW)</w:t>
        </w:r>
        <w:r w:rsidRPr="00B4125B">
          <w:t>: Software optimizations (for which the software coordinator has the final call):</w:t>
        </w:r>
      </w:ins>
    </w:p>
    <w:p w14:paraId="14E5DEB2" w14:textId="77777777" w:rsidR="003C438C" w:rsidRPr="00B4125B" w:rsidRDefault="003C438C" w:rsidP="003C438C">
      <w:pPr>
        <w:numPr>
          <w:ilvl w:val="1"/>
          <w:numId w:val="170"/>
        </w:numPr>
        <w:rPr>
          <w:ins w:id="9349" w:author="Gary Sullivan" w:date="2020-01-06T04:01:00Z"/>
        </w:rPr>
      </w:pPr>
      <w:ins w:id="9350" w:author="Gary Sullivan" w:date="2020-01-06T04:01:00Z">
        <w:r w:rsidRPr="00B4125B">
          <w:rPr>
            <w:szCs w:val="22"/>
          </w:rPr>
          <w:t>JVET-</w:t>
        </w:r>
        <w:r w:rsidRPr="00B4125B">
          <w:t>P0092: Encoder speed-up for SMVD. The first aspect is to reduce the maximum number of initial MV candidates to 5 from 18. The second aspect is to align the distortion calculation in motion search to the regular bi-prediction case. For about 50 lines of code changed, this provides 6% encoder speedup!</w:t>
        </w:r>
      </w:ins>
    </w:p>
    <w:p w14:paraId="519D0E88" w14:textId="77777777" w:rsidR="003C438C" w:rsidRPr="00B4125B" w:rsidRDefault="003C438C" w:rsidP="003C438C">
      <w:pPr>
        <w:numPr>
          <w:ilvl w:val="1"/>
          <w:numId w:val="170"/>
        </w:numPr>
        <w:rPr>
          <w:ins w:id="9351" w:author="Gary Sullivan" w:date="2020-01-06T04:01:00Z"/>
        </w:rPr>
      </w:pPr>
      <w:ins w:id="9352" w:author="Gary Sullivan" w:date="2020-01-06T04:01:00Z">
        <w:r w:rsidRPr="00B4125B">
          <w:rPr>
            <w:szCs w:val="22"/>
          </w:rPr>
          <w:lastRenderedPageBreak/>
          <w:t>JVET-</w:t>
        </w:r>
        <w:r w:rsidRPr="00B4125B">
          <w:t xml:space="preserve">P0445: Encoder optimization for subblock-based merge candidate search. It is proposed to remove unnecessary chroma motion compensation for luma SATD-based merge candidate selection for affine merge and </w:t>
        </w:r>
        <w:proofErr w:type="spellStart"/>
        <w:r w:rsidRPr="00B4125B">
          <w:t>sbTMVP</w:t>
        </w:r>
        <w:proofErr w:type="spellEnd"/>
        <w:r w:rsidRPr="00B4125B">
          <w:t xml:space="preserve"> modes. No change in bitstream content and 2% encoder speedup!</w:t>
        </w:r>
      </w:ins>
    </w:p>
    <w:p w14:paraId="11435645" w14:textId="77777777" w:rsidR="003C438C" w:rsidRPr="00B4125B" w:rsidRDefault="003C438C" w:rsidP="003C438C">
      <w:pPr>
        <w:numPr>
          <w:ilvl w:val="1"/>
          <w:numId w:val="170"/>
        </w:numPr>
        <w:rPr>
          <w:ins w:id="9353" w:author="Gary Sullivan" w:date="2020-01-06T04:01:00Z"/>
        </w:rPr>
      </w:pPr>
      <w:ins w:id="9354" w:author="Gary Sullivan" w:date="2020-01-06T04:01:00Z">
        <w:r w:rsidRPr="00B4125B">
          <w:rPr>
            <w:szCs w:val="22"/>
          </w:rPr>
          <w:t>JVET-</w:t>
        </w:r>
        <w:r w:rsidRPr="00B4125B">
          <w:t xml:space="preserve">P0512: SIMD implementation for motion compensated prediction when the internal bit-depth is larger than 10-bit. The proposal provides SIMD-based software optimization for motion compensation module in VTM for high internal bit-depth. For no change in bitstream or decoded output, for </w:t>
        </w:r>
        <w:proofErr w:type="gramStart"/>
        <w:r w:rsidRPr="00B4125B">
          <w:t>12 bit</w:t>
        </w:r>
        <w:proofErr w:type="gramEnd"/>
        <w:r w:rsidRPr="00B4125B">
          <w:t xml:space="preserve"> video, this provides about 20% encoder speedup and 15% decoder speedup!</w:t>
        </w:r>
      </w:ins>
    </w:p>
    <w:p w14:paraId="5F5146E4" w14:textId="77777777" w:rsidR="003C438C" w:rsidRPr="00B4125B" w:rsidRDefault="003C438C" w:rsidP="003C438C">
      <w:pPr>
        <w:numPr>
          <w:ilvl w:val="0"/>
          <w:numId w:val="170"/>
        </w:numPr>
        <w:rPr>
          <w:ins w:id="9355" w:author="Gary Sullivan" w:date="2020-01-06T04:01:00Z"/>
        </w:rPr>
      </w:pPr>
      <w:ins w:id="9356" w:author="Gary Sullivan" w:date="2020-01-06T04:01:00Z">
        <w:r w:rsidRPr="00B4125B">
          <w:rPr>
            <w:highlight w:val="yellow"/>
          </w:rPr>
          <w:t>Decision (Ed.)</w:t>
        </w:r>
        <w:r w:rsidRPr="00B4125B">
          <w:t>: Per below</w:t>
        </w:r>
      </w:ins>
    </w:p>
    <w:p w14:paraId="4C199103" w14:textId="77777777" w:rsidR="003C438C" w:rsidRPr="00B4125B" w:rsidRDefault="003C438C" w:rsidP="003C438C">
      <w:pPr>
        <w:numPr>
          <w:ilvl w:val="1"/>
          <w:numId w:val="170"/>
        </w:numPr>
        <w:rPr>
          <w:ins w:id="9357" w:author="Gary Sullivan" w:date="2020-01-06T04:01:00Z"/>
        </w:rPr>
      </w:pPr>
      <w:ins w:id="9358" w:author="Gary Sullivan" w:date="2020-01-06T04:01:00Z">
        <w:r w:rsidRPr="00B4125B">
          <w:rPr>
            <w:szCs w:val="22"/>
          </w:rPr>
          <w:t>JVET-</w:t>
        </w:r>
        <w:r w:rsidRPr="00B4125B">
          <w:t xml:space="preserve">P0214: Change the chroma intra mode from DM to planar in CIIP (this is merely </w:t>
        </w:r>
        <w:proofErr w:type="gramStart"/>
        <w:r w:rsidRPr="00B4125B">
          <w:t>editorial, since</w:t>
        </w:r>
        <w:proofErr w:type="gramEnd"/>
        <w:r w:rsidRPr="00B4125B">
          <w:t xml:space="preserve"> the DM mode is always planar in this case).</w:t>
        </w:r>
      </w:ins>
    </w:p>
    <w:p w14:paraId="0BDD076B" w14:textId="77777777" w:rsidR="003C438C" w:rsidRPr="00B4125B" w:rsidRDefault="003C438C" w:rsidP="003C438C">
      <w:pPr>
        <w:numPr>
          <w:ilvl w:val="0"/>
          <w:numId w:val="170"/>
        </w:numPr>
        <w:rPr>
          <w:ins w:id="9359" w:author="Gary Sullivan" w:date="2020-01-06T04:01:00Z"/>
        </w:rPr>
      </w:pPr>
      <w:ins w:id="9360" w:author="Gary Sullivan" w:date="2020-01-06T04:01:00Z">
        <w:r w:rsidRPr="00B4125B">
          <w:rPr>
            <w:highlight w:val="yellow"/>
          </w:rPr>
          <w:t>Decision (BF)</w:t>
        </w:r>
        <w:r w:rsidRPr="00B4125B">
          <w:t>: Per below</w:t>
        </w:r>
      </w:ins>
    </w:p>
    <w:p w14:paraId="397259DB" w14:textId="77777777" w:rsidR="003C438C" w:rsidRPr="00B4125B" w:rsidRDefault="003C438C" w:rsidP="003C438C">
      <w:pPr>
        <w:numPr>
          <w:ilvl w:val="1"/>
          <w:numId w:val="170"/>
        </w:numPr>
        <w:rPr>
          <w:ins w:id="9361" w:author="Gary Sullivan" w:date="2020-01-06T04:01:00Z"/>
        </w:rPr>
      </w:pPr>
      <w:ins w:id="9362" w:author="Gary Sullivan" w:date="2020-01-06T04:01:00Z">
        <w:r w:rsidRPr="00B4125B">
          <w:rPr>
            <w:szCs w:val="22"/>
          </w:rPr>
          <w:t>JVET-</w:t>
        </w:r>
        <w:r w:rsidRPr="00B4125B">
          <w:t>P0595: Align spec with SW on the derivation of weighting factor for CIIP mode. Derive the weighting factor for luma component and apply the same weighting factor to chroma components as well.</w:t>
        </w:r>
      </w:ins>
    </w:p>
    <w:p w14:paraId="72EDF30F" w14:textId="77777777" w:rsidR="003C438C" w:rsidRPr="00B4125B" w:rsidRDefault="003C438C" w:rsidP="003C438C">
      <w:pPr>
        <w:numPr>
          <w:ilvl w:val="1"/>
          <w:numId w:val="170"/>
        </w:numPr>
        <w:rPr>
          <w:ins w:id="9363" w:author="Gary Sullivan" w:date="2020-01-06T04:01:00Z"/>
        </w:rPr>
      </w:pPr>
      <w:ins w:id="9364" w:author="Gary Sullivan" w:date="2020-01-06T04:01:00Z">
        <w:r w:rsidRPr="00B4125B">
          <w:rPr>
            <w:szCs w:val="22"/>
          </w:rPr>
          <w:t>JVET-</w:t>
        </w:r>
        <w:r w:rsidRPr="00B4125B">
          <w:t xml:space="preserve">P0856: Align spec to SW on the two mismatches in SIF and BCW index. Do not use </w:t>
        </w:r>
        <w:proofErr w:type="spellStart"/>
        <w:r w:rsidRPr="00B4125B">
          <w:t>hpelIfIdx</w:t>
        </w:r>
        <w:proofErr w:type="spellEnd"/>
        <w:r w:rsidRPr="00B4125B">
          <w:t xml:space="preserve"> and </w:t>
        </w:r>
        <w:proofErr w:type="spellStart"/>
        <w:r w:rsidRPr="00B4125B">
          <w:t>bcw_idx</w:t>
        </w:r>
        <w:proofErr w:type="spellEnd"/>
        <w:r w:rsidRPr="00B4125B">
          <w:t xml:space="preserve"> in the derivation process for history-based merging candidates and in the updating process for the history-based motion vector predictor candidate list. Also store the </w:t>
        </w:r>
        <w:proofErr w:type="spellStart"/>
        <w:r w:rsidRPr="00B4125B">
          <w:t>hpelIfIdx</w:t>
        </w:r>
        <w:proofErr w:type="spellEnd"/>
        <w:r w:rsidRPr="00B4125B">
          <w:t xml:space="preserve"> in the HMVP table.</w:t>
        </w:r>
      </w:ins>
    </w:p>
    <w:p w14:paraId="2D9271BF" w14:textId="77777777" w:rsidR="003C438C" w:rsidRPr="00B4125B" w:rsidRDefault="003C438C" w:rsidP="003C438C">
      <w:pPr>
        <w:numPr>
          <w:ilvl w:val="1"/>
          <w:numId w:val="170"/>
        </w:numPr>
        <w:rPr>
          <w:ins w:id="9365" w:author="Gary Sullivan" w:date="2020-01-06T04:01:00Z"/>
        </w:rPr>
      </w:pPr>
      <w:ins w:id="9366" w:author="Gary Sullivan" w:date="2020-01-06T04:01:00Z">
        <w:r w:rsidRPr="00B4125B">
          <w:rPr>
            <w:szCs w:val="22"/>
          </w:rPr>
          <w:t>JVET-</w:t>
        </w:r>
        <w:r w:rsidRPr="00B4125B">
          <w:t>P0280: Align the spec to SW on interaction of BCW and (explicit) WP.</w:t>
        </w:r>
      </w:ins>
    </w:p>
    <w:p w14:paraId="66228A6B" w14:textId="77777777" w:rsidR="003C438C" w:rsidRPr="00B4125B" w:rsidRDefault="003C438C" w:rsidP="003C438C">
      <w:pPr>
        <w:numPr>
          <w:ilvl w:val="1"/>
          <w:numId w:val="170"/>
        </w:numPr>
        <w:rPr>
          <w:ins w:id="9367" w:author="Gary Sullivan" w:date="2020-01-06T04:01:00Z"/>
        </w:rPr>
      </w:pPr>
      <w:ins w:id="9368" w:author="Gary Sullivan" w:date="2020-01-06T04:01:00Z">
        <w:r w:rsidRPr="00B4125B">
          <w:rPr>
            <w:szCs w:val="22"/>
          </w:rPr>
          <w:t>JVET-</w:t>
        </w:r>
        <w:r w:rsidRPr="00B4125B">
          <w:t>P0519: Align the spec to the SW on the SAD threshold for the early termination in BDOF.</w:t>
        </w:r>
      </w:ins>
    </w:p>
    <w:p w14:paraId="56252980" w14:textId="77777777" w:rsidR="003C438C" w:rsidRPr="00B4125B" w:rsidRDefault="003C438C" w:rsidP="003C438C">
      <w:pPr>
        <w:numPr>
          <w:ilvl w:val="0"/>
          <w:numId w:val="170"/>
        </w:numPr>
        <w:rPr>
          <w:ins w:id="9369" w:author="Gary Sullivan" w:date="2020-01-06T04:01:00Z"/>
        </w:rPr>
      </w:pPr>
      <w:ins w:id="9370" w:author="Gary Sullivan" w:date="2020-01-06T04:01:00Z">
        <w:r w:rsidRPr="00B4125B">
          <w:t>Requested items for further discussion in track:</w:t>
        </w:r>
      </w:ins>
    </w:p>
    <w:p w14:paraId="6AB5EC4A" w14:textId="77777777" w:rsidR="003C438C" w:rsidRPr="00B4125B" w:rsidRDefault="003C438C" w:rsidP="003C438C">
      <w:pPr>
        <w:numPr>
          <w:ilvl w:val="1"/>
          <w:numId w:val="170"/>
        </w:numPr>
        <w:rPr>
          <w:ins w:id="9371" w:author="Gary Sullivan" w:date="2020-01-06T04:01:00Z"/>
        </w:rPr>
      </w:pPr>
      <w:ins w:id="9372" w:author="Gary Sullivan" w:date="2020-01-06T04:01:00Z">
        <w:r w:rsidRPr="00B4125B">
          <w:rPr>
            <w:szCs w:val="22"/>
          </w:rPr>
          <w:t>JVET-</w:t>
        </w:r>
        <w:r w:rsidRPr="00B4125B">
          <w:t>P0151</w:t>
        </w:r>
        <w:r>
          <w:t>/JVET-P0</w:t>
        </w:r>
        <w:r w:rsidRPr="00B4125B">
          <w:t>260</w:t>
        </w:r>
        <w:r>
          <w:t>/JVET-P0</w:t>
        </w:r>
        <w:r w:rsidRPr="00B4125B">
          <w:t>461</w:t>
        </w:r>
        <w:r>
          <w:t>/JVET-P0</w:t>
        </w:r>
        <w:r w:rsidRPr="00B4125B">
          <w:t>542/ (one approach in</w:t>
        </w:r>
        <w:r>
          <w:t xml:space="preserve"> JVET-P0</w:t>
        </w:r>
        <w:r w:rsidRPr="00B4125B">
          <w:t xml:space="preserve">490): the derivation of </w:t>
        </w:r>
        <w:proofErr w:type="spellStart"/>
        <w:r w:rsidRPr="00B4125B">
          <w:t>hpelIfIdx</w:t>
        </w:r>
        <w:proofErr w:type="spellEnd"/>
        <w:r w:rsidRPr="00B4125B">
          <w:t xml:space="preserve"> for pairwise merge candidate. Two options,</w:t>
        </w:r>
      </w:ins>
    </w:p>
    <w:p w14:paraId="6036B616" w14:textId="77777777" w:rsidR="003C438C" w:rsidRPr="00B4125B" w:rsidRDefault="003C438C" w:rsidP="003C438C">
      <w:pPr>
        <w:numPr>
          <w:ilvl w:val="0"/>
          <w:numId w:val="175"/>
        </w:numPr>
        <w:ind w:left="1440" w:hanging="360"/>
        <w:rPr>
          <w:ins w:id="9373" w:author="Gary Sullivan" w:date="2020-01-06T04:01:00Z"/>
        </w:rPr>
      </w:pPr>
      <w:ins w:id="9374" w:author="Gary Sullivan" w:date="2020-01-06T04:01:00Z">
        <w:r w:rsidRPr="00B4125B">
          <w:t>Keep the current design (which has an "and" operation)</w:t>
        </w:r>
      </w:ins>
    </w:p>
    <w:p w14:paraId="2DF456B7" w14:textId="77777777" w:rsidR="003C438C" w:rsidRPr="00B4125B" w:rsidRDefault="003C438C" w:rsidP="003C438C">
      <w:pPr>
        <w:numPr>
          <w:ilvl w:val="0"/>
          <w:numId w:val="175"/>
        </w:numPr>
        <w:ind w:left="1440" w:hanging="360"/>
        <w:rPr>
          <w:ins w:id="9375" w:author="Gary Sullivan" w:date="2020-01-06T04:01:00Z"/>
        </w:rPr>
      </w:pPr>
      <w:ins w:id="9376" w:author="Gary Sullivan" w:date="2020-01-06T04:01:00Z">
        <w:r w:rsidRPr="00B4125B">
          <w:t xml:space="preserve">Set </w:t>
        </w:r>
        <w:proofErr w:type="spellStart"/>
        <w:r w:rsidRPr="00B4125B">
          <w:t>hpelIfIdx</w:t>
        </w:r>
        <w:proofErr w:type="spellEnd"/>
        <w:r w:rsidRPr="00B4125B">
          <w:t xml:space="preserve"> to 0, as proposed in </w:t>
        </w:r>
        <w:r w:rsidRPr="00B4125B">
          <w:rPr>
            <w:szCs w:val="22"/>
          </w:rPr>
          <w:t>JVET-</w:t>
        </w:r>
        <w:r w:rsidRPr="00B4125B">
          <w:t>P0151/</w:t>
        </w:r>
        <w:r w:rsidRPr="00B4125B">
          <w:rPr>
            <w:szCs w:val="22"/>
          </w:rPr>
          <w:t>JVET-</w:t>
        </w:r>
        <w:r w:rsidRPr="00B4125B">
          <w:t>P0260/</w:t>
        </w:r>
        <w:r w:rsidRPr="00B4125B">
          <w:rPr>
            <w:szCs w:val="22"/>
          </w:rPr>
          <w:t>JVET-</w:t>
        </w:r>
        <w:r w:rsidRPr="00B4125B">
          <w:t>P0461/</w:t>
        </w:r>
        <w:r w:rsidRPr="00B4125B">
          <w:rPr>
            <w:szCs w:val="22"/>
          </w:rPr>
          <w:t>JVET-</w:t>
        </w:r>
        <w:r w:rsidRPr="00B4125B">
          <w:t>P0542/</w:t>
        </w:r>
        <w:r w:rsidRPr="00B4125B">
          <w:rPr>
            <w:szCs w:val="22"/>
          </w:rPr>
          <w:t>JVET-</w:t>
        </w:r>
        <w:r w:rsidRPr="00B4125B">
          <w:t>P</w:t>
        </w:r>
        <w:r>
          <w:t>0</w:t>
        </w:r>
        <w:r w:rsidRPr="00B4125B">
          <w:t>490.</w:t>
        </w:r>
      </w:ins>
    </w:p>
    <w:p w14:paraId="11AF7377" w14:textId="77777777" w:rsidR="003C438C" w:rsidRPr="00B4125B" w:rsidRDefault="003C438C" w:rsidP="003C438C">
      <w:pPr>
        <w:ind w:left="1080"/>
        <w:rPr>
          <w:ins w:id="9377" w:author="Gary Sullivan" w:date="2020-01-06T04:01:00Z"/>
        </w:rPr>
      </w:pPr>
      <w:ins w:id="9378" w:author="Gary Sullivan" w:date="2020-01-06T04:01:00Z">
        <w:r w:rsidRPr="00B4125B">
          <w:t>No action seemed necessary on this, and the design philosophy arguments did not converge.</w:t>
        </w:r>
      </w:ins>
    </w:p>
    <w:p w14:paraId="12ED4C90" w14:textId="77777777" w:rsidR="003C438C" w:rsidRPr="00B4125B" w:rsidRDefault="003C438C" w:rsidP="003C438C">
      <w:pPr>
        <w:numPr>
          <w:ilvl w:val="1"/>
          <w:numId w:val="170"/>
        </w:numPr>
        <w:rPr>
          <w:ins w:id="9379" w:author="Gary Sullivan" w:date="2020-01-06T04:01:00Z"/>
        </w:rPr>
      </w:pPr>
      <w:ins w:id="9380" w:author="Gary Sullivan" w:date="2020-01-06T04:01:00Z">
        <w:r w:rsidRPr="00B4125B">
          <w:rPr>
            <w:szCs w:val="22"/>
          </w:rPr>
          <w:t>JVET-</w:t>
        </w:r>
        <w:r w:rsidRPr="00B4125B">
          <w:t>P0236</w:t>
        </w:r>
        <w:r>
          <w:t>/JVET-P0</w:t>
        </w:r>
        <w:r w:rsidRPr="00B4125B">
          <w:t>617: Enable WP in combination with TPM. Currently, these cannot be used together. It was agreed that this is desirable.</w:t>
        </w:r>
        <w:r>
          <w:t xml:space="preserve"> JVET-P0</w:t>
        </w:r>
        <w:r w:rsidRPr="00B4125B">
          <w:t>236 basically cascades the two operations (WP first, then TPM, with clipping after each – this also changes the non-WP case because of the clipping).</w:t>
        </w:r>
        <w:r>
          <w:t xml:space="preserve"> JVET-P0</w:t>
        </w:r>
        <w:r w:rsidRPr="00B4125B">
          <w:t xml:space="preserve">617 combines the two operations and clips </w:t>
        </w:r>
        <w:proofErr w:type="gramStart"/>
        <w:r w:rsidRPr="00B4125B">
          <w:t>the final result</w:t>
        </w:r>
        <w:proofErr w:type="gramEnd"/>
        <w:r w:rsidRPr="00B4125B">
          <w:t>. The results were cross-checked and had used the prior CE test conditions for WP.</w:t>
        </w:r>
        <w:r>
          <w:t xml:space="preserve"> JVET-P0</w:t>
        </w:r>
        <w:r w:rsidRPr="00B4125B">
          <w:t>236 has a latency issue since it adds an additional stage;</w:t>
        </w:r>
        <w:r>
          <w:t xml:space="preserve"> JVET-P0</w:t>
        </w:r>
        <w:r w:rsidRPr="00B4125B">
          <w:t>617 needs an additional multiplier for the blending. One comment was that if TPM doesn't work well together with WP, the encoder could just not choose TPM (or the combination could be prohibited in some way). Some participants commented that we should not add this extra complexity for a benefit that is only found on special content such as fading content. In the fading sequences, a benefit of about 0.9% was reported. It was commented that BCW (and BDOF and DMVR) are also mutually exclusive with WP. Further study was suggested, particularly to consider disallowing the combination and to consider whether the other prohibited combinations should be allowed and to consider subjective effects.</w:t>
        </w:r>
      </w:ins>
    </w:p>
    <w:p w14:paraId="349EE9DC" w14:textId="77777777" w:rsidR="003C438C" w:rsidRPr="00B4125B" w:rsidRDefault="003C438C" w:rsidP="003C438C">
      <w:pPr>
        <w:numPr>
          <w:ilvl w:val="1"/>
          <w:numId w:val="170"/>
        </w:numPr>
        <w:rPr>
          <w:ins w:id="9381" w:author="Gary Sullivan" w:date="2020-01-06T04:01:00Z"/>
        </w:rPr>
      </w:pPr>
      <w:ins w:id="9382" w:author="Gary Sullivan" w:date="2020-01-06T04:01:00Z">
        <w:r w:rsidRPr="00B4125B">
          <w:rPr>
            <w:szCs w:val="22"/>
          </w:rPr>
          <w:t>JVET-</w:t>
        </w:r>
        <w:r w:rsidRPr="00B4125B">
          <w:t>P0191</w:t>
        </w:r>
        <w:r>
          <w:t>/JVET-P0</w:t>
        </w:r>
        <w:r w:rsidRPr="00B4125B">
          <w:t>311</w:t>
        </w:r>
        <w:r>
          <w:t>/JVET-P0</w:t>
        </w:r>
        <w:r w:rsidRPr="00B4125B">
          <w:t>415</w:t>
        </w:r>
        <w:r>
          <w:t>/JVET-P0</w:t>
        </w:r>
        <w:r w:rsidRPr="00B4125B">
          <w:t>546</w:t>
        </w:r>
        <w:r>
          <w:t>/JVET-P0</w:t>
        </w:r>
        <w:r w:rsidRPr="00B4125B">
          <w:t>598: BDOF and DMVR enabling/disabling condition on POC distance and reference picture type</w:t>
        </w:r>
      </w:ins>
    </w:p>
    <w:p w14:paraId="4F7E6394" w14:textId="77777777" w:rsidR="003C438C" w:rsidRPr="00B4125B" w:rsidRDefault="003C438C" w:rsidP="003C438C">
      <w:pPr>
        <w:numPr>
          <w:ilvl w:val="0"/>
          <w:numId w:val="175"/>
        </w:numPr>
        <w:ind w:left="1440" w:hanging="360"/>
        <w:rPr>
          <w:ins w:id="9383" w:author="Gary Sullivan" w:date="2020-01-06T04:01:00Z"/>
        </w:rPr>
      </w:pPr>
      <w:ins w:id="9384" w:author="Gary Sullivan" w:date="2020-01-06T04:01:00Z">
        <w:r w:rsidRPr="00B4125B">
          <w:lastRenderedPageBreak/>
          <w:t>No change to the existing application conditions of BDOF and DMVR.</w:t>
        </w:r>
      </w:ins>
    </w:p>
    <w:p w14:paraId="3EBF099F" w14:textId="77777777" w:rsidR="003C438C" w:rsidRPr="00B4125B" w:rsidRDefault="003C438C" w:rsidP="003C438C">
      <w:pPr>
        <w:numPr>
          <w:ilvl w:val="0"/>
          <w:numId w:val="175"/>
        </w:numPr>
        <w:ind w:left="1440" w:hanging="360"/>
        <w:rPr>
          <w:ins w:id="9385" w:author="Gary Sullivan" w:date="2020-01-06T04:01:00Z"/>
        </w:rPr>
      </w:pPr>
      <w:ins w:id="9386" w:author="Gary Sullivan" w:date="2020-01-06T04:01:00Z">
        <w:r w:rsidRPr="00B4125B">
          <w:t>Apply an equal POC distance constraint to both BDOF and DMVR (in the current design, such constraint is applied to DMVR).</w:t>
        </w:r>
        <w:r>
          <w:t xml:space="preserve"> JVET-P1</w:t>
        </w:r>
        <w:r w:rsidRPr="00B4125B">
          <w:t>023 reports that this constraint would have almost no impact on coding efficiency.</w:t>
        </w:r>
      </w:ins>
    </w:p>
    <w:p w14:paraId="41E0DEF8" w14:textId="77777777" w:rsidR="003C438C" w:rsidRPr="00B4125B" w:rsidRDefault="003C438C" w:rsidP="003C438C">
      <w:pPr>
        <w:numPr>
          <w:ilvl w:val="0"/>
          <w:numId w:val="175"/>
        </w:numPr>
        <w:ind w:left="1440" w:hanging="360"/>
        <w:rPr>
          <w:ins w:id="9387" w:author="Gary Sullivan" w:date="2020-01-06T04:01:00Z"/>
        </w:rPr>
      </w:pPr>
      <w:ins w:id="9388" w:author="Gary Sullivan" w:date="2020-01-06T04:01:00Z">
        <w:r w:rsidRPr="00B4125B">
          <w:t>No equal POC distance constraint to both BDOF and DMVR (i.e. applying the current BDOF condition to DMVR).</w:t>
        </w:r>
      </w:ins>
    </w:p>
    <w:p w14:paraId="6AD6B180" w14:textId="77777777" w:rsidR="003C438C" w:rsidRPr="00B4125B" w:rsidRDefault="003C438C" w:rsidP="003C438C">
      <w:pPr>
        <w:numPr>
          <w:ilvl w:val="0"/>
          <w:numId w:val="175"/>
        </w:numPr>
        <w:ind w:left="1440" w:hanging="360"/>
        <w:rPr>
          <w:ins w:id="9389" w:author="Gary Sullivan" w:date="2020-01-06T04:01:00Z"/>
        </w:rPr>
      </w:pPr>
      <w:ins w:id="9390" w:author="Gary Sullivan" w:date="2020-01-06T04:01:00Z">
        <w:r w:rsidRPr="00B4125B">
          <w:t>Disable the two tools when any long-term picture is referenced.</w:t>
        </w:r>
      </w:ins>
    </w:p>
    <w:p w14:paraId="49645A6F" w14:textId="77777777" w:rsidR="003C438C" w:rsidRPr="00B4125B" w:rsidRDefault="003C438C" w:rsidP="003C438C">
      <w:pPr>
        <w:ind w:left="1080"/>
        <w:rPr>
          <w:ins w:id="9391" w:author="Gary Sullivan" w:date="2020-01-06T04:01:00Z"/>
        </w:rPr>
      </w:pPr>
      <w:ins w:id="9392" w:author="Gary Sullivan" w:date="2020-01-06T04:01:00Z">
        <w:r w:rsidRPr="00B4125B">
          <w:rPr>
            <w:szCs w:val="22"/>
          </w:rPr>
          <w:t>JVET-</w:t>
        </w:r>
        <w:r w:rsidRPr="00B4125B">
          <w:t xml:space="preserve">P1023 the constraints 2 and 4. </w:t>
        </w:r>
        <w:r w:rsidRPr="00B4125B">
          <w:rPr>
            <w:highlight w:val="yellow"/>
          </w:rPr>
          <w:t>Decision (cleanup)</w:t>
        </w:r>
        <w:r w:rsidRPr="00B4125B">
          <w:t>: Adopt.</w:t>
        </w:r>
      </w:ins>
    </w:p>
    <w:p w14:paraId="29EE338F" w14:textId="77777777" w:rsidR="003C438C" w:rsidRPr="00B4125B" w:rsidRDefault="003C438C" w:rsidP="003C438C">
      <w:pPr>
        <w:numPr>
          <w:ilvl w:val="1"/>
          <w:numId w:val="170"/>
        </w:numPr>
        <w:rPr>
          <w:ins w:id="9393" w:author="Gary Sullivan" w:date="2020-01-06T04:01:00Z"/>
        </w:rPr>
      </w:pPr>
      <w:ins w:id="9394" w:author="Gary Sullivan" w:date="2020-01-06T04:01:00Z">
        <w:r w:rsidRPr="00B4125B">
          <w:rPr>
            <w:szCs w:val="22"/>
          </w:rPr>
          <w:t>JVET-</w:t>
        </w:r>
        <w:r w:rsidRPr="00B4125B">
          <w:t>P0314</w:t>
        </w:r>
        <w:r>
          <w:t>/JVET-P0</w:t>
        </w:r>
        <w:r w:rsidRPr="00B4125B">
          <w:t>544</w:t>
        </w:r>
        <w:r>
          <w:t>/JVET-P0</w:t>
        </w:r>
        <w:r w:rsidRPr="00B4125B">
          <w:t>314</w:t>
        </w:r>
        <w:r>
          <w:t>/JVET-P0</w:t>
        </w:r>
        <w:r w:rsidRPr="00B4125B">
          <w:t>434</w:t>
        </w:r>
        <w:r>
          <w:t>/JVET-P0</w:t>
        </w:r>
        <w:r w:rsidRPr="00B4125B">
          <w:t>524</w:t>
        </w:r>
        <w:r>
          <w:t>/JVET-P0</w:t>
        </w:r>
        <w:r w:rsidRPr="00B4125B">
          <w:t>601: slice-level (picture-level) on/off control of BDOF, DMVR and PROF</w:t>
        </w:r>
      </w:ins>
    </w:p>
    <w:p w14:paraId="323CC99F" w14:textId="77777777" w:rsidR="003C438C" w:rsidRPr="00B4125B" w:rsidRDefault="003C438C" w:rsidP="003C438C">
      <w:pPr>
        <w:numPr>
          <w:ilvl w:val="0"/>
          <w:numId w:val="177"/>
        </w:numPr>
        <w:ind w:left="1440" w:hanging="360"/>
        <w:rPr>
          <w:ins w:id="9395" w:author="Gary Sullivan" w:date="2020-01-06T04:01:00Z"/>
        </w:rPr>
      </w:pPr>
      <w:ins w:id="9396" w:author="Gary Sullivan" w:date="2020-01-06T04:01:00Z">
        <w:r w:rsidRPr="00B4125B">
          <w:t>Use the same slice-level (picture-level) BDOF and DMVR control flag to control the PROF at the slice level.</w:t>
        </w:r>
      </w:ins>
    </w:p>
    <w:p w14:paraId="610F95FA" w14:textId="77777777" w:rsidR="003C438C" w:rsidRPr="00B4125B" w:rsidRDefault="003C438C" w:rsidP="003C438C">
      <w:pPr>
        <w:numPr>
          <w:ilvl w:val="0"/>
          <w:numId w:val="177"/>
        </w:numPr>
        <w:ind w:left="1440" w:hanging="360"/>
        <w:rPr>
          <w:ins w:id="9397" w:author="Gary Sullivan" w:date="2020-01-06T04:01:00Z"/>
        </w:rPr>
      </w:pPr>
      <w:ins w:id="9398" w:author="Gary Sullivan" w:date="2020-01-06T04:01:00Z">
        <w:r w:rsidRPr="00B4125B">
          <w:t>Use one additional flag for PROF at slice level.</w:t>
        </w:r>
      </w:ins>
    </w:p>
    <w:p w14:paraId="2DF98105" w14:textId="77777777" w:rsidR="003C438C" w:rsidRPr="00B4125B" w:rsidRDefault="003C438C" w:rsidP="003C438C">
      <w:pPr>
        <w:ind w:left="1080"/>
        <w:rPr>
          <w:ins w:id="9399" w:author="Gary Sullivan" w:date="2020-01-06T04:01:00Z"/>
        </w:rPr>
      </w:pPr>
      <w:ins w:id="9400" w:author="Gary Sullivan" w:date="2020-01-06T04:01:00Z">
        <w:r w:rsidRPr="00B4125B">
          <w:t xml:space="preserve">In Draft 6, there is a shared flag for BDOF and DMVR in the SH. These do not have block-level control. </w:t>
        </w:r>
        <w:r w:rsidRPr="00B4125B">
          <w:rPr>
            <w:highlight w:val="yellow"/>
          </w:rPr>
          <w:t>Decision (cleanup)</w:t>
        </w:r>
        <w:r w:rsidRPr="00B4125B">
          <w:t>: Three distinct flags in the PH (presence conditioned on SPS), not in SH.</w:t>
        </w:r>
      </w:ins>
    </w:p>
    <w:p w14:paraId="57D7778E" w14:textId="77777777" w:rsidR="003C438C" w:rsidRPr="00B4125B" w:rsidRDefault="003C438C" w:rsidP="003C438C">
      <w:pPr>
        <w:numPr>
          <w:ilvl w:val="1"/>
          <w:numId w:val="170"/>
        </w:numPr>
        <w:rPr>
          <w:ins w:id="9401" w:author="Gary Sullivan" w:date="2020-01-06T04:01:00Z"/>
        </w:rPr>
      </w:pPr>
      <w:ins w:id="9402" w:author="Gary Sullivan" w:date="2020-01-06T04:01:00Z">
        <w:r w:rsidRPr="00B4125B">
          <w:rPr>
            <w:szCs w:val="22"/>
          </w:rPr>
          <w:t>JVET-</w:t>
        </w:r>
        <w:r w:rsidRPr="00B4125B">
          <w:t xml:space="preserve">P0320: Add B slice condition for the syntax element </w:t>
        </w:r>
        <w:proofErr w:type="spellStart"/>
        <w:r w:rsidRPr="00B4125B">
          <w:rPr>
            <w:bCs/>
          </w:rPr>
          <w:t>slice_disable_bdof_dmvr_flag</w:t>
        </w:r>
        <w:proofErr w:type="spellEnd"/>
        <w:r w:rsidRPr="00B4125B">
          <w:t xml:space="preserve"> flag at slice header. Conditioning syntax element presence on picture types is a minor syntax cleanup issue and was left for further study.</w:t>
        </w:r>
      </w:ins>
    </w:p>
    <w:p w14:paraId="00125B28" w14:textId="77777777" w:rsidR="003C438C" w:rsidRPr="00B4125B" w:rsidRDefault="003C438C" w:rsidP="003C438C">
      <w:pPr>
        <w:numPr>
          <w:ilvl w:val="1"/>
          <w:numId w:val="170"/>
        </w:numPr>
        <w:rPr>
          <w:ins w:id="9403" w:author="Gary Sullivan" w:date="2020-01-06T04:01:00Z"/>
        </w:rPr>
      </w:pPr>
      <w:ins w:id="9404" w:author="Gary Sullivan" w:date="2020-01-06T04:01:00Z">
        <w:r w:rsidRPr="00B4125B">
          <w:rPr>
            <w:szCs w:val="22"/>
          </w:rPr>
          <w:t>JVET-</w:t>
        </w:r>
        <w:r w:rsidRPr="00B4125B">
          <w:t xml:space="preserve">P0491: Change the clipped range of BDOF and PROF motion refinement to [-31, 31] instead of [-32, 31]. This would save 8 clippings. In terms of spec impact, it just changes one character. </w:t>
        </w:r>
        <w:r w:rsidRPr="00B4125B">
          <w:rPr>
            <w:highlight w:val="yellow"/>
          </w:rPr>
          <w:t>Decision (cleanup)</w:t>
        </w:r>
        <w:r w:rsidRPr="00B4125B">
          <w:t>: Adopt.</w:t>
        </w:r>
      </w:ins>
    </w:p>
    <w:p w14:paraId="5B3FB577" w14:textId="77777777" w:rsidR="003C438C" w:rsidRPr="00B4125B" w:rsidRDefault="003C438C" w:rsidP="003C438C">
      <w:pPr>
        <w:numPr>
          <w:ilvl w:val="1"/>
          <w:numId w:val="170"/>
        </w:numPr>
        <w:rPr>
          <w:ins w:id="9405" w:author="Gary Sullivan" w:date="2020-01-06T04:01:00Z"/>
        </w:rPr>
      </w:pPr>
      <w:ins w:id="9406" w:author="Gary Sullivan" w:date="2020-01-06T04:01:00Z">
        <w:r w:rsidRPr="00B4125B">
          <w:rPr>
            <w:szCs w:val="22"/>
          </w:rPr>
          <w:t>JVET-</w:t>
        </w:r>
        <w:r w:rsidRPr="00B4125B">
          <w:t xml:space="preserve">P0090: Discuss if the limitation of abs_mvd_min2 binarization within 32-bit is needed. Approach #2 is recommended if the limitation agreed. </w:t>
        </w:r>
        <w:r w:rsidRPr="00B4125B">
          <w:rPr>
            <w:highlight w:val="yellow"/>
          </w:rPr>
          <w:t>Decision (cleanup)</w:t>
        </w:r>
        <w:r w:rsidRPr="00B4125B">
          <w:t>: Adopt.</w:t>
        </w:r>
      </w:ins>
    </w:p>
    <w:p w14:paraId="36218F51" w14:textId="77777777" w:rsidR="003C438C" w:rsidRPr="00B4125B" w:rsidRDefault="003C438C" w:rsidP="003C438C">
      <w:pPr>
        <w:numPr>
          <w:ilvl w:val="1"/>
          <w:numId w:val="170"/>
        </w:numPr>
        <w:rPr>
          <w:ins w:id="9407" w:author="Gary Sullivan" w:date="2020-01-06T04:01:00Z"/>
        </w:rPr>
      </w:pPr>
      <w:ins w:id="9408" w:author="Gary Sullivan" w:date="2020-01-06T04:01:00Z">
        <w:r w:rsidRPr="00B4125B">
          <w:rPr>
            <w:szCs w:val="22"/>
          </w:rPr>
          <w:t>JVET-</w:t>
        </w:r>
        <w:r w:rsidRPr="00B4125B">
          <w:t xml:space="preserve">P0385: Modify the rounding of offset vector for </w:t>
        </w:r>
        <w:proofErr w:type="spellStart"/>
        <w:r w:rsidRPr="00B4125B">
          <w:t>sbTMVP</w:t>
        </w:r>
        <w:proofErr w:type="spellEnd"/>
        <w:r w:rsidRPr="00B4125B">
          <w:t xml:space="preserve"> from “rounded towards negative” to “rounded to zero”. It was said that everywhere else where we have rounding of motion data, we round toward zero. </w:t>
        </w:r>
        <w:r w:rsidRPr="00B4125B">
          <w:rPr>
            <w:highlight w:val="yellow"/>
          </w:rPr>
          <w:t>Decision (cleanup)</w:t>
        </w:r>
        <w:r w:rsidRPr="00B4125B">
          <w:t>: Adopt.</w:t>
        </w:r>
      </w:ins>
    </w:p>
    <w:p w14:paraId="4083EBEB" w14:textId="77777777" w:rsidR="003C438C" w:rsidRPr="00B4125B" w:rsidRDefault="003C438C" w:rsidP="003C438C">
      <w:pPr>
        <w:numPr>
          <w:ilvl w:val="0"/>
          <w:numId w:val="170"/>
        </w:numPr>
        <w:rPr>
          <w:ins w:id="9409" w:author="Gary Sullivan" w:date="2020-01-06T04:01:00Z"/>
        </w:rPr>
      </w:pPr>
      <w:ins w:id="9410" w:author="Gary Sullivan" w:date="2020-01-06T04:01:00Z">
        <w:r w:rsidRPr="00B4125B">
          <w:t>Further study recommendation:</w:t>
        </w:r>
      </w:ins>
    </w:p>
    <w:p w14:paraId="1FFE79E1" w14:textId="77777777" w:rsidR="003C438C" w:rsidRPr="00B4125B" w:rsidRDefault="003C438C" w:rsidP="003C438C">
      <w:pPr>
        <w:numPr>
          <w:ilvl w:val="1"/>
          <w:numId w:val="170"/>
        </w:numPr>
        <w:rPr>
          <w:ins w:id="9411" w:author="Gary Sullivan" w:date="2020-01-06T04:01:00Z"/>
        </w:rPr>
      </w:pPr>
      <w:ins w:id="9412" w:author="Gary Sullivan" w:date="2020-01-06T04:01:00Z">
        <w:r w:rsidRPr="00B4125B">
          <w:rPr>
            <w:szCs w:val="22"/>
          </w:rPr>
          <w:t>JVET-</w:t>
        </w:r>
        <w:r w:rsidRPr="00B4125B">
          <w:t>P0444: DMVR without padding and the search range for 8x16 and 16x8 DMVR CUs is reduced from 2 to 1. A substantial decoder runtime reduction is asserted with 0.05% loss in coding efficiency. Some participants said this would have an average memory bandwidth increase and a local buffering increase and suggested that the decoder runtime reduction might just be a matter of code optimization. It was said that this had been studied previously. Some suggested study in an AHG rather than a CE. Further study was recommended, but not in a CE.</w:t>
        </w:r>
      </w:ins>
    </w:p>
    <w:p w14:paraId="3D732A87" w14:textId="77777777" w:rsidR="003C438C" w:rsidRPr="00B4125B" w:rsidRDefault="003C438C" w:rsidP="00AF527C">
      <w:pPr>
        <w:pStyle w:val="BodyText"/>
      </w:pPr>
    </w:p>
    <w:p w14:paraId="59F31289" w14:textId="77777777" w:rsidR="006D4F70" w:rsidRPr="00B4125B" w:rsidRDefault="00154673" w:rsidP="007966F0">
      <w:pPr>
        <w:pStyle w:val="Heading9"/>
        <w:rPr>
          <w:rFonts w:eastAsia="Times New Roman"/>
          <w:szCs w:val="24"/>
          <w:lang w:val="en-CA"/>
        </w:rPr>
      </w:pPr>
      <w:hyperlink r:id="rId297" w:history="1">
        <w:r w:rsidR="006D4F70" w:rsidRPr="00B4125B">
          <w:rPr>
            <w:rFonts w:eastAsia="Times New Roman"/>
            <w:color w:val="0000FF"/>
            <w:szCs w:val="24"/>
            <w:u w:val="single"/>
            <w:lang w:val="en-CA"/>
          </w:rPr>
          <w:t>JVET-P0089</w:t>
        </w:r>
      </w:hyperlink>
      <w:r w:rsidR="006D4F70" w:rsidRPr="00B4125B">
        <w:rPr>
          <w:rFonts w:eastAsia="Times New Roman"/>
          <w:szCs w:val="24"/>
          <w:lang w:val="en-CA"/>
        </w:rPr>
        <w:t xml:space="preserve"> Non-CE4: DMVR control by reference picture type [H. Huang, W.-J. Chien, M. Karczewicz (Qualcomm)]</w:t>
      </w:r>
    </w:p>
    <w:p w14:paraId="20768A00" w14:textId="77777777" w:rsidR="006D4F70" w:rsidRPr="00B4125B" w:rsidRDefault="006D4F70" w:rsidP="006D4F70">
      <w:pPr>
        <w:pStyle w:val="BodyText"/>
      </w:pPr>
    </w:p>
    <w:p w14:paraId="5D1AEDDB" w14:textId="77777777" w:rsidR="006D4F70" w:rsidRPr="00B4125B" w:rsidRDefault="00154673" w:rsidP="007966F0">
      <w:pPr>
        <w:pStyle w:val="Heading9"/>
        <w:rPr>
          <w:rFonts w:eastAsia="Times New Roman"/>
          <w:szCs w:val="24"/>
          <w:lang w:val="en-CA"/>
        </w:rPr>
      </w:pPr>
      <w:hyperlink r:id="rId298" w:history="1">
        <w:r w:rsidR="006D4F70" w:rsidRPr="00B4125B">
          <w:rPr>
            <w:rFonts w:eastAsia="Times New Roman"/>
            <w:color w:val="0000FF"/>
            <w:szCs w:val="24"/>
            <w:u w:val="single"/>
            <w:lang w:val="en-CA"/>
          </w:rPr>
          <w:t>JVET-P0090</w:t>
        </w:r>
      </w:hyperlink>
      <w:r w:rsidR="006D4F70" w:rsidRPr="00B4125B">
        <w:rPr>
          <w:rFonts w:eastAsia="Times New Roman"/>
          <w:szCs w:val="24"/>
          <w:lang w:val="en-CA"/>
        </w:rPr>
        <w:t xml:space="preserve"> Non-CE4: 32 bits coding for abs_mvd_minus2 [H. Huang, M. Coban, H. Wang, V. Seregin, W.-J. Chien, M. Karczewicz (Qualcomm)]</w:t>
      </w:r>
    </w:p>
    <w:p w14:paraId="144B1BCF" w14:textId="4436F22D" w:rsidR="006D4F70" w:rsidRPr="00B4125B" w:rsidRDefault="006D4F70" w:rsidP="006D4F70">
      <w:pPr>
        <w:pStyle w:val="BodyText"/>
      </w:pPr>
    </w:p>
    <w:p w14:paraId="069EC7FA" w14:textId="77777777" w:rsidR="00786A37" w:rsidRPr="00B4125B" w:rsidRDefault="00154673" w:rsidP="00786A37">
      <w:pPr>
        <w:pStyle w:val="Heading9"/>
        <w:rPr>
          <w:rFonts w:eastAsia="Times New Roman"/>
          <w:szCs w:val="24"/>
          <w:lang w:val="en-CA"/>
        </w:rPr>
      </w:pPr>
      <w:hyperlink r:id="rId299" w:history="1">
        <w:r w:rsidR="00786A37" w:rsidRPr="00B4125B">
          <w:rPr>
            <w:rFonts w:eastAsia="Times New Roman"/>
            <w:color w:val="0000FF"/>
            <w:szCs w:val="24"/>
            <w:u w:val="single"/>
            <w:lang w:val="en-CA"/>
          </w:rPr>
          <w:t>JVET-P0673</w:t>
        </w:r>
      </w:hyperlink>
      <w:r w:rsidR="00786A37" w:rsidRPr="00B4125B">
        <w:rPr>
          <w:rFonts w:eastAsia="Times New Roman"/>
          <w:szCs w:val="24"/>
          <w:lang w:val="en-CA"/>
        </w:rPr>
        <w:t xml:space="preserve"> Crosscheck of JVET-P0090 (Non-CE4: 32 bits coding for abs_mvd_minus2) [C.-Y. Lai (MediaTek)]</w:t>
      </w:r>
    </w:p>
    <w:p w14:paraId="0AF57BE5" w14:textId="77777777" w:rsidR="00786A37" w:rsidRPr="00B4125B" w:rsidRDefault="00786A37" w:rsidP="006D4F70">
      <w:pPr>
        <w:pStyle w:val="BodyText"/>
      </w:pPr>
    </w:p>
    <w:p w14:paraId="6D23CD76" w14:textId="77777777" w:rsidR="006D4F70" w:rsidRPr="00B4125B" w:rsidRDefault="00154673" w:rsidP="007966F0">
      <w:pPr>
        <w:pStyle w:val="Heading9"/>
        <w:rPr>
          <w:rFonts w:eastAsia="Times New Roman"/>
          <w:szCs w:val="24"/>
          <w:lang w:val="en-CA"/>
        </w:rPr>
      </w:pPr>
      <w:hyperlink r:id="rId300" w:history="1">
        <w:r w:rsidR="006D4F70" w:rsidRPr="00B4125B">
          <w:rPr>
            <w:rFonts w:eastAsia="Times New Roman"/>
            <w:color w:val="0000FF"/>
            <w:szCs w:val="24"/>
            <w:u w:val="single"/>
            <w:lang w:val="en-CA"/>
          </w:rPr>
          <w:t>JVET-P0091</w:t>
        </w:r>
      </w:hyperlink>
      <w:r w:rsidR="006D4F70" w:rsidRPr="00B4125B">
        <w:rPr>
          <w:rFonts w:eastAsia="Times New Roman"/>
          <w:szCs w:val="24"/>
          <w:lang w:val="en-CA"/>
        </w:rPr>
        <w:t xml:space="preserve"> CE4-related: Simplification of PROF and BDOF [H. Huang, W.-J. Chien, M. Karczewicz (Qualcomm)]</w:t>
      </w:r>
    </w:p>
    <w:p w14:paraId="4D762CDD" w14:textId="477B67AB" w:rsidR="00FD4D12" w:rsidRPr="00B4125B" w:rsidRDefault="00FD4D12" w:rsidP="0021179A">
      <w:pPr>
        <w:pStyle w:val="BodyText"/>
      </w:pPr>
    </w:p>
    <w:p w14:paraId="40E8705C" w14:textId="77777777" w:rsidR="00977D4E" w:rsidRPr="00B4125B" w:rsidRDefault="00154673" w:rsidP="007966F0">
      <w:pPr>
        <w:pStyle w:val="Heading9"/>
        <w:rPr>
          <w:rFonts w:eastAsia="Times New Roman"/>
          <w:szCs w:val="24"/>
          <w:lang w:val="en-CA"/>
        </w:rPr>
      </w:pPr>
      <w:hyperlink r:id="rId301" w:history="1">
        <w:r w:rsidR="00977D4E" w:rsidRPr="00B4125B">
          <w:rPr>
            <w:rFonts w:eastAsia="Times New Roman"/>
            <w:color w:val="0000FF"/>
            <w:szCs w:val="24"/>
            <w:u w:val="single"/>
            <w:lang w:val="en-CA"/>
          </w:rPr>
          <w:t>JVET-P0094</w:t>
        </w:r>
      </w:hyperlink>
      <w:r w:rsidR="00977D4E" w:rsidRPr="00B4125B">
        <w:rPr>
          <w:rFonts w:eastAsia="Times New Roman"/>
          <w:szCs w:val="24"/>
          <w:lang w:val="en-CA"/>
        </w:rPr>
        <w:t xml:space="preserve"> AHG16: Fix on overflow issue in PROF [H. Chen, </w:t>
      </w:r>
      <w:hyperlink r:id="rId302" w:history="1">
        <w:r w:rsidR="00977D4E" w:rsidRPr="00B4125B">
          <w:rPr>
            <w:rFonts w:eastAsia="Times New Roman"/>
            <w:szCs w:val="24"/>
            <w:lang w:val="en-CA"/>
          </w:rPr>
          <w:t>H. Yang (Huawei)</w:t>
        </w:r>
      </w:hyperlink>
      <w:r w:rsidR="00977D4E" w:rsidRPr="00B4125B">
        <w:rPr>
          <w:rFonts w:eastAsia="Times New Roman"/>
          <w:szCs w:val="24"/>
          <w:lang w:val="en-CA"/>
        </w:rPr>
        <w:t>]</w:t>
      </w:r>
    </w:p>
    <w:p w14:paraId="466BCEB9" w14:textId="77777777" w:rsidR="002E3A47" w:rsidRPr="00B4125B" w:rsidRDefault="002E3A47" w:rsidP="002E3A47">
      <w:pPr>
        <w:pStyle w:val="BodyText"/>
      </w:pPr>
    </w:p>
    <w:p w14:paraId="30E667EC" w14:textId="77777777" w:rsidR="002E3A47" w:rsidRPr="00B4125B" w:rsidRDefault="00154673" w:rsidP="002E3A47">
      <w:pPr>
        <w:pStyle w:val="Heading9"/>
        <w:rPr>
          <w:rFonts w:eastAsia="Times New Roman"/>
          <w:szCs w:val="24"/>
          <w:lang w:val="en-CA"/>
        </w:rPr>
      </w:pPr>
      <w:hyperlink r:id="rId303" w:history="1">
        <w:r w:rsidR="002E3A47" w:rsidRPr="00B4125B">
          <w:rPr>
            <w:rFonts w:eastAsia="Times New Roman"/>
            <w:color w:val="0000FF"/>
            <w:szCs w:val="24"/>
            <w:u w:val="single"/>
            <w:lang w:val="en-CA"/>
          </w:rPr>
          <w:t>JVET-P0932</w:t>
        </w:r>
      </w:hyperlink>
      <w:r w:rsidR="002E3A47" w:rsidRPr="00B4125B">
        <w:rPr>
          <w:rFonts w:eastAsia="Times New Roman"/>
          <w:szCs w:val="24"/>
          <w:lang w:val="en-CA"/>
        </w:rPr>
        <w:t xml:space="preserve"> Crosscheck of JVET-P0094 (AHG16/Non-CE4: Fix on overflow issue in PROF)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6444DD3E" w14:textId="77777777" w:rsidR="00977D4E" w:rsidRPr="00B4125B" w:rsidRDefault="00977D4E" w:rsidP="0021179A">
      <w:pPr>
        <w:pStyle w:val="BodyText"/>
      </w:pPr>
    </w:p>
    <w:p w14:paraId="2349C261" w14:textId="77777777" w:rsidR="006D4F70" w:rsidRPr="00B4125B" w:rsidRDefault="00154673" w:rsidP="007966F0">
      <w:pPr>
        <w:pStyle w:val="Heading9"/>
        <w:rPr>
          <w:rFonts w:eastAsia="Times New Roman"/>
          <w:szCs w:val="24"/>
          <w:lang w:val="en-CA"/>
        </w:rPr>
      </w:pPr>
      <w:hyperlink r:id="rId304" w:history="1">
        <w:r w:rsidR="006D4F70" w:rsidRPr="00B4125B">
          <w:rPr>
            <w:rFonts w:eastAsia="Times New Roman"/>
            <w:color w:val="0000FF"/>
            <w:szCs w:val="24"/>
            <w:u w:val="single"/>
            <w:lang w:val="en-CA"/>
          </w:rPr>
          <w:t>JVET-P0107</w:t>
        </w:r>
      </w:hyperlink>
      <w:r w:rsidR="006D4F70" w:rsidRPr="00B4125B">
        <w:rPr>
          <w:rFonts w:eastAsia="Times New Roman"/>
          <w:szCs w:val="24"/>
          <w:lang w:val="en-CA"/>
        </w:rPr>
        <w:t xml:space="preserve"> CE4-Related: Geometric Merge Mode (GEO) Simplifications [H. Gao, S. Esenlik, E. Alshina, A. M. Kotra, B. Wang (Huawei), M. Bläser, J. Sauer (RWTH Aachen Uni.)]</w:t>
      </w:r>
    </w:p>
    <w:p w14:paraId="6851C043" w14:textId="2E085B28" w:rsidR="006D4F70" w:rsidRPr="00B4125B" w:rsidRDefault="00454CB0" w:rsidP="0021179A">
      <w:pPr>
        <w:pStyle w:val="BodyText"/>
      </w:pPr>
      <w:bookmarkStart w:id="9413" w:name="_Hlk21507160"/>
      <w:r w:rsidRPr="00B4125B">
        <w:t xml:space="preserve">Not reviewed in </w:t>
      </w:r>
      <w:proofErr w:type="spellStart"/>
      <w:r w:rsidRPr="00B4125B">
        <w:t>BoG</w:t>
      </w:r>
      <w:proofErr w:type="spellEnd"/>
      <w:r w:rsidRPr="00B4125B">
        <w:t>.</w:t>
      </w:r>
      <w:bookmarkEnd w:id="9413"/>
    </w:p>
    <w:p w14:paraId="655F83AD" w14:textId="77777777" w:rsidR="00786A37" w:rsidRPr="00B4125B" w:rsidRDefault="00154673" w:rsidP="00786A37">
      <w:pPr>
        <w:pStyle w:val="Heading9"/>
        <w:rPr>
          <w:rFonts w:eastAsia="Times New Roman"/>
          <w:szCs w:val="24"/>
          <w:lang w:val="en-CA"/>
        </w:rPr>
      </w:pPr>
      <w:hyperlink r:id="rId305" w:history="1">
        <w:r w:rsidR="00786A37" w:rsidRPr="00B4125B">
          <w:rPr>
            <w:rFonts w:eastAsia="Times New Roman"/>
            <w:color w:val="0000FF"/>
            <w:szCs w:val="24"/>
            <w:u w:val="single"/>
            <w:lang w:val="en-CA"/>
          </w:rPr>
          <w:t>JVET-P0677</w:t>
        </w:r>
      </w:hyperlink>
      <w:r w:rsidR="00786A37" w:rsidRPr="00B4125B">
        <w:rPr>
          <w:rFonts w:eastAsia="Times New Roman"/>
          <w:szCs w:val="24"/>
          <w:lang w:val="en-CA"/>
        </w:rPr>
        <w:t xml:space="preserve"> Crosscheck of JVET-P0107 (CE4-related: Geometric merge mode simplifications) [Y.-L. Hsiao (MediaTek)]</w:t>
      </w:r>
    </w:p>
    <w:p w14:paraId="43A328C2" w14:textId="453B1417" w:rsidR="00786A37" w:rsidRPr="00B4125B" w:rsidRDefault="00786A37" w:rsidP="0021179A">
      <w:pPr>
        <w:pStyle w:val="BodyText"/>
      </w:pPr>
    </w:p>
    <w:p w14:paraId="41FE2DDC" w14:textId="77777777" w:rsidR="007046BE" w:rsidRPr="00B4125B" w:rsidRDefault="00154673" w:rsidP="00033EC3">
      <w:pPr>
        <w:pStyle w:val="Heading9"/>
        <w:rPr>
          <w:lang w:val="en-CA"/>
        </w:rPr>
      </w:pPr>
      <w:hyperlink r:id="rId306" w:history="1">
        <w:r w:rsidR="007046BE" w:rsidRPr="00B4125B">
          <w:rPr>
            <w:rFonts w:eastAsia="Times New Roman"/>
            <w:color w:val="0000FF"/>
            <w:szCs w:val="24"/>
            <w:u w:val="single"/>
            <w:lang w:val="en-CA"/>
          </w:rPr>
          <w:t>JVET-P0728</w:t>
        </w:r>
      </w:hyperlink>
      <w:r w:rsidR="007046BE" w:rsidRPr="00B4125B">
        <w:rPr>
          <w:rFonts w:eastAsia="Times New Roman"/>
          <w:szCs w:val="24"/>
          <w:lang w:val="en-CA"/>
        </w:rPr>
        <w:t xml:space="preserve"> Crosscheck of JVET-P0107 on reducing number of GEO modes and removing flipping [R.-L. Liao (Alibaba)]</w:t>
      </w:r>
    </w:p>
    <w:p w14:paraId="067E9A9D" w14:textId="77777777" w:rsidR="007046BE" w:rsidRPr="00B4125B" w:rsidRDefault="007046BE" w:rsidP="0021179A">
      <w:pPr>
        <w:pStyle w:val="BodyText"/>
      </w:pPr>
    </w:p>
    <w:p w14:paraId="6C74E3F5" w14:textId="77777777" w:rsidR="006D4F70" w:rsidRPr="00B4125B" w:rsidRDefault="00154673" w:rsidP="007966F0">
      <w:pPr>
        <w:pStyle w:val="Heading9"/>
        <w:rPr>
          <w:rFonts w:eastAsia="Times New Roman"/>
          <w:szCs w:val="24"/>
          <w:lang w:val="en-CA"/>
        </w:rPr>
      </w:pPr>
      <w:hyperlink r:id="rId307" w:history="1">
        <w:r w:rsidR="006D4F70" w:rsidRPr="00B4125B">
          <w:rPr>
            <w:rFonts w:eastAsia="Times New Roman"/>
            <w:color w:val="0000FF"/>
            <w:szCs w:val="24"/>
            <w:u w:val="single"/>
            <w:lang w:val="en-CA"/>
          </w:rPr>
          <w:t>JVET-P0137</w:t>
        </w:r>
      </w:hyperlink>
      <w:r w:rsidR="006D4F70" w:rsidRPr="00B4125B">
        <w:rPr>
          <w:rFonts w:eastAsia="Times New Roman"/>
          <w:szCs w:val="24"/>
          <w:lang w:val="en-CA"/>
        </w:rPr>
        <w:t xml:space="preserve"> Non-CE4: On coding of merge triangle index [J.-Y. </w:t>
      </w:r>
      <w:proofErr w:type="spellStart"/>
      <w:r w:rsidR="006D4F70" w:rsidRPr="00B4125B">
        <w:rPr>
          <w:rFonts w:eastAsia="Times New Roman"/>
          <w:szCs w:val="24"/>
          <w:lang w:val="en-CA"/>
        </w:rPr>
        <w:t>Huo</w:t>
      </w:r>
      <w:proofErr w:type="spellEnd"/>
      <w:r w:rsidR="006D4F70" w:rsidRPr="00B4125B">
        <w:rPr>
          <w:rFonts w:eastAsia="Times New Roman"/>
          <w:szCs w:val="24"/>
          <w:lang w:val="en-CA"/>
        </w:rPr>
        <w:t>, H.-X. Wang, Y.-Z. Ma, F.-Z. Yang (</w:t>
      </w:r>
      <w:proofErr w:type="spellStart"/>
      <w:r w:rsidR="006D4F70" w:rsidRPr="00B4125B">
        <w:rPr>
          <w:rFonts w:eastAsia="Times New Roman"/>
          <w:szCs w:val="24"/>
          <w:lang w:val="en-CA"/>
        </w:rPr>
        <w:t>Xidian</w:t>
      </w:r>
      <w:proofErr w:type="spellEnd"/>
      <w:r w:rsidR="006D4F70" w:rsidRPr="00B4125B">
        <w:rPr>
          <w:rFonts w:eastAsia="Times New Roman"/>
          <w:szCs w:val="24"/>
          <w:lang w:val="en-CA"/>
        </w:rPr>
        <w:t xml:space="preserve"> Univ.), S. Wan (NPU), Y.-F. Yu, Y. Liu (OPPO)]</w:t>
      </w:r>
    </w:p>
    <w:p w14:paraId="39EDA237" w14:textId="1FDB978B" w:rsidR="006D4F70" w:rsidRPr="00B4125B" w:rsidRDefault="006D4F70" w:rsidP="0021179A">
      <w:pPr>
        <w:pStyle w:val="BodyText"/>
      </w:pPr>
    </w:p>
    <w:p w14:paraId="3AF5A023" w14:textId="77777777" w:rsidR="00624B9D" w:rsidRPr="00B4125B" w:rsidRDefault="00154673" w:rsidP="00B701AA">
      <w:pPr>
        <w:pStyle w:val="Heading9"/>
        <w:rPr>
          <w:rFonts w:eastAsia="Times New Roman"/>
          <w:szCs w:val="24"/>
          <w:lang w:val="en-CA"/>
        </w:rPr>
      </w:pPr>
      <w:hyperlink r:id="rId308" w:history="1">
        <w:r w:rsidR="00624B9D" w:rsidRPr="00B4125B">
          <w:rPr>
            <w:rFonts w:eastAsia="Times New Roman"/>
            <w:color w:val="0000FF"/>
            <w:szCs w:val="24"/>
            <w:u w:val="single"/>
            <w:lang w:val="en-CA"/>
          </w:rPr>
          <w:t>JVET-P0905</w:t>
        </w:r>
      </w:hyperlink>
      <w:r w:rsidR="00624B9D" w:rsidRPr="00B4125B">
        <w:rPr>
          <w:rFonts w:eastAsia="Times New Roman"/>
          <w:szCs w:val="24"/>
          <w:lang w:val="en-CA"/>
        </w:rPr>
        <w:t xml:space="preserve"> Crosscheck of JVET-P0137 (Non-CE4: On coding of merge triangle index) [X. Ma (Huawei)]</w:t>
      </w:r>
    </w:p>
    <w:p w14:paraId="465160A6" w14:textId="77777777" w:rsidR="00624B9D" w:rsidRPr="00B4125B" w:rsidRDefault="00624B9D" w:rsidP="0021179A">
      <w:pPr>
        <w:pStyle w:val="BodyText"/>
      </w:pPr>
    </w:p>
    <w:p w14:paraId="2F94B90D" w14:textId="77777777" w:rsidR="006D4F70" w:rsidRPr="00B4125B" w:rsidRDefault="00154673" w:rsidP="007966F0">
      <w:pPr>
        <w:pStyle w:val="Heading9"/>
        <w:rPr>
          <w:rFonts w:eastAsia="Times New Roman"/>
          <w:szCs w:val="24"/>
          <w:lang w:val="en-CA"/>
        </w:rPr>
      </w:pPr>
      <w:hyperlink r:id="rId309" w:history="1">
        <w:r w:rsidR="006D4F70" w:rsidRPr="00B4125B">
          <w:rPr>
            <w:rFonts w:eastAsia="Times New Roman"/>
            <w:color w:val="0000FF"/>
            <w:szCs w:val="24"/>
            <w:u w:val="single"/>
            <w:lang w:val="en-CA"/>
          </w:rPr>
          <w:t>JVET-P0151</w:t>
        </w:r>
      </w:hyperlink>
      <w:r w:rsidR="006D4F70" w:rsidRPr="00B4125B">
        <w:rPr>
          <w:rFonts w:eastAsia="Times New Roman"/>
          <w:szCs w:val="24"/>
          <w:lang w:val="en-CA"/>
        </w:rPr>
        <w:t xml:space="preserve"> CE4-related: Simplification of half-</w:t>
      </w:r>
      <w:proofErr w:type="spellStart"/>
      <w:r w:rsidR="006D4F70" w:rsidRPr="00B4125B">
        <w:rPr>
          <w:rFonts w:eastAsia="Times New Roman"/>
          <w:szCs w:val="24"/>
          <w:lang w:val="en-CA"/>
        </w:rPr>
        <w:t>pel</w:t>
      </w:r>
      <w:proofErr w:type="spellEnd"/>
      <w:r w:rsidR="006D4F70" w:rsidRPr="00B4125B">
        <w:rPr>
          <w:rFonts w:eastAsia="Times New Roman"/>
          <w:szCs w:val="24"/>
          <w:lang w:val="en-CA"/>
        </w:rPr>
        <w:t xml:space="preserve"> switchable interpolation filter [Y.-L. Hsiao, C.-C. Chen, C.-W. Hsu, Y.-W. Huang, S.-M. Lei (MediaTek)]</w:t>
      </w:r>
    </w:p>
    <w:p w14:paraId="5FFEBC18" w14:textId="014939A1" w:rsidR="006D4F70" w:rsidRPr="00B4125B" w:rsidRDefault="006D4F70" w:rsidP="006D4F70">
      <w:pPr>
        <w:pStyle w:val="BodyText"/>
      </w:pPr>
    </w:p>
    <w:p w14:paraId="09CA42A3" w14:textId="77777777" w:rsidR="005D3FC7" w:rsidRPr="00B4125B" w:rsidRDefault="00154673" w:rsidP="00B701AA">
      <w:pPr>
        <w:pStyle w:val="Heading9"/>
        <w:rPr>
          <w:rFonts w:eastAsia="Times New Roman"/>
          <w:szCs w:val="24"/>
          <w:lang w:val="en-CA"/>
        </w:rPr>
      </w:pPr>
      <w:hyperlink r:id="rId310" w:history="1">
        <w:r w:rsidR="005D3FC7" w:rsidRPr="00B4125B">
          <w:rPr>
            <w:rFonts w:eastAsia="Times New Roman"/>
            <w:color w:val="0000FF"/>
            <w:szCs w:val="24"/>
            <w:u w:val="single"/>
            <w:lang w:val="en-CA"/>
          </w:rPr>
          <w:t>JVET-P0924</w:t>
        </w:r>
      </w:hyperlink>
      <w:r w:rsidR="005D3FC7" w:rsidRPr="00B4125B">
        <w:rPr>
          <w:rFonts w:eastAsia="Times New Roman"/>
          <w:szCs w:val="24"/>
          <w:lang w:val="en-CA"/>
        </w:rPr>
        <w:t xml:space="preserve"> Crosscheck of JVET-P0151: CE4-related: Simplification of half-</w:t>
      </w:r>
      <w:proofErr w:type="spellStart"/>
      <w:r w:rsidR="005D3FC7" w:rsidRPr="00B4125B">
        <w:rPr>
          <w:rFonts w:eastAsia="Times New Roman"/>
          <w:szCs w:val="24"/>
          <w:lang w:val="en-CA"/>
        </w:rPr>
        <w:t>pel</w:t>
      </w:r>
      <w:proofErr w:type="spellEnd"/>
      <w:r w:rsidR="005D3FC7" w:rsidRPr="00B4125B">
        <w:rPr>
          <w:rFonts w:eastAsia="Times New Roman"/>
          <w:szCs w:val="24"/>
          <w:lang w:val="en-CA"/>
        </w:rPr>
        <w:t xml:space="preserve"> switchable interpolation filter [H. Gao (Huawei)]</w:t>
      </w:r>
    </w:p>
    <w:p w14:paraId="71349879" w14:textId="77777777" w:rsidR="005D3FC7" w:rsidRPr="00B4125B" w:rsidRDefault="005D3FC7" w:rsidP="006D4F70">
      <w:pPr>
        <w:pStyle w:val="BodyText"/>
      </w:pPr>
    </w:p>
    <w:p w14:paraId="778C0142" w14:textId="77777777" w:rsidR="006D4F70" w:rsidRPr="00B4125B" w:rsidRDefault="00154673" w:rsidP="007966F0">
      <w:pPr>
        <w:pStyle w:val="Heading9"/>
        <w:rPr>
          <w:rFonts w:eastAsia="Times New Roman"/>
          <w:szCs w:val="24"/>
          <w:lang w:val="en-CA"/>
        </w:rPr>
      </w:pPr>
      <w:hyperlink r:id="rId311" w:history="1">
        <w:r w:rsidR="006D4F70" w:rsidRPr="00B4125B">
          <w:rPr>
            <w:rFonts w:eastAsia="Times New Roman"/>
            <w:color w:val="0000FF"/>
            <w:szCs w:val="24"/>
            <w:u w:val="single"/>
            <w:lang w:val="en-CA"/>
          </w:rPr>
          <w:t>JVET-P0152</w:t>
        </w:r>
      </w:hyperlink>
      <w:r w:rsidR="006D4F70" w:rsidRPr="00B4125B">
        <w:rPr>
          <w:rFonts w:eastAsia="Times New Roman"/>
          <w:szCs w:val="24"/>
          <w:lang w:val="en-CA"/>
        </w:rPr>
        <w:t xml:space="preserve"> CE4-related: On maximum number of subblock-based merging candidates [O. </w:t>
      </w:r>
      <w:proofErr w:type="spellStart"/>
      <w:r w:rsidR="006D4F70" w:rsidRPr="00B4125B">
        <w:rPr>
          <w:rFonts w:eastAsia="Times New Roman"/>
          <w:szCs w:val="24"/>
          <w:lang w:val="en-CA"/>
        </w:rPr>
        <w:t>Chubach</w:t>
      </w:r>
      <w:proofErr w:type="spellEnd"/>
      <w:r w:rsidR="006D4F70" w:rsidRPr="00B4125B">
        <w:rPr>
          <w:rFonts w:eastAsia="Times New Roman"/>
          <w:szCs w:val="24"/>
          <w:lang w:val="en-CA"/>
        </w:rPr>
        <w:t>, C.-C. Chen, C.-W. Hsu, C.-Y. Chen, T.-D. Chuang, Y.-W. Huang, S.-M. Lei (MediaTek)]</w:t>
      </w:r>
    </w:p>
    <w:p w14:paraId="4A82DD6E" w14:textId="77777777" w:rsidR="006D4F70" w:rsidRPr="00B4125B" w:rsidRDefault="006D4F70" w:rsidP="006D4F70">
      <w:pPr>
        <w:pStyle w:val="BodyText"/>
      </w:pPr>
    </w:p>
    <w:p w14:paraId="51194380" w14:textId="77777777" w:rsidR="006D4F70" w:rsidRPr="00B4125B" w:rsidRDefault="00154673" w:rsidP="007966F0">
      <w:pPr>
        <w:pStyle w:val="Heading9"/>
        <w:rPr>
          <w:rFonts w:eastAsia="Times New Roman"/>
          <w:szCs w:val="24"/>
          <w:lang w:val="en-CA"/>
        </w:rPr>
      </w:pPr>
      <w:hyperlink r:id="rId312" w:history="1">
        <w:r w:rsidR="006D4F70" w:rsidRPr="00B4125B">
          <w:rPr>
            <w:rFonts w:eastAsia="Times New Roman"/>
            <w:color w:val="0000FF"/>
            <w:szCs w:val="24"/>
            <w:u w:val="single"/>
            <w:lang w:val="en-CA"/>
          </w:rPr>
          <w:t>JVET-P0153</w:t>
        </w:r>
      </w:hyperlink>
      <w:r w:rsidR="006D4F70" w:rsidRPr="00B4125B">
        <w:rPr>
          <w:rFonts w:eastAsia="Times New Roman"/>
          <w:szCs w:val="24"/>
          <w:lang w:val="en-CA"/>
        </w:rPr>
        <w:t xml:space="preserve"> CE4-related: Overlapped block optical flow [Y.-L. Hsiao, Y.-C. Lin, C.-C. Chen, C.-W. Hsu, C.-Y. Chen, Y.-W. Huang, S.-M. Lei (MediaTek)]</w:t>
      </w:r>
    </w:p>
    <w:p w14:paraId="19759057" w14:textId="1438C529" w:rsidR="006D4F70" w:rsidRPr="00B4125B" w:rsidRDefault="006D4F70" w:rsidP="006D4F70">
      <w:pPr>
        <w:pStyle w:val="BodyText"/>
      </w:pPr>
    </w:p>
    <w:p w14:paraId="05123024" w14:textId="77777777" w:rsidR="001B60BC" w:rsidRPr="00B4125B" w:rsidRDefault="00154673" w:rsidP="00033EC3">
      <w:pPr>
        <w:pStyle w:val="Heading9"/>
        <w:rPr>
          <w:lang w:val="en-CA"/>
        </w:rPr>
      </w:pPr>
      <w:hyperlink r:id="rId313" w:history="1">
        <w:r w:rsidR="001B60BC" w:rsidRPr="00B4125B">
          <w:rPr>
            <w:rFonts w:eastAsia="Times New Roman"/>
            <w:color w:val="0000FF"/>
            <w:szCs w:val="24"/>
            <w:u w:val="single"/>
            <w:lang w:val="en-CA"/>
          </w:rPr>
          <w:t>JVET-P0784</w:t>
        </w:r>
      </w:hyperlink>
      <w:r w:rsidR="001B60BC" w:rsidRPr="00B4125B">
        <w:rPr>
          <w:rFonts w:eastAsia="Times New Roman"/>
          <w:szCs w:val="24"/>
          <w:lang w:val="en-CA"/>
        </w:rPr>
        <w:t xml:space="preserve"> Crosscheck of JVET-P0153 (CE4-related: Overlapped block optical flow) [H. Lee, S.-C. Lim, J. Lee, J. Kang (ETRI)]</w:t>
      </w:r>
    </w:p>
    <w:p w14:paraId="60F07DAD" w14:textId="77777777" w:rsidR="001B60BC" w:rsidRPr="00B4125B" w:rsidRDefault="001B60BC" w:rsidP="006D4F70">
      <w:pPr>
        <w:pStyle w:val="BodyText"/>
      </w:pPr>
    </w:p>
    <w:p w14:paraId="513F6F86" w14:textId="77777777" w:rsidR="006D4F70" w:rsidRPr="00B4125B" w:rsidRDefault="00154673" w:rsidP="007966F0">
      <w:pPr>
        <w:pStyle w:val="Heading9"/>
        <w:rPr>
          <w:rFonts w:eastAsia="Times New Roman"/>
          <w:szCs w:val="24"/>
          <w:lang w:val="en-CA"/>
        </w:rPr>
      </w:pPr>
      <w:hyperlink r:id="rId314" w:history="1">
        <w:r w:rsidR="006D4F70" w:rsidRPr="00B4125B">
          <w:rPr>
            <w:rFonts w:eastAsia="Times New Roman"/>
            <w:color w:val="0000FF"/>
            <w:szCs w:val="24"/>
            <w:u w:val="single"/>
            <w:lang w:val="en-CA"/>
          </w:rPr>
          <w:t>JVET-P0154</w:t>
        </w:r>
      </w:hyperlink>
      <w:r w:rsidR="006D4F70" w:rsidRPr="00B4125B">
        <w:rPr>
          <w:rFonts w:eastAsia="Times New Roman"/>
          <w:szCs w:val="24"/>
          <w:lang w:val="en-CA"/>
        </w:rPr>
        <w:t xml:space="preserve"> CE4-related: PROF prediction sample range reduction [T.-D. Chuang, Z.-Y. Lin, C.-Y. Chen, C.-W. Hsu, Y.-W. Huang, S.-M. Lei (MediaTek)]</w:t>
      </w:r>
    </w:p>
    <w:p w14:paraId="4E2F291B" w14:textId="0D2E22C1" w:rsidR="006D4F70" w:rsidRPr="00B4125B" w:rsidRDefault="006D4F70" w:rsidP="006D4F70">
      <w:pPr>
        <w:pStyle w:val="BodyText"/>
      </w:pPr>
    </w:p>
    <w:p w14:paraId="6D5CE575" w14:textId="77777777" w:rsidR="001B60BC" w:rsidRPr="00B4125B" w:rsidRDefault="00154673" w:rsidP="00033EC3">
      <w:pPr>
        <w:pStyle w:val="Heading9"/>
        <w:rPr>
          <w:lang w:val="en-CA"/>
        </w:rPr>
      </w:pPr>
      <w:hyperlink r:id="rId315" w:history="1">
        <w:r w:rsidR="001B60BC" w:rsidRPr="00B4125B">
          <w:rPr>
            <w:rFonts w:eastAsia="Times New Roman"/>
            <w:color w:val="0000FF"/>
            <w:szCs w:val="24"/>
            <w:u w:val="single"/>
            <w:lang w:val="en-CA"/>
          </w:rPr>
          <w:t>JVET-P0769</w:t>
        </w:r>
      </w:hyperlink>
      <w:r w:rsidR="001B60BC" w:rsidRPr="00B4125B">
        <w:rPr>
          <w:rFonts w:eastAsia="Times New Roman"/>
          <w:szCs w:val="24"/>
          <w:lang w:val="en-CA"/>
        </w:rPr>
        <w:t xml:space="preserve"> Crosscheck of JVET-P0154 TEST1, TEST3 (CE4-related: PROF prediction sample range reduct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3DF7FACA" w14:textId="77777777" w:rsidR="001B60BC" w:rsidRPr="00B4125B" w:rsidRDefault="001B60BC" w:rsidP="006D4F70">
      <w:pPr>
        <w:pStyle w:val="BodyText"/>
      </w:pPr>
    </w:p>
    <w:p w14:paraId="73E9613C" w14:textId="77777777" w:rsidR="001465EB" w:rsidRPr="00B4125B" w:rsidRDefault="00154673" w:rsidP="00033EC3">
      <w:pPr>
        <w:pStyle w:val="Heading9"/>
        <w:rPr>
          <w:lang w:val="en-CA"/>
        </w:rPr>
      </w:pPr>
      <w:hyperlink r:id="rId316" w:history="1">
        <w:r w:rsidR="001465EB" w:rsidRPr="00B4125B">
          <w:rPr>
            <w:rFonts w:eastAsia="Times New Roman"/>
            <w:color w:val="0000FF"/>
            <w:szCs w:val="24"/>
            <w:u w:val="single"/>
            <w:lang w:val="en-CA"/>
          </w:rPr>
          <w:t>JVET-P0742</w:t>
        </w:r>
      </w:hyperlink>
      <w:r w:rsidR="001465EB" w:rsidRPr="00B4125B">
        <w:rPr>
          <w:rFonts w:eastAsia="Times New Roman"/>
          <w:szCs w:val="24"/>
          <w:lang w:val="en-CA"/>
        </w:rPr>
        <w:t xml:space="preserve"> Crosscheck of JVET-P0254 (Issue of simplified luma mapping of LMCS) [T. </w:t>
      </w:r>
      <w:proofErr w:type="spellStart"/>
      <w:r w:rsidR="001465EB" w:rsidRPr="00B4125B">
        <w:rPr>
          <w:rFonts w:eastAsia="Times New Roman"/>
          <w:szCs w:val="24"/>
          <w:lang w:val="en-CA"/>
        </w:rPr>
        <w:t>Chujoh</w:t>
      </w:r>
      <w:proofErr w:type="spellEnd"/>
      <w:r w:rsidR="001465EB" w:rsidRPr="00B4125B">
        <w:rPr>
          <w:rFonts w:eastAsia="Times New Roman"/>
          <w:szCs w:val="24"/>
          <w:lang w:val="en-CA"/>
        </w:rPr>
        <w:t xml:space="preserve"> (Sharp)]</w:t>
      </w:r>
    </w:p>
    <w:p w14:paraId="2CDEA193" w14:textId="77777777" w:rsidR="001465EB" w:rsidRPr="00B4125B" w:rsidRDefault="001465EB" w:rsidP="006D4F70">
      <w:pPr>
        <w:pStyle w:val="BodyText"/>
      </w:pPr>
    </w:p>
    <w:p w14:paraId="09A64259" w14:textId="77777777" w:rsidR="006D4F70" w:rsidRPr="00B4125B" w:rsidRDefault="00154673" w:rsidP="007966F0">
      <w:pPr>
        <w:pStyle w:val="Heading9"/>
        <w:rPr>
          <w:rFonts w:eastAsia="Times New Roman"/>
          <w:szCs w:val="24"/>
          <w:lang w:val="en-CA"/>
        </w:rPr>
      </w:pPr>
      <w:hyperlink r:id="rId317" w:history="1">
        <w:r w:rsidR="006D4F70" w:rsidRPr="00B4125B">
          <w:rPr>
            <w:rFonts w:eastAsia="Times New Roman"/>
            <w:color w:val="0000FF"/>
            <w:szCs w:val="24"/>
            <w:u w:val="single"/>
            <w:lang w:val="en-CA"/>
          </w:rPr>
          <w:t>JVET-P0155</w:t>
        </w:r>
      </w:hyperlink>
      <w:r w:rsidR="006D4F70" w:rsidRPr="00B4125B">
        <w:rPr>
          <w:rFonts w:eastAsia="Times New Roman"/>
          <w:szCs w:val="24"/>
          <w:lang w:val="en-CA"/>
        </w:rPr>
        <w:t xml:space="preserve"> CE4-related: An encoder switch for forcing temporal MV to zero in </w:t>
      </w:r>
      <w:proofErr w:type="spellStart"/>
      <w:r w:rsidR="006D4F70" w:rsidRPr="00B4125B">
        <w:rPr>
          <w:rFonts w:eastAsia="Times New Roman"/>
          <w:szCs w:val="24"/>
          <w:lang w:val="en-CA"/>
        </w:rPr>
        <w:t>SbTMVP</w:t>
      </w:r>
      <w:proofErr w:type="spellEnd"/>
      <w:r w:rsidR="006D4F70" w:rsidRPr="00B4125B">
        <w:rPr>
          <w:rFonts w:eastAsia="Times New Roman"/>
          <w:szCs w:val="24"/>
          <w:lang w:val="en-CA"/>
        </w:rPr>
        <w:t xml:space="preserve"> [Y.-L. Hsiao, C.-C. Chen, C.-W. Hsu, Y.-W. Huang, S.-M. Lei (MediaTek)]</w:t>
      </w:r>
    </w:p>
    <w:p w14:paraId="6B3A1DC3" w14:textId="3BF80678" w:rsidR="006D4F70" w:rsidRPr="00B4125B" w:rsidRDefault="006D4F70" w:rsidP="0021179A">
      <w:pPr>
        <w:pStyle w:val="BodyText"/>
      </w:pPr>
    </w:p>
    <w:p w14:paraId="75A80F6E" w14:textId="77777777" w:rsidR="00BD08C1" w:rsidRPr="00B4125B" w:rsidRDefault="00154673" w:rsidP="00B701AA">
      <w:pPr>
        <w:pStyle w:val="Heading9"/>
        <w:rPr>
          <w:rFonts w:eastAsia="Times New Roman"/>
          <w:szCs w:val="24"/>
          <w:lang w:val="en-CA"/>
        </w:rPr>
      </w:pPr>
      <w:hyperlink r:id="rId318" w:history="1">
        <w:r w:rsidR="00BD08C1" w:rsidRPr="00B4125B">
          <w:rPr>
            <w:rFonts w:eastAsia="Times New Roman"/>
            <w:color w:val="0000FF"/>
            <w:szCs w:val="24"/>
            <w:u w:val="single"/>
            <w:lang w:val="en-CA"/>
          </w:rPr>
          <w:t>JVET-P0859</w:t>
        </w:r>
      </w:hyperlink>
      <w:r w:rsidR="00BD08C1" w:rsidRPr="00B4125B">
        <w:rPr>
          <w:rFonts w:eastAsia="Times New Roman"/>
          <w:szCs w:val="24"/>
          <w:lang w:val="en-CA"/>
        </w:rPr>
        <w:t xml:space="preserve"> Crosscheck report of JVET-P0155 (CE4-related: An encoder switch for forcing temporal MV to zero in </w:t>
      </w:r>
      <w:proofErr w:type="spellStart"/>
      <w:r w:rsidR="00BD08C1" w:rsidRPr="00B4125B">
        <w:rPr>
          <w:rFonts w:eastAsia="Times New Roman"/>
          <w:szCs w:val="24"/>
          <w:lang w:val="en-CA"/>
        </w:rPr>
        <w:t>SbTMVP</w:t>
      </w:r>
      <w:proofErr w:type="spellEnd"/>
      <w:r w:rsidR="00BD08C1" w:rsidRPr="00B4125B">
        <w:rPr>
          <w:rFonts w:eastAsia="Times New Roman"/>
          <w:szCs w:val="24"/>
          <w:lang w:val="en-CA"/>
        </w:rPr>
        <w:t>) [X.</w:t>
      </w:r>
      <w:r w:rsidR="00F95CF4" w:rsidRPr="00B4125B">
        <w:rPr>
          <w:rFonts w:eastAsia="Times New Roman"/>
          <w:szCs w:val="24"/>
          <w:lang w:val="en-CA"/>
        </w:rPr>
        <w:t xml:space="preserve"> </w:t>
      </w:r>
      <w:r w:rsidR="00BD08C1" w:rsidRPr="00B4125B">
        <w:rPr>
          <w:rFonts w:eastAsia="Times New Roman"/>
          <w:szCs w:val="24"/>
          <w:lang w:val="en-CA"/>
        </w:rPr>
        <w:t>Xu (Tencent)]</w:t>
      </w:r>
    </w:p>
    <w:p w14:paraId="32C9755C" w14:textId="77777777" w:rsidR="00BD08C1" w:rsidRPr="00B4125B" w:rsidRDefault="00BD08C1" w:rsidP="0021179A">
      <w:pPr>
        <w:pStyle w:val="BodyText"/>
      </w:pPr>
    </w:p>
    <w:p w14:paraId="371C2ADA" w14:textId="77777777" w:rsidR="006D4F70" w:rsidRPr="00B4125B" w:rsidRDefault="00154673" w:rsidP="007966F0">
      <w:pPr>
        <w:pStyle w:val="Heading9"/>
        <w:rPr>
          <w:rFonts w:eastAsia="Times New Roman"/>
          <w:szCs w:val="24"/>
          <w:lang w:val="en-CA"/>
        </w:rPr>
      </w:pPr>
      <w:hyperlink r:id="rId319" w:history="1">
        <w:r w:rsidR="006D4F70" w:rsidRPr="00B4125B">
          <w:rPr>
            <w:rFonts w:eastAsia="Times New Roman"/>
            <w:color w:val="0000FF"/>
            <w:szCs w:val="24"/>
            <w:u w:val="single"/>
            <w:lang w:val="en-CA"/>
          </w:rPr>
          <w:t>JVET-P0172</w:t>
        </w:r>
      </w:hyperlink>
      <w:r w:rsidR="006D4F70" w:rsidRPr="00B4125B">
        <w:rPr>
          <w:rFonts w:eastAsia="Times New Roman"/>
          <w:szCs w:val="24"/>
          <w:lang w:val="en-CA"/>
        </w:rPr>
        <w:t xml:space="preserve"> AHG16/Non-CE4: Prediction sample value clipping for PROF [J. Li, C. S. Lim (Panasonic)]</w:t>
      </w:r>
    </w:p>
    <w:p w14:paraId="0BFCF964" w14:textId="77777777" w:rsidR="002E3A47" w:rsidRPr="00B4125B" w:rsidRDefault="002E3A47" w:rsidP="002E3A47">
      <w:pPr>
        <w:pStyle w:val="BodyText"/>
      </w:pPr>
    </w:p>
    <w:p w14:paraId="02F831FF" w14:textId="77777777" w:rsidR="002E3A47" w:rsidRPr="00B4125B" w:rsidRDefault="00154673" w:rsidP="002E3A47">
      <w:pPr>
        <w:pStyle w:val="Heading9"/>
        <w:rPr>
          <w:rFonts w:eastAsia="Times New Roman"/>
          <w:szCs w:val="24"/>
          <w:lang w:val="en-CA"/>
        </w:rPr>
      </w:pPr>
      <w:hyperlink r:id="rId320" w:history="1">
        <w:r w:rsidR="002E3A47" w:rsidRPr="00B4125B">
          <w:rPr>
            <w:rFonts w:eastAsia="Times New Roman"/>
            <w:color w:val="0000FF"/>
            <w:szCs w:val="24"/>
            <w:u w:val="single"/>
            <w:lang w:val="en-CA"/>
          </w:rPr>
          <w:t>JVET-P0933</w:t>
        </w:r>
      </w:hyperlink>
      <w:r w:rsidR="002E3A47" w:rsidRPr="00B4125B">
        <w:rPr>
          <w:rFonts w:eastAsia="Times New Roman"/>
          <w:szCs w:val="24"/>
          <w:lang w:val="en-CA"/>
        </w:rPr>
        <w:t xml:space="preserve"> Crosscheck of JVET-P0172 (AHG16/Non-CE4: Prediction sample value clipping for PROF)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351D10D9" w14:textId="4DC08A9E" w:rsidR="006D4F70" w:rsidRPr="00B4125B" w:rsidRDefault="006D4F70" w:rsidP="0021179A">
      <w:pPr>
        <w:pStyle w:val="BodyText"/>
      </w:pPr>
    </w:p>
    <w:p w14:paraId="0D422604" w14:textId="77777777" w:rsidR="006D4F70" w:rsidRPr="00B4125B" w:rsidRDefault="00154673" w:rsidP="007966F0">
      <w:pPr>
        <w:pStyle w:val="Heading9"/>
        <w:rPr>
          <w:rFonts w:eastAsia="Times New Roman"/>
          <w:szCs w:val="24"/>
          <w:lang w:val="en-CA"/>
        </w:rPr>
      </w:pPr>
      <w:hyperlink r:id="rId321" w:history="1">
        <w:r w:rsidR="006D4F70" w:rsidRPr="00B4125B">
          <w:rPr>
            <w:rFonts w:eastAsia="Times New Roman"/>
            <w:color w:val="0000FF"/>
            <w:szCs w:val="24"/>
            <w:u w:val="single"/>
            <w:lang w:val="en-CA"/>
          </w:rPr>
          <w:t>JVET-P0174</w:t>
        </w:r>
      </w:hyperlink>
      <w:r w:rsidR="006D4F70" w:rsidRPr="00B4125B">
        <w:rPr>
          <w:rFonts w:eastAsia="Times New Roman"/>
          <w:szCs w:val="24"/>
          <w:lang w:val="en-CA"/>
        </w:rPr>
        <w:t xml:space="preserve"> Non-CE4: Modifications of TPM and GEO [J. Li, C. S. Lim (Panasonic)]</w:t>
      </w:r>
    </w:p>
    <w:p w14:paraId="7FB5E0CB" w14:textId="59765AA5" w:rsidR="006D4F70" w:rsidRPr="00B4125B" w:rsidRDefault="00454CB0" w:rsidP="006D4F70">
      <w:pPr>
        <w:pStyle w:val="BodyText"/>
      </w:pPr>
      <w:r w:rsidRPr="00B4125B">
        <w:t xml:space="preserve">Not reviewed in </w:t>
      </w:r>
      <w:proofErr w:type="spellStart"/>
      <w:r w:rsidRPr="00B4125B">
        <w:t>BoG</w:t>
      </w:r>
      <w:proofErr w:type="spellEnd"/>
      <w:r w:rsidRPr="00B4125B">
        <w:t>.</w:t>
      </w:r>
    </w:p>
    <w:p w14:paraId="6B9AF83F" w14:textId="77777777" w:rsidR="005D3FC7" w:rsidRPr="00B4125B" w:rsidRDefault="00154673" w:rsidP="00B701AA">
      <w:pPr>
        <w:pStyle w:val="Heading9"/>
        <w:rPr>
          <w:rFonts w:eastAsia="Times New Roman"/>
          <w:szCs w:val="24"/>
          <w:lang w:val="en-CA"/>
        </w:rPr>
      </w:pPr>
      <w:hyperlink r:id="rId322" w:history="1">
        <w:r w:rsidR="005D3FC7" w:rsidRPr="00B4125B">
          <w:rPr>
            <w:rFonts w:eastAsia="Times New Roman"/>
            <w:color w:val="0000FF"/>
            <w:szCs w:val="24"/>
            <w:u w:val="single"/>
            <w:lang w:val="en-CA"/>
          </w:rPr>
          <w:t>JVET-P0925</w:t>
        </w:r>
      </w:hyperlink>
      <w:r w:rsidR="005D3FC7" w:rsidRPr="00B4125B">
        <w:rPr>
          <w:rFonts w:eastAsia="Times New Roman"/>
          <w:szCs w:val="24"/>
          <w:lang w:val="en-CA"/>
        </w:rPr>
        <w:t xml:space="preserve"> Crosscheck of JVET-P0174: Non-CE4: Modifications of TPM and GEO [H. Gao (Huawei)]</w:t>
      </w:r>
    </w:p>
    <w:p w14:paraId="6EB9DE88" w14:textId="77777777" w:rsidR="005D3FC7" w:rsidRPr="00B4125B" w:rsidRDefault="005D3FC7" w:rsidP="006D4F70">
      <w:pPr>
        <w:pStyle w:val="BodyText"/>
      </w:pPr>
    </w:p>
    <w:p w14:paraId="22A74257" w14:textId="77777777" w:rsidR="003D3530" w:rsidRPr="00B4125B" w:rsidRDefault="00154673" w:rsidP="007966F0">
      <w:pPr>
        <w:pStyle w:val="Heading9"/>
        <w:rPr>
          <w:rFonts w:eastAsia="Times New Roman"/>
          <w:szCs w:val="24"/>
          <w:lang w:val="en-CA"/>
        </w:rPr>
      </w:pPr>
      <w:hyperlink r:id="rId323" w:history="1">
        <w:r w:rsidR="003D3530" w:rsidRPr="00B4125B">
          <w:rPr>
            <w:rFonts w:eastAsia="Times New Roman"/>
            <w:color w:val="0000FF"/>
            <w:szCs w:val="24"/>
            <w:u w:val="single"/>
            <w:lang w:val="en-CA"/>
          </w:rPr>
          <w:t>JVET-P0191</w:t>
        </w:r>
      </w:hyperlink>
      <w:r w:rsidR="003D3530" w:rsidRPr="00B4125B">
        <w:rPr>
          <w:rFonts w:eastAsia="Times New Roman"/>
          <w:szCs w:val="24"/>
          <w:lang w:val="en-CA"/>
        </w:rPr>
        <w:t xml:space="preserve"> Enabling BDOF and DMVR according to reference picture types [N. Zhang, H. Liu, L. Zhang, K. Zhang, Y. Wang (</w:t>
      </w:r>
      <w:proofErr w:type="spellStart"/>
      <w:r w:rsidR="003D3530" w:rsidRPr="00B4125B">
        <w:rPr>
          <w:rFonts w:eastAsia="Times New Roman"/>
          <w:szCs w:val="24"/>
          <w:lang w:val="en-CA"/>
        </w:rPr>
        <w:t>Bytedance</w:t>
      </w:r>
      <w:proofErr w:type="spellEnd"/>
      <w:r w:rsidR="003D3530" w:rsidRPr="00B4125B">
        <w:rPr>
          <w:rFonts w:eastAsia="Times New Roman"/>
          <w:szCs w:val="24"/>
          <w:lang w:val="en-CA"/>
        </w:rPr>
        <w:t>)]</w:t>
      </w:r>
    </w:p>
    <w:p w14:paraId="57F665AB" w14:textId="77777777" w:rsidR="003D3530" w:rsidRPr="00B4125B" w:rsidRDefault="003D3530" w:rsidP="0021179A">
      <w:pPr>
        <w:pStyle w:val="BodyText"/>
      </w:pPr>
    </w:p>
    <w:p w14:paraId="59150663" w14:textId="77777777" w:rsidR="006D4F70" w:rsidRPr="00B4125B" w:rsidRDefault="00154673" w:rsidP="007966F0">
      <w:pPr>
        <w:pStyle w:val="Heading9"/>
        <w:rPr>
          <w:rFonts w:eastAsia="Times New Roman"/>
          <w:szCs w:val="24"/>
          <w:lang w:val="en-CA"/>
        </w:rPr>
      </w:pPr>
      <w:hyperlink r:id="rId324" w:history="1">
        <w:r w:rsidR="006D4F70" w:rsidRPr="00B4125B">
          <w:rPr>
            <w:rFonts w:eastAsia="Times New Roman"/>
            <w:color w:val="0000FF"/>
            <w:szCs w:val="24"/>
            <w:u w:val="single"/>
            <w:lang w:val="en-CA"/>
          </w:rPr>
          <w:t>JVET-P0200</w:t>
        </w:r>
      </w:hyperlink>
      <w:r w:rsidR="006D4F70" w:rsidRPr="00B4125B">
        <w:rPr>
          <w:rFonts w:eastAsia="Times New Roman"/>
          <w:szCs w:val="24"/>
          <w:lang w:val="en-CA"/>
        </w:rPr>
        <w:t xml:space="preserve"> Non-CE4: Modifications on BDOF intermediate parameter derivation [D. Liu, </w:t>
      </w:r>
      <w:proofErr w:type="spellStart"/>
      <w:proofErr w:type="gramStart"/>
      <w:r w:rsidR="006D4F70" w:rsidRPr="00B4125B">
        <w:rPr>
          <w:rFonts w:eastAsia="Times New Roman"/>
          <w:szCs w:val="24"/>
          <w:lang w:val="en-CA"/>
        </w:rPr>
        <w:t>R.Yu</w:t>
      </w:r>
      <w:proofErr w:type="spellEnd"/>
      <w:proofErr w:type="gramEnd"/>
      <w:r w:rsidR="006D4F70" w:rsidRPr="00B4125B">
        <w:rPr>
          <w:rFonts w:eastAsia="Times New Roman"/>
          <w:szCs w:val="24"/>
          <w:lang w:val="en-CA"/>
        </w:rPr>
        <w:t xml:space="preserve"> (Ericsson)]</w:t>
      </w:r>
    </w:p>
    <w:p w14:paraId="2CAFB37B" w14:textId="3DD23FBB" w:rsidR="006D4F70" w:rsidRPr="00B4125B" w:rsidRDefault="006D4F70" w:rsidP="006D4F70">
      <w:pPr>
        <w:pStyle w:val="BodyText"/>
      </w:pPr>
    </w:p>
    <w:p w14:paraId="4F2F6688" w14:textId="77777777" w:rsidR="005746A4" w:rsidRPr="00B4125B" w:rsidRDefault="00154673" w:rsidP="005746A4">
      <w:pPr>
        <w:pStyle w:val="Heading9"/>
        <w:rPr>
          <w:rFonts w:eastAsia="Times New Roman"/>
          <w:szCs w:val="24"/>
          <w:lang w:val="en-CA"/>
        </w:rPr>
      </w:pPr>
      <w:hyperlink r:id="rId325" w:history="1">
        <w:r w:rsidR="005746A4" w:rsidRPr="00B4125B">
          <w:rPr>
            <w:rFonts w:eastAsia="Times New Roman"/>
            <w:color w:val="0000FF"/>
            <w:szCs w:val="24"/>
            <w:u w:val="single"/>
            <w:lang w:val="en-CA"/>
          </w:rPr>
          <w:t>JVET-P0678</w:t>
        </w:r>
      </w:hyperlink>
      <w:r w:rsidR="005746A4" w:rsidRPr="00B4125B">
        <w:rPr>
          <w:rFonts w:eastAsia="Times New Roman"/>
          <w:szCs w:val="24"/>
          <w:lang w:val="en-CA"/>
        </w:rPr>
        <w:t xml:space="preserve"> Crosscheck of JVET-P0200 (Non-CE4: Modifications on BDOF intermediate parameter derivation-Test 1) [F. Chen (Hikvision)]</w:t>
      </w:r>
    </w:p>
    <w:p w14:paraId="45E3CCAA" w14:textId="77777777" w:rsidR="005746A4" w:rsidRPr="00B4125B" w:rsidRDefault="005746A4" w:rsidP="006D4F70">
      <w:pPr>
        <w:pStyle w:val="BodyText"/>
      </w:pPr>
    </w:p>
    <w:p w14:paraId="16A2E620" w14:textId="77777777" w:rsidR="006D4F70" w:rsidRPr="00B4125B" w:rsidRDefault="00154673" w:rsidP="007966F0">
      <w:pPr>
        <w:pStyle w:val="Heading9"/>
        <w:rPr>
          <w:rFonts w:eastAsia="Times New Roman"/>
          <w:szCs w:val="24"/>
          <w:lang w:val="en-CA"/>
        </w:rPr>
      </w:pPr>
      <w:hyperlink r:id="rId326" w:history="1">
        <w:r w:rsidR="006D4F70" w:rsidRPr="00B4125B">
          <w:rPr>
            <w:rFonts w:eastAsia="Times New Roman"/>
            <w:color w:val="0000FF"/>
            <w:szCs w:val="24"/>
            <w:u w:val="single"/>
            <w:lang w:val="en-CA"/>
          </w:rPr>
          <w:t>JVET-P0201</w:t>
        </w:r>
      </w:hyperlink>
      <w:r w:rsidR="006D4F70" w:rsidRPr="00B4125B">
        <w:rPr>
          <w:rFonts w:eastAsia="Times New Roman"/>
          <w:szCs w:val="24"/>
          <w:lang w:val="en-CA"/>
        </w:rPr>
        <w:t xml:space="preserve"> Non-CE4: Simplification on BDOF offset calculation [D. Liu, R. Yu (Ericsson)]</w:t>
      </w:r>
    </w:p>
    <w:p w14:paraId="2F5E8B5C" w14:textId="25DCB2C3" w:rsidR="006D4F70" w:rsidRPr="00B4125B" w:rsidRDefault="006D4F70" w:rsidP="0021179A">
      <w:pPr>
        <w:pStyle w:val="BodyText"/>
      </w:pPr>
    </w:p>
    <w:p w14:paraId="2AEDA903" w14:textId="77777777" w:rsidR="001465EB" w:rsidRPr="00B4125B" w:rsidRDefault="00154673" w:rsidP="00033EC3">
      <w:pPr>
        <w:pStyle w:val="Heading9"/>
        <w:rPr>
          <w:lang w:val="en-CA"/>
        </w:rPr>
      </w:pPr>
      <w:hyperlink r:id="rId327" w:history="1">
        <w:r w:rsidR="001465EB" w:rsidRPr="00B4125B">
          <w:rPr>
            <w:rFonts w:eastAsia="Times New Roman"/>
            <w:color w:val="0000FF"/>
            <w:szCs w:val="24"/>
            <w:u w:val="single"/>
            <w:lang w:val="en-CA"/>
          </w:rPr>
          <w:t>JVET-P0734</w:t>
        </w:r>
      </w:hyperlink>
      <w:r w:rsidR="001465EB" w:rsidRPr="00B4125B">
        <w:rPr>
          <w:rFonts w:eastAsia="Times New Roman"/>
          <w:szCs w:val="24"/>
          <w:lang w:val="en-CA"/>
        </w:rPr>
        <w:t xml:space="preserve"> Crosscheck of JVET-P0201 on simplification on BDOF offset calculation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1EC29C2A" w14:textId="77777777" w:rsidR="001465EB" w:rsidRPr="00B4125B" w:rsidRDefault="001465EB" w:rsidP="0021179A">
      <w:pPr>
        <w:pStyle w:val="BodyText"/>
      </w:pPr>
    </w:p>
    <w:p w14:paraId="366B3EE3" w14:textId="77777777" w:rsidR="006D4F70" w:rsidRPr="00B4125B" w:rsidRDefault="00154673" w:rsidP="007966F0">
      <w:pPr>
        <w:pStyle w:val="Heading9"/>
        <w:rPr>
          <w:rFonts w:eastAsia="Times New Roman"/>
          <w:szCs w:val="24"/>
          <w:lang w:val="en-CA"/>
        </w:rPr>
      </w:pPr>
      <w:hyperlink r:id="rId328" w:history="1">
        <w:r w:rsidR="006D4F70" w:rsidRPr="00B4125B">
          <w:rPr>
            <w:rFonts w:eastAsia="Times New Roman"/>
            <w:color w:val="0000FF"/>
            <w:szCs w:val="24"/>
            <w:u w:val="single"/>
            <w:lang w:val="en-CA"/>
          </w:rPr>
          <w:t>JVET-P0209</w:t>
        </w:r>
      </w:hyperlink>
      <w:r w:rsidR="006D4F70" w:rsidRPr="00B4125B">
        <w:rPr>
          <w:rFonts w:eastAsia="Times New Roman"/>
          <w:szCs w:val="24"/>
          <w:lang w:val="en-CA"/>
        </w:rPr>
        <w:t xml:space="preserve"> Non-CE4: On the affine AMVR [H. Huang, W.-J. Chien, M. Karczewicz (Qualcomm)]</w:t>
      </w:r>
    </w:p>
    <w:p w14:paraId="64D40FB3" w14:textId="4B915CF4" w:rsidR="006D4F70" w:rsidRPr="00B4125B" w:rsidRDefault="006D4F70" w:rsidP="0021179A">
      <w:pPr>
        <w:pStyle w:val="BodyText"/>
      </w:pPr>
    </w:p>
    <w:p w14:paraId="1D127064" w14:textId="77777777" w:rsidR="00BC4AD1" w:rsidRPr="00B4125B" w:rsidRDefault="00154673" w:rsidP="00BC4AD1">
      <w:pPr>
        <w:pStyle w:val="Heading9"/>
        <w:rPr>
          <w:rFonts w:eastAsia="Times New Roman"/>
          <w:szCs w:val="24"/>
          <w:lang w:val="en-CA"/>
        </w:rPr>
      </w:pPr>
      <w:hyperlink r:id="rId329" w:history="1">
        <w:r w:rsidR="00BC4AD1" w:rsidRPr="00B4125B">
          <w:rPr>
            <w:rFonts w:eastAsia="Times New Roman"/>
            <w:color w:val="0000FF"/>
            <w:szCs w:val="24"/>
            <w:u w:val="single"/>
            <w:lang w:val="en-CA"/>
          </w:rPr>
          <w:t>JVET-P0698</w:t>
        </w:r>
      </w:hyperlink>
      <w:r w:rsidR="00BC4AD1" w:rsidRPr="00B4125B">
        <w:rPr>
          <w:rFonts w:eastAsia="Times New Roman"/>
          <w:szCs w:val="24"/>
          <w:lang w:val="en-CA"/>
        </w:rPr>
        <w:t xml:space="preserve"> Cross-check of JVET-P0209: Non-CE4: On the affine AMVR [H. Sun, J. Li (Panasonic)]</w:t>
      </w:r>
    </w:p>
    <w:p w14:paraId="22A7DE93" w14:textId="77777777" w:rsidR="00BC4AD1" w:rsidRPr="00B4125B" w:rsidRDefault="00BC4AD1" w:rsidP="0021179A">
      <w:pPr>
        <w:pStyle w:val="BodyText"/>
      </w:pPr>
    </w:p>
    <w:p w14:paraId="732E0463" w14:textId="77777777" w:rsidR="000D6386" w:rsidRPr="00B4125B" w:rsidRDefault="00154673" w:rsidP="007966F0">
      <w:pPr>
        <w:pStyle w:val="Heading9"/>
        <w:rPr>
          <w:rFonts w:eastAsia="Times New Roman"/>
          <w:szCs w:val="24"/>
          <w:lang w:val="en-CA"/>
        </w:rPr>
      </w:pPr>
      <w:hyperlink r:id="rId330" w:history="1">
        <w:r w:rsidR="000D6386" w:rsidRPr="00B4125B">
          <w:rPr>
            <w:rFonts w:eastAsia="Times New Roman"/>
            <w:color w:val="0000FF"/>
            <w:szCs w:val="24"/>
            <w:u w:val="single"/>
            <w:lang w:val="en-CA"/>
          </w:rPr>
          <w:t>JVET-P0214</w:t>
        </w:r>
      </w:hyperlink>
      <w:r w:rsidR="000D6386" w:rsidRPr="00B4125B">
        <w:rPr>
          <w:rFonts w:eastAsia="Times New Roman"/>
          <w:szCs w:val="24"/>
          <w:lang w:val="en-CA"/>
        </w:rPr>
        <w:t xml:space="preserve"> CE4-related: Simplification of the CIIP chroma Intra Prediction Mode [J. Park, B. Jeon (SKKU)]</w:t>
      </w:r>
    </w:p>
    <w:p w14:paraId="4EA0356A" w14:textId="793D0E79" w:rsidR="000D6386" w:rsidRPr="00B4125B" w:rsidRDefault="000D6386" w:rsidP="0021179A">
      <w:pPr>
        <w:pStyle w:val="BodyText"/>
      </w:pPr>
    </w:p>
    <w:p w14:paraId="487E0831" w14:textId="77777777" w:rsidR="000D6386" w:rsidRPr="00B4125B" w:rsidRDefault="00154673" w:rsidP="007966F0">
      <w:pPr>
        <w:pStyle w:val="Heading9"/>
        <w:rPr>
          <w:rFonts w:eastAsia="Times New Roman"/>
          <w:szCs w:val="24"/>
          <w:lang w:val="en-CA"/>
        </w:rPr>
      </w:pPr>
      <w:hyperlink r:id="rId331" w:history="1">
        <w:r w:rsidR="000D6386" w:rsidRPr="00B4125B">
          <w:rPr>
            <w:rFonts w:eastAsia="Times New Roman"/>
            <w:color w:val="0000FF"/>
            <w:szCs w:val="24"/>
            <w:u w:val="single"/>
            <w:lang w:val="en-CA"/>
          </w:rPr>
          <w:t>JVET-P0234</w:t>
        </w:r>
      </w:hyperlink>
      <w:r w:rsidR="000D6386" w:rsidRPr="00B4125B">
        <w:rPr>
          <w:rFonts w:eastAsia="Times New Roman"/>
          <w:szCs w:val="24"/>
          <w:lang w:val="en-CA"/>
        </w:rPr>
        <w:t xml:space="preserve"> AHG-2/Non-CE4: On clarification of </w:t>
      </w:r>
      <w:proofErr w:type="spellStart"/>
      <w:r w:rsidR="000D6386" w:rsidRPr="00B4125B">
        <w:rPr>
          <w:rFonts w:eastAsia="Times New Roman"/>
          <w:szCs w:val="24"/>
          <w:lang w:val="en-CA"/>
        </w:rPr>
        <w:t>weightedPredFlag</w:t>
      </w:r>
      <w:proofErr w:type="spellEnd"/>
      <w:r w:rsidR="000D6386" w:rsidRPr="00B4125B">
        <w:rPr>
          <w:rFonts w:eastAsia="Times New Roman"/>
          <w:szCs w:val="24"/>
          <w:lang w:val="en-CA"/>
        </w:rPr>
        <w:t xml:space="preserve"> [T. </w:t>
      </w:r>
      <w:proofErr w:type="spellStart"/>
      <w:r w:rsidR="000D6386" w:rsidRPr="00B4125B">
        <w:rPr>
          <w:rFonts w:eastAsia="Times New Roman"/>
          <w:szCs w:val="24"/>
          <w:lang w:val="en-CA"/>
        </w:rPr>
        <w:t>Chujoh</w:t>
      </w:r>
      <w:proofErr w:type="spellEnd"/>
      <w:r w:rsidR="000D6386" w:rsidRPr="00B4125B">
        <w:rPr>
          <w:rFonts w:eastAsia="Times New Roman"/>
          <w:szCs w:val="24"/>
          <w:lang w:val="en-CA"/>
        </w:rPr>
        <w:t>, T. Ikai (Sharp)]</w:t>
      </w:r>
    </w:p>
    <w:p w14:paraId="36612966" w14:textId="06094122" w:rsidR="000D6386" w:rsidRPr="00B4125B" w:rsidRDefault="000D6386" w:rsidP="0021179A">
      <w:pPr>
        <w:pStyle w:val="BodyText"/>
      </w:pPr>
    </w:p>
    <w:p w14:paraId="28D7F539" w14:textId="77777777" w:rsidR="000D6386" w:rsidRPr="00B4125B" w:rsidRDefault="00154673" w:rsidP="007966F0">
      <w:pPr>
        <w:pStyle w:val="Heading9"/>
        <w:rPr>
          <w:rFonts w:eastAsia="Times New Roman"/>
          <w:szCs w:val="24"/>
          <w:lang w:val="en-CA"/>
        </w:rPr>
      </w:pPr>
      <w:hyperlink r:id="rId332" w:history="1">
        <w:r w:rsidR="000D6386" w:rsidRPr="00B4125B">
          <w:rPr>
            <w:rFonts w:eastAsia="Times New Roman"/>
            <w:color w:val="0000FF"/>
            <w:szCs w:val="24"/>
            <w:u w:val="single"/>
            <w:lang w:val="en-CA"/>
          </w:rPr>
          <w:t>JVET-P0236</w:t>
        </w:r>
      </w:hyperlink>
      <w:r w:rsidR="000D6386" w:rsidRPr="00B4125B">
        <w:rPr>
          <w:rFonts w:eastAsia="Times New Roman"/>
          <w:szCs w:val="24"/>
          <w:lang w:val="en-CA"/>
        </w:rPr>
        <w:t xml:space="preserve"> Non-CE4: On a simplification for triangle merge mode [T. </w:t>
      </w:r>
      <w:proofErr w:type="spellStart"/>
      <w:r w:rsidR="000D6386" w:rsidRPr="00B4125B">
        <w:rPr>
          <w:rFonts w:eastAsia="Times New Roman"/>
          <w:szCs w:val="24"/>
          <w:lang w:val="en-CA"/>
        </w:rPr>
        <w:t>Chujoh</w:t>
      </w:r>
      <w:proofErr w:type="spellEnd"/>
      <w:r w:rsidR="000D6386" w:rsidRPr="00B4125B">
        <w:rPr>
          <w:rFonts w:eastAsia="Times New Roman"/>
          <w:szCs w:val="24"/>
          <w:lang w:val="en-CA"/>
        </w:rPr>
        <w:t>, E. Sasaki, T. Ikai (Sharp)]</w:t>
      </w:r>
    </w:p>
    <w:p w14:paraId="1C144FFB" w14:textId="7236950E" w:rsidR="000D6386" w:rsidRPr="00B4125B" w:rsidRDefault="000D6386" w:rsidP="000D6386">
      <w:pPr>
        <w:pStyle w:val="BodyText"/>
      </w:pPr>
    </w:p>
    <w:p w14:paraId="4D6BA591" w14:textId="77777777" w:rsidR="00BC4AD1" w:rsidRPr="00B4125B" w:rsidRDefault="00154673" w:rsidP="00BC4AD1">
      <w:pPr>
        <w:pStyle w:val="Heading9"/>
        <w:rPr>
          <w:rFonts w:eastAsia="Times New Roman"/>
          <w:szCs w:val="24"/>
          <w:lang w:val="en-CA"/>
        </w:rPr>
      </w:pPr>
      <w:hyperlink r:id="rId333" w:history="1">
        <w:r w:rsidR="00BC4AD1" w:rsidRPr="00B4125B">
          <w:rPr>
            <w:rFonts w:eastAsia="Times New Roman"/>
            <w:color w:val="0000FF"/>
            <w:szCs w:val="24"/>
            <w:u w:val="single"/>
            <w:lang w:val="en-CA"/>
          </w:rPr>
          <w:t>JVET-P0690</w:t>
        </w:r>
      </w:hyperlink>
      <w:r w:rsidR="00BC4AD1" w:rsidRPr="00B4125B">
        <w:rPr>
          <w:rFonts w:eastAsia="Times New Roman"/>
          <w:szCs w:val="24"/>
          <w:lang w:val="en-CA"/>
        </w:rPr>
        <w:t xml:space="preserve"> Crosscheck of JVET-P0236 (Non-CE4: On a simplification for triangle merge mode) [P. </w:t>
      </w:r>
      <w:proofErr w:type="spellStart"/>
      <w:r w:rsidR="00BC4AD1" w:rsidRPr="00B4125B">
        <w:rPr>
          <w:rFonts w:eastAsia="Times New Roman"/>
          <w:szCs w:val="24"/>
          <w:lang w:val="en-CA"/>
        </w:rPr>
        <w:t>Bordes</w:t>
      </w:r>
      <w:proofErr w:type="spellEnd"/>
      <w:r w:rsidR="00BC4AD1" w:rsidRPr="00B4125B">
        <w:rPr>
          <w:rFonts w:eastAsia="Times New Roman"/>
          <w:szCs w:val="24"/>
          <w:lang w:val="en-CA"/>
        </w:rPr>
        <w:t xml:space="preserve">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3301216A" w14:textId="77777777" w:rsidR="00BC4AD1" w:rsidRPr="00B4125B" w:rsidRDefault="00BC4AD1" w:rsidP="000D6386">
      <w:pPr>
        <w:pStyle w:val="BodyText"/>
      </w:pPr>
    </w:p>
    <w:p w14:paraId="5F9023F3" w14:textId="77777777" w:rsidR="0097379B" w:rsidRPr="00B4125B" w:rsidRDefault="00154673" w:rsidP="00863FD6">
      <w:pPr>
        <w:pStyle w:val="Heading9"/>
        <w:rPr>
          <w:lang w:val="en-CA"/>
        </w:rPr>
      </w:pPr>
      <w:hyperlink r:id="rId334" w:history="1">
        <w:r w:rsidR="0097379B" w:rsidRPr="00B4125B">
          <w:rPr>
            <w:rFonts w:eastAsia="Times New Roman"/>
            <w:color w:val="0000FF"/>
            <w:szCs w:val="24"/>
            <w:u w:val="single"/>
            <w:lang w:val="en-CA"/>
          </w:rPr>
          <w:t>JVET-P0811</w:t>
        </w:r>
      </w:hyperlink>
      <w:r w:rsidR="0097379B" w:rsidRPr="00B4125B">
        <w:rPr>
          <w:rFonts w:eastAsia="Times New Roman"/>
          <w:szCs w:val="24"/>
          <w:lang w:val="en-CA"/>
        </w:rPr>
        <w:t xml:space="preserve"> Crosscheck of JVET-P0236 (Non-CE4: On a simplification for triangle merge mode) [K. Abe (Panasonic)]</w:t>
      </w:r>
    </w:p>
    <w:p w14:paraId="3F0C8D29" w14:textId="77777777" w:rsidR="0097379B" w:rsidRPr="00B4125B" w:rsidRDefault="0097379B" w:rsidP="000D6386">
      <w:pPr>
        <w:pStyle w:val="BodyText"/>
      </w:pPr>
    </w:p>
    <w:p w14:paraId="7FE74E34" w14:textId="77777777" w:rsidR="000D6386" w:rsidRPr="00B4125B" w:rsidRDefault="00154673" w:rsidP="007966F0">
      <w:pPr>
        <w:pStyle w:val="Heading9"/>
        <w:rPr>
          <w:rFonts w:eastAsia="Times New Roman"/>
          <w:szCs w:val="24"/>
          <w:lang w:val="en-CA"/>
        </w:rPr>
      </w:pPr>
      <w:hyperlink r:id="rId335" w:history="1">
        <w:r w:rsidR="000D6386" w:rsidRPr="00B4125B">
          <w:rPr>
            <w:rFonts w:eastAsia="Times New Roman"/>
            <w:color w:val="0000FF"/>
            <w:szCs w:val="24"/>
            <w:u w:val="single"/>
            <w:lang w:val="en-CA"/>
          </w:rPr>
          <w:t>JVET-P0237</w:t>
        </w:r>
      </w:hyperlink>
      <w:r w:rsidR="000D6386" w:rsidRPr="00B4125B">
        <w:rPr>
          <w:rFonts w:eastAsia="Times New Roman"/>
          <w:szCs w:val="24"/>
          <w:lang w:val="en-CA"/>
        </w:rPr>
        <w:t xml:space="preserve"> Non-CE4: On conditions for PROF [T. </w:t>
      </w:r>
      <w:proofErr w:type="spellStart"/>
      <w:r w:rsidR="000D6386" w:rsidRPr="00B4125B">
        <w:rPr>
          <w:rFonts w:eastAsia="Times New Roman"/>
          <w:szCs w:val="24"/>
          <w:lang w:val="en-CA"/>
        </w:rPr>
        <w:t>Chujoh</w:t>
      </w:r>
      <w:proofErr w:type="spellEnd"/>
      <w:r w:rsidR="000D6386" w:rsidRPr="00B4125B">
        <w:rPr>
          <w:rFonts w:eastAsia="Times New Roman"/>
          <w:szCs w:val="24"/>
          <w:lang w:val="en-CA"/>
        </w:rPr>
        <w:t>, E. Sasaki, T. Ikai (Sharp)]</w:t>
      </w:r>
    </w:p>
    <w:p w14:paraId="524D1963" w14:textId="77777777" w:rsidR="000D6386" w:rsidRPr="00B4125B" w:rsidRDefault="000D6386" w:rsidP="000D6386">
      <w:pPr>
        <w:pStyle w:val="BodyText"/>
      </w:pPr>
    </w:p>
    <w:p w14:paraId="51EC2C7E" w14:textId="77777777" w:rsidR="00FD28B4" w:rsidRPr="00B4125B" w:rsidRDefault="00154673" w:rsidP="00863FD6">
      <w:pPr>
        <w:pStyle w:val="Heading9"/>
        <w:rPr>
          <w:lang w:val="en-CA"/>
        </w:rPr>
      </w:pPr>
      <w:hyperlink r:id="rId336" w:history="1">
        <w:r w:rsidR="00FD28B4" w:rsidRPr="00B4125B">
          <w:rPr>
            <w:rFonts w:eastAsia="Times New Roman"/>
            <w:color w:val="0000FF"/>
            <w:szCs w:val="24"/>
            <w:u w:val="single"/>
            <w:lang w:val="en-CA"/>
          </w:rPr>
          <w:t>JVET-P0833</w:t>
        </w:r>
      </w:hyperlink>
      <w:r w:rsidR="00FD28B4" w:rsidRPr="00B4125B">
        <w:rPr>
          <w:rFonts w:eastAsia="Times New Roman"/>
          <w:szCs w:val="24"/>
          <w:lang w:val="en-CA"/>
        </w:rPr>
        <w:t xml:space="preserve"> Crosscheck of JVET-P0237 (Non-CE4: On conditions for PROF) [H. Liu (</w:t>
      </w:r>
      <w:proofErr w:type="spellStart"/>
      <w:r w:rsidR="00FD28B4" w:rsidRPr="00B4125B">
        <w:rPr>
          <w:rFonts w:eastAsia="Times New Roman"/>
          <w:szCs w:val="24"/>
          <w:lang w:val="en-CA"/>
        </w:rPr>
        <w:t>Bytedance</w:t>
      </w:r>
      <w:proofErr w:type="spellEnd"/>
      <w:r w:rsidR="00FD28B4" w:rsidRPr="00B4125B">
        <w:rPr>
          <w:rFonts w:eastAsia="Times New Roman"/>
          <w:szCs w:val="24"/>
          <w:lang w:val="en-CA"/>
        </w:rPr>
        <w:t>)]</w:t>
      </w:r>
    </w:p>
    <w:p w14:paraId="4B77E72B" w14:textId="77777777" w:rsidR="00FD28B4" w:rsidRPr="00B4125B" w:rsidRDefault="00FD28B4" w:rsidP="000D6386">
      <w:pPr>
        <w:pStyle w:val="BodyText"/>
      </w:pPr>
    </w:p>
    <w:p w14:paraId="67B015D0" w14:textId="77777777" w:rsidR="000D6386" w:rsidRPr="00B4125B" w:rsidRDefault="00154673" w:rsidP="007966F0">
      <w:pPr>
        <w:pStyle w:val="Heading9"/>
        <w:rPr>
          <w:rFonts w:eastAsia="Times New Roman"/>
          <w:szCs w:val="24"/>
          <w:lang w:val="en-CA"/>
        </w:rPr>
      </w:pPr>
      <w:hyperlink r:id="rId337" w:history="1">
        <w:r w:rsidR="000D6386" w:rsidRPr="00B4125B">
          <w:rPr>
            <w:rFonts w:eastAsia="Times New Roman"/>
            <w:color w:val="0000FF"/>
            <w:szCs w:val="24"/>
            <w:u w:val="single"/>
            <w:lang w:val="en-CA"/>
          </w:rPr>
          <w:t>JVET-P0238</w:t>
        </w:r>
      </w:hyperlink>
      <w:r w:rsidR="000D6386" w:rsidRPr="00B4125B">
        <w:rPr>
          <w:rFonts w:eastAsia="Times New Roman"/>
          <w:szCs w:val="24"/>
          <w:lang w:val="en-CA"/>
        </w:rPr>
        <w:t xml:space="preserve"> Non-CE4: On definition of motion vector range for PROF and BDOF [T. </w:t>
      </w:r>
      <w:proofErr w:type="spellStart"/>
      <w:r w:rsidR="000D6386" w:rsidRPr="00B4125B">
        <w:rPr>
          <w:rFonts w:eastAsia="Times New Roman"/>
          <w:szCs w:val="24"/>
          <w:lang w:val="en-CA"/>
        </w:rPr>
        <w:t>Chujoh</w:t>
      </w:r>
      <w:proofErr w:type="spellEnd"/>
      <w:r w:rsidR="000D6386" w:rsidRPr="00B4125B">
        <w:rPr>
          <w:rFonts w:eastAsia="Times New Roman"/>
          <w:szCs w:val="24"/>
          <w:lang w:val="en-CA"/>
        </w:rPr>
        <w:t>, E. Sasaki, T. Ikai (Sharp)]</w:t>
      </w:r>
    </w:p>
    <w:p w14:paraId="2C147BA3" w14:textId="7184238C" w:rsidR="000D6386" w:rsidRPr="00B4125B" w:rsidRDefault="000D6386" w:rsidP="0021179A">
      <w:pPr>
        <w:pStyle w:val="BodyText"/>
      </w:pPr>
    </w:p>
    <w:p w14:paraId="4BECB0D2" w14:textId="77777777" w:rsidR="000D6386" w:rsidRPr="00B4125B" w:rsidRDefault="00154673" w:rsidP="007966F0">
      <w:pPr>
        <w:pStyle w:val="Heading9"/>
        <w:rPr>
          <w:rFonts w:eastAsia="Times New Roman"/>
          <w:szCs w:val="24"/>
          <w:lang w:val="en-CA"/>
        </w:rPr>
      </w:pPr>
      <w:hyperlink r:id="rId338" w:history="1">
        <w:r w:rsidR="000D6386" w:rsidRPr="00B4125B">
          <w:rPr>
            <w:rFonts w:eastAsia="Times New Roman"/>
            <w:color w:val="0000FF"/>
            <w:szCs w:val="24"/>
            <w:u w:val="single"/>
            <w:lang w:val="en-CA"/>
          </w:rPr>
          <w:t>JVET-P0248</w:t>
        </w:r>
      </w:hyperlink>
      <w:r w:rsidR="000D6386" w:rsidRPr="00B4125B">
        <w:rPr>
          <w:rFonts w:eastAsia="Times New Roman"/>
          <w:szCs w:val="24"/>
          <w:lang w:val="en-CA"/>
        </w:rPr>
        <w:t xml:space="preserve"> CE4-related: Modification of GEO mode [L. Xu, X. Cao, Y. Sun, F. Chen, L. Wang (Hikvision)]</w:t>
      </w:r>
    </w:p>
    <w:p w14:paraId="7132DE6D" w14:textId="2C8060D5" w:rsidR="000D6386" w:rsidRPr="00B4125B" w:rsidRDefault="00454CB0" w:rsidP="000D6386">
      <w:pPr>
        <w:pStyle w:val="BodyText"/>
      </w:pPr>
      <w:r w:rsidRPr="00B4125B">
        <w:t xml:space="preserve">Not reviewed in </w:t>
      </w:r>
      <w:proofErr w:type="spellStart"/>
      <w:r w:rsidRPr="00B4125B">
        <w:t>BoG</w:t>
      </w:r>
      <w:proofErr w:type="spellEnd"/>
      <w:r w:rsidRPr="00B4125B">
        <w:t>.</w:t>
      </w:r>
    </w:p>
    <w:p w14:paraId="4D5453D1" w14:textId="77777777" w:rsidR="007046BE" w:rsidRPr="00B4125B" w:rsidRDefault="00154673" w:rsidP="00033EC3">
      <w:pPr>
        <w:pStyle w:val="Heading9"/>
        <w:rPr>
          <w:lang w:val="en-CA"/>
        </w:rPr>
      </w:pPr>
      <w:hyperlink r:id="rId339" w:history="1">
        <w:r w:rsidR="007046BE" w:rsidRPr="00B4125B">
          <w:rPr>
            <w:rFonts w:eastAsia="Times New Roman"/>
            <w:color w:val="0000FF"/>
            <w:szCs w:val="24"/>
            <w:u w:val="single"/>
            <w:lang w:val="en-CA"/>
          </w:rPr>
          <w:t>JVET-P0729</w:t>
        </w:r>
      </w:hyperlink>
      <w:r w:rsidR="007046BE" w:rsidRPr="00B4125B">
        <w:rPr>
          <w:rFonts w:eastAsia="Times New Roman"/>
          <w:szCs w:val="24"/>
          <w:lang w:val="en-CA"/>
        </w:rPr>
        <w:t xml:space="preserve"> Crosscheck of JVET-P0248 (CE4-related: On Modifications of GEO) [R.-L. Liao (Alibaba)]</w:t>
      </w:r>
    </w:p>
    <w:p w14:paraId="39961299" w14:textId="77777777" w:rsidR="007046BE" w:rsidRPr="00B4125B" w:rsidRDefault="007046BE" w:rsidP="000D6386">
      <w:pPr>
        <w:pStyle w:val="BodyText"/>
      </w:pPr>
    </w:p>
    <w:p w14:paraId="52483C48" w14:textId="77777777" w:rsidR="000D6386" w:rsidRPr="00B4125B" w:rsidRDefault="00154673" w:rsidP="007966F0">
      <w:pPr>
        <w:pStyle w:val="Heading9"/>
        <w:rPr>
          <w:rFonts w:eastAsia="Times New Roman"/>
          <w:szCs w:val="24"/>
          <w:lang w:val="en-CA"/>
        </w:rPr>
      </w:pPr>
      <w:hyperlink r:id="rId340" w:history="1">
        <w:r w:rsidR="000D6386" w:rsidRPr="00B4125B">
          <w:rPr>
            <w:rFonts w:eastAsia="Times New Roman"/>
            <w:color w:val="0000FF"/>
            <w:szCs w:val="24"/>
            <w:u w:val="single"/>
            <w:lang w:val="en-CA"/>
          </w:rPr>
          <w:t>JVET-P0249</w:t>
        </w:r>
      </w:hyperlink>
      <w:r w:rsidR="000D6386" w:rsidRPr="00B4125B">
        <w:rPr>
          <w:rFonts w:eastAsia="Times New Roman"/>
          <w:szCs w:val="24"/>
          <w:lang w:val="en-CA"/>
        </w:rPr>
        <w:t xml:space="preserve"> CE4-related: On simplification for CIIP with triangular partitions [Y. Sun, F. Chen, L. Wang (Hikvision)]</w:t>
      </w:r>
    </w:p>
    <w:p w14:paraId="478BF3DC" w14:textId="3D3E9361" w:rsidR="000D6386" w:rsidRPr="00B4125B" w:rsidRDefault="005C6312" w:rsidP="000D6386">
      <w:pPr>
        <w:pStyle w:val="BodyText"/>
      </w:pPr>
      <w:r w:rsidRPr="00B4125B">
        <w:t xml:space="preserve">Not reviewed in </w:t>
      </w:r>
      <w:proofErr w:type="spellStart"/>
      <w:r w:rsidRPr="00B4125B">
        <w:t>BoG</w:t>
      </w:r>
      <w:proofErr w:type="spellEnd"/>
      <w:r w:rsidRPr="00B4125B">
        <w:t>. This is related to a subjective test in the CE.</w:t>
      </w:r>
    </w:p>
    <w:p w14:paraId="367E7413" w14:textId="77777777" w:rsidR="001C396F" w:rsidRPr="00B4125B" w:rsidRDefault="00154673" w:rsidP="00033EC3">
      <w:pPr>
        <w:pStyle w:val="Heading9"/>
        <w:rPr>
          <w:lang w:val="en-CA"/>
        </w:rPr>
      </w:pPr>
      <w:hyperlink r:id="rId341" w:history="1">
        <w:r w:rsidR="001C396F" w:rsidRPr="00B4125B">
          <w:rPr>
            <w:rFonts w:eastAsia="Times New Roman"/>
            <w:color w:val="0000FF"/>
            <w:szCs w:val="24"/>
            <w:u w:val="single"/>
            <w:lang w:val="en-CA"/>
          </w:rPr>
          <w:t>JVET-P0789</w:t>
        </w:r>
      </w:hyperlink>
      <w:r w:rsidR="001C396F" w:rsidRPr="00B4125B">
        <w:rPr>
          <w:rFonts w:eastAsia="Times New Roman"/>
          <w:szCs w:val="24"/>
          <w:lang w:val="en-CA"/>
        </w:rPr>
        <w:t xml:space="preserve"> Crosscheck of JVET-P0249 (CE4-related: On simplification for CIIP with triangular partitions) [S. Blasi, (BBC)]</w:t>
      </w:r>
    </w:p>
    <w:p w14:paraId="00040D4A" w14:textId="77777777" w:rsidR="001C396F" w:rsidRPr="00B4125B" w:rsidRDefault="001C396F" w:rsidP="000D6386">
      <w:pPr>
        <w:pStyle w:val="BodyText"/>
      </w:pPr>
    </w:p>
    <w:p w14:paraId="383D87C0" w14:textId="77777777" w:rsidR="000D6386" w:rsidRPr="00B4125B" w:rsidRDefault="00154673" w:rsidP="007966F0">
      <w:pPr>
        <w:pStyle w:val="Heading9"/>
        <w:rPr>
          <w:rFonts w:eastAsia="Times New Roman"/>
          <w:szCs w:val="24"/>
          <w:lang w:val="en-CA"/>
        </w:rPr>
      </w:pPr>
      <w:hyperlink r:id="rId342" w:history="1">
        <w:r w:rsidR="000D6386" w:rsidRPr="00B4125B">
          <w:rPr>
            <w:rFonts w:eastAsia="Times New Roman"/>
            <w:color w:val="0000FF"/>
            <w:szCs w:val="24"/>
            <w:u w:val="single"/>
            <w:lang w:val="en-CA"/>
          </w:rPr>
          <w:t>JVET-P0250</w:t>
        </w:r>
      </w:hyperlink>
      <w:r w:rsidR="000D6386" w:rsidRPr="00B4125B">
        <w:rPr>
          <w:rFonts w:eastAsia="Times New Roman"/>
          <w:szCs w:val="24"/>
          <w:lang w:val="en-CA"/>
        </w:rPr>
        <w:t xml:space="preserve"> CE4-related: On simplification for GEO weight derivation [Y. Sun, F. Chen, L. Wang (Hikvision)]</w:t>
      </w:r>
    </w:p>
    <w:p w14:paraId="7554A938" w14:textId="540F8CA4" w:rsidR="000D6386" w:rsidRPr="00B4125B" w:rsidRDefault="00454CB0" w:rsidP="0021179A">
      <w:pPr>
        <w:pStyle w:val="BodyText"/>
      </w:pPr>
      <w:r w:rsidRPr="00B4125B">
        <w:t xml:space="preserve">Not reviewed in </w:t>
      </w:r>
      <w:proofErr w:type="spellStart"/>
      <w:r w:rsidRPr="00B4125B">
        <w:t>BoG</w:t>
      </w:r>
      <w:proofErr w:type="spellEnd"/>
      <w:r w:rsidRPr="00B4125B">
        <w:t>.</w:t>
      </w:r>
    </w:p>
    <w:p w14:paraId="72033B2E" w14:textId="77777777" w:rsidR="005D3FC7" w:rsidRPr="00B4125B" w:rsidRDefault="00154673" w:rsidP="00B701AA">
      <w:pPr>
        <w:pStyle w:val="Heading9"/>
        <w:rPr>
          <w:rFonts w:eastAsia="Times New Roman"/>
          <w:szCs w:val="24"/>
          <w:lang w:val="en-CA"/>
        </w:rPr>
      </w:pPr>
      <w:hyperlink r:id="rId343" w:history="1">
        <w:r w:rsidR="005D3FC7" w:rsidRPr="00B4125B">
          <w:rPr>
            <w:rFonts w:eastAsia="Times New Roman"/>
            <w:color w:val="0000FF"/>
            <w:szCs w:val="24"/>
            <w:u w:val="single"/>
            <w:lang w:val="en-CA"/>
          </w:rPr>
          <w:t>JVET-P0926</w:t>
        </w:r>
      </w:hyperlink>
      <w:r w:rsidR="005D3FC7" w:rsidRPr="00B4125B">
        <w:rPr>
          <w:rFonts w:eastAsia="Times New Roman"/>
          <w:szCs w:val="24"/>
          <w:lang w:val="en-CA"/>
        </w:rPr>
        <w:t xml:space="preserve"> Crosscheck of JVET-P250: CE4-related: On simplification for GEO weight derivation [H. Gao (Huawei)]</w:t>
      </w:r>
    </w:p>
    <w:p w14:paraId="700103FF" w14:textId="77777777" w:rsidR="005D3FC7" w:rsidRPr="00B4125B" w:rsidRDefault="005D3FC7" w:rsidP="0021179A">
      <w:pPr>
        <w:pStyle w:val="BodyText"/>
      </w:pPr>
    </w:p>
    <w:p w14:paraId="38BF7F27" w14:textId="77777777" w:rsidR="000D6386" w:rsidRPr="00B4125B" w:rsidRDefault="00154673" w:rsidP="007966F0">
      <w:pPr>
        <w:pStyle w:val="Heading9"/>
        <w:rPr>
          <w:rFonts w:eastAsia="Times New Roman"/>
          <w:szCs w:val="24"/>
          <w:lang w:val="en-CA"/>
        </w:rPr>
      </w:pPr>
      <w:hyperlink r:id="rId344" w:history="1">
        <w:r w:rsidR="000D6386" w:rsidRPr="00B4125B">
          <w:rPr>
            <w:rFonts w:eastAsia="Times New Roman"/>
            <w:color w:val="0000FF"/>
            <w:szCs w:val="24"/>
            <w:u w:val="single"/>
            <w:lang w:val="en-CA"/>
          </w:rPr>
          <w:t>JVET-P0253</w:t>
        </w:r>
      </w:hyperlink>
      <w:r w:rsidR="000D6386" w:rsidRPr="00B4125B">
        <w:rPr>
          <w:rFonts w:eastAsia="Times New Roman"/>
          <w:szCs w:val="24"/>
          <w:lang w:val="en-CA"/>
        </w:rPr>
        <w:t xml:space="preserve"> Non-CE4: Simplify the division process of DMVR [K. Abe, Y. Kato, T. Toma (Panasonic)]</w:t>
      </w:r>
    </w:p>
    <w:p w14:paraId="4F458300" w14:textId="6447444D" w:rsidR="000D6386" w:rsidRPr="00B4125B" w:rsidRDefault="000D6386" w:rsidP="0021179A">
      <w:pPr>
        <w:pStyle w:val="BodyText"/>
      </w:pPr>
    </w:p>
    <w:p w14:paraId="2BB660A0" w14:textId="77777777" w:rsidR="001465EB" w:rsidRPr="00B4125B" w:rsidRDefault="00154673" w:rsidP="00033EC3">
      <w:pPr>
        <w:pStyle w:val="Heading9"/>
        <w:rPr>
          <w:lang w:val="en-CA"/>
        </w:rPr>
      </w:pPr>
      <w:hyperlink r:id="rId345" w:history="1">
        <w:r w:rsidR="001465EB" w:rsidRPr="00B4125B">
          <w:rPr>
            <w:rFonts w:eastAsia="Times New Roman"/>
            <w:color w:val="0000FF"/>
            <w:szCs w:val="24"/>
            <w:u w:val="single"/>
            <w:lang w:val="en-CA"/>
          </w:rPr>
          <w:t>JVET-P0741</w:t>
        </w:r>
      </w:hyperlink>
      <w:r w:rsidR="001465EB" w:rsidRPr="00B4125B">
        <w:rPr>
          <w:rFonts w:eastAsia="Times New Roman"/>
          <w:szCs w:val="24"/>
          <w:lang w:val="en-CA"/>
        </w:rPr>
        <w:t xml:space="preserve"> Crosscheck of JVET-P0253 (Non-CE4: Simplify the division process of DMVR) [H. </w:t>
      </w:r>
      <w:proofErr w:type="spellStart"/>
      <w:r w:rsidR="001465EB" w:rsidRPr="00B4125B">
        <w:rPr>
          <w:rFonts w:eastAsia="Times New Roman"/>
          <w:szCs w:val="24"/>
          <w:lang w:val="en-CA"/>
        </w:rPr>
        <w:t>Tsurusaki</w:t>
      </w:r>
      <w:proofErr w:type="spellEnd"/>
      <w:r w:rsidR="001465EB" w:rsidRPr="00B4125B">
        <w:rPr>
          <w:rFonts w:eastAsia="Times New Roman"/>
          <w:szCs w:val="24"/>
          <w:lang w:val="en-CA"/>
        </w:rPr>
        <w:t>, K. Unno (KDDI)]</w:t>
      </w:r>
    </w:p>
    <w:p w14:paraId="1D143809" w14:textId="77777777" w:rsidR="001465EB" w:rsidRPr="00B4125B" w:rsidRDefault="001465EB" w:rsidP="0021179A">
      <w:pPr>
        <w:pStyle w:val="BodyText"/>
      </w:pPr>
    </w:p>
    <w:p w14:paraId="4AE33B2D" w14:textId="77777777" w:rsidR="000D6386" w:rsidRPr="00B4125B" w:rsidRDefault="00154673" w:rsidP="007966F0">
      <w:pPr>
        <w:pStyle w:val="Heading9"/>
        <w:rPr>
          <w:rFonts w:eastAsia="Times New Roman"/>
          <w:szCs w:val="24"/>
          <w:lang w:val="en-CA"/>
        </w:rPr>
      </w:pPr>
      <w:hyperlink r:id="rId346" w:history="1">
        <w:r w:rsidR="000D6386" w:rsidRPr="00B4125B">
          <w:rPr>
            <w:rFonts w:eastAsia="Times New Roman"/>
            <w:color w:val="0000FF"/>
            <w:szCs w:val="24"/>
            <w:u w:val="single"/>
            <w:lang w:val="en-CA"/>
          </w:rPr>
          <w:t>JVET-P0260</w:t>
        </w:r>
      </w:hyperlink>
      <w:r w:rsidR="000D6386" w:rsidRPr="00B4125B">
        <w:rPr>
          <w:rFonts w:eastAsia="Times New Roman"/>
          <w:szCs w:val="24"/>
          <w:lang w:val="en-CA"/>
        </w:rPr>
        <w:t xml:space="preserve"> CE4-related: On inheritance of half-</w:t>
      </w:r>
      <w:proofErr w:type="spellStart"/>
      <w:r w:rsidR="000D6386" w:rsidRPr="00B4125B">
        <w:rPr>
          <w:rFonts w:eastAsia="Times New Roman"/>
          <w:szCs w:val="24"/>
          <w:lang w:val="en-CA"/>
        </w:rPr>
        <w:t>pel</w:t>
      </w:r>
      <w:proofErr w:type="spellEnd"/>
      <w:r w:rsidR="000D6386" w:rsidRPr="00B4125B">
        <w:rPr>
          <w:rFonts w:eastAsia="Times New Roman"/>
          <w:szCs w:val="24"/>
          <w:lang w:val="en-CA"/>
        </w:rPr>
        <w:t xml:space="preserve"> interpolation filter in merge mode [S. H. Wang (PKU)]</w:t>
      </w:r>
    </w:p>
    <w:p w14:paraId="16B49707" w14:textId="506F2842" w:rsidR="000D6386" w:rsidRPr="00B4125B" w:rsidRDefault="000D6386" w:rsidP="000D6386">
      <w:pPr>
        <w:pStyle w:val="BodyText"/>
      </w:pPr>
    </w:p>
    <w:p w14:paraId="61346124" w14:textId="77777777" w:rsidR="00BC4AD1" w:rsidRPr="00B4125B" w:rsidRDefault="00154673" w:rsidP="00BC4AD1">
      <w:pPr>
        <w:pStyle w:val="Heading9"/>
        <w:rPr>
          <w:rFonts w:eastAsia="Times New Roman"/>
          <w:szCs w:val="24"/>
          <w:lang w:val="en-CA"/>
        </w:rPr>
      </w:pPr>
      <w:hyperlink r:id="rId347" w:history="1">
        <w:r w:rsidR="00BC4AD1" w:rsidRPr="00B4125B">
          <w:rPr>
            <w:rFonts w:eastAsia="Times New Roman"/>
            <w:color w:val="0000FF"/>
            <w:szCs w:val="24"/>
            <w:u w:val="single"/>
            <w:lang w:val="en-CA"/>
          </w:rPr>
          <w:t>JVET-P0695</w:t>
        </w:r>
      </w:hyperlink>
      <w:r w:rsidR="00BC4AD1" w:rsidRPr="00B4125B">
        <w:rPr>
          <w:rFonts w:eastAsia="Times New Roman"/>
          <w:szCs w:val="24"/>
          <w:lang w:val="en-CA"/>
        </w:rPr>
        <w:t xml:space="preserve"> Cross-check of JVET-P0260: CE4-related: On inheritance of half-</w:t>
      </w:r>
      <w:proofErr w:type="spellStart"/>
      <w:r w:rsidR="00BC4AD1" w:rsidRPr="00B4125B">
        <w:rPr>
          <w:rFonts w:eastAsia="Times New Roman"/>
          <w:szCs w:val="24"/>
          <w:lang w:val="en-CA"/>
        </w:rPr>
        <w:t>pel</w:t>
      </w:r>
      <w:proofErr w:type="spellEnd"/>
      <w:r w:rsidR="00BC4AD1" w:rsidRPr="00B4125B">
        <w:rPr>
          <w:rFonts w:eastAsia="Times New Roman"/>
          <w:szCs w:val="24"/>
          <w:lang w:val="en-CA"/>
        </w:rPr>
        <w:t xml:space="preserve"> interpolation filter in merge mode [H. Sun, J. Li (Panasonic)]</w:t>
      </w:r>
    </w:p>
    <w:p w14:paraId="53683E8C" w14:textId="77777777" w:rsidR="00BC4AD1" w:rsidRPr="00B4125B" w:rsidRDefault="00BC4AD1" w:rsidP="000D6386">
      <w:pPr>
        <w:pStyle w:val="BodyText"/>
      </w:pPr>
    </w:p>
    <w:p w14:paraId="0A621ABF" w14:textId="77777777" w:rsidR="000D6386" w:rsidRPr="00B4125B" w:rsidRDefault="00154673" w:rsidP="007966F0">
      <w:pPr>
        <w:pStyle w:val="Heading9"/>
        <w:rPr>
          <w:rFonts w:eastAsia="Times New Roman"/>
          <w:szCs w:val="24"/>
          <w:lang w:val="en-CA"/>
        </w:rPr>
      </w:pPr>
      <w:hyperlink r:id="rId348" w:history="1">
        <w:r w:rsidR="000D6386" w:rsidRPr="00B4125B">
          <w:rPr>
            <w:rFonts w:eastAsia="Times New Roman"/>
            <w:color w:val="0000FF"/>
            <w:szCs w:val="24"/>
            <w:u w:val="single"/>
            <w:lang w:val="en-CA"/>
          </w:rPr>
          <w:t>JVET-P0261</w:t>
        </w:r>
      </w:hyperlink>
      <w:r w:rsidR="000D6386" w:rsidRPr="00B4125B">
        <w:rPr>
          <w:rFonts w:eastAsia="Times New Roman"/>
          <w:szCs w:val="24"/>
          <w:lang w:val="en-CA"/>
        </w:rPr>
        <w:t xml:space="preserve"> Non-CE4: On Affine Motion Vector Restriction [X. W. Meng (PKU)]</w:t>
      </w:r>
    </w:p>
    <w:p w14:paraId="1B669EB5" w14:textId="36D2E6CE" w:rsidR="000D6386" w:rsidRPr="00B4125B" w:rsidRDefault="000D6386" w:rsidP="0021179A">
      <w:pPr>
        <w:pStyle w:val="BodyText"/>
      </w:pPr>
    </w:p>
    <w:p w14:paraId="78B1928A" w14:textId="77777777" w:rsidR="00AB0259" w:rsidRPr="00B4125B" w:rsidRDefault="00154673" w:rsidP="00B701AA">
      <w:pPr>
        <w:pStyle w:val="Heading9"/>
        <w:rPr>
          <w:rFonts w:eastAsia="Times New Roman"/>
          <w:szCs w:val="24"/>
          <w:lang w:val="en-CA"/>
        </w:rPr>
      </w:pPr>
      <w:hyperlink r:id="rId349" w:history="1">
        <w:r w:rsidR="00AB0259" w:rsidRPr="00B4125B">
          <w:rPr>
            <w:rFonts w:eastAsia="Times New Roman"/>
            <w:color w:val="0000FF"/>
            <w:szCs w:val="24"/>
            <w:u w:val="single"/>
            <w:lang w:val="en-CA"/>
          </w:rPr>
          <w:t>JVET-P0860</w:t>
        </w:r>
      </w:hyperlink>
      <w:r w:rsidR="00AB0259" w:rsidRPr="00B4125B">
        <w:rPr>
          <w:rFonts w:eastAsia="Times New Roman"/>
          <w:szCs w:val="24"/>
          <w:lang w:val="en-CA"/>
        </w:rPr>
        <w:t xml:space="preserve"> Crosscheck report of JVET-P0261 (Non-CE4: On Affine Motion Vector Restriction) [X. Xu (Tencent)]</w:t>
      </w:r>
    </w:p>
    <w:p w14:paraId="317F38C4" w14:textId="77777777" w:rsidR="00AB0259" w:rsidRPr="00B4125B" w:rsidRDefault="00AB0259" w:rsidP="0021179A">
      <w:pPr>
        <w:pStyle w:val="BodyText"/>
      </w:pPr>
    </w:p>
    <w:p w14:paraId="506F9003" w14:textId="77777777" w:rsidR="000D6386" w:rsidRPr="00B4125B" w:rsidRDefault="00154673" w:rsidP="007966F0">
      <w:pPr>
        <w:pStyle w:val="Heading9"/>
        <w:rPr>
          <w:rFonts w:eastAsia="Times New Roman"/>
          <w:szCs w:val="24"/>
          <w:lang w:val="en-CA"/>
        </w:rPr>
      </w:pPr>
      <w:hyperlink r:id="rId350" w:history="1">
        <w:r w:rsidR="000D6386" w:rsidRPr="00B4125B">
          <w:rPr>
            <w:rFonts w:eastAsia="Times New Roman"/>
            <w:color w:val="0000FF"/>
            <w:szCs w:val="24"/>
            <w:u w:val="single"/>
            <w:lang w:val="en-CA"/>
          </w:rPr>
          <w:t>JVET-P0263</w:t>
        </w:r>
      </w:hyperlink>
      <w:r w:rsidR="000D6386" w:rsidRPr="00B4125B">
        <w:rPr>
          <w:rFonts w:eastAsia="Times New Roman"/>
          <w:szCs w:val="24"/>
          <w:lang w:val="en-CA"/>
        </w:rPr>
        <w:t xml:space="preserve"> Non-CE4: On PROF conditions [X. W. Meng (PKU)]</w:t>
      </w:r>
    </w:p>
    <w:p w14:paraId="4DA3E5F9" w14:textId="518F2DF5" w:rsidR="000D6386" w:rsidRPr="00B4125B" w:rsidRDefault="000D6386" w:rsidP="000D6386">
      <w:pPr>
        <w:pStyle w:val="BodyText"/>
      </w:pPr>
    </w:p>
    <w:p w14:paraId="2BCF6B80" w14:textId="77777777" w:rsidR="005746A4" w:rsidRPr="00B4125B" w:rsidRDefault="00154673" w:rsidP="005746A4">
      <w:pPr>
        <w:pStyle w:val="Heading9"/>
        <w:rPr>
          <w:rFonts w:eastAsia="Times New Roman"/>
          <w:szCs w:val="24"/>
          <w:lang w:val="en-CA"/>
        </w:rPr>
      </w:pPr>
      <w:hyperlink r:id="rId351" w:history="1">
        <w:r w:rsidR="005746A4" w:rsidRPr="00B4125B">
          <w:rPr>
            <w:rFonts w:eastAsia="Times New Roman"/>
            <w:color w:val="0000FF"/>
            <w:szCs w:val="24"/>
            <w:u w:val="single"/>
            <w:lang w:val="en-CA"/>
          </w:rPr>
          <w:t>JVET-P0679</w:t>
        </w:r>
      </w:hyperlink>
      <w:r w:rsidR="005746A4" w:rsidRPr="00B4125B">
        <w:rPr>
          <w:rFonts w:eastAsia="Times New Roman"/>
          <w:szCs w:val="24"/>
          <w:lang w:val="en-CA"/>
        </w:rPr>
        <w:t xml:space="preserve"> Crosscheck of JVET-P0263 (Non-CE4: On PROF conditions) [F. Chen (Hikvision)]</w:t>
      </w:r>
    </w:p>
    <w:p w14:paraId="7CE301F7" w14:textId="77777777" w:rsidR="005746A4" w:rsidRPr="00B4125B" w:rsidRDefault="005746A4" w:rsidP="000D6386">
      <w:pPr>
        <w:pStyle w:val="BodyText"/>
      </w:pPr>
    </w:p>
    <w:p w14:paraId="62F498A8" w14:textId="77777777" w:rsidR="000D6386" w:rsidRPr="00B4125B" w:rsidRDefault="00154673" w:rsidP="007966F0">
      <w:pPr>
        <w:pStyle w:val="Heading9"/>
        <w:rPr>
          <w:rFonts w:eastAsia="Times New Roman"/>
          <w:szCs w:val="24"/>
          <w:lang w:val="en-CA"/>
        </w:rPr>
      </w:pPr>
      <w:hyperlink r:id="rId352" w:history="1">
        <w:r w:rsidR="000D6386" w:rsidRPr="00B4125B">
          <w:rPr>
            <w:rFonts w:eastAsia="Times New Roman"/>
            <w:color w:val="0000FF"/>
            <w:szCs w:val="24"/>
            <w:u w:val="single"/>
            <w:lang w:val="en-CA"/>
          </w:rPr>
          <w:t>JVET-P0264</w:t>
        </w:r>
      </w:hyperlink>
      <w:r w:rsidR="000D6386" w:rsidRPr="00B4125B">
        <w:rPr>
          <w:rFonts w:eastAsia="Times New Roman"/>
          <w:szCs w:val="24"/>
          <w:lang w:val="en-CA"/>
        </w:rPr>
        <w:t xml:space="preserve"> CE4-related: Simplification of GEO using angles with power-of-two tangents [K. </w:t>
      </w:r>
      <w:proofErr w:type="spellStart"/>
      <w:r w:rsidR="000D6386" w:rsidRPr="00B4125B">
        <w:rPr>
          <w:rFonts w:eastAsia="Times New Roman"/>
          <w:szCs w:val="24"/>
          <w:lang w:val="en-CA"/>
        </w:rPr>
        <w:t>Reuzé</w:t>
      </w:r>
      <w:proofErr w:type="spellEnd"/>
      <w:r w:rsidR="000D6386" w:rsidRPr="00B4125B">
        <w:rPr>
          <w:rFonts w:eastAsia="Times New Roman"/>
          <w:szCs w:val="24"/>
          <w:lang w:val="en-CA"/>
        </w:rPr>
        <w:t>, C.-C Chen, H. Huang, W.-J Chien, V. Seregin, M. Karczewicz (Qualcomm)]</w:t>
      </w:r>
    </w:p>
    <w:p w14:paraId="53ED44A7" w14:textId="7393516F" w:rsidR="000D6386" w:rsidRPr="00B4125B" w:rsidRDefault="00454CB0" w:rsidP="0021179A">
      <w:pPr>
        <w:pStyle w:val="BodyText"/>
      </w:pPr>
      <w:r w:rsidRPr="00B4125B">
        <w:t xml:space="preserve">Not reviewed in </w:t>
      </w:r>
      <w:proofErr w:type="spellStart"/>
      <w:r w:rsidRPr="00B4125B">
        <w:t>BoG</w:t>
      </w:r>
      <w:proofErr w:type="spellEnd"/>
      <w:r w:rsidRPr="00B4125B">
        <w:t>.</w:t>
      </w:r>
    </w:p>
    <w:p w14:paraId="7368E10E" w14:textId="77777777" w:rsidR="00C6424B" w:rsidRPr="00B4125B" w:rsidRDefault="00154673" w:rsidP="00C6424B">
      <w:pPr>
        <w:pStyle w:val="Heading9"/>
        <w:rPr>
          <w:rFonts w:eastAsia="Times New Roman"/>
          <w:szCs w:val="24"/>
          <w:lang w:val="en-CA"/>
        </w:rPr>
      </w:pPr>
      <w:hyperlink r:id="rId353" w:history="1">
        <w:r w:rsidR="00C6424B" w:rsidRPr="00B4125B">
          <w:rPr>
            <w:rFonts w:eastAsia="Times New Roman"/>
            <w:color w:val="0000FF"/>
            <w:szCs w:val="24"/>
            <w:u w:val="single"/>
            <w:lang w:val="en-CA"/>
          </w:rPr>
          <w:t>JVET-P0722</w:t>
        </w:r>
      </w:hyperlink>
      <w:r w:rsidR="00C6424B" w:rsidRPr="00B4125B">
        <w:rPr>
          <w:rFonts w:eastAsia="Times New Roman"/>
          <w:szCs w:val="24"/>
          <w:lang w:val="en-CA"/>
        </w:rPr>
        <w:t xml:space="preserve"> Crosscheck of JVET-P0264 (CE4-related: Simplification of GEO using angles with power-of-two tangents)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7E7541C3" w14:textId="77777777" w:rsidR="00C6424B" w:rsidRPr="00B4125B" w:rsidRDefault="00C6424B" w:rsidP="0021179A">
      <w:pPr>
        <w:pStyle w:val="BodyText"/>
      </w:pPr>
    </w:p>
    <w:p w14:paraId="38CEC11B" w14:textId="77777777" w:rsidR="000D6386" w:rsidRPr="00B4125B" w:rsidRDefault="00154673" w:rsidP="007966F0">
      <w:pPr>
        <w:pStyle w:val="Heading9"/>
        <w:rPr>
          <w:rFonts w:eastAsia="Times New Roman"/>
          <w:szCs w:val="24"/>
          <w:lang w:val="en-CA"/>
        </w:rPr>
      </w:pPr>
      <w:hyperlink r:id="rId354" w:history="1">
        <w:r w:rsidR="000D6386" w:rsidRPr="00B4125B">
          <w:rPr>
            <w:rFonts w:eastAsia="Times New Roman"/>
            <w:color w:val="0000FF"/>
            <w:szCs w:val="24"/>
            <w:u w:val="single"/>
            <w:lang w:val="en-CA"/>
          </w:rPr>
          <w:t>JVET-P0278</w:t>
        </w:r>
      </w:hyperlink>
      <w:r w:rsidR="000D6386" w:rsidRPr="00B4125B">
        <w:rPr>
          <w:rFonts w:eastAsia="Times New Roman"/>
          <w:szCs w:val="24"/>
          <w:lang w:val="en-CA"/>
        </w:rPr>
        <w:t xml:space="preserve"> Non-CE4: HMVP buffer update for TPM block [N. Park, J. Nam, H. Jang, J. Lim, S. Kim (LGE)]</w:t>
      </w:r>
    </w:p>
    <w:p w14:paraId="558B239E" w14:textId="6AF02BC6" w:rsidR="000D6386" w:rsidRPr="00B4125B" w:rsidRDefault="000D6386" w:rsidP="000D6386">
      <w:pPr>
        <w:pStyle w:val="BodyText"/>
      </w:pPr>
    </w:p>
    <w:p w14:paraId="27322E24" w14:textId="77777777" w:rsidR="00AD6909" w:rsidRPr="00B4125B" w:rsidRDefault="00154673" w:rsidP="00AD6909">
      <w:pPr>
        <w:pStyle w:val="Heading9"/>
        <w:rPr>
          <w:rFonts w:eastAsia="Times New Roman"/>
          <w:szCs w:val="24"/>
          <w:lang w:val="en-CA"/>
        </w:rPr>
      </w:pPr>
      <w:hyperlink r:id="rId355" w:history="1">
        <w:r w:rsidR="00AD6909" w:rsidRPr="00B4125B">
          <w:rPr>
            <w:rFonts w:eastAsia="Times New Roman"/>
            <w:color w:val="0000FF"/>
            <w:szCs w:val="24"/>
            <w:u w:val="single"/>
            <w:lang w:val="en-CA"/>
          </w:rPr>
          <w:t>JVET-P0660</w:t>
        </w:r>
      </w:hyperlink>
      <w:r w:rsidR="00AD6909" w:rsidRPr="00B4125B">
        <w:rPr>
          <w:rFonts w:eastAsia="Times New Roman"/>
          <w:szCs w:val="24"/>
          <w:lang w:val="en-CA"/>
        </w:rPr>
        <w:t xml:space="preserve"> Crosscheck of JVET-P0278 (Non-CE4: HMVP buffer update for TPM block) [N. Zh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1ACC35A1" w14:textId="70C9E21E" w:rsidR="00AD6909" w:rsidRPr="00B4125B" w:rsidRDefault="00AD6909" w:rsidP="000D6386">
      <w:pPr>
        <w:pStyle w:val="BodyText"/>
      </w:pPr>
    </w:p>
    <w:p w14:paraId="3DD0F82A" w14:textId="77777777" w:rsidR="00B41196" w:rsidRPr="00B4125B" w:rsidRDefault="00154673" w:rsidP="00B41196">
      <w:pPr>
        <w:pStyle w:val="Heading9"/>
        <w:rPr>
          <w:rFonts w:eastAsia="Times New Roman"/>
          <w:szCs w:val="24"/>
          <w:lang w:val="en-CA"/>
        </w:rPr>
      </w:pPr>
      <w:hyperlink r:id="rId356" w:history="1">
        <w:r w:rsidR="00B41196" w:rsidRPr="00B4125B">
          <w:rPr>
            <w:rFonts w:eastAsia="Times New Roman"/>
            <w:color w:val="0000FF"/>
            <w:szCs w:val="24"/>
            <w:u w:val="single"/>
            <w:lang w:val="en-CA"/>
          </w:rPr>
          <w:t>JVET-P0275</w:t>
        </w:r>
      </w:hyperlink>
      <w:r w:rsidR="00B41196" w:rsidRPr="00B4125B">
        <w:rPr>
          <w:rFonts w:eastAsia="Times New Roman"/>
          <w:szCs w:val="24"/>
          <w:lang w:val="en-CA"/>
        </w:rPr>
        <w:t xml:space="preserve"> Non-CE4/AHG17: On slice-level syntax for TPM and GEO [A. Filippov, V. Rufitskiy (Huawei)]</w:t>
      </w:r>
    </w:p>
    <w:p w14:paraId="14CD3156" w14:textId="63588075" w:rsidR="00B41196" w:rsidRPr="00B4125B" w:rsidRDefault="00B41196" w:rsidP="00B41196">
      <w:r w:rsidRPr="00B4125B">
        <w:t>Move to non-CE4.</w:t>
      </w:r>
    </w:p>
    <w:p w14:paraId="5544ED82" w14:textId="77777777" w:rsidR="00BA1811" w:rsidRPr="00B4125B" w:rsidRDefault="00BA1811" w:rsidP="00B41196"/>
    <w:p w14:paraId="5CFD9501" w14:textId="77777777" w:rsidR="00BA1811" w:rsidRPr="00B4125B" w:rsidRDefault="00154673" w:rsidP="00BA1811">
      <w:pPr>
        <w:pStyle w:val="Heading9"/>
        <w:rPr>
          <w:rFonts w:eastAsia="Times New Roman"/>
          <w:szCs w:val="24"/>
          <w:lang w:val="en-CA"/>
        </w:rPr>
      </w:pPr>
      <w:hyperlink r:id="rId357" w:history="1">
        <w:r w:rsidR="00BA1811" w:rsidRPr="00B4125B">
          <w:rPr>
            <w:rFonts w:eastAsia="Times New Roman"/>
            <w:color w:val="0000FF"/>
            <w:szCs w:val="24"/>
            <w:u w:val="single"/>
            <w:lang w:val="en-CA"/>
          </w:rPr>
          <w:t>JVET-P0829</w:t>
        </w:r>
      </w:hyperlink>
      <w:r w:rsidR="00BA1811" w:rsidRPr="00B4125B">
        <w:rPr>
          <w:rFonts w:eastAsia="Times New Roman"/>
          <w:szCs w:val="24"/>
          <w:lang w:val="en-CA"/>
        </w:rPr>
        <w:t xml:space="preserve"> Cross-check result of JVET-P0275 (Non-CE4/AHG17: On slice-level syntax for TPM and GEO) [K. Kawamura, S. Naito (KDDI)]</w:t>
      </w:r>
    </w:p>
    <w:p w14:paraId="074A3297" w14:textId="77777777" w:rsidR="00BA1811" w:rsidRPr="00B4125B" w:rsidRDefault="00BA1811" w:rsidP="00BA1811"/>
    <w:p w14:paraId="1EEA6E0F" w14:textId="77777777" w:rsidR="00B41196" w:rsidRPr="00B4125B" w:rsidRDefault="00154673" w:rsidP="00B41196">
      <w:pPr>
        <w:pStyle w:val="Heading9"/>
        <w:rPr>
          <w:rFonts w:eastAsia="Times New Roman"/>
          <w:szCs w:val="24"/>
          <w:lang w:val="en-CA"/>
        </w:rPr>
      </w:pPr>
      <w:hyperlink r:id="rId358" w:history="1">
        <w:r w:rsidR="00B41196" w:rsidRPr="00B4125B">
          <w:rPr>
            <w:rFonts w:eastAsia="Times New Roman"/>
            <w:color w:val="0000FF"/>
            <w:szCs w:val="24"/>
            <w:u w:val="single"/>
            <w:lang w:val="en-CA"/>
          </w:rPr>
          <w:t>JVET-P0320</w:t>
        </w:r>
      </w:hyperlink>
      <w:r w:rsidR="00B41196" w:rsidRPr="00B4125B">
        <w:rPr>
          <w:rFonts w:eastAsia="Times New Roman"/>
          <w:szCs w:val="24"/>
          <w:lang w:val="en-CA"/>
        </w:rPr>
        <w:t xml:space="preserve"> Non-CE4/AHG17: On slice-level syntax for BDOF and DMVR [A. Filippov, V. Rufitskiy (Huawei)]</w:t>
      </w:r>
    </w:p>
    <w:p w14:paraId="228D09AC" w14:textId="77777777" w:rsidR="00B41196" w:rsidRPr="00B4125B" w:rsidRDefault="00B41196" w:rsidP="00B41196">
      <w:r w:rsidRPr="00B4125B">
        <w:t>Move to non-CE4.</w:t>
      </w:r>
    </w:p>
    <w:p w14:paraId="17B8C542" w14:textId="77777777" w:rsidR="00B41196" w:rsidRPr="00B4125B" w:rsidRDefault="00B41196" w:rsidP="00B41196"/>
    <w:p w14:paraId="470DE9B0" w14:textId="77777777" w:rsidR="00BA1811" w:rsidRPr="00B4125B" w:rsidRDefault="00154673" w:rsidP="00BA1811">
      <w:pPr>
        <w:pStyle w:val="Heading9"/>
        <w:rPr>
          <w:lang w:val="en-CA"/>
        </w:rPr>
      </w:pPr>
      <w:hyperlink r:id="rId359" w:history="1">
        <w:r w:rsidR="00BA1811" w:rsidRPr="00B4125B">
          <w:rPr>
            <w:rFonts w:eastAsia="Times New Roman"/>
            <w:color w:val="0000FF"/>
            <w:szCs w:val="24"/>
            <w:u w:val="single"/>
            <w:lang w:val="en-CA"/>
          </w:rPr>
          <w:t>JVET-P0830</w:t>
        </w:r>
      </w:hyperlink>
      <w:r w:rsidR="00BA1811" w:rsidRPr="00B4125B">
        <w:rPr>
          <w:rFonts w:eastAsia="Times New Roman"/>
          <w:szCs w:val="24"/>
          <w:lang w:val="en-CA"/>
        </w:rPr>
        <w:t xml:space="preserve"> Cross-check result of JVET-P0320 (Non-CE4/AHG17: On slice-level syntax for BDOF and DMVR) [K. Kawamura, S. Naito (KDDI)]</w:t>
      </w:r>
    </w:p>
    <w:p w14:paraId="7BCAD914" w14:textId="77777777" w:rsidR="00BA1811" w:rsidRPr="00B4125B" w:rsidRDefault="00BA1811" w:rsidP="00BA1811"/>
    <w:p w14:paraId="6ED307AA" w14:textId="77777777" w:rsidR="000D6386" w:rsidRPr="00B4125B" w:rsidRDefault="00154673" w:rsidP="007966F0">
      <w:pPr>
        <w:pStyle w:val="Heading9"/>
        <w:rPr>
          <w:rFonts w:eastAsia="Times New Roman"/>
          <w:szCs w:val="24"/>
          <w:lang w:val="en-CA"/>
        </w:rPr>
      </w:pPr>
      <w:hyperlink r:id="rId360" w:history="1">
        <w:r w:rsidR="000D6386" w:rsidRPr="00B4125B">
          <w:rPr>
            <w:rFonts w:eastAsia="Times New Roman"/>
            <w:color w:val="0000FF"/>
            <w:szCs w:val="24"/>
            <w:u w:val="single"/>
            <w:lang w:val="en-CA"/>
          </w:rPr>
          <w:t>JVET-P0279</w:t>
        </w:r>
      </w:hyperlink>
      <w:r w:rsidR="000D6386" w:rsidRPr="00B4125B">
        <w:rPr>
          <w:rFonts w:eastAsia="Times New Roman"/>
          <w:szCs w:val="24"/>
          <w:lang w:val="en-CA"/>
        </w:rPr>
        <w:t xml:space="preserve"> Non-CE4: Interaction between PROF and other tools [N. Park, J. Nam, H. Jang, J. Lim, S. Kim (LGE)]</w:t>
      </w:r>
    </w:p>
    <w:p w14:paraId="55E24C2C" w14:textId="652EF3E4" w:rsidR="000D6386" w:rsidRPr="00B4125B" w:rsidRDefault="000D6386" w:rsidP="000D6386">
      <w:pPr>
        <w:pStyle w:val="BodyText"/>
      </w:pPr>
    </w:p>
    <w:p w14:paraId="609D73B1" w14:textId="77777777" w:rsidR="007966F9" w:rsidRPr="00B4125B" w:rsidRDefault="00154673" w:rsidP="00B701AA">
      <w:pPr>
        <w:pStyle w:val="Heading9"/>
        <w:rPr>
          <w:rFonts w:eastAsia="Times New Roman"/>
          <w:szCs w:val="24"/>
          <w:lang w:val="en-CA"/>
        </w:rPr>
      </w:pPr>
      <w:hyperlink r:id="rId361" w:history="1">
        <w:r w:rsidR="007966F9" w:rsidRPr="00B4125B">
          <w:rPr>
            <w:rFonts w:eastAsia="Times New Roman"/>
            <w:color w:val="0000FF"/>
            <w:szCs w:val="24"/>
            <w:u w:val="single"/>
            <w:lang w:val="en-CA"/>
          </w:rPr>
          <w:t>JVET-P0869</w:t>
        </w:r>
      </w:hyperlink>
      <w:r w:rsidR="007966F9" w:rsidRPr="00B4125B">
        <w:rPr>
          <w:rFonts w:eastAsia="Times New Roman"/>
          <w:szCs w:val="24"/>
          <w:lang w:val="en-CA"/>
        </w:rPr>
        <w:t xml:space="preserve"> Crosscheck of JVET-P0279 (Non-CE4: Interaction between PROF and other tools) [T. </w:t>
      </w:r>
      <w:proofErr w:type="spellStart"/>
      <w:r w:rsidR="007966F9" w:rsidRPr="00B4125B">
        <w:rPr>
          <w:rFonts w:eastAsia="Times New Roman"/>
          <w:szCs w:val="24"/>
          <w:lang w:val="en-CA"/>
        </w:rPr>
        <w:t>Chujoh</w:t>
      </w:r>
      <w:proofErr w:type="spellEnd"/>
      <w:r w:rsidR="007966F9" w:rsidRPr="00B4125B">
        <w:rPr>
          <w:rFonts w:eastAsia="Times New Roman"/>
          <w:szCs w:val="24"/>
          <w:lang w:val="en-CA"/>
        </w:rPr>
        <w:t xml:space="preserve"> (Sharp)]</w:t>
      </w:r>
    </w:p>
    <w:p w14:paraId="554F5C86" w14:textId="77777777" w:rsidR="007966F9" w:rsidRPr="00B4125B" w:rsidRDefault="007966F9" w:rsidP="000D6386">
      <w:pPr>
        <w:pStyle w:val="BodyText"/>
      </w:pPr>
    </w:p>
    <w:p w14:paraId="30DA0350" w14:textId="77777777" w:rsidR="000D6386" w:rsidRPr="00B4125B" w:rsidRDefault="00154673" w:rsidP="007966F0">
      <w:pPr>
        <w:pStyle w:val="Heading9"/>
        <w:rPr>
          <w:rFonts w:eastAsia="Times New Roman"/>
          <w:szCs w:val="24"/>
          <w:lang w:val="en-CA"/>
        </w:rPr>
      </w:pPr>
      <w:hyperlink r:id="rId362" w:history="1">
        <w:r w:rsidR="000D6386" w:rsidRPr="00B4125B">
          <w:rPr>
            <w:rFonts w:eastAsia="Times New Roman"/>
            <w:color w:val="0000FF"/>
            <w:szCs w:val="24"/>
            <w:u w:val="single"/>
            <w:lang w:val="en-CA"/>
          </w:rPr>
          <w:t>JVET-P0280</w:t>
        </w:r>
      </w:hyperlink>
      <w:r w:rsidR="000D6386" w:rsidRPr="00B4125B">
        <w:rPr>
          <w:rFonts w:eastAsia="Times New Roman"/>
          <w:color w:val="0000FF"/>
          <w:szCs w:val="24"/>
          <w:u w:val="single"/>
          <w:lang w:val="en-CA"/>
        </w:rPr>
        <w:t xml:space="preserve"> </w:t>
      </w:r>
      <w:r w:rsidR="000D6386" w:rsidRPr="00B4125B">
        <w:rPr>
          <w:rFonts w:eastAsia="Times New Roman"/>
          <w:szCs w:val="24"/>
          <w:lang w:val="en-CA"/>
        </w:rPr>
        <w:t>Non-CE4: Fix the behavior between BCW and WP [N. Park, J. Nam, H. Jang, J. Lim, S. Kim (LGE)]</w:t>
      </w:r>
    </w:p>
    <w:p w14:paraId="659123C7" w14:textId="77777777" w:rsidR="000D6386" w:rsidRPr="00B4125B" w:rsidRDefault="000D6386" w:rsidP="000D6386">
      <w:pPr>
        <w:pStyle w:val="BodyText"/>
      </w:pPr>
    </w:p>
    <w:p w14:paraId="7545FDDF" w14:textId="77777777" w:rsidR="00E16ADA" w:rsidRPr="00B4125B" w:rsidRDefault="00154673" w:rsidP="00EB632C">
      <w:pPr>
        <w:pStyle w:val="Heading9"/>
        <w:rPr>
          <w:rFonts w:eastAsia="Times New Roman"/>
          <w:szCs w:val="24"/>
          <w:lang w:val="en-CA"/>
        </w:rPr>
      </w:pPr>
      <w:hyperlink r:id="rId363" w:history="1">
        <w:r w:rsidR="00E16ADA" w:rsidRPr="00B4125B">
          <w:rPr>
            <w:rFonts w:eastAsia="Times New Roman"/>
            <w:color w:val="0000FF"/>
            <w:szCs w:val="24"/>
            <w:u w:val="single"/>
            <w:lang w:val="en-CA"/>
          </w:rPr>
          <w:t>JVET-P0994</w:t>
        </w:r>
      </w:hyperlink>
      <w:r w:rsidR="00E16ADA" w:rsidRPr="00B4125B">
        <w:rPr>
          <w:rFonts w:eastAsia="Times New Roman"/>
          <w:szCs w:val="24"/>
          <w:lang w:val="en-CA"/>
        </w:rPr>
        <w:t xml:space="preserve"> Crosscheck of JVET-P0280 (Non-CE4: Fix the behavior between BCW and WP) [C.-C. Chen, W.-J. Chien (Qualcomm)]</w:t>
      </w:r>
    </w:p>
    <w:p w14:paraId="12B64371" w14:textId="77777777" w:rsidR="00E16ADA" w:rsidRPr="00B4125B" w:rsidRDefault="00E16ADA" w:rsidP="000D6386">
      <w:pPr>
        <w:pStyle w:val="BodyText"/>
      </w:pPr>
    </w:p>
    <w:p w14:paraId="36BDE5F6" w14:textId="77777777" w:rsidR="000D6386" w:rsidRPr="00B4125B" w:rsidRDefault="00154673" w:rsidP="007966F0">
      <w:pPr>
        <w:pStyle w:val="Heading9"/>
        <w:rPr>
          <w:rFonts w:eastAsia="Times New Roman"/>
          <w:szCs w:val="24"/>
          <w:lang w:val="en-CA"/>
        </w:rPr>
      </w:pPr>
      <w:hyperlink r:id="rId364" w:history="1">
        <w:r w:rsidR="000D6386" w:rsidRPr="00B4125B">
          <w:rPr>
            <w:rFonts w:eastAsia="Times New Roman"/>
            <w:color w:val="0000FF"/>
            <w:szCs w:val="24"/>
            <w:u w:val="single"/>
            <w:lang w:val="en-CA"/>
          </w:rPr>
          <w:t>JVET-P0281</w:t>
        </w:r>
      </w:hyperlink>
      <w:r w:rsidR="000D6386" w:rsidRPr="00B4125B">
        <w:rPr>
          <w:rFonts w:eastAsia="Times New Roman"/>
          <w:szCs w:val="24"/>
          <w:lang w:val="en-CA"/>
        </w:rPr>
        <w:t xml:space="preserve"> Non-CE4: Corrections on parameter calculation for PROF and BDOF [N. Park, J. Nam, H. Jang, J. Lim, S. Kim (LGE)]</w:t>
      </w:r>
    </w:p>
    <w:p w14:paraId="2117DA6F" w14:textId="77777777" w:rsidR="002E3A47" w:rsidRPr="00B4125B" w:rsidRDefault="002E3A47" w:rsidP="002E3A47">
      <w:pPr>
        <w:pStyle w:val="BodyText"/>
      </w:pPr>
    </w:p>
    <w:p w14:paraId="2B238CF9" w14:textId="77777777" w:rsidR="002E3A47" w:rsidRPr="00B4125B" w:rsidRDefault="00154673" w:rsidP="002E3A47">
      <w:pPr>
        <w:pStyle w:val="Heading9"/>
        <w:rPr>
          <w:rFonts w:eastAsia="Times New Roman"/>
          <w:szCs w:val="24"/>
          <w:lang w:val="en-CA"/>
        </w:rPr>
      </w:pPr>
      <w:hyperlink r:id="rId365" w:history="1">
        <w:r w:rsidR="002E3A47" w:rsidRPr="00B4125B">
          <w:rPr>
            <w:rFonts w:eastAsia="Times New Roman"/>
            <w:color w:val="0000FF"/>
            <w:szCs w:val="24"/>
            <w:u w:val="single"/>
            <w:lang w:val="en-CA"/>
          </w:rPr>
          <w:t>JVET-P0934</w:t>
        </w:r>
      </w:hyperlink>
      <w:r w:rsidR="002E3A47" w:rsidRPr="00B4125B">
        <w:rPr>
          <w:rFonts w:eastAsia="Times New Roman"/>
          <w:szCs w:val="24"/>
          <w:lang w:val="en-CA"/>
        </w:rPr>
        <w:t xml:space="preserve"> Crosscheck of JVET-P0281 (Non-CE4: Corrections on parameter calculation for PROF and BDOF)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0C16636F" w14:textId="77777777" w:rsidR="000D6386" w:rsidRPr="00B4125B" w:rsidRDefault="000D6386" w:rsidP="000D6386">
      <w:pPr>
        <w:pStyle w:val="BodyText"/>
      </w:pPr>
    </w:p>
    <w:p w14:paraId="2E2BD64D" w14:textId="77777777" w:rsidR="000D6386" w:rsidRPr="00B4125B" w:rsidRDefault="00154673" w:rsidP="007966F0">
      <w:pPr>
        <w:pStyle w:val="Heading9"/>
        <w:rPr>
          <w:rFonts w:eastAsia="Times New Roman"/>
          <w:szCs w:val="24"/>
          <w:lang w:val="en-CA"/>
        </w:rPr>
      </w:pPr>
      <w:hyperlink r:id="rId366" w:history="1">
        <w:r w:rsidR="000D6386" w:rsidRPr="00B4125B">
          <w:rPr>
            <w:rFonts w:eastAsia="Times New Roman"/>
            <w:color w:val="0000FF"/>
            <w:szCs w:val="24"/>
            <w:u w:val="single"/>
            <w:lang w:val="en-CA"/>
          </w:rPr>
          <w:t>JVET-P0282</w:t>
        </w:r>
      </w:hyperlink>
      <w:r w:rsidR="000D6386" w:rsidRPr="00B4125B">
        <w:rPr>
          <w:rFonts w:eastAsia="Times New Roman"/>
          <w:szCs w:val="24"/>
          <w:lang w:val="en-CA"/>
        </w:rPr>
        <w:t xml:space="preserve"> Non-CE4: Block size alignment between PROF and BDOF [N. Park, J. Nam, H. Jang, J. Lim, S. Kim (LGE)]</w:t>
      </w:r>
    </w:p>
    <w:p w14:paraId="2F85BDCA" w14:textId="0E716444" w:rsidR="000D6386" w:rsidRPr="00B4125B" w:rsidRDefault="000D6386" w:rsidP="0021179A">
      <w:pPr>
        <w:pStyle w:val="BodyText"/>
      </w:pPr>
    </w:p>
    <w:p w14:paraId="03122323" w14:textId="77777777" w:rsidR="007966F9" w:rsidRPr="00B4125B" w:rsidRDefault="00154673" w:rsidP="00B701AA">
      <w:pPr>
        <w:pStyle w:val="Heading9"/>
        <w:rPr>
          <w:rFonts w:eastAsia="Times New Roman"/>
          <w:szCs w:val="24"/>
          <w:lang w:val="en-CA"/>
        </w:rPr>
      </w:pPr>
      <w:hyperlink r:id="rId367" w:history="1">
        <w:r w:rsidR="007966F9" w:rsidRPr="00B4125B">
          <w:rPr>
            <w:rFonts w:eastAsia="Times New Roman"/>
            <w:color w:val="0000FF"/>
            <w:szCs w:val="24"/>
            <w:u w:val="single"/>
            <w:lang w:val="en-CA"/>
          </w:rPr>
          <w:t>JVET-P0870</w:t>
        </w:r>
      </w:hyperlink>
      <w:r w:rsidR="007966F9" w:rsidRPr="00B4125B">
        <w:rPr>
          <w:rFonts w:eastAsia="Times New Roman"/>
          <w:szCs w:val="24"/>
          <w:lang w:val="en-CA"/>
        </w:rPr>
        <w:t xml:space="preserve"> Crosscheck of JVET-P0282 (Non-CE4: Block size alignment between PROF and BDOF) [T. </w:t>
      </w:r>
      <w:proofErr w:type="spellStart"/>
      <w:r w:rsidR="007966F9" w:rsidRPr="00B4125B">
        <w:rPr>
          <w:rFonts w:eastAsia="Times New Roman"/>
          <w:szCs w:val="24"/>
          <w:lang w:val="en-CA"/>
        </w:rPr>
        <w:t>Chujoh</w:t>
      </w:r>
      <w:proofErr w:type="spellEnd"/>
      <w:r w:rsidR="007966F9" w:rsidRPr="00B4125B">
        <w:rPr>
          <w:rFonts w:eastAsia="Times New Roman"/>
          <w:szCs w:val="24"/>
          <w:lang w:val="en-CA"/>
        </w:rPr>
        <w:t xml:space="preserve"> (Sharp)]</w:t>
      </w:r>
    </w:p>
    <w:p w14:paraId="2F203EB3" w14:textId="77777777" w:rsidR="007966F9" w:rsidRPr="00B4125B" w:rsidRDefault="007966F9" w:rsidP="0021179A">
      <w:pPr>
        <w:pStyle w:val="BodyText"/>
      </w:pPr>
    </w:p>
    <w:p w14:paraId="318B1244" w14:textId="77777777" w:rsidR="000D6386" w:rsidRPr="00B4125B" w:rsidRDefault="00154673" w:rsidP="007966F0">
      <w:pPr>
        <w:pStyle w:val="Heading9"/>
        <w:rPr>
          <w:rFonts w:eastAsia="Times New Roman"/>
          <w:szCs w:val="24"/>
          <w:lang w:val="en-CA"/>
        </w:rPr>
      </w:pPr>
      <w:hyperlink r:id="rId368" w:history="1">
        <w:r w:rsidR="000D6386" w:rsidRPr="00B4125B">
          <w:rPr>
            <w:rFonts w:eastAsia="Times New Roman"/>
            <w:color w:val="0000FF"/>
            <w:szCs w:val="24"/>
            <w:u w:val="single"/>
            <w:lang w:val="en-CA"/>
          </w:rPr>
          <w:t>JVET-P0285</w:t>
        </w:r>
      </w:hyperlink>
      <w:r w:rsidR="000D6386" w:rsidRPr="00B4125B">
        <w:rPr>
          <w:rFonts w:eastAsia="Times New Roman"/>
          <w:szCs w:val="24"/>
          <w:lang w:val="en-CA"/>
        </w:rPr>
        <w:t xml:space="preserve"> Non-CE4: Intra prediction mode of CIIP selection using left adjacent coded block [D. Jiang, J. Lin, F. Zeng, C. Fang (</w:t>
      </w:r>
      <w:proofErr w:type="spellStart"/>
      <w:r w:rsidR="000D6386" w:rsidRPr="00B4125B">
        <w:rPr>
          <w:rFonts w:eastAsia="Times New Roman"/>
          <w:szCs w:val="24"/>
          <w:lang w:val="en-CA"/>
        </w:rPr>
        <w:t>Dahua</w:t>
      </w:r>
      <w:proofErr w:type="spellEnd"/>
      <w:r w:rsidR="000D6386" w:rsidRPr="00B4125B">
        <w:rPr>
          <w:rFonts w:eastAsia="Times New Roman"/>
          <w:szCs w:val="24"/>
          <w:lang w:val="en-CA"/>
        </w:rPr>
        <w:t>)]</w:t>
      </w:r>
    </w:p>
    <w:p w14:paraId="4C956C3F" w14:textId="77777777" w:rsidR="000D6386" w:rsidRPr="00B4125B" w:rsidRDefault="000D6386" w:rsidP="000D6386">
      <w:pPr>
        <w:pStyle w:val="BodyText"/>
      </w:pPr>
    </w:p>
    <w:p w14:paraId="3F4888C7" w14:textId="77777777" w:rsidR="000D6386" w:rsidRPr="00B4125B" w:rsidRDefault="00154673" w:rsidP="007966F0">
      <w:pPr>
        <w:pStyle w:val="Heading9"/>
        <w:rPr>
          <w:rFonts w:eastAsia="Times New Roman"/>
          <w:szCs w:val="24"/>
          <w:lang w:val="en-CA"/>
        </w:rPr>
      </w:pPr>
      <w:hyperlink r:id="rId369" w:history="1">
        <w:r w:rsidR="000D6386" w:rsidRPr="00B4125B">
          <w:rPr>
            <w:rFonts w:eastAsia="Times New Roman"/>
            <w:color w:val="0000FF"/>
            <w:szCs w:val="24"/>
            <w:u w:val="single"/>
            <w:lang w:val="en-CA"/>
          </w:rPr>
          <w:t>JVET-P0286</w:t>
        </w:r>
      </w:hyperlink>
      <w:r w:rsidR="000D6386" w:rsidRPr="00B4125B">
        <w:rPr>
          <w:rFonts w:eastAsia="Times New Roman"/>
          <w:szCs w:val="24"/>
          <w:lang w:val="en-CA"/>
        </w:rPr>
        <w:t xml:space="preserve"> Non-CE4: Intra prediction mode of CIIP selection using left and above adjacent coded block [D. Jiang, J. Lin, F. Zeng, C. Fang (</w:t>
      </w:r>
      <w:proofErr w:type="spellStart"/>
      <w:r w:rsidR="000D6386" w:rsidRPr="00B4125B">
        <w:rPr>
          <w:rFonts w:eastAsia="Times New Roman"/>
          <w:szCs w:val="24"/>
          <w:lang w:val="en-CA"/>
        </w:rPr>
        <w:t>Dahua</w:t>
      </w:r>
      <w:proofErr w:type="spellEnd"/>
      <w:r w:rsidR="000D6386" w:rsidRPr="00B4125B">
        <w:rPr>
          <w:rFonts w:eastAsia="Times New Roman"/>
          <w:szCs w:val="24"/>
          <w:lang w:val="en-CA"/>
        </w:rPr>
        <w:t>)]</w:t>
      </w:r>
    </w:p>
    <w:p w14:paraId="1B668561" w14:textId="77777777" w:rsidR="000D6386" w:rsidRPr="00B4125B" w:rsidRDefault="000D6386" w:rsidP="000D6386">
      <w:pPr>
        <w:pStyle w:val="BodyText"/>
      </w:pPr>
    </w:p>
    <w:p w14:paraId="5CB41E78" w14:textId="77777777" w:rsidR="000D6386" w:rsidRPr="00B4125B" w:rsidRDefault="00154673" w:rsidP="007966F0">
      <w:pPr>
        <w:pStyle w:val="Heading9"/>
        <w:rPr>
          <w:rFonts w:eastAsia="Times New Roman"/>
          <w:szCs w:val="24"/>
          <w:lang w:val="en-CA"/>
        </w:rPr>
      </w:pPr>
      <w:hyperlink r:id="rId370" w:history="1">
        <w:r w:rsidR="000D6386" w:rsidRPr="00B4125B">
          <w:rPr>
            <w:rFonts w:eastAsia="Times New Roman"/>
            <w:color w:val="0000FF"/>
            <w:szCs w:val="24"/>
            <w:u w:val="single"/>
            <w:lang w:val="en-CA"/>
          </w:rPr>
          <w:t>JVET-P0287</w:t>
        </w:r>
      </w:hyperlink>
      <w:r w:rsidR="000D6386" w:rsidRPr="00B4125B">
        <w:rPr>
          <w:rFonts w:eastAsia="Times New Roman"/>
          <w:szCs w:val="24"/>
          <w:lang w:val="en-CA"/>
        </w:rPr>
        <w:t xml:space="preserve"> Non-CE4: Modified MVD derivation method for bidirectional MMVD using the magnitude of MV [D. Jiang, J. Lin, F. Zeng, C. Fang (</w:t>
      </w:r>
      <w:proofErr w:type="spellStart"/>
      <w:r w:rsidR="000D6386" w:rsidRPr="00B4125B">
        <w:rPr>
          <w:rFonts w:eastAsia="Times New Roman"/>
          <w:szCs w:val="24"/>
          <w:lang w:val="en-CA"/>
        </w:rPr>
        <w:t>Dahua</w:t>
      </w:r>
      <w:proofErr w:type="spellEnd"/>
      <w:r w:rsidR="000D6386" w:rsidRPr="00B4125B">
        <w:rPr>
          <w:rFonts w:eastAsia="Times New Roman"/>
          <w:szCs w:val="24"/>
          <w:lang w:val="en-CA"/>
        </w:rPr>
        <w:t>)]</w:t>
      </w:r>
    </w:p>
    <w:p w14:paraId="4717A192" w14:textId="77777777" w:rsidR="000D6386" w:rsidRPr="00B4125B" w:rsidRDefault="000D6386" w:rsidP="000D6386">
      <w:pPr>
        <w:pStyle w:val="BodyText"/>
      </w:pPr>
    </w:p>
    <w:p w14:paraId="0501DC2E" w14:textId="77777777" w:rsidR="000D6386" w:rsidRPr="00B4125B" w:rsidRDefault="00154673" w:rsidP="007966F0">
      <w:pPr>
        <w:pStyle w:val="Heading9"/>
        <w:rPr>
          <w:rFonts w:eastAsia="Times New Roman"/>
          <w:szCs w:val="24"/>
          <w:lang w:val="en-CA"/>
        </w:rPr>
      </w:pPr>
      <w:hyperlink r:id="rId371" w:history="1">
        <w:r w:rsidR="000D6386" w:rsidRPr="00B4125B">
          <w:rPr>
            <w:rFonts w:eastAsia="Times New Roman"/>
            <w:color w:val="0000FF"/>
            <w:szCs w:val="24"/>
            <w:u w:val="single"/>
            <w:lang w:val="en-CA"/>
          </w:rPr>
          <w:t>JVET-P0288</w:t>
        </w:r>
      </w:hyperlink>
      <w:r w:rsidR="000D6386" w:rsidRPr="00B4125B">
        <w:rPr>
          <w:rFonts w:eastAsia="Times New Roman"/>
          <w:szCs w:val="24"/>
          <w:lang w:val="en-CA"/>
        </w:rPr>
        <w:t xml:space="preserve"> Non-CE4: Modified MVD derivation method for bidirectional MMVD using the magnitude of MV and POC distance [D. Jiang, J. Lin, F. Zeng, C. Fang (</w:t>
      </w:r>
      <w:proofErr w:type="spellStart"/>
      <w:r w:rsidR="000D6386" w:rsidRPr="00B4125B">
        <w:rPr>
          <w:rFonts w:eastAsia="Times New Roman"/>
          <w:szCs w:val="24"/>
          <w:lang w:val="en-CA"/>
        </w:rPr>
        <w:t>Dahua</w:t>
      </w:r>
      <w:proofErr w:type="spellEnd"/>
      <w:r w:rsidR="000D6386" w:rsidRPr="00B4125B">
        <w:rPr>
          <w:rFonts w:eastAsia="Times New Roman"/>
          <w:szCs w:val="24"/>
          <w:lang w:val="en-CA"/>
        </w:rPr>
        <w:t>)]</w:t>
      </w:r>
    </w:p>
    <w:p w14:paraId="5471EC82" w14:textId="19CCAC6C" w:rsidR="000D6386" w:rsidRPr="00B4125B" w:rsidRDefault="000D6386" w:rsidP="0021179A">
      <w:pPr>
        <w:pStyle w:val="BodyText"/>
      </w:pPr>
    </w:p>
    <w:p w14:paraId="6E82620E" w14:textId="77777777" w:rsidR="00FD0A7F" w:rsidRPr="00B4125B" w:rsidRDefault="00154673" w:rsidP="00FD0A7F">
      <w:pPr>
        <w:pStyle w:val="Heading9"/>
        <w:rPr>
          <w:rFonts w:eastAsia="Times New Roman"/>
          <w:szCs w:val="24"/>
          <w:lang w:val="en-CA"/>
        </w:rPr>
      </w:pPr>
      <w:hyperlink r:id="rId372" w:history="1">
        <w:r w:rsidR="00FD0A7F" w:rsidRPr="00B4125B">
          <w:rPr>
            <w:rFonts w:eastAsia="Times New Roman"/>
            <w:color w:val="0000FF"/>
            <w:szCs w:val="24"/>
            <w:u w:val="single"/>
            <w:lang w:val="en-CA"/>
          </w:rPr>
          <w:t>JVET-P0291</w:t>
        </w:r>
      </w:hyperlink>
      <w:r w:rsidR="00FD0A7F" w:rsidRPr="00B4125B">
        <w:rPr>
          <w:rFonts w:eastAsia="Times New Roman"/>
          <w:szCs w:val="24"/>
          <w:lang w:val="en-CA"/>
        </w:rPr>
        <w:t xml:space="preserve"> AHG17: MMVD and CIIP parameters in PPS or slice header [Y. </w:t>
      </w:r>
      <w:proofErr w:type="spellStart"/>
      <w:r w:rsidR="00FD0A7F" w:rsidRPr="00B4125B">
        <w:rPr>
          <w:rFonts w:eastAsia="Times New Roman"/>
          <w:szCs w:val="24"/>
          <w:lang w:val="en-CA"/>
        </w:rPr>
        <w:t>Yasugi</w:t>
      </w:r>
      <w:proofErr w:type="spellEnd"/>
      <w:r w:rsidR="00FD0A7F" w:rsidRPr="00B4125B">
        <w:rPr>
          <w:rFonts w:eastAsia="Times New Roman"/>
          <w:szCs w:val="24"/>
          <w:lang w:val="en-CA"/>
        </w:rPr>
        <w:t>, E. Sasaki, T. Ikai (Sharp)] [late]</w:t>
      </w:r>
    </w:p>
    <w:p w14:paraId="1AF8A162" w14:textId="77777777" w:rsidR="00FD0A7F" w:rsidRPr="00B4125B" w:rsidRDefault="00FD0A7F" w:rsidP="00FD0A7F">
      <w:r w:rsidRPr="00B4125B">
        <w:t>This proposes moving some control from the SPS to lower levels.</w:t>
      </w:r>
    </w:p>
    <w:p w14:paraId="5BFF5C3C" w14:textId="77777777" w:rsidR="00FD0A7F" w:rsidRPr="00B4125B" w:rsidRDefault="00FD0A7F" w:rsidP="0021179A">
      <w:pPr>
        <w:pStyle w:val="BodyText"/>
      </w:pPr>
    </w:p>
    <w:p w14:paraId="1206AFCD" w14:textId="77777777" w:rsidR="000D6386" w:rsidRPr="00B4125B" w:rsidRDefault="00154673" w:rsidP="007966F0">
      <w:pPr>
        <w:pStyle w:val="Heading9"/>
        <w:rPr>
          <w:rFonts w:eastAsia="Times New Roman"/>
          <w:szCs w:val="24"/>
          <w:lang w:val="en-CA"/>
        </w:rPr>
      </w:pPr>
      <w:hyperlink r:id="rId373" w:history="1">
        <w:r w:rsidR="000D6386" w:rsidRPr="00B4125B">
          <w:rPr>
            <w:rFonts w:eastAsia="Times New Roman"/>
            <w:color w:val="0000FF"/>
            <w:szCs w:val="24"/>
            <w:u w:val="single"/>
            <w:lang w:val="en-CA"/>
          </w:rPr>
          <w:t>JVET-P0304</w:t>
        </w:r>
      </w:hyperlink>
      <w:r w:rsidR="000D6386" w:rsidRPr="00B4125B">
        <w:rPr>
          <w:rFonts w:eastAsia="Times New Roman"/>
          <w:szCs w:val="24"/>
          <w:lang w:val="en-CA"/>
        </w:rPr>
        <w:t xml:space="preserve"> CE4-related: Simplification of blending weights and motion field storage in geometric merge mode [R.-L. Liao, J. Chen, Y. Ye, J. Luo (Alibaba)]</w:t>
      </w:r>
    </w:p>
    <w:p w14:paraId="333ED9AF" w14:textId="75A7F1B4" w:rsidR="000D6386" w:rsidRPr="00B4125B" w:rsidRDefault="00454CB0" w:rsidP="000D6386">
      <w:pPr>
        <w:pStyle w:val="BodyText"/>
      </w:pPr>
      <w:r w:rsidRPr="00B4125B">
        <w:t xml:space="preserve">Not reviewed in </w:t>
      </w:r>
      <w:proofErr w:type="spellStart"/>
      <w:r w:rsidRPr="00B4125B">
        <w:t>BoG</w:t>
      </w:r>
      <w:proofErr w:type="spellEnd"/>
      <w:r w:rsidRPr="00B4125B">
        <w:t>.</w:t>
      </w:r>
    </w:p>
    <w:p w14:paraId="2592FFA0" w14:textId="77777777" w:rsidR="000D6386" w:rsidRPr="00B4125B" w:rsidRDefault="00154673" w:rsidP="007966F0">
      <w:pPr>
        <w:pStyle w:val="Heading9"/>
        <w:rPr>
          <w:rFonts w:eastAsia="Times New Roman"/>
          <w:szCs w:val="24"/>
          <w:lang w:val="en-CA"/>
        </w:rPr>
      </w:pPr>
      <w:hyperlink r:id="rId374" w:history="1">
        <w:r w:rsidR="000D6386" w:rsidRPr="00B4125B">
          <w:rPr>
            <w:rFonts w:eastAsia="Times New Roman"/>
            <w:color w:val="0000FF"/>
            <w:szCs w:val="24"/>
            <w:u w:val="single"/>
            <w:lang w:val="en-CA"/>
          </w:rPr>
          <w:t>JVET-P0305</w:t>
        </w:r>
      </w:hyperlink>
      <w:r w:rsidR="000D6386" w:rsidRPr="00B4125B">
        <w:rPr>
          <w:rFonts w:eastAsia="Times New Roman"/>
          <w:szCs w:val="24"/>
          <w:lang w:val="en-CA"/>
        </w:rPr>
        <w:t xml:space="preserve"> CE4-related: Unification of triangle partition mode and geometric merge mode [R.-L. Liao, J. Chen, Y. Ye, J. Luo (Alibaba)]</w:t>
      </w:r>
    </w:p>
    <w:p w14:paraId="3B7852A1" w14:textId="46F07343" w:rsidR="000D6386" w:rsidRPr="00B4125B" w:rsidRDefault="00454CB0" w:rsidP="0021179A">
      <w:pPr>
        <w:pStyle w:val="BodyText"/>
      </w:pPr>
      <w:r w:rsidRPr="00B4125B">
        <w:t xml:space="preserve">Not reviewed in </w:t>
      </w:r>
      <w:proofErr w:type="spellStart"/>
      <w:r w:rsidRPr="00B4125B">
        <w:t>BoG</w:t>
      </w:r>
      <w:proofErr w:type="spellEnd"/>
      <w:r w:rsidRPr="00B4125B">
        <w:t>.</w:t>
      </w:r>
    </w:p>
    <w:p w14:paraId="56B0499B" w14:textId="63729AE5" w:rsidR="000D6386" w:rsidRPr="00B4125B" w:rsidRDefault="00154673" w:rsidP="007966F0">
      <w:pPr>
        <w:pStyle w:val="Heading9"/>
        <w:rPr>
          <w:rFonts w:eastAsia="Times New Roman"/>
          <w:szCs w:val="24"/>
          <w:lang w:val="en-CA"/>
        </w:rPr>
      </w:pPr>
      <w:hyperlink r:id="rId375" w:history="1">
        <w:r w:rsidR="000D6386" w:rsidRPr="00B4125B">
          <w:rPr>
            <w:rFonts w:eastAsia="Times New Roman"/>
            <w:color w:val="0000FF"/>
            <w:szCs w:val="24"/>
            <w:u w:val="single"/>
            <w:lang w:val="en-CA"/>
          </w:rPr>
          <w:t>JVET-P0309</w:t>
        </w:r>
      </w:hyperlink>
      <w:r w:rsidR="000D6386" w:rsidRPr="00B4125B">
        <w:rPr>
          <w:rFonts w:eastAsia="Times New Roman"/>
          <w:szCs w:val="24"/>
          <w:lang w:val="en-CA"/>
        </w:rPr>
        <w:t xml:space="preserve"> Non-CE4: Improved </w:t>
      </w:r>
      <w:del w:id="9414" w:author="Gary Sullivan" w:date="2020-01-06T02:14:00Z">
        <w:r w:rsidR="000D6386" w:rsidRPr="00B4125B" w:rsidDel="00181417">
          <w:rPr>
            <w:rFonts w:eastAsia="Times New Roman"/>
            <w:szCs w:val="24"/>
            <w:lang w:val="en-CA"/>
          </w:rPr>
          <w:delText>signaling</w:delText>
        </w:r>
      </w:del>
      <w:ins w:id="9415" w:author="Gary Sullivan" w:date="2020-01-06T02:14:00Z">
        <w:r w:rsidR="00181417">
          <w:rPr>
            <w:rFonts w:eastAsia="Times New Roman"/>
            <w:szCs w:val="24"/>
            <w:lang w:val="en-CA"/>
          </w:rPr>
          <w:t>signalling</w:t>
        </w:r>
      </w:ins>
      <w:r w:rsidR="000D6386" w:rsidRPr="00B4125B">
        <w:rPr>
          <w:rFonts w:eastAsia="Times New Roman"/>
          <w:szCs w:val="24"/>
          <w:lang w:val="en-CA"/>
        </w:rPr>
        <w:t xml:space="preserve"> method for merge modes [F. Chen, L. Wang (Hikvision)]</w:t>
      </w:r>
    </w:p>
    <w:p w14:paraId="0B42F11C" w14:textId="432CFF43" w:rsidR="000D6386" w:rsidRPr="00B4125B" w:rsidRDefault="000D6386" w:rsidP="000D6386">
      <w:pPr>
        <w:pStyle w:val="BodyText"/>
      </w:pPr>
    </w:p>
    <w:p w14:paraId="0CCE842D" w14:textId="1502ADC4" w:rsidR="004471C0" w:rsidRPr="00B4125B" w:rsidRDefault="00154673" w:rsidP="00B701AA">
      <w:pPr>
        <w:pStyle w:val="Heading9"/>
        <w:rPr>
          <w:rFonts w:eastAsia="Times New Roman"/>
          <w:szCs w:val="24"/>
          <w:lang w:val="en-CA"/>
        </w:rPr>
      </w:pPr>
      <w:hyperlink r:id="rId376" w:history="1">
        <w:r w:rsidR="004471C0" w:rsidRPr="00B4125B">
          <w:rPr>
            <w:rFonts w:eastAsia="Times New Roman"/>
            <w:color w:val="0000FF"/>
            <w:szCs w:val="24"/>
            <w:u w:val="single"/>
            <w:lang w:val="en-CA"/>
          </w:rPr>
          <w:t>JVET-P0880</w:t>
        </w:r>
      </w:hyperlink>
      <w:r w:rsidR="004471C0" w:rsidRPr="00B4125B">
        <w:rPr>
          <w:rFonts w:eastAsia="Times New Roman"/>
          <w:szCs w:val="24"/>
          <w:lang w:val="en-CA"/>
        </w:rPr>
        <w:t xml:space="preserve"> Crosscheck of JVET-P0309: Non-CE4: Improved </w:t>
      </w:r>
      <w:del w:id="9416" w:author="Gary Sullivan" w:date="2020-01-06T02:14:00Z">
        <w:r w:rsidR="004471C0" w:rsidRPr="00B4125B" w:rsidDel="00181417">
          <w:rPr>
            <w:rFonts w:eastAsia="Times New Roman"/>
            <w:szCs w:val="24"/>
            <w:lang w:val="en-CA"/>
          </w:rPr>
          <w:delText>signaling</w:delText>
        </w:r>
      </w:del>
      <w:ins w:id="9417" w:author="Gary Sullivan" w:date="2020-01-06T02:14:00Z">
        <w:r w:rsidR="00181417">
          <w:rPr>
            <w:rFonts w:eastAsia="Times New Roman"/>
            <w:szCs w:val="24"/>
            <w:lang w:val="en-CA"/>
          </w:rPr>
          <w:t>signalling</w:t>
        </w:r>
      </w:ins>
      <w:r w:rsidR="004471C0" w:rsidRPr="00B4125B">
        <w:rPr>
          <w:rFonts w:eastAsia="Times New Roman"/>
          <w:szCs w:val="24"/>
          <w:lang w:val="en-CA"/>
        </w:rPr>
        <w:t xml:space="preserve"> method for merge modes [X. W. Meng (PKU)]</w:t>
      </w:r>
    </w:p>
    <w:p w14:paraId="30497306" w14:textId="77777777" w:rsidR="004471C0" w:rsidRPr="00B4125B" w:rsidRDefault="004471C0" w:rsidP="000D6386">
      <w:pPr>
        <w:pStyle w:val="BodyText"/>
      </w:pPr>
    </w:p>
    <w:p w14:paraId="4404A690" w14:textId="77777777" w:rsidR="000D6386" w:rsidRPr="00B4125B" w:rsidRDefault="00154673" w:rsidP="007966F0">
      <w:pPr>
        <w:pStyle w:val="Heading9"/>
        <w:rPr>
          <w:rFonts w:eastAsia="Times New Roman"/>
          <w:szCs w:val="24"/>
          <w:lang w:val="en-CA"/>
        </w:rPr>
      </w:pPr>
      <w:hyperlink r:id="rId377" w:history="1">
        <w:r w:rsidR="000D6386" w:rsidRPr="00B4125B">
          <w:rPr>
            <w:rFonts w:eastAsia="Times New Roman"/>
            <w:color w:val="0000FF"/>
            <w:szCs w:val="24"/>
            <w:u w:val="single"/>
            <w:lang w:val="en-CA"/>
          </w:rPr>
          <w:t>JVET-P0310</w:t>
        </w:r>
      </w:hyperlink>
      <w:r w:rsidR="000D6386" w:rsidRPr="00B4125B">
        <w:rPr>
          <w:rFonts w:eastAsia="Times New Roman"/>
          <w:szCs w:val="24"/>
          <w:lang w:val="en-CA"/>
        </w:rPr>
        <w:t xml:space="preserve"> Non-CE4: On simplification of PROF and BDOF [F. Chen, L. Wang (Hikvision)</w:t>
      </w:r>
    </w:p>
    <w:p w14:paraId="42E42234" w14:textId="77777777" w:rsidR="002E3A47" w:rsidRPr="00B4125B" w:rsidRDefault="002E3A47" w:rsidP="002E3A47">
      <w:pPr>
        <w:pStyle w:val="BodyText"/>
      </w:pPr>
    </w:p>
    <w:p w14:paraId="45010FD0" w14:textId="77777777" w:rsidR="002E3A47" w:rsidRPr="00B4125B" w:rsidRDefault="00154673" w:rsidP="002E3A47">
      <w:pPr>
        <w:pStyle w:val="Heading9"/>
        <w:rPr>
          <w:rFonts w:eastAsia="Times New Roman"/>
          <w:szCs w:val="24"/>
          <w:lang w:val="en-CA"/>
        </w:rPr>
      </w:pPr>
      <w:hyperlink r:id="rId378" w:history="1">
        <w:r w:rsidR="002E3A47" w:rsidRPr="00B4125B">
          <w:rPr>
            <w:rFonts w:eastAsia="Times New Roman"/>
            <w:color w:val="0000FF"/>
            <w:szCs w:val="24"/>
            <w:u w:val="single"/>
            <w:lang w:val="en-CA"/>
          </w:rPr>
          <w:t>JVET-P0945</w:t>
        </w:r>
      </w:hyperlink>
      <w:r w:rsidR="002E3A47" w:rsidRPr="00B4125B">
        <w:rPr>
          <w:rFonts w:eastAsia="Times New Roman"/>
          <w:szCs w:val="24"/>
          <w:lang w:val="en-CA"/>
        </w:rPr>
        <w:t xml:space="preserve"> Crosscheck of JVET-P0310 (Non-CE4: On Simplification of PROF and BDOF) [K. Unno (KDDI)]</w:t>
      </w:r>
    </w:p>
    <w:p w14:paraId="22287E90" w14:textId="77777777" w:rsidR="000D6386" w:rsidRPr="00B4125B" w:rsidRDefault="000D6386" w:rsidP="000D6386">
      <w:pPr>
        <w:pStyle w:val="BodyText"/>
      </w:pPr>
    </w:p>
    <w:p w14:paraId="0176ACCC" w14:textId="77777777" w:rsidR="000D6386" w:rsidRPr="00B4125B" w:rsidRDefault="00154673" w:rsidP="007966F0">
      <w:pPr>
        <w:pStyle w:val="Heading9"/>
        <w:rPr>
          <w:rFonts w:eastAsia="Times New Roman"/>
          <w:szCs w:val="24"/>
          <w:lang w:val="en-CA"/>
        </w:rPr>
      </w:pPr>
      <w:hyperlink r:id="rId379" w:history="1">
        <w:r w:rsidR="000D6386" w:rsidRPr="00B4125B">
          <w:rPr>
            <w:rFonts w:eastAsia="Times New Roman"/>
            <w:color w:val="0000FF"/>
            <w:szCs w:val="24"/>
            <w:u w:val="single"/>
            <w:lang w:val="en-CA"/>
          </w:rPr>
          <w:t>JVET-P0311</w:t>
        </w:r>
      </w:hyperlink>
      <w:r w:rsidR="000D6386" w:rsidRPr="00B4125B">
        <w:rPr>
          <w:rFonts w:eastAsia="Times New Roman"/>
          <w:szCs w:val="24"/>
          <w:lang w:val="en-CA"/>
        </w:rPr>
        <w:t xml:space="preserve"> Non-CE4: On enabling condition of BDOF and DMVR [F. Chen, L. Wang (Hikvision)]</w:t>
      </w:r>
    </w:p>
    <w:p w14:paraId="068C276B" w14:textId="747057A2" w:rsidR="000D6386" w:rsidRPr="00B4125B" w:rsidRDefault="000D6386" w:rsidP="000D6386">
      <w:pPr>
        <w:pStyle w:val="BodyText"/>
      </w:pPr>
    </w:p>
    <w:p w14:paraId="46705ACD" w14:textId="77777777" w:rsidR="001465EB" w:rsidRPr="00B4125B" w:rsidRDefault="00154673" w:rsidP="00033EC3">
      <w:pPr>
        <w:pStyle w:val="Heading9"/>
        <w:rPr>
          <w:lang w:val="en-CA"/>
        </w:rPr>
      </w:pPr>
      <w:hyperlink r:id="rId380" w:history="1">
        <w:r w:rsidR="001465EB" w:rsidRPr="00B4125B">
          <w:rPr>
            <w:rFonts w:eastAsia="Times New Roman"/>
            <w:color w:val="0000FF"/>
            <w:szCs w:val="24"/>
            <w:u w:val="single"/>
            <w:lang w:val="en-CA"/>
          </w:rPr>
          <w:t>JVET-P0750</w:t>
        </w:r>
      </w:hyperlink>
      <w:r w:rsidR="001465EB" w:rsidRPr="00B4125B">
        <w:rPr>
          <w:rFonts w:eastAsia="Times New Roman"/>
          <w:szCs w:val="24"/>
          <w:lang w:val="en-CA"/>
        </w:rPr>
        <w:t xml:space="preserve"> Crosscheck of JVET-P0311 (Non-CE4: On Enabling Condition of BDOF and DMVR) [D. Liu, R. Yu (Ericsson)]</w:t>
      </w:r>
    </w:p>
    <w:p w14:paraId="14DEE7D4" w14:textId="77777777" w:rsidR="001465EB" w:rsidRPr="00B4125B" w:rsidRDefault="001465EB" w:rsidP="000D6386">
      <w:pPr>
        <w:pStyle w:val="BodyText"/>
      </w:pPr>
    </w:p>
    <w:p w14:paraId="40CFB05A" w14:textId="77777777" w:rsidR="000D6386" w:rsidRPr="00B4125B" w:rsidRDefault="00154673" w:rsidP="007966F0">
      <w:pPr>
        <w:pStyle w:val="Heading9"/>
        <w:rPr>
          <w:rFonts w:eastAsia="Times New Roman"/>
          <w:szCs w:val="24"/>
          <w:lang w:val="en-CA"/>
        </w:rPr>
      </w:pPr>
      <w:hyperlink r:id="rId381" w:history="1">
        <w:r w:rsidR="000D6386" w:rsidRPr="00B4125B">
          <w:rPr>
            <w:rFonts w:eastAsia="Times New Roman"/>
            <w:color w:val="0000FF"/>
            <w:szCs w:val="24"/>
            <w:u w:val="single"/>
            <w:lang w:val="en-CA"/>
          </w:rPr>
          <w:t>JVET-P0312</w:t>
        </w:r>
      </w:hyperlink>
      <w:r w:rsidR="000D6386" w:rsidRPr="00B4125B">
        <w:rPr>
          <w:rFonts w:eastAsia="Times New Roman"/>
          <w:szCs w:val="24"/>
          <w:lang w:val="en-CA"/>
        </w:rPr>
        <w:t xml:space="preserve"> Non-CE4: On condition of SMVD [F. Chen, L. Wang (Hikvision)]</w:t>
      </w:r>
    </w:p>
    <w:p w14:paraId="0159376F" w14:textId="3F8DC810" w:rsidR="000D6386" w:rsidRPr="00B4125B" w:rsidRDefault="000D6386" w:rsidP="0021179A">
      <w:pPr>
        <w:pStyle w:val="BodyText"/>
      </w:pPr>
    </w:p>
    <w:p w14:paraId="7CFB4F3C" w14:textId="77777777" w:rsidR="00781356" w:rsidRPr="00B4125B" w:rsidRDefault="00154673" w:rsidP="00033EC3">
      <w:pPr>
        <w:pStyle w:val="Heading9"/>
        <w:rPr>
          <w:lang w:val="en-CA"/>
        </w:rPr>
      </w:pPr>
      <w:hyperlink r:id="rId382" w:history="1">
        <w:r w:rsidR="00781356" w:rsidRPr="00B4125B">
          <w:rPr>
            <w:rFonts w:eastAsia="Times New Roman"/>
            <w:color w:val="0000FF"/>
            <w:szCs w:val="24"/>
            <w:u w:val="single"/>
            <w:lang w:val="en-CA"/>
          </w:rPr>
          <w:t>JVET-P0752</w:t>
        </w:r>
      </w:hyperlink>
      <w:r w:rsidR="00781356" w:rsidRPr="00B4125B">
        <w:rPr>
          <w:rFonts w:eastAsia="Times New Roman"/>
          <w:szCs w:val="24"/>
          <w:lang w:val="en-CA"/>
        </w:rPr>
        <w:t xml:space="preserve"> Crosscheck of JVET-P0312 (Non-CE4: On Condition of SMVD) [D. Liu, R. Yu (Ericsson)]</w:t>
      </w:r>
    </w:p>
    <w:p w14:paraId="3D40E0C2" w14:textId="77777777" w:rsidR="00781356" w:rsidRPr="00B4125B" w:rsidRDefault="00781356" w:rsidP="0021179A">
      <w:pPr>
        <w:pStyle w:val="BodyText"/>
      </w:pPr>
    </w:p>
    <w:p w14:paraId="3B578EF5" w14:textId="77777777" w:rsidR="000D6386" w:rsidRPr="00B4125B" w:rsidRDefault="00154673" w:rsidP="007966F0">
      <w:pPr>
        <w:pStyle w:val="Heading9"/>
        <w:rPr>
          <w:rFonts w:eastAsia="Times New Roman"/>
          <w:szCs w:val="24"/>
          <w:lang w:val="en-CA"/>
        </w:rPr>
      </w:pPr>
      <w:hyperlink r:id="rId383" w:history="1">
        <w:r w:rsidR="000D6386" w:rsidRPr="00B4125B">
          <w:rPr>
            <w:rFonts w:eastAsia="Times New Roman"/>
            <w:color w:val="0000FF"/>
            <w:szCs w:val="24"/>
            <w:u w:val="single"/>
            <w:lang w:val="en-CA"/>
          </w:rPr>
          <w:t>JVET-P0314</w:t>
        </w:r>
      </w:hyperlink>
      <w:r w:rsidR="000D6386" w:rsidRPr="00B4125B">
        <w:rPr>
          <w:rFonts w:eastAsia="Times New Roman"/>
          <w:szCs w:val="24"/>
          <w:lang w:val="en-CA"/>
        </w:rPr>
        <w:t xml:space="preserve"> Non-CE4: Harmonization of PROF, BDOF and DMVR syntax [X.W. Meng (PKU), X. Zheng (DJI), S.S. Wang, S.W. Ma (PKU)]</w:t>
      </w:r>
    </w:p>
    <w:p w14:paraId="1F2075E5" w14:textId="06EC0995" w:rsidR="000D6386" w:rsidRPr="00B4125B" w:rsidRDefault="000D6386" w:rsidP="0021179A">
      <w:pPr>
        <w:pStyle w:val="BodyText"/>
      </w:pPr>
    </w:p>
    <w:p w14:paraId="12588E10" w14:textId="472A1EA3" w:rsidR="000D6386" w:rsidRPr="00B4125B" w:rsidRDefault="00154673" w:rsidP="007966F0">
      <w:pPr>
        <w:pStyle w:val="Heading9"/>
        <w:rPr>
          <w:rFonts w:eastAsia="Times New Roman"/>
          <w:szCs w:val="24"/>
          <w:lang w:val="en-CA"/>
        </w:rPr>
      </w:pPr>
      <w:hyperlink r:id="rId384" w:history="1">
        <w:r w:rsidR="000D6386" w:rsidRPr="00B4125B">
          <w:rPr>
            <w:rFonts w:eastAsia="Times New Roman"/>
            <w:color w:val="0000FF"/>
            <w:szCs w:val="24"/>
            <w:u w:val="single"/>
            <w:lang w:val="en-CA"/>
          </w:rPr>
          <w:t>JVET-P0317</w:t>
        </w:r>
      </w:hyperlink>
      <w:r w:rsidR="000D6386" w:rsidRPr="00B4125B">
        <w:rPr>
          <w:rFonts w:eastAsia="Times New Roman"/>
          <w:szCs w:val="24"/>
          <w:lang w:val="en-CA"/>
        </w:rPr>
        <w:t xml:space="preserve"> Non-CE4: BCW clean-up for weight </w:t>
      </w:r>
      <w:del w:id="9418" w:author="Gary Sullivan" w:date="2020-01-06T02:14:00Z">
        <w:r w:rsidR="000D6386" w:rsidRPr="00B4125B" w:rsidDel="00181417">
          <w:rPr>
            <w:rFonts w:eastAsia="Times New Roman"/>
            <w:szCs w:val="24"/>
            <w:lang w:val="en-CA"/>
          </w:rPr>
          <w:delText>signaling</w:delText>
        </w:r>
      </w:del>
      <w:ins w:id="9419" w:author="Gary Sullivan" w:date="2020-01-06T02:14:00Z">
        <w:r w:rsidR="00181417">
          <w:rPr>
            <w:rFonts w:eastAsia="Times New Roman"/>
            <w:szCs w:val="24"/>
            <w:lang w:val="en-CA"/>
          </w:rPr>
          <w:t>signalling</w:t>
        </w:r>
      </w:ins>
      <w:r w:rsidR="000D6386" w:rsidRPr="00B4125B">
        <w:rPr>
          <w:rFonts w:eastAsia="Times New Roman"/>
          <w:szCs w:val="24"/>
          <w:lang w:val="en-CA"/>
        </w:rPr>
        <w:t xml:space="preserve"> [D. Park, Y.-U. Yoon, </w:t>
      </w:r>
      <w:hyperlink r:id="rId385" w:history="1">
        <w:r w:rsidR="000D6386" w:rsidRPr="00B4125B">
          <w:rPr>
            <w:rFonts w:eastAsia="Times New Roman"/>
            <w:szCs w:val="24"/>
            <w:lang w:val="en-CA"/>
          </w:rPr>
          <w:t>J. Do</w:t>
        </w:r>
      </w:hyperlink>
      <w:r w:rsidR="000D6386" w:rsidRPr="00B4125B">
        <w:rPr>
          <w:rFonts w:eastAsia="Times New Roman"/>
          <w:szCs w:val="24"/>
          <w:lang w:val="en-CA"/>
        </w:rPr>
        <w:t>, J.-G. Kim (KAU), J. Lee, J. Kang (ETRI)]</w:t>
      </w:r>
    </w:p>
    <w:p w14:paraId="28384916" w14:textId="222985B7" w:rsidR="000D6386" w:rsidRPr="00B4125B" w:rsidRDefault="000D6386" w:rsidP="0021179A">
      <w:pPr>
        <w:pStyle w:val="BodyText"/>
      </w:pPr>
    </w:p>
    <w:p w14:paraId="248D7D22" w14:textId="77777777" w:rsidR="00786A37" w:rsidRPr="00B4125B" w:rsidRDefault="00154673" w:rsidP="00786A37">
      <w:pPr>
        <w:pStyle w:val="Heading9"/>
        <w:rPr>
          <w:rFonts w:eastAsia="Times New Roman"/>
          <w:szCs w:val="24"/>
          <w:lang w:val="en-CA"/>
        </w:rPr>
      </w:pPr>
      <w:hyperlink r:id="rId386" w:history="1">
        <w:r w:rsidR="00786A37" w:rsidRPr="00B4125B">
          <w:rPr>
            <w:rFonts w:eastAsia="Times New Roman"/>
            <w:color w:val="0000FF"/>
            <w:szCs w:val="24"/>
            <w:u w:val="single"/>
            <w:lang w:val="en-CA"/>
          </w:rPr>
          <w:t>JVET-P0675</w:t>
        </w:r>
      </w:hyperlink>
      <w:r w:rsidR="00786A37" w:rsidRPr="00B4125B">
        <w:rPr>
          <w:rFonts w:eastAsia="Times New Roman"/>
          <w:szCs w:val="24"/>
          <w:lang w:val="en-CA"/>
        </w:rPr>
        <w:t xml:space="preserve"> Crosscheck of JVET-P0317 (Non-CE4: BCW cleanup for weight signalling) [Y.-L. Hsiao (MediaTek)]</w:t>
      </w:r>
    </w:p>
    <w:p w14:paraId="2DFB80EB" w14:textId="77777777" w:rsidR="00786A37" w:rsidRPr="00B4125B" w:rsidRDefault="00786A37" w:rsidP="0021179A">
      <w:pPr>
        <w:pStyle w:val="BodyText"/>
      </w:pPr>
    </w:p>
    <w:p w14:paraId="13506BE7" w14:textId="77777777" w:rsidR="000D6386" w:rsidRPr="00B4125B" w:rsidRDefault="00154673" w:rsidP="007966F0">
      <w:pPr>
        <w:pStyle w:val="Heading9"/>
        <w:rPr>
          <w:rFonts w:eastAsia="Times New Roman"/>
          <w:szCs w:val="24"/>
          <w:lang w:val="en-CA"/>
        </w:rPr>
      </w:pPr>
      <w:hyperlink r:id="rId387" w:history="1">
        <w:r w:rsidR="000D6386" w:rsidRPr="00B4125B">
          <w:rPr>
            <w:rFonts w:eastAsia="Times New Roman"/>
            <w:color w:val="0000FF"/>
            <w:szCs w:val="24"/>
            <w:u w:val="single"/>
            <w:lang w:val="en-CA"/>
          </w:rPr>
          <w:t>JVET-P0322</w:t>
        </w:r>
      </w:hyperlink>
      <w:r w:rsidR="000D6386" w:rsidRPr="00B4125B">
        <w:rPr>
          <w:rFonts w:eastAsia="Times New Roman"/>
          <w:szCs w:val="24"/>
          <w:lang w:val="en-CA"/>
        </w:rPr>
        <w:t xml:space="preserve"> Non-CE4: CIIP size restriction [G. Ko, D. Kim, J. Jung, J. Son, J. Kwak (WILUS)]</w:t>
      </w:r>
    </w:p>
    <w:p w14:paraId="4E75ABE6" w14:textId="37ACFECD" w:rsidR="000D6386" w:rsidRPr="00B4125B" w:rsidRDefault="000D6386" w:rsidP="0021179A">
      <w:pPr>
        <w:pStyle w:val="BodyText"/>
      </w:pPr>
    </w:p>
    <w:p w14:paraId="5F490562" w14:textId="77777777" w:rsidR="00DA63B2" w:rsidRPr="00B4125B" w:rsidRDefault="00154673" w:rsidP="00276B79">
      <w:pPr>
        <w:pStyle w:val="Heading9"/>
        <w:rPr>
          <w:rFonts w:eastAsia="Times New Roman"/>
          <w:szCs w:val="24"/>
          <w:lang w:val="en-CA"/>
        </w:rPr>
      </w:pPr>
      <w:hyperlink r:id="rId388" w:history="1">
        <w:r w:rsidR="00DA63B2" w:rsidRPr="00B4125B">
          <w:rPr>
            <w:rFonts w:eastAsia="Times New Roman"/>
            <w:color w:val="0000FF"/>
            <w:szCs w:val="24"/>
            <w:u w:val="single"/>
            <w:lang w:val="en-CA"/>
          </w:rPr>
          <w:t>JVET-P0972</w:t>
        </w:r>
      </w:hyperlink>
      <w:r w:rsidR="00DA63B2" w:rsidRPr="00B4125B">
        <w:rPr>
          <w:rFonts w:eastAsia="Times New Roman"/>
          <w:szCs w:val="24"/>
          <w:lang w:val="en-CA"/>
        </w:rPr>
        <w:t xml:space="preserve"> Crosscheck of JVET-P0322 (Non-CE4: CIIP size restriction) [M. Koo (LGE)]</w:t>
      </w:r>
    </w:p>
    <w:p w14:paraId="02B7C68F" w14:textId="77777777" w:rsidR="00DA63B2" w:rsidRPr="00B4125B" w:rsidRDefault="00DA63B2" w:rsidP="0021179A">
      <w:pPr>
        <w:pStyle w:val="BodyText"/>
      </w:pPr>
    </w:p>
    <w:p w14:paraId="495A1083" w14:textId="77777777" w:rsidR="00DA6F03" w:rsidRPr="00B4125B" w:rsidRDefault="00154673" w:rsidP="007966F0">
      <w:pPr>
        <w:pStyle w:val="Heading9"/>
        <w:rPr>
          <w:rFonts w:eastAsia="Times New Roman"/>
          <w:szCs w:val="24"/>
          <w:lang w:val="en-CA"/>
        </w:rPr>
      </w:pPr>
      <w:hyperlink r:id="rId389" w:history="1">
        <w:r w:rsidR="00DA6F03" w:rsidRPr="00B4125B">
          <w:rPr>
            <w:rFonts w:eastAsia="Times New Roman"/>
            <w:color w:val="0000FF"/>
            <w:szCs w:val="24"/>
            <w:u w:val="single"/>
            <w:lang w:val="en-CA"/>
          </w:rPr>
          <w:t>JVET-P0325</w:t>
        </w:r>
      </w:hyperlink>
      <w:r w:rsidR="00DA6F03" w:rsidRPr="00B4125B">
        <w:rPr>
          <w:rFonts w:eastAsia="Times New Roman"/>
          <w:szCs w:val="24"/>
          <w:lang w:val="en-CA"/>
        </w:rPr>
        <w:t xml:space="preserve"> Non-CE4: Construction of spatial merge candidates [Z. Wang, Y. Yan, J. Luo (Alibaba)]</w:t>
      </w:r>
    </w:p>
    <w:p w14:paraId="7C16D5B6" w14:textId="77777777" w:rsidR="002E3A47" w:rsidRPr="00B4125B" w:rsidRDefault="002E3A47" w:rsidP="002E3A47">
      <w:pPr>
        <w:pStyle w:val="BodyText"/>
      </w:pPr>
    </w:p>
    <w:p w14:paraId="1311A616" w14:textId="77777777" w:rsidR="002E3A47" w:rsidRPr="00B4125B" w:rsidRDefault="00154673" w:rsidP="002E3A47">
      <w:pPr>
        <w:pStyle w:val="Heading9"/>
        <w:rPr>
          <w:rFonts w:eastAsia="Times New Roman"/>
          <w:szCs w:val="24"/>
          <w:lang w:val="en-CA"/>
        </w:rPr>
      </w:pPr>
      <w:hyperlink r:id="rId390" w:history="1">
        <w:r w:rsidR="002E3A47" w:rsidRPr="00B4125B">
          <w:rPr>
            <w:rFonts w:eastAsia="Times New Roman"/>
            <w:color w:val="0000FF"/>
            <w:szCs w:val="24"/>
            <w:u w:val="single"/>
            <w:lang w:val="en-CA"/>
          </w:rPr>
          <w:t>JVET-P0954</w:t>
        </w:r>
      </w:hyperlink>
      <w:r w:rsidR="002E3A47" w:rsidRPr="00B4125B">
        <w:rPr>
          <w:rFonts w:eastAsia="Times New Roman"/>
          <w:szCs w:val="24"/>
          <w:lang w:val="en-CA"/>
        </w:rPr>
        <w:t xml:space="preserve"> Crosscheck of JVET-P0325 (Non-CE4: Construction of spatial merge candidates) [H. Liu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5306DD06" w14:textId="10E9A4FA" w:rsidR="00DA6F03" w:rsidRPr="00B4125B" w:rsidRDefault="00DA6F03" w:rsidP="0021179A">
      <w:pPr>
        <w:pStyle w:val="BodyText"/>
      </w:pPr>
    </w:p>
    <w:p w14:paraId="12AE1D48" w14:textId="77777777" w:rsidR="00DA6F03" w:rsidRPr="00B4125B" w:rsidRDefault="00154673" w:rsidP="007966F0">
      <w:pPr>
        <w:pStyle w:val="Heading9"/>
        <w:rPr>
          <w:rFonts w:eastAsia="Times New Roman"/>
          <w:szCs w:val="24"/>
          <w:lang w:val="en-CA"/>
        </w:rPr>
      </w:pPr>
      <w:hyperlink r:id="rId391" w:history="1">
        <w:r w:rsidR="00DA6F03" w:rsidRPr="00B4125B">
          <w:rPr>
            <w:rFonts w:eastAsia="Times New Roman"/>
            <w:color w:val="0000FF"/>
            <w:szCs w:val="24"/>
            <w:u w:val="single"/>
            <w:lang w:val="en-CA"/>
          </w:rPr>
          <w:t>JVET-P0340</w:t>
        </w:r>
      </w:hyperlink>
      <w:r w:rsidR="00DA6F03" w:rsidRPr="00B4125B">
        <w:rPr>
          <w:rFonts w:eastAsia="Times New Roman"/>
          <w:szCs w:val="24"/>
          <w:lang w:val="en-CA"/>
        </w:rPr>
        <w:t xml:space="preserve"> Non-CE4: Unification of merge interpolation filter (triangle and pairwise-average) [P. </w:t>
      </w:r>
      <w:proofErr w:type="spellStart"/>
      <w:r w:rsidR="00DA6F03" w:rsidRPr="00B4125B">
        <w:rPr>
          <w:rFonts w:eastAsia="Times New Roman"/>
          <w:szCs w:val="24"/>
          <w:lang w:val="en-CA"/>
        </w:rPr>
        <w:t>Bordes</w:t>
      </w:r>
      <w:proofErr w:type="spellEnd"/>
      <w:r w:rsidR="00DA6F03" w:rsidRPr="00B4125B">
        <w:rPr>
          <w:rFonts w:eastAsia="Times New Roman"/>
          <w:szCs w:val="24"/>
          <w:lang w:val="en-CA"/>
        </w:rPr>
        <w:t xml:space="preserve">, A. Robert,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F. Galpin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25DA4023" w14:textId="585D7E74" w:rsidR="00DA6F03" w:rsidRPr="00B4125B" w:rsidRDefault="00DA6F03" w:rsidP="00DA6F03">
      <w:pPr>
        <w:pStyle w:val="BodyText"/>
      </w:pPr>
    </w:p>
    <w:p w14:paraId="5CB6BC56" w14:textId="77777777" w:rsidR="00AD6909" w:rsidRPr="00B4125B" w:rsidRDefault="00154673" w:rsidP="00AD6909">
      <w:pPr>
        <w:pStyle w:val="Heading9"/>
        <w:rPr>
          <w:rFonts w:eastAsia="Times New Roman"/>
          <w:szCs w:val="24"/>
          <w:lang w:val="en-CA"/>
        </w:rPr>
      </w:pPr>
      <w:hyperlink r:id="rId392" w:history="1">
        <w:r w:rsidR="00AD6909" w:rsidRPr="00B4125B">
          <w:rPr>
            <w:rFonts w:eastAsia="Times New Roman"/>
            <w:color w:val="0000FF"/>
            <w:szCs w:val="24"/>
            <w:u w:val="single"/>
            <w:lang w:val="en-CA"/>
          </w:rPr>
          <w:t>JVET-P0658</w:t>
        </w:r>
      </w:hyperlink>
      <w:r w:rsidR="00AD6909" w:rsidRPr="00B4125B">
        <w:rPr>
          <w:rFonts w:eastAsia="Times New Roman"/>
          <w:szCs w:val="24"/>
          <w:lang w:val="en-CA"/>
        </w:rPr>
        <w:t xml:space="preserve"> Crosscheck of JVET-P0340 (Non-CE4: Unification of merge interpolation filter (triangle and pairwise-average)) [Y. W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15C90AF9" w14:textId="77777777" w:rsidR="00AD6909" w:rsidRPr="00B4125B" w:rsidRDefault="00AD6909" w:rsidP="00DA6F03">
      <w:pPr>
        <w:pStyle w:val="BodyText"/>
      </w:pPr>
    </w:p>
    <w:p w14:paraId="3CA60954" w14:textId="77777777" w:rsidR="00DA6F03" w:rsidRPr="00B4125B" w:rsidRDefault="00154673" w:rsidP="007966F0">
      <w:pPr>
        <w:pStyle w:val="Heading9"/>
        <w:rPr>
          <w:rFonts w:eastAsia="Times New Roman"/>
          <w:szCs w:val="24"/>
          <w:lang w:val="en-CA"/>
        </w:rPr>
      </w:pPr>
      <w:hyperlink r:id="rId393" w:history="1">
        <w:r w:rsidR="00DA6F03" w:rsidRPr="00B4125B">
          <w:rPr>
            <w:rFonts w:eastAsia="Times New Roman"/>
            <w:color w:val="0000FF"/>
            <w:szCs w:val="24"/>
            <w:u w:val="single"/>
            <w:lang w:val="en-CA"/>
          </w:rPr>
          <w:t>JVET-P0341</w:t>
        </w:r>
      </w:hyperlink>
      <w:r w:rsidR="00DA6F03" w:rsidRPr="00B4125B">
        <w:rPr>
          <w:rFonts w:eastAsia="Times New Roman"/>
          <w:szCs w:val="24"/>
          <w:lang w:val="en-CA"/>
        </w:rPr>
        <w:t xml:space="preserve"> Non-CE4: Coding of interpolation filter index in non-merge inter mode [P. </w:t>
      </w:r>
      <w:proofErr w:type="spellStart"/>
      <w:r w:rsidR="00DA6F03" w:rsidRPr="00B4125B">
        <w:rPr>
          <w:rFonts w:eastAsia="Times New Roman"/>
          <w:szCs w:val="24"/>
          <w:lang w:val="en-CA"/>
        </w:rPr>
        <w:t>Bordes</w:t>
      </w:r>
      <w:proofErr w:type="spellEnd"/>
      <w:r w:rsidR="00DA6F03" w:rsidRPr="00B4125B">
        <w:rPr>
          <w:rFonts w:eastAsia="Times New Roman"/>
          <w:szCs w:val="24"/>
          <w:lang w:val="en-CA"/>
        </w:rPr>
        <w:t xml:space="preserve">, F. Galpin,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E. François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6E6ACFAD" w14:textId="035F801D" w:rsidR="00DA6F03" w:rsidRPr="00B4125B" w:rsidRDefault="00DA6F03" w:rsidP="0021179A">
      <w:pPr>
        <w:pStyle w:val="BodyText"/>
      </w:pPr>
    </w:p>
    <w:p w14:paraId="1CCD5FEF" w14:textId="77777777" w:rsidR="001465EB" w:rsidRPr="00B4125B" w:rsidRDefault="00154673" w:rsidP="00033EC3">
      <w:pPr>
        <w:pStyle w:val="Heading9"/>
        <w:rPr>
          <w:lang w:val="en-CA"/>
        </w:rPr>
      </w:pPr>
      <w:hyperlink r:id="rId394" w:history="1">
        <w:r w:rsidR="001465EB" w:rsidRPr="00B4125B">
          <w:rPr>
            <w:rFonts w:eastAsia="Times New Roman"/>
            <w:color w:val="0000FF"/>
            <w:szCs w:val="24"/>
            <w:u w:val="single"/>
            <w:lang w:val="en-CA"/>
          </w:rPr>
          <w:t>JVET-P0744</w:t>
        </w:r>
      </w:hyperlink>
      <w:r w:rsidR="001465EB" w:rsidRPr="00B4125B">
        <w:rPr>
          <w:rFonts w:eastAsia="Times New Roman"/>
          <w:szCs w:val="24"/>
          <w:lang w:val="en-CA"/>
        </w:rPr>
        <w:t xml:space="preserve"> Crosscheck of JVET-P0341 (Non-CE4: Coding of interpolation filter index in non-merge inter mode) [T. </w:t>
      </w:r>
      <w:proofErr w:type="spellStart"/>
      <w:r w:rsidR="001465EB" w:rsidRPr="00B4125B">
        <w:rPr>
          <w:rFonts w:eastAsia="Times New Roman"/>
          <w:szCs w:val="24"/>
          <w:lang w:val="en-CA"/>
        </w:rPr>
        <w:t>Chujoh</w:t>
      </w:r>
      <w:proofErr w:type="spellEnd"/>
      <w:r w:rsidR="001465EB" w:rsidRPr="00B4125B">
        <w:rPr>
          <w:rFonts w:eastAsia="Times New Roman"/>
          <w:szCs w:val="24"/>
          <w:lang w:val="en-CA"/>
        </w:rPr>
        <w:t xml:space="preserve"> (Sharp)]</w:t>
      </w:r>
    </w:p>
    <w:p w14:paraId="01C279F5" w14:textId="77777777" w:rsidR="001465EB" w:rsidRPr="00B4125B" w:rsidRDefault="001465EB" w:rsidP="0021179A">
      <w:pPr>
        <w:pStyle w:val="BodyText"/>
      </w:pPr>
    </w:p>
    <w:p w14:paraId="60CF07ED" w14:textId="77777777" w:rsidR="00DA6F03" w:rsidRPr="00B4125B" w:rsidRDefault="00154673" w:rsidP="007966F0">
      <w:pPr>
        <w:pStyle w:val="Heading9"/>
        <w:rPr>
          <w:rFonts w:eastAsia="Times New Roman"/>
          <w:szCs w:val="24"/>
          <w:lang w:val="en-CA"/>
        </w:rPr>
      </w:pPr>
      <w:hyperlink r:id="rId395" w:history="1">
        <w:r w:rsidR="00DA6F03" w:rsidRPr="00B4125B">
          <w:rPr>
            <w:rFonts w:eastAsia="Times New Roman"/>
            <w:color w:val="0000FF"/>
            <w:szCs w:val="24"/>
            <w:u w:val="single"/>
            <w:lang w:val="en-CA"/>
          </w:rPr>
          <w:t>JVET-P0384</w:t>
        </w:r>
      </w:hyperlink>
      <w:r w:rsidR="00DA6F03" w:rsidRPr="00B4125B">
        <w:rPr>
          <w:rFonts w:eastAsia="Times New Roman"/>
          <w:szCs w:val="24"/>
          <w:lang w:val="en-CA"/>
        </w:rPr>
        <w:t xml:space="preserve"> Non-CE4: Flexible MMVD candidates [F. Galpin,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A. Robert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 [late]</w:t>
      </w:r>
    </w:p>
    <w:p w14:paraId="16704D82" w14:textId="77777777" w:rsidR="00DA6F03" w:rsidRPr="00B4125B" w:rsidRDefault="00DA6F03" w:rsidP="00DA6F03">
      <w:pPr>
        <w:pStyle w:val="BodyText"/>
      </w:pPr>
    </w:p>
    <w:p w14:paraId="03D7E794" w14:textId="77777777" w:rsidR="00BD08C1" w:rsidRPr="00B4125B" w:rsidRDefault="00154673" w:rsidP="00B701AA">
      <w:pPr>
        <w:pStyle w:val="Heading9"/>
        <w:rPr>
          <w:rFonts w:eastAsia="Times New Roman"/>
          <w:szCs w:val="24"/>
          <w:lang w:val="en-CA"/>
        </w:rPr>
      </w:pPr>
      <w:hyperlink r:id="rId396" w:history="1">
        <w:r w:rsidR="00BD08C1" w:rsidRPr="00B4125B">
          <w:rPr>
            <w:rFonts w:eastAsia="Times New Roman"/>
            <w:color w:val="0000FF"/>
            <w:szCs w:val="24"/>
            <w:u w:val="single"/>
            <w:lang w:val="en-CA"/>
          </w:rPr>
          <w:t>JVET-P0857</w:t>
        </w:r>
      </w:hyperlink>
      <w:r w:rsidR="00BD08C1" w:rsidRPr="00B4125B">
        <w:rPr>
          <w:rFonts w:eastAsia="Times New Roman"/>
          <w:szCs w:val="24"/>
          <w:lang w:val="en-CA"/>
        </w:rPr>
        <w:t xml:space="preserve"> Crosscheck of JVET-P0384 (non-CE4 flexible MMVD candidates) [L. Pham Van, G. Van der Auwera (Qualcomm)]</w:t>
      </w:r>
    </w:p>
    <w:p w14:paraId="4007BC84" w14:textId="77777777" w:rsidR="00BD08C1" w:rsidRPr="00B4125B" w:rsidRDefault="00BD08C1" w:rsidP="00DA6F03">
      <w:pPr>
        <w:pStyle w:val="BodyText"/>
      </w:pPr>
    </w:p>
    <w:p w14:paraId="016FF108" w14:textId="77777777" w:rsidR="00DA6F03" w:rsidRPr="00B4125B" w:rsidRDefault="00154673" w:rsidP="007966F0">
      <w:pPr>
        <w:pStyle w:val="Heading9"/>
        <w:rPr>
          <w:rFonts w:eastAsia="Times New Roman"/>
          <w:szCs w:val="24"/>
          <w:lang w:val="en-CA"/>
        </w:rPr>
      </w:pPr>
      <w:hyperlink r:id="rId397" w:history="1">
        <w:r w:rsidR="00DA6F03" w:rsidRPr="00B4125B">
          <w:rPr>
            <w:rFonts w:eastAsia="Times New Roman"/>
            <w:color w:val="0000FF"/>
            <w:szCs w:val="24"/>
            <w:u w:val="single"/>
            <w:lang w:val="en-CA"/>
          </w:rPr>
          <w:t>JVET-P0385</w:t>
        </w:r>
      </w:hyperlink>
      <w:r w:rsidR="00DA6F03" w:rsidRPr="00B4125B">
        <w:rPr>
          <w:rFonts w:eastAsia="Times New Roman"/>
          <w:szCs w:val="24"/>
          <w:lang w:val="en-CA"/>
        </w:rPr>
        <w:t xml:space="preserve"> Non-CE4: MV rounding in </w:t>
      </w:r>
      <w:proofErr w:type="spellStart"/>
      <w:r w:rsidR="00DA6F03" w:rsidRPr="00B4125B">
        <w:rPr>
          <w:rFonts w:eastAsia="Times New Roman"/>
          <w:szCs w:val="24"/>
          <w:lang w:val="en-CA"/>
        </w:rPr>
        <w:t>sbTMVP</w:t>
      </w:r>
      <w:proofErr w:type="spellEnd"/>
      <w:r w:rsidR="00DA6F03" w:rsidRPr="00B4125B">
        <w:rPr>
          <w:rFonts w:eastAsia="Times New Roman"/>
          <w:szCs w:val="24"/>
          <w:lang w:val="en-CA"/>
        </w:rPr>
        <w:t xml:space="preserve"> [K. Zhang, L. Zhang, H. Liu, Z. Deng, N. Zhang,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568253A0" w14:textId="78CEB29B" w:rsidR="00DA6F03" w:rsidRPr="00B4125B" w:rsidRDefault="00DA6F03" w:rsidP="0021179A">
      <w:pPr>
        <w:pStyle w:val="BodyText"/>
      </w:pPr>
    </w:p>
    <w:p w14:paraId="18FE0E53" w14:textId="77777777" w:rsidR="004471C0" w:rsidRPr="00B4125B" w:rsidRDefault="00154673" w:rsidP="00B701AA">
      <w:pPr>
        <w:pStyle w:val="Heading9"/>
        <w:rPr>
          <w:rFonts w:eastAsia="Times New Roman"/>
          <w:szCs w:val="24"/>
          <w:lang w:val="en-CA"/>
        </w:rPr>
      </w:pPr>
      <w:hyperlink r:id="rId398" w:history="1">
        <w:r w:rsidR="004471C0" w:rsidRPr="00B4125B">
          <w:rPr>
            <w:rFonts w:eastAsia="Times New Roman"/>
            <w:color w:val="0000FF"/>
            <w:szCs w:val="24"/>
            <w:u w:val="single"/>
            <w:lang w:val="en-CA"/>
          </w:rPr>
          <w:t>JVET-P0874</w:t>
        </w:r>
      </w:hyperlink>
      <w:r w:rsidR="004471C0" w:rsidRPr="00B4125B">
        <w:rPr>
          <w:rFonts w:eastAsia="Times New Roman"/>
          <w:szCs w:val="24"/>
          <w:lang w:val="en-CA"/>
        </w:rPr>
        <w:t xml:space="preserve"> Crosscheck of JVET-P0385 "Non-CE4: MV rounding in </w:t>
      </w:r>
      <w:proofErr w:type="spellStart"/>
      <w:r w:rsidR="004471C0" w:rsidRPr="00B4125B">
        <w:rPr>
          <w:rFonts w:eastAsia="Times New Roman"/>
          <w:szCs w:val="24"/>
          <w:lang w:val="en-CA"/>
        </w:rPr>
        <w:t>sbTMVP</w:t>
      </w:r>
      <w:proofErr w:type="spellEnd"/>
      <w:r w:rsidR="004471C0" w:rsidRPr="00B4125B">
        <w:rPr>
          <w:rFonts w:eastAsia="Times New Roman"/>
          <w:szCs w:val="24"/>
          <w:lang w:val="en-CA"/>
        </w:rPr>
        <w:t>" [G. Li (Tencent)]</w:t>
      </w:r>
    </w:p>
    <w:p w14:paraId="2CA6E077" w14:textId="77777777" w:rsidR="004471C0" w:rsidRPr="00B4125B" w:rsidRDefault="004471C0" w:rsidP="0021179A">
      <w:pPr>
        <w:pStyle w:val="BodyText"/>
      </w:pPr>
    </w:p>
    <w:p w14:paraId="6710C763" w14:textId="77777777" w:rsidR="00DA6F03" w:rsidRPr="00B4125B" w:rsidRDefault="00154673" w:rsidP="007966F0">
      <w:pPr>
        <w:pStyle w:val="Heading9"/>
        <w:rPr>
          <w:rFonts w:eastAsia="Times New Roman"/>
          <w:szCs w:val="24"/>
          <w:lang w:val="en-CA"/>
        </w:rPr>
      </w:pPr>
      <w:hyperlink r:id="rId399" w:history="1">
        <w:r w:rsidR="00DA6F03" w:rsidRPr="00B4125B">
          <w:rPr>
            <w:rFonts w:eastAsia="Times New Roman"/>
            <w:color w:val="0000FF"/>
            <w:szCs w:val="24"/>
            <w:u w:val="single"/>
            <w:lang w:val="en-CA"/>
          </w:rPr>
          <w:t>JVET-P0387</w:t>
        </w:r>
      </w:hyperlink>
      <w:r w:rsidR="00DA6F03" w:rsidRPr="00B4125B">
        <w:rPr>
          <w:rFonts w:eastAsia="Times New Roman"/>
          <w:szCs w:val="24"/>
          <w:lang w:val="en-CA"/>
        </w:rPr>
        <w:t xml:space="preserve"> Non-CE4: Flexible CIIP mode [F. Galpin,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A. Robert, K. Naser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 [late]</w:t>
      </w:r>
    </w:p>
    <w:p w14:paraId="17605E5D" w14:textId="59B5B236" w:rsidR="00DA6F03" w:rsidRPr="00B4125B" w:rsidRDefault="00DA6F03" w:rsidP="0021179A">
      <w:pPr>
        <w:pStyle w:val="BodyText"/>
      </w:pPr>
    </w:p>
    <w:p w14:paraId="722D8B2B" w14:textId="77777777" w:rsidR="00DA6F03" w:rsidRPr="00B4125B" w:rsidRDefault="00154673" w:rsidP="007966F0">
      <w:pPr>
        <w:pStyle w:val="Heading9"/>
        <w:rPr>
          <w:rFonts w:eastAsia="Times New Roman"/>
          <w:szCs w:val="24"/>
          <w:lang w:val="en-CA"/>
        </w:rPr>
      </w:pPr>
      <w:hyperlink r:id="rId400" w:history="1">
        <w:r w:rsidR="00DA6F03" w:rsidRPr="00B4125B">
          <w:rPr>
            <w:rFonts w:eastAsia="Times New Roman"/>
            <w:color w:val="0000FF"/>
            <w:szCs w:val="24"/>
            <w:u w:val="single"/>
            <w:lang w:val="en-CA"/>
          </w:rPr>
          <w:t>JVET-P0408</w:t>
        </w:r>
      </w:hyperlink>
      <w:r w:rsidR="00DA6F03" w:rsidRPr="00B4125B">
        <w:rPr>
          <w:rFonts w:eastAsia="Times New Roman"/>
          <w:szCs w:val="24"/>
          <w:lang w:val="en-CA"/>
        </w:rPr>
        <w:t xml:space="preserve"> CE4-related: On PROF on/off control [J. Chen, R.-L. Liao, J. Luo, Y. Ye (Alibaba)]</w:t>
      </w:r>
    </w:p>
    <w:p w14:paraId="2A82ACD7" w14:textId="761BDD0F" w:rsidR="00DA6F03" w:rsidRPr="00B4125B" w:rsidRDefault="00DA6F03" w:rsidP="0021179A">
      <w:pPr>
        <w:pStyle w:val="BodyText"/>
      </w:pPr>
    </w:p>
    <w:p w14:paraId="6574D095" w14:textId="77777777" w:rsidR="00DA6F03" w:rsidRPr="00B4125B" w:rsidRDefault="00154673" w:rsidP="007966F0">
      <w:pPr>
        <w:pStyle w:val="Heading9"/>
        <w:rPr>
          <w:rFonts w:eastAsia="Times New Roman"/>
          <w:szCs w:val="24"/>
          <w:lang w:val="en-CA"/>
        </w:rPr>
      </w:pPr>
      <w:hyperlink r:id="rId401" w:history="1">
        <w:r w:rsidR="00DA6F03" w:rsidRPr="00B4125B">
          <w:rPr>
            <w:rFonts w:eastAsia="Times New Roman"/>
            <w:color w:val="0000FF"/>
            <w:szCs w:val="24"/>
            <w:u w:val="single"/>
            <w:lang w:val="en-CA"/>
          </w:rPr>
          <w:t>JVET-P0413</w:t>
        </w:r>
      </w:hyperlink>
      <w:r w:rsidR="00DA6F03" w:rsidRPr="00B4125B">
        <w:rPr>
          <w:rFonts w:eastAsia="Times New Roman"/>
          <w:szCs w:val="24"/>
          <w:lang w:val="en-CA"/>
        </w:rPr>
        <w:t xml:space="preserve"> CE4-related: Clipping for PROF [W. Chen, Y. He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570BE95D" w14:textId="67BC4DC8" w:rsidR="00DA6F03" w:rsidRPr="00B4125B" w:rsidRDefault="00DA6F03" w:rsidP="00DA6F03">
      <w:pPr>
        <w:pStyle w:val="BodyText"/>
      </w:pPr>
    </w:p>
    <w:p w14:paraId="41A520A0" w14:textId="77777777" w:rsidR="00BC4AD1" w:rsidRPr="00B4125B" w:rsidRDefault="00154673" w:rsidP="00BC4AD1">
      <w:pPr>
        <w:pStyle w:val="Heading9"/>
        <w:rPr>
          <w:rFonts w:eastAsia="Times New Roman"/>
          <w:szCs w:val="24"/>
          <w:lang w:val="en-CA"/>
        </w:rPr>
      </w:pPr>
      <w:hyperlink r:id="rId402" w:history="1">
        <w:r w:rsidR="00BC4AD1" w:rsidRPr="00B4125B">
          <w:rPr>
            <w:rFonts w:eastAsia="Times New Roman"/>
            <w:color w:val="0000FF"/>
            <w:szCs w:val="24"/>
            <w:u w:val="single"/>
            <w:lang w:val="en-CA"/>
          </w:rPr>
          <w:t>JVET-P0697</w:t>
        </w:r>
      </w:hyperlink>
      <w:r w:rsidR="00BC4AD1" w:rsidRPr="00B4125B">
        <w:rPr>
          <w:rFonts w:eastAsia="Times New Roman"/>
          <w:szCs w:val="24"/>
          <w:lang w:val="en-CA"/>
        </w:rPr>
        <w:t xml:space="preserve"> Cross-check of JVET-P0413: CE4-related: Clipping for PROF [H. Sun, J. Li (Panasonic)]</w:t>
      </w:r>
    </w:p>
    <w:p w14:paraId="3E00D982" w14:textId="77777777" w:rsidR="00BC4AD1" w:rsidRPr="00B4125B" w:rsidRDefault="00BC4AD1" w:rsidP="00DA6F03">
      <w:pPr>
        <w:pStyle w:val="BodyText"/>
      </w:pPr>
    </w:p>
    <w:p w14:paraId="4D72C34A" w14:textId="77777777" w:rsidR="00DA6F03" w:rsidRPr="00B4125B" w:rsidRDefault="00154673" w:rsidP="007966F0">
      <w:pPr>
        <w:pStyle w:val="Heading9"/>
        <w:rPr>
          <w:rFonts w:eastAsia="Times New Roman"/>
          <w:szCs w:val="24"/>
          <w:lang w:val="en-CA"/>
        </w:rPr>
      </w:pPr>
      <w:hyperlink r:id="rId403" w:history="1">
        <w:r w:rsidR="00DA6F03" w:rsidRPr="00B4125B">
          <w:rPr>
            <w:rFonts w:eastAsia="Times New Roman"/>
            <w:color w:val="0000FF"/>
            <w:szCs w:val="24"/>
            <w:u w:val="single"/>
            <w:lang w:val="en-CA"/>
          </w:rPr>
          <w:t>JVET-P0414</w:t>
        </w:r>
      </w:hyperlink>
      <w:r w:rsidR="00DA6F03" w:rsidRPr="00B4125B">
        <w:rPr>
          <w:rFonts w:eastAsia="Times New Roman"/>
          <w:szCs w:val="24"/>
          <w:lang w:val="en-CA"/>
        </w:rPr>
        <w:t xml:space="preserve"> Non-CE4: Simplification of SIF [W. Chen, Y. He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7F0481F4" w14:textId="77777777" w:rsidR="00DA6F03" w:rsidRPr="00B4125B" w:rsidRDefault="00DA6F03" w:rsidP="00DA6F03">
      <w:pPr>
        <w:pStyle w:val="BodyText"/>
      </w:pPr>
    </w:p>
    <w:p w14:paraId="6AFA606E" w14:textId="22E8F4C1" w:rsidR="00DA6F03" w:rsidRPr="00B4125B" w:rsidRDefault="00DA6F03" w:rsidP="00DA6F03">
      <w:pPr>
        <w:pStyle w:val="BodyText"/>
      </w:pPr>
    </w:p>
    <w:p w14:paraId="1835660A" w14:textId="77777777" w:rsidR="007966F9" w:rsidRPr="00B4125B" w:rsidRDefault="00154673" w:rsidP="00B701AA">
      <w:pPr>
        <w:pStyle w:val="Heading9"/>
        <w:rPr>
          <w:rFonts w:eastAsia="Times New Roman"/>
          <w:szCs w:val="24"/>
          <w:lang w:val="en-CA"/>
        </w:rPr>
      </w:pPr>
      <w:hyperlink r:id="rId404" w:history="1">
        <w:r w:rsidR="007966F9" w:rsidRPr="00B4125B">
          <w:rPr>
            <w:rFonts w:eastAsia="Times New Roman"/>
            <w:color w:val="0000FF"/>
            <w:szCs w:val="24"/>
            <w:u w:val="single"/>
            <w:lang w:val="en-CA"/>
          </w:rPr>
          <w:t>JVET-P0871</w:t>
        </w:r>
      </w:hyperlink>
      <w:r w:rsidR="007966F9" w:rsidRPr="00B4125B">
        <w:rPr>
          <w:rFonts w:eastAsia="Times New Roman"/>
          <w:szCs w:val="24"/>
          <w:lang w:val="en-CA"/>
        </w:rPr>
        <w:t xml:space="preserve"> Crosscheck of JVET-P0414 (Non-CE4: Simplification of SIF) [H. Chen (Huawei)]</w:t>
      </w:r>
    </w:p>
    <w:p w14:paraId="5E02459C" w14:textId="77777777" w:rsidR="007966F9" w:rsidRPr="00B4125B" w:rsidRDefault="007966F9" w:rsidP="00DA6F03">
      <w:pPr>
        <w:pStyle w:val="BodyText"/>
      </w:pPr>
    </w:p>
    <w:p w14:paraId="46BABB95" w14:textId="77777777" w:rsidR="00DA6F03" w:rsidRPr="00B4125B" w:rsidRDefault="00154673" w:rsidP="007966F0">
      <w:pPr>
        <w:pStyle w:val="Heading9"/>
        <w:rPr>
          <w:rFonts w:eastAsia="Times New Roman"/>
          <w:szCs w:val="24"/>
          <w:lang w:val="en-CA"/>
        </w:rPr>
      </w:pPr>
      <w:hyperlink r:id="rId405" w:history="1">
        <w:r w:rsidR="00DA6F03" w:rsidRPr="00B4125B">
          <w:rPr>
            <w:rFonts w:eastAsia="Times New Roman"/>
            <w:color w:val="0000FF"/>
            <w:szCs w:val="24"/>
            <w:u w:val="single"/>
            <w:lang w:val="en-CA"/>
          </w:rPr>
          <w:t>JVET-P0415</w:t>
        </w:r>
      </w:hyperlink>
      <w:r w:rsidR="00DA6F03" w:rsidRPr="00B4125B">
        <w:rPr>
          <w:rFonts w:eastAsia="Times New Roman"/>
          <w:szCs w:val="24"/>
          <w:lang w:val="en-CA"/>
        </w:rPr>
        <w:t xml:space="preserve"> Non-CE4: Unification of DMVR and BDOF enabling conditions [W. Chen, Y. He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2252404B" w14:textId="77777777" w:rsidR="00DA6F03" w:rsidRPr="00B4125B" w:rsidRDefault="00DA6F03" w:rsidP="00DA6F03">
      <w:pPr>
        <w:pStyle w:val="BodyText"/>
      </w:pPr>
    </w:p>
    <w:p w14:paraId="5944CA7A" w14:textId="77777777" w:rsidR="0097379B" w:rsidRPr="00B4125B" w:rsidRDefault="00154673" w:rsidP="00863FD6">
      <w:pPr>
        <w:pStyle w:val="Heading9"/>
        <w:rPr>
          <w:lang w:val="en-CA"/>
        </w:rPr>
      </w:pPr>
      <w:hyperlink r:id="rId406" w:history="1">
        <w:r w:rsidR="0097379B" w:rsidRPr="00B4125B">
          <w:rPr>
            <w:rFonts w:eastAsia="Times New Roman"/>
            <w:color w:val="0000FF"/>
            <w:szCs w:val="24"/>
            <w:u w:val="single"/>
            <w:lang w:val="en-CA"/>
          </w:rPr>
          <w:t>JVET-P0817</w:t>
        </w:r>
      </w:hyperlink>
      <w:r w:rsidR="0097379B" w:rsidRPr="00B4125B">
        <w:rPr>
          <w:rFonts w:eastAsia="Times New Roman"/>
          <w:szCs w:val="24"/>
          <w:lang w:val="en-CA"/>
        </w:rPr>
        <w:t xml:space="preserve"> Crosscheck of JVET-P0415 (Non-CE4: Unification of DMVR and BDOF enabling conditions) [N. Park (LGE)]</w:t>
      </w:r>
    </w:p>
    <w:p w14:paraId="17EF7AC0" w14:textId="77777777" w:rsidR="0097379B" w:rsidRPr="00B4125B" w:rsidRDefault="0097379B" w:rsidP="00DA6F03">
      <w:pPr>
        <w:pStyle w:val="BodyText"/>
      </w:pPr>
    </w:p>
    <w:p w14:paraId="04BB2AD5" w14:textId="77777777" w:rsidR="00DA6F03" w:rsidRPr="00B4125B" w:rsidRDefault="00154673" w:rsidP="007966F0">
      <w:pPr>
        <w:pStyle w:val="Heading9"/>
        <w:rPr>
          <w:rFonts w:eastAsia="Times New Roman"/>
          <w:szCs w:val="24"/>
          <w:lang w:val="en-CA"/>
        </w:rPr>
      </w:pPr>
      <w:hyperlink r:id="rId407" w:history="1">
        <w:r w:rsidR="00DA6F03" w:rsidRPr="00B4125B">
          <w:rPr>
            <w:rFonts w:eastAsia="Times New Roman"/>
            <w:color w:val="0000FF"/>
            <w:szCs w:val="24"/>
            <w:u w:val="single"/>
            <w:lang w:val="en-CA"/>
          </w:rPr>
          <w:t>JVET-P0416</w:t>
        </w:r>
      </w:hyperlink>
      <w:r w:rsidR="00DA6F03" w:rsidRPr="00B4125B">
        <w:rPr>
          <w:rFonts w:eastAsia="Times New Roman"/>
          <w:szCs w:val="24"/>
          <w:lang w:val="en-CA"/>
        </w:rPr>
        <w:t xml:space="preserve"> Non-CE4: Using integer MV in CIIP [W. Chen, Y. He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25FC91DF" w14:textId="667E4BE0" w:rsidR="00DA6F03" w:rsidRPr="00B4125B" w:rsidRDefault="00DA6F03" w:rsidP="0021179A">
      <w:pPr>
        <w:pStyle w:val="BodyText"/>
      </w:pPr>
    </w:p>
    <w:p w14:paraId="0FFED0BC" w14:textId="77777777" w:rsidR="00077F36" w:rsidRPr="00B4125B" w:rsidRDefault="00154673" w:rsidP="00033EC3">
      <w:pPr>
        <w:pStyle w:val="Heading9"/>
        <w:rPr>
          <w:lang w:val="en-CA"/>
        </w:rPr>
      </w:pPr>
      <w:hyperlink r:id="rId408" w:history="1">
        <w:r w:rsidR="00077F36" w:rsidRPr="00B4125B">
          <w:rPr>
            <w:rFonts w:eastAsia="Times New Roman"/>
            <w:color w:val="0000FF"/>
            <w:szCs w:val="24"/>
            <w:u w:val="single"/>
            <w:lang w:val="en-CA"/>
          </w:rPr>
          <w:t>JVET-P0755</w:t>
        </w:r>
      </w:hyperlink>
      <w:r w:rsidR="00077F36" w:rsidRPr="00B4125B">
        <w:rPr>
          <w:rFonts w:eastAsia="Times New Roman"/>
          <w:szCs w:val="24"/>
          <w:lang w:val="en-CA"/>
        </w:rPr>
        <w:t xml:space="preserve"> Crosscheck of JVET-P0416 on using integer MV in CIIP [X. Xiu (</w:t>
      </w:r>
      <w:proofErr w:type="spellStart"/>
      <w:r w:rsidR="00077F36" w:rsidRPr="00B4125B">
        <w:rPr>
          <w:rFonts w:eastAsia="Times New Roman"/>
          <w:szCs w:val="24"/>
          <w:lang w:val="en-CA"/>
        </w:rPr>
        <w:t>Kwai</w:t>
      </w:r>
      <w:proofErr w:type="spellEnd"/>
      <w:r w:rsidR="00077F36" w:rsidRPr="00B4125B">
        <w:rPr>
          <w:rFonts w:eastAsia="Times New Roman"/>
          <w:szCs w:val="24"/>
          <w:lang w:val="en-CA"/>
        </w:rPr>
        <w:t xml:space="preserve"> Inc.)]</w:t>
      </w:r>
    </w:p>
    <w:p w14:paraId="1631CFD5" w14:textId="77777777" w:rsidR="00077F36" w:rsidRPr="00B4125B" w:rsidRDefault="00077F36" w:rsidP="0021179A">
      <w:pPr>
        <w:pStyle w:val="BodyText"/>
      </w:pPr>
    </w:p>
    <w:p w14:paraId="3479CE00" w14:textId="77777777" w:rsidR="00DA6F03" w:rsidRPr="00B4125B" w:rsidRDefault="00154673" w:rsidP="007966F0">
      <w:pPr>
        <w:pStyle w:val="Heading9"/>
        <w:rPr>
          <w:rFonts w:eastAsia="Times New Roman"/>
          <w:szCs w:val="24"/>
          <w:lang w:val="en-CA"/>
        </w:rPr>
      </w:pPr>
      <w:hyperlink r:id="rId409" w:history="1">
        <w:r w:rsidR="00DA6F03" w:rsidRPr="00B4125B">
          <w:rPr>
            <w:rFonts w:eastAsia="Times New Roman"/>
            <w:color w:val="0000FF"/>
            <w:szCs w:val="24"/>
            <w:u w:val="single"/>
            <w:lang w:val="en-CA"/>
          </w:rPr>
          <w:t>JVET-P0434</w:t>
        </w:r>
      </w:hyperlink>
      <w:r w:rsidR="00DA6F03" w:rsidRPr="00B4125B">
        <w:rPr>
          <w:rFonts w:eastAsia="Times New Roman"/>
          <w:szCs w:val="24"/>
          <w:lang w:val="en-CA"/>
        </w:rPr>
        <w:t xml:space="preserve"> Non-CE4: Enabling conditions of PROF [Z. Deng, L. Zhang, K. Zhang, H. Liu, N. Zhang, K. Fan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6BC9B6E1" w14:textId="3E02E5B4" w:rsidR="00DA6F03" w:rsidRPr="00B4125B" w:rsidRDefault="00DA6F03" w:rsidP="0021179A">
      <w:pPr>
        <w:pStyle w:val="BodyText"/>
      </w:pPr>
    </w:p>
    <w:p w14:paraId="125B2468" w14:textId="77777777" w:rsidR="00DA6F03" w:rsidRPr="00B4125B" w:rsidRDefault="00154673" w:rsidP="007966F0">
      <w:pPr>
        <w:pStyle w:val="Heading9"/>
        <w:rPr>
          <w:rFonts w:eastAsia="Times New Roman"/>
          <w:szCs w:val="24"/>
          <w:lang w:val="en-CA"/>
        </w:rPr>
      </w:pPr>
      <w:hyperlink r:id="rId410" w:history="1">
        <w:r w:rsidR="00DA6F03" w:rsidRPr="00B4125B">
          <w:rPr>
            <w:rFonts w:eastAsia="Times New Roman"/>
            <w:color w:val="0000FF"/>
            <w:szCs w:val="24"/>
            <w:u w:val="single"/>
            <w:lang w:val="en-CA"/>
          </w:rPr>
          <w:t>JVET-P0439</w:t>
        </w:r>
      </w:hyperlink>
      <w:r w:rsidR="00DA6F03" w:rsidRPr="00B4125B">
        <w:rPr>
          <w:rFonts w:eastAsia="Times New Roman"/>
          <w:szCs w:val="24"/>
          <w:lang w:val="en-CA"/>
        </w:rPr>
        <w:t xml:space="preserve"> Non-CE4: Motion pruning with alternative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interpolation filter flag [G. Li, X. Li, X. Xu, S. Liu (Tencent)]</w:t>
      </w:r>
    </w:p>
    <w:p w14:paraId="7F8F2F57" w14:textId="77777777" w:rsidR="00DA6F03" w:rsidRPr="00B4125B" w:rsidRDefault="00DA6F03" w:rsidP="00DA6F03">
      <w:pPr>
        <w:pStyle w:val="BodyText"/>
      </w:pPr>
    </w:p>
    <w:p w14:paraId="2903FE9E" w14:textId="77777777" w:rsidR="004C6FDF" w:rsidRPr="00B4125B" w:rsidRDefault="00154673" w:rsidP="00863FD6">
      <w:pPr>
        <w:pStyle w:val="Heading9"/>
        <w:rPr>
          <w:lang w:val="en-CA"/>
        </w:rPr>
      </w:pPr>
      <w:hyperlink r:id="rId411" w:history="1">
        <w:r w:rsidR="004C6FDF" w:rsidRPr="00B4125B">
          <w:rPr>
            <w:rFonts w:eastAsia="Times New Roman"/>
            <w:color w:val="0000FF"/>
            <w:szCs w:val="24"/>
            <w:u w:val="single"/>
            <w:lang w:val="en-CA"/>
          </w:rPr>
          <w:t>JVET-P0828</w:t>
        </w:r>
      </w:hyperlink>
      <w:r w:rsidR="004C6FDF" w:rsidRPr="00B4125B">
        <w:rPr>
          <w:rFonts w:eastAsia="Times New Roman"/>
          <w:szCs w:val="24"/>
          <w:lang w:val="en-CA"/>
        </w:rPr>
        <w:t xml:space="preserve"> Crosscheck of JVET-P0439 (Non-CE4 Motion pruning with alternative half-</w:t>
      </w:r>
      <w:proofErr w:type="spellStart"/>
      <w:r w:rsidR="004C6FDF" w:rsidRPr="00B4125B">
        <w:rPr>
          <w:rFonts w:eastAsia="Times New Roman"/>
          <w:szCs w:val="24"/>
          <w:lang w:val="en-CA"/>
        </w:rPr>
        <w:t>pel</w:t>
      </w:r>
      <w:proofErr w:type="spellEnd"/>
      <w:r w:rsidR="004C6FDF" w:rsidRPr="00B4125B">
        <w:rPr>
          <w:rFonts w:eastAsia="Times New Roman"/>
          <w:szCs w:val="24"/>
          <w:lang w:val="en-CA"/>
        </w:rPr>
        <w:t xml:space="preserve"> interpolation filter flag) [A. Robert (</w:t>
      </w:r>
      <w:proofErr w:type="spellStart"/>
      <w:r w:rsidR="004C6FDF" w:rsidRPr="00B4125B">
        <w:rPr>
          <w:rFonts w:eastAsia="Times New Roman"/>
          <w:szCs w:val="24"/>
          <w:lang w:val="en-CA"/>
        </w:rPr>
        <w:t>InterDigital</w:t>
      </w:r>
      <w:proofErr w:type="spellEnd"/>
      <w:r w:rsidR="004C6FDF" w:rsidRPr="00B4125B">
        <w:rPr>
          <w:rFonts w:eastAsia="Times New Roman"/>
          <w:szCs w:val="24"/>
          <w:lang w:val="en-CA"/>
        </w:rPr>
        <w:t>)]</w:t>
      </w:r>
    </w:p>
    <w:p w14:paraId="2EFFDE68" w14:textId="77777777" w:rsidR="004C6FDF" w:rsidRPr="00B4125B" w:rsidRDefault="004C6FDF" w:rsidP="00DA6F03">
      <w:pPr>
        <w:pStyle w:val="BodyText"/>
      </w:pPr>
    </w:p>
    <w:p w14:paraId="4D906F50" w14:textId="77777777" w:rsidR="00DA6F03" w:rsidRPr="00B4125B" w:rsidRDefault="00154673" w:rsidP="007966F0">
      <w:pPr>
        <w:pStyle w:val="Heading9"/>
        <w:rPr>
          <w:rFonts w:eastAsia="Times New Roman"/>
          <w:szCs w:val="24"/>
          <w:lang w:val="en-CA"/>
        </w:rPr>
      </w:pPr>
      <w:hyperlink r:id="rId412" w:history="1">
        <w:r w:rsidR="00DA6F03" w:rsidRPr="00B4125B">
          <w:rPr>
            <w:rFonts w:eastAsia="Times New Roman"/>
            <w:color w:val="0000FF"/>
            <w:szCs w:val="24"/>
            <w:u w:val="single"/>
            <w:lang w:val="en-CA"/>
          </w:rPr>
          <w:t>JVET-P0440</w:t>
        </w:r>
      </w:hyperlink>
      <w:r w:rsidR="00DA6F03" w:rsidRPr="00B4125B">
        <w:rPr>
          <w:rFonts w:eastAsia="Times New Roman"/>
          <w:szCs w:val="24"/>
          <w:lang w:val="en-CA"/>
        </w:rPr>
        <w:t xml:space="preserve"> Non-CE4: On inheritance of alternative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interpolation filter flag in MMVD [G. Li, X. Li, X. Xu, S. Liu (Tencent)]</w:t>
      </w:r>
    </w:p>
    <w:p w14:paraId="1033128B" w14:textId="225C9E6F" w:rsidR="00DA6F03" w:rsidRPr="00B4125B" w:rsidRDefault="00DA6F03" w:rsidP="0021179A">
      <w:pPr>
        <w:pStyle w:val="BodyText"/>
      </w:pPr>
    </w:p>
    <w:p w14:paraId="0FAF580A" w14:textId="77777777" w:rsidR="00AD6909" w:rsidRPr="00B4125B" w:rsidRDefault="00154673" w:rsidP="00AD6909">
      <w:pPr>
        <w:pStyle w:val="Heading9"/>
        <w:rPr>
          <w:rFonts w:eastAsia="Times New Roman"/>
          <w:szCs w:val="24"/>
          <w:lang w:val="en-CA"/>
        </w:rPr>
      </w:pPr>
      <w:hyperlink r:id="rId413" w:history="1">
        <w:r w:rsidR="00AD6909" w:rsidRPr="00B4125B">
          <w:rPr>
            <w:rFonts w:eastAsia="Times New Roman"/>
            <w:color w:val="0000FF"/>
            <w:szCs w:val="24"/>
            <w:u w:val="single"/>
            <w:lang w:val="en-CA"/>
          </w:rPr>
          <w:t>JVET-P0646</w:t>
        </w:r>
      </w:hyperlink>
      <w:r w:rsidR="00AD6909" w:rsidRPr="00B4125B">
        <w:rPr>
          <w:rFonts w:eastAsia="Times New Roman"/>
          <w:szCs w:val="24"/>
          <w:lang w:val="en-CA"/>
        </w:rPr>
        <w:t xml:space="preserve"> Cross-check of JVET-P0440 (Non-CE4: On inheritance of alternative half-</w:t>
      </w:r>
      <w:proofErr w:type="spellStart"/>
      <w:r w:rsidR="00AD6909" w:rsidRPr="00B4125B">
        <w:rPr>
          <w:rFonts w:eastAsia="Times New Roman"/>
          <w:szCs w:val="24"/>
          <w:lang w:val="en-CA"/>
        </w:rPr>
        <w:t>pel</w:t>
      </w:r>
      <w:proofErr w:type="spellEnd"/>
      <w:r w:rsidR="00AD6909" w:rsidRPr="00B4125B">
        <w:rPr>
          <w:rFonts w:eastAsia="Times New Roman"/>
          <w:szCs w:val="24"/>
          <w:lang w:val="en-CA"/>
        </w:rPr>
        <w:t xml:space="preserve"> interpolation filter flag in MMVD) [K. Zh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5636CEFB" w14:textId="77777777" w:rsidR="00AD6909" w:rsidRPr="00B4125B" w:rsidRDefault="00AD6909" w:rsidP="0021179A">
      <w:pPr>
        <w:pStyle w:val="BodyText"/>
      </w:pPr>
    </w:p>
    <w:p w14:paraId="62E93946" w14:textId="77777777" w:rsidR="00DA6F03" w:rsidRPr="00B4125B" w:rsidRDefault="00154673" w:rsidP="007966F0">
      <w:pPr>
        <w:pStyle w:val="Heading9"/>
        <w:rPr>
          <w:rFonts w:eastAsia="Times New Roman"/>
          <w:szCs w:val="24"/>
          <w:lang w:val="en-CA"/>
        </w:rPr>
      </w:pPr>
      <w:hyperlink r:id="rId414" w:history="1">
        <w:r w:rsidR="00DA6F03" w:rsidRPr="00B4125B">
          <w:rPr>
            <w:rFonts w:eastAsia="Times New Roman"/>
            <w:color w:val="0000FF"/>
            <w:szCs w:val="24"/>
            <w:u w:val="single"/>
            <w:lang w:val="en-CA"/>
          </w:rPr>
          <w:t>JVET-P0442</w:t>
        </w:r>
      </w:hyperlink>
      <w:r w:rsidR="00DA6F03" w:rsidRPr="00B4125B">
        <w:rPr>
          <w:rFonts w:eastAsia="Times New Roman"/>
          <w:szCs w:val="24"/>
          <w:lang w:val="en-CA"/>
        </w:rPr>
        <w:t xml:space="preserve"> Non-CE4: Unified AMVR signalling [G. Li, X. Li, X. Xu, S. Liu (Tencent)]</w:t>
      </w:r>
    </w:p>
    <w:p w14:paraId="0CFF3273" w14:textId="79E7C0DA" w:rsidR="00DA6F03" w:rsidRPr="00B4125B" w:rsidRDefault="00DA6F03" w:rsidP="00DA6F03">
      <w:pPr>
        <w:pStyle w:val="BodyText"/>
      </w:pPr>
    </w:p>
    <w:p w14:paraId="534F086B" w14:textId="5AA60065" w:rsidR="00214B87" w:rsidRPr="00B4125B" w:rsidRDefault="00154673" w:rsidP="00B701AA">
      <w:pPr>
        <w:pStyle w:val="Heading9"/>
        <w:rPr>
          <w:rFonts w:eastAsia="Times New Roman"/>
          <w:szCs w:val="24"/>
          <w:lang w:val="en-CA"/>
        </w:rPr>
      </w:pPr>
      <w:hyperlink r:id="rId415" w:history="1">
        <w:r w:rsidR="00214B87" w:rsidRPr="00B4125B">
          <w:rPr>
            <w:rFonts w:eastAsia="Times New Roman"/>
            <w:color w:val="0000FF"/>
            <w:szCs w:val="24"/>
            <w:u w:val="single"/>
            <w:lang w:val="en-CA"/>
          </w:rPr>
          <w:t>JVET-P0910</w:t>
        </w:r>
      </w:hyperlink>
      <w:r w:rsidR="00214B87" w:rsidRPr="00B4125B">
        <w:rPr>
          <w:rFonts w:eastAsia="Times New Roman"/>
          <w:szCs w:val="24"/>
          <w:lang w:val="en-CA"/>
        </w:rPr>
        <w:t xml:space="preserve"> Cross-check of JVET-P0442 (Non-CE4: Unified AMVR </w:t>
      </w:r>
      <w:del w:id="9420" w:author="Gary Sullivan" w:date="2020-01-06T02:14:00Z">
        <w:r w:rsidR="00214B87" w:rsidRPr="00B4125B" w:rsidDel="00181417">
          <w:rPr>
            <w:rFonts w:eastAsia="Times New Roman"/>
            <w:szCs w:val="24"/>
            <w:lang w:val="en-CA"/>
          </w:rPr>
          <w:delText>signaling</w:delText>
        </w:r>
      </w:del>
      <w:ins w:id="9421" w:author="Gary Sullivan" w:date="2020-01-06T02:14:00Z">
        <w:r w:rsidR="00181417">
          <w:rPr>
            <w:rFonts w:eastAsia="Times New Roman"/>
            <w:szCs w:val="24"/>
            <w:lang w:val="en-CA"/>
          </w:rPr>
          <w:t>signalling</w:t>
        </w:r>
      </w:ins>
      <w:r w:rsidR="00214B87" w:rsidRPr="00B4125B">
        <w:rPr>
          <w:rFonts w:eastAsia="Times New Roman"/>
          <w:szCs w:val="24"/>
          <w:lang w:val="en-CA"/>
        </w:rPr>
        <w:t>) [J. Nam (LGE)]</w:t>
      </w:r>
    </w:p>
    <w:p w14:paraId="4ADE7583" w14:textId="77777777" w:rsidR="00214B87" w:rsidRPr="00B4125B" w:rsidRDefault="00214B87" w:rsidP="00DA6F03">
      <w:pPr>
        <w:pStyle w:val="BodyText"/>
      </w:pPr>
    </w:p>
    <w:p w14:paraId="28470BBF" w14:textId="77777777" w:rsidR="00DA6F03" w:rsidRPr="00B4125B" w:rsidRDefault="00154673" w:rsidP="007966F0">
      <w:pPr>
        <w:pStyle w:val="Heading9"/>
        <w:rPr>
          <w:rFonts w:eastAsia="Times New Roman"/>
          <w:szCs w:val="24"/>
          <w:lang w:val="en-CA"/>
        </w:rPr>
      </w:pPr>
      <w:hyperlink r:id="rId416" w:history="1">
        <w:r w:rsidR="00DA6F03" w:rsidRPr="00B4125B">
          <w:rPr>
            <w:rFonts w:eastAsia="Times New Roman"/>
            <w:color w:val="0000FF"/>
            <w:szCs w:val="24"/>
            <w:u w:val="single"/>
            <w:lang w:val="en-CA"/>
          </w:rPr>
          <w:t>JVET-P0443</w:t>
        </w:r>
      </w:hyperlink>
      <w:r w:rsidR="00DA6F03" w:rsidRPr="00B4125B">
        <w:rPr>
          <w:rFonts w:eastAsia="Times New Roman"/>
          <w:szCs w:val="24"/>
          <w:lang w:val="en-CA"/>
        </w:rPr>
        <w:t xml:space="preserve"> Non-CE4: On DMVR early termination [G. Li, X. Li, X. Xu, S. Liu (Tencent)]</w:t>
      </w:r>
    </w:p>
    <w:p w14:paraId="353F288A" w14:textId="0920BC71" w:rsidR="00DA6F03" w:rsidRPr="00B4125B" w:rsidRDefault="00DA6F03" w:rsidP="00DA6F03">
      <w:pPr>
        <w:pStyle w:val="BodyText"/>
      </w:pPr>
    </w:p>
    <w:p w14:paraId="7328D175" w14:textId="77777777" w:rsidR="001465EB" w:rsidRPr="00B4125B" w:rsidRDefault="00154673" w:rsidP="00033EC3">
      <w:pPr>
        <w:pStyle w:val="Heading9"/>
        <w:rPr>
          <w:lang w:val="en-CA"/>
        </w:rPr>
      </w:pPr>
      <w:hyperlink r:id="rId417" w:history="1">
        <w:r w:rsidR="001465EB" w:rsidRPr="00B4125B">
          <w:rPr>
            <w:rFonts w:eastAsia="Times New Roman"/>
            <w:color w:val="0000FF"/>
            <w:szCs w:val="24"/>
            <w:u w:val="single"/>
            <w:lang w:val="en-CA"/>
          </w:rPr>
          <w:t>JVET-P0735</w:t>
        </w:r>
      </w:hyperlink>
      <w:r w:rsidR="001465EB" w:rsidRPr="00B4125B">
        <w:rPr>
          <w:rFonts w:eastAsia="Times New Roman"/>
          <w:szCs w:val="24"/>
          <w:lang w:val="en-CA"/>
        </w:rPr>
        <w:t xml:space="preserve"> Crosscheck of JVET-P0443 on DMVR early termination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47E9E5FC" w14:textId="77777777" w:rsidR="001465EB" w:rsidRPr="00B4125B" w:rsidRDefault="001465EB" w:rsidP="00DA6F03">
      <w:pPr>
        <w:pStyle w:val="BodyText"/>
      </w:pPr>
    </w:p>
    <w:p w14:paraId="489A65A5" w14:textId="77777777" w:rsidR="00DA6F03" w:rsidRPr="00B4125B" w:rsidRDefault="00154673" w:rsidP="007966F0">
      <w:pPr>
        <w:pStyle w:val="Heading9"/>
        <w:rPr>
          <w:rFonts w:eastAsia="Times New Roman"/>
          <w:szCs w:val="24"/>
          <w:lang w:val="en-CA"/>
        </w:rPr>
      </w:pPr>
      <w:hyperlink r:id="rId418" w:history="1">
        <w:r w:rsidR="00DA6F03" w:rsidRPr="00B4125B">
          <w:rPr>
            <w:rFonts w:eastAsia="Times New Roman"/>
            <w:color w:val="0000FF"/>
            <w:szCs w:val="24"/>
            <w:u w:val="single"/>
            <w:lang w:val="en-CA"/>
          </w:rPr>
          <w:t>JVET-P0444</w:t>
        </w:r>
      </w:hyperlink>
      <w:r w:rsidR="00DA6F03" w:rsidRPr="00B4125B">
        <w:rPr>
          <w:rFonts w:eastAsia="Times New Roman"/>
          <w:szCs w:val="24"/>
          <w:lang w:val="en-CA"/>
        </w:rPr>
        <w:t xml:space="preserve"> Non-CE4: On DMVR without padding [G. Li, X. Li, X. Xu, S. Liu (Tencent)]</w:t>
      </w:r>
    </w:p>
    <w:p w14:paraId="530309E7" w14:textId="539A6A7C" w:rsidR="00DA6F03" w:rsidRPr="00B4125B" w:rsidRDefault="00DA6F03" w:rsidP="00DA6F03">
      <w:pPr>
        <w:pStyle w:val="BodyText"/>
      </w:pPr>
    </w:p>
    <w:p w14:paraId="5E74F7B5" w14:textId="77777777" w:rsidR="001465EB" w:rsidRPr="00B4125B" w:rsidRDefault="00154673" w:rsidP="00033EC3">
      <w:pPr>
        <w:pStyle w:val="Heading9"/>
        <w:rPr>
          <w:lang w:val="en-CA"/>
        </w:rPr>
      </w:pPr>
      <w:hyperlink r:id="rId419" w:history="1">
        <w:r w:rsidR="001465EB" w:rsidRPr="00B4125B">
          <w:rPr>
            <w:rFonts w:eastAsia="Times New Roman"/>
            <w:color w:val="0000FF"/>
            <w:szCs w:val="24"/>
            <w:u w:val="single"/>
            <w:lang w:val="en-CA"/>
          </w:rPr>
          <w:t>JVET-P0736</w:t>
        </w:r>
      </w:hyperlink>
      <w:r w:rsidR="001465EB" w:rsidRPr="00B4125B">
        <w:rPr>
          <w:rFonts w:eastAsia="Times New Roman"/>
          <w:szCs w:val="24"/>
          <w:lang w:val="en-CA"/>
        </w:rPr>
        <w:t xml:space="preserve"> Crosscheck of JVET-P0444 on DMVR without padding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65F40BC8" w14:textId="77777777" w:rsidR="001465EB" w:rsidRPr="00B4125B" w:rsidRDefault="001465EB" w:rsidP="00DA6F03">
      <w:pPr>
        <w:pStyle w:val="BodyText"/>
      </w:pPr>
    </w:p>
    <w:p w14:paraId="663A3AD0" w14:textId="77777777" w:rsidR="00DA6F03" w:rsidRPr="00B4125B" w:rsidRDefault="00154673" w:rsidP="007966F0">
      <w:pPr>
        <w:pStyle w:val="Heading9"/>
        <w:rPr>
          <w:rFonts w:eastAsia="Times New Roman"/>
          <w:szCs w:val="24"/>
          <w:lang w:val="en-CA"/>
        </w:rPr>
      </w:pPr>
      <w:hyperlink r:id="rId420" w:history="1">
        <w:r w:rsidR="00DA6F03" w:rsidRPr="00B4125B">
          <w:rPr>
            <w:rFonts w:eastAsia="Times New Roman"/>
            <w:color w:val="0000FF"/>
            <w:szCs w:val="24"/>
            <w:u w:val="single"/>
            <w:lang w:val="en-CA"/>
          </w:rPr>
          <w:t>JVET-P0445</w:t>
        </w:r>
      </w:hyperlink>
      <w:r w:rsidR="00DA6F03" w:rsidRPr="00B4125B">
        <w:rPr>
          <w:rFonts w:eastAsia="Times New Roman"/>
          <w:szCs w:val="24"/>
          <w:lang w:val="en-CA"/>
        </w:rPr>
        <w:t xml:space="preserve"> Non-CE4: Encoder optimization for subblock-based merge candidate search [G. Li, X. Li, X. Xu, S. Liu (Tencent)]</w:t>
      </w:r>
    </w:p>
    <w:p w14:paraId="648F2772" w14:textId="2986E212" w:rsidR="00DA6F03" w:rsidRPr="00B4125B" w:rsidRDefault="00DA6F03" w:rsidP="0021179A">
      <w:pPr>
        <w:pStyle w:val="BodyText"/>
      </w:pPr>
    </w:p>
    <w:p w14:paraId="0AC0DAA2" w14:textId="77777777" w:rsidR="00C6424B" w:rsidRPr="00B4125B" w:rsidRDefault="00154673" w:rsidP="00C6424B">
      <w:pPr>
        <w:pStyle w:val="Heading9"/>
        <w:rPr>
          <w:rFonts w:eastAsia="Times New Roman"/>
          <w:szCs w:val="24"/>
          <w:lang w:val="en-CA"/>
        </w:rPr>
      </w:pPr>
      <w:hyperlink r:id="rId421" w:history="1">
        <w:r w:rsidR="00C6424B" w:rsidRPr="00B4125B">
          <w:rPr>
            <w:rFonts w:eastAsia="Times New Roman"/>
            <w:color w:val="0000FF"/>
            <w:szCs w:val="24"/>
            <w:u w:val="single"/>
            <w:lang w:val="en-CA"/>
          </w:rPr>
          <w:t>JVET-P0714</w:t>
        </w:r>
      </w:hyperlink>
      <w:r w:rsidR="00C6424B" w:rsidRPr="00B4125B">
        <w:rPr>
          <w:rFonts w:eastAsia="Times New Roman"/>
          <w:szCs w:val="24"/>
          <w:lang w:val="en-CA"/>
        </w:rPr>
        <w:t xml:space="preserve"> Cross-check of JVET-P0445: Non-CE4: Encoder optimization for subblock-based merge candidate search [J. Zhao (LGE)]</w:t>
      </w:r>
    </w:p>
    <w:p w14:paraId="369B9C1D" w14:textId="77777777" w:rsidR="00C6424B" w:rsidRPr="00B4125B" w:rsidRDefault="00C6424B" w:rsidP="0021179A">
      <w:pPr>
        <w:pStyle w:val="BodyText"/>
      </w:pPr>
    </w:p>
    <w:p w14:paraId="5BFD6318" w14:textId="77777777" w:rsidR="00DA6F03" w:rsidRPr="00B4125B" w:rsidRDefault="00154673" w:rsidP="007966F0">
      <w:pPr>
        <w:pStyle w:val="Heading9"/>
        <w:rPr>
          <w:rFonts w:eastAsia="Times New Roman"/>
          <w:szCs w:val="24"/>
          <w:lang w:val="en-CA"/>
        </w:rPr>
      </w:pPr>
      <w:hyperlink r:id="rId422" w:history="1">
        <w:r w:rsidR="00DA6F03" w:rsidRPr="00B4125B">
          <w:rPr>
            <w:rFonts w:eastAsia="Times New Roman"/>
            <w:color w:val="0000FF"/>
            <w:szCs w:val="24"/>
            <w:u w:val="single"/>
            <w:lang w:val="en-CA"/>
          </w:rPr>
          <w:t>JVET-P0449</w:t>
        </w:r>
      </w:hyperlink>
      <w:r w:rsidR="00DA6F03" w:rsidRPr="00B4125B">
        <w:rPr>
          <w:rFonts w:eastAsia="Times New Roman"/>
          <w:szCs w:val="24"/>
          <w:lang w:val="en-CA"/>
        </w:rPr>
        <w:t xml:space="preserve"> CE4-related: Thin Partition Mode [K. Panusopone, S. Hong, L. Wang (Nokia)]</w:t>
      </w:r>
    </w:p>
    <w:p w14:paraId="24CCB30B" w14:textId="252CB46C" w:rsidR="00DA6F03" w:rsidRPr="00B4125B" w:rsidRDefault="00DA6F03" w:rsidP="0021179A">
      <w:pPr>
        <w:pStyle w:val="BodyText"/>
      </w:pPr>
    </w:p>
    <w:p w14:paraId="3D9989FC" w14:textId="77777777" w:rsidR="001B60BC" w:rsidRPr="00B4125B" w:rsidRDefault="00154673" w:rsidP="00033EC3">
      <w:pPr>
        <w:pStyle w:val="Heading9"/>
        <w:rPr>
          <w:lang w:val="en-CA"/>
        </w:rPr>
      </w:pPr>
      <w:hyperlink r:id="rId423" w:history="1">
        <w:r w:rsidR="001B60BC" w:rsidRPr="00B4125B">
          <w:rPr>
            <w:rFonts w:eastAsia="Times New Roman"/>
            <w:color w:val="0000FF"/>
            <w:szCs w:val="24"/>
            <w:u w:val="single"/>
            <w:lang w:val="en-CA"/>
          </w:rPr>
          <w:t>JVET-P0779</w:t>
        </w:r>
      </w:hyperlink>
      <w:r w:rsidR="001B60BC" w:rsidRPr="00B4125B">
        <w:rPr>
          <w:rFonts w:eastAsia="Times New Roman"/>
          <w:szCs w:val="24"/>
          <w:lang w:val="en-CA"/>
        </w:rPr>
        <w:t xml:space="preserve"> Cross-check of JVET-P0449 (CE-4 related: Thin Partition Mode) [M. Zhou (Broadcom)]</w:t>
      </w:r>
    </w:p>
    <w:p w14:paraId="3F1256D2" w14:textId="77777777" w:rsidR="001B60BC" w:rsidRPr="00B4125B" w:rsidRDefault="001B60BC" w:rsidP="0021179A">
      <w:pPr>
        <w:pStyle w:val="BodyText"/>
      </w:pPr>
    </w:p>
    <w:p w14:paraId="4B0046C0" w14:textId="77777777" w:rsidR="00DA6F03" w:rsidRPr="00B4125B" w:rsidRDefault="00154673" w:rsidP="007966F0">
      <w:pPr>
        <w:pStyle w:val="Heading9"/>
        <w:rPr>
          <w:rFonts w:eastAsia="Times New Roman"/>
          <w:szCs w:val="24"/>
          <w:lang w:val="en-CA"/>
        </w:rPr>
      </w:pPr>
      <w:hyperlink r:id="rId424" w:history="1">
        <w:r w:rsidR="00DA6F03" w:rsidRPr="00B4125B">
          <w:rPr>
            <w:rFonts w:eastAsia="Times New Roman"/>
            <w:color w:val="0000FF"/>
            <w:szCs w:val="24"/>
            <w:u w:val="single"/>
            <w:lang w:val="en-CA"/>
          </w:rPr>
          <w:t>JVET-P0461</w:t>
        </w:r>
      </w:hyperlink>
      <w:r w:rsidR="00DA6F03" w:rsidRPr="00B4125B">
        <w:rPr>
          <w:rFonts w:eastAsia="Times New Roman"/>
          <w:szCs w:val="24"/>
          <w:lang w:val="en-CA"/>
        </w:rPr>
        <w:t xml:space="preserve"> Non-CE4: Usage of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switchable interpolation filter for pairwise candidate [N. Zhang, H. Liu, L. Zhang, K. Zhang,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379E3266" w14:textId="178EF373" w:rsidR="00DA6F03" w:rsidRPr="00B4125B" w:rsidRDefault="00DA6F03" w:rsidP="0021179A">
      <w:pPr>
        <w:pStyle w:val="BodyText"/>
      </w:pPr>
    </w:p>
    <w:p w14:paraId="3D05A26C" w14:textId="77777777" w:rsidR="00DA6F03" w:rsidRPr="00B4125B" w:rsidRDefault="00154673" w:rsidP="007966F0">
      <w:pPr>
        <w:pStyle w:val="Heading9"/>
        <w:rPr>
          <w:rFonts w:eastAsia="Times New Roman"/>
          <w:szCs w:val="24"/>
          <w:lang w:val="en-CA"/>
        </w:rPr>
      </w:pPr>
      <w:hyperlink r:id="rId425" w:history="1">
        <w:r w:rsidR="00DA6F03" w:rsidRPr="00B4125B">
          <w:rPr>
            <w:rFonts w:eastAsia="Times New Roman"/>
            <w:color w:val="0000FF"/>
            <w:szCs w:val="24"/>
            <w:u w:val="single"/>
            <w:lang w:val="en-CA"/>
          </w:rPr>
          <w:t>JVET-P0490</w:t>
        </w:r>
      </w:hyperlink>
      <w:r w:rsidR="00DA6F03" w:rsidRPr="00B4125B">
        <w:rPr>
          <w:rFonts w:eastAsia="Times New Roman"/>
          <w:szCs w:val="24"/>
          <w:lang w:val="en-CA"/>
        </w:rPr>
        <w:t xml:space="preserve"> Non-CE4: Cleanup of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switchable interpolation filter [H. Liu, N. Zhang, L. Zhang, K. Zhang, Z. Deng, J. Xu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10396BC3" w14:textId="01BA3805" w:rsidR="00DA6F03" w:rsidRPr="00B4125B" w:rsidRDefault="00DA6F03" w:rsidP="00DA6F03">
      <w:pPr>
        <w:pStyle w:val="BodyText"/>
      </w:pPr>
    </w:p>
    <w:p w14:paraId="0C0DF443" w14:textId="77777777" w:rsidR="007966F9" w:rsidRPr="00B4125B" w:rsidRDefault="00154673" w:rsidP="00B701AA">
      <w:pPr>
        <w:pStyle w:val="Heading9"/>
        <w:rPr>
          <w:rFonts w:eastAsia="Times New Roman"/>
          <w:szCs w:val="24"/>
          <w:lang w:val="en-CA"/>
        </w:rPr>
      </w:pPr>
      <w:hyperlink r:id="rId426" w:history="1">
        <w:r w:rsidR="007966F9" w:rsidRPr="00B4125B">
          <w:rPr>
            <w:rFonts w:eastAsia="Times New Roman"/>
            <w:color w:val="0000FF"/>
            <w:szCs w:val="24"/>
            <w:u w:val="single"/>
            <w:lang w:val="en-CA"/>
          </w:rPr>
          <w:t>JVET-P0867</w:t>
        </w:r>
      </w:hyperlink>
      <w:r w:rsidR="007966F9" w:rsidRPr="00B4125B">
        <w:rPr>
          <w:rFonts w:eastAsia="Times New Roman"/>
          <w:szCs w:val="24"/>
          <w:lang w:val="en-CA"/>
        </w:rPr>
        <w:t xml:space="preserve"> Crosscheck of JVET-P0490 (Non-CE4: Cleanup of half-</w:t>
      </w:r>
      <w:proofErr w:type="spellStart"/>
      <w:r w:rsidR="007966F9" w:rsidRPr="00B4125B">
        <w:rPr>
          <w:rFonts w:eastAsia="Times New Roman"/>
          <w:szCs w:val="24"/>
          <w:lang w:val="en-CA"/>
        </w:rPr>
        <w:t>pel</w:t>
      </w:r>
      <w:proofErr w:type="spellEnd"/>
      <w:r w:rsidR="007966F9" w:rsidRPr="00B4125B">
        <w:rPr>
          <w:rFonts w:eastAsia="Times New Roman"/>
          <w:szCs w:val="24"/>
          <w:lang w:val="en-CA"/>
        </w:rPr>
        <w:t xml:space="preserve"> switchable interpolation filter) [N. Hu (Qualcomm)]</w:t>
      </w:r>
    </w:p>
    <w:p w14:paraId="6003C79E" w14:textId="77777777" w:rsidR="007966F9" w:rsidRPr="00B4125B" w:rsidRDefault="007966F9" w:rsidP="00DA6F03">
      <w:pPr>
        <w:pStyle w:val="BodyText"/>
      </w:pPr>
    </w:p>
    <w:p w14:paraId="1C34E1BA" w14:textId="77777777" w:rsidR="00DA6F03" w:rsidRPr="00B4125B" w:rsidRDefault="00154673" w:rsidP="007966F0">
      <w:pPr>
        <w:pStyle w:val="Heading9"/>
        <w:rPr>
          <w:rFonts w:eastAsia="Times New Roman"/>
          <w:szCs w:val="24"/>
          <w:lang w:val="en-CA"/>
        </w:rPr>
      </w:pPr>
      <w:hyperlink r:id="rId427" w:history="1">
        <w:r w:rsidR="00DA6F03" w:rsidRPr="00B4125B">
          <w:rPr>
            <w:rFonts w:eastAsia="Times New Roman"/>
            <w:color w:val="0000FF"/>
            <w:szCs w:val="24"/>
            <w:u w:val="single"/>
            <w:lang w:val="en-CA"/>
          </w:rPr>
          <w:t>JVET-P0491</w:t>
        </w:r>
      </w:hyperlink>
      <w:r w:rsidR="00DA6F03" w:rsidRPr="00B4125B">
        <w:rPr>
          <w:rFonts w:eastAsia="Times New Roman"/>
          <w:szCs w:val="24"/>
          <w:lang w:val="en-CA"/>
        </w:rPr>
        <w:t xml:space="preserve"> CE4-related: On MVD derivation in PROF [H. Liu, L. Zhang, K. Zhang, Y. Wang, J. Xu,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621E3C8C" w14:textId="607FC7C3" w:rsidR="00DA6F03" w:rsidRPr="00B4125B" w:rsidRDefault="00DA6F03" w:rsidP="0021179A">
      <w:pPr>
        <w:pStyle w:val="BodyText"/>
      </w:pPr>
    </w:p>
    <w:p w14:paraId="4DBB1277" w14:textId="77777777" w:rsidR="001465EB" w:rsidRPr="00B4125B" w:rsidRDefault="00154673" w:rsidP="00033EC3">
      <w:pPr>
        <w:pStyle w:val="Heading9"/>
        <w:rPr>
          <w:lang w:val="en-CA"/>
        </w:rPr>
      </w:pPr>
      <w:hyperlink r:id="rId428" w:history="1">
        <w:r w:rsidR="001465EB" w:rsidRPr="00B4125B">
          <w:rPr>
            <w:rFonts w:eastAsia="Times New Roman"/>
            <w:color w:val="0000FF"/>
            <w:szCs w:val="24"/>
            <w:u w:val="single"/>
            <w:lang w:val="en-CA"/>
          </w:rPr>
          <w:t>JVET-P0745</w:t>
        </w:r>
      </w:hyperlink>
      <w:r w:rsidR="001465EB" w:rsidRPr="00B4125B">
        <w:rPr>
          <w:rFonts w:eastAsia="Times New Roman"/>
          <w:szCs w:val="24"/>
          <w:lang w:val="en-CA"/>
        </w:rPr>
        <w:t xml:space="preserve"> Crosscheck of JVET-P0491 (CE4-related: On MVD derivation in PROF) [T. </w:t>
      </w:r>
      <w:proofErr w:type="spellStart"/>
      <w:r w:rsidR="001465EB" w:rsidRPr="00B4125B">
        <w:rPr>
          <w:rFonts w:eastAsia="Times New Roman"/>
          <w:szCs w:val="24"/>
          <w:lang w:val="en-CA"/>
        </w:rPr>
        <w:t>Chujoh</w:t>
      </w:r>
      <w:proofErr w:type="spellEnd"/>
      <w:r w:rsidR="001465EB" w:rsidRPr="00B4125B">
        <w:rPr>
          <w:rFonts w:eastAsia="Times New Roman"/>
          <w:szCs w:val="24"/>
          <w:lang w:val="en-CA"/>
        </w:rPr>
        <w:t xml:space="preserve"> (Sharp)]</w:t>
      </w:r>
    </w:p>
    <w:p w14:paraId="211F6D91" w14:textId="77777777" w:rsidR="001465EB" w:rsidRPr="00B4125B" w:rsidRDefault="001465EB" w:rsidP="0021179A">
      <w:pPr>
        <w:pStyle w:val="BodyText"/>
      </w:pPr>
    </w:p>
    <w:p w14:paraId="5AE62252" w14:textId="77777777" w:rsidR="00DA6F03" w:rsidRPr="00B4125B" w:rsidRDefault="00154673" w:rsidP="007966F0">
      <w:pPr>
        <w:pStyle w:val="Heading9"/>
        <w:rPr>
          <w:rFonts w:eastAsia="Times New Roman"/>
          <w:szCs w:val="24"/>
          <w:lang w:val="en-CA"/>
        </w:rPr>
      </w:pPr>
      <w:hyperlink r:id="rId429" w:history="1">
        <w:r w:rsidR="00DA6F03" w:rsidRPr="00B4125B">
          <w:rPr>
            <w:rFonts w:eastAsia="Times New Roman"/>
            <w:color w:val="0000FF"/>
            <w:szCs w:val="24"/>
            <w:u w:val="single"/>
            <w:lang w:val="en-CA"/>
          </w:rPr>
          <w:t>JVET-P0496</w:t>
        </w:r>
      </w:hyperlink>
      <w:r w:rsidR="00DA6F03" w:rsidRPr="00B4125B">
        <w:rPr>
          <w:rFonts w:eastAsia="Times New Roman"/>
          <w:szCs w:val="24"/>
          <w:lang w:val="en-CA"/>
        </w:rPr>
        <w:t xml:space="preserve"> Non-CE4: Switchable interpolation filter in TPM [Y. Wang, L. Zhang, H. Liu, K. Zhang, N. Zhang,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63CD6D47" w14:textId="1A5AB10E" w:rsidR="00DA6F03" w:rsidRPr="00B4125B" w:rsidRDefault="00DA6F03" w:rsidP="0021179A">
      <w:pPr>
        <w:pStyle w:val="BodyText"/>
      </w:pPr>
    </w:p>
    <w:p w14:paraId="1F6AA663" w14:textId="77777777" w:rsidR="00DA6F03" w:rsidRPr="00B4125B" w:rsidRDefault="00154673" w:rsidP="007966F0">
      <w:pPr>
        <w:pStyle w:val="Heading9"/>
        <w:rPr>
          <w:rFonts w:eastAsia="Times New Roman"/>
          <w:szCs w:val="24"/>
          <w:lang w:val="en-CA"/>
        </w:rPr>
      </w:pPr>
      <w:hyperlink r:id="rId430" w:history="1">
        <w:r w:rsidR="00DA6F03" w:rsidRPr="00B4125B">
          <w:rPr>
            <w:rFonts w:eastAsia="Times New Roman"/>
            <w:color w:val="0000FF"/>
            <w:szCs w:val="24"/>
            <w:u w:val="single"/>
            <w:lang w:val="en-CA"/>
          </w:rPr>
          <w:t>JVET-P0498</w:t>
        </w:r>
      </w:hyperlink>
      <w:r w:rsidR="00DA6F03" w:rsidRPr="00B4125B">
        <w:rPr>
          <w:rFonts w:eastAsia="Times New Roman"/>
          <w:szCs w:val="24"/>
          <w:lang w:val="en-CA"/>
        </w:rPr>
        <w:t xml:space="preserve"> Non-CE4: On weight derivation process in CIIP [N. Zhang, H. Liu, L. Zhang, </w:t>
      </w:r>
      <w:hyperlink r:id="rId431" w:history="1">
        <w:r w:rsidR="00DA6F03" w:rsidRPr="00B4125B">
          <w:rPr>
            <w:rFonts w:eastAsia="Times New Roman"/>
            <w:szCs w:val="24"/>
            <w:lang w:val="en-CA"/>
          </w:rPr>
          <w:t>K. Zhang</w:t>
        </w:r>
      </w:hyperlink>
      <w:r w:rsidR="00DA6F03" w:rsidRPr="00B4125B">
        <w:rPr>
          <w:rFonts w:eastAsia="Times New Roman"/>
          <w:szCs w:val="24"/>
          <w:lang w:val="en-CA"/>
        </w:rPr>
        <w:t>,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10C5B8C6" w14:textId="77777777" w:rsidR="00DA6F03" w:rsidRPr="00B4125B" w:rsidRDefault="00DA6F03" w:rsidP="00DA6F03">
      <w:pPr>
        <w:pStyle w:val="BodyText"/>
      </w:pPr>
    </w:p>
    <w:p w14:paraId="0ADD391A" w14:textId="77777777" w:rsidR="0055266D" w:rsidRPr="00B4125B" w:rsidRDefault="00154673" w:rsidP="00863FD6">
      <w:pPr>
        <w:pStyle w:val="Heading9"/>
        <w:rPr>
          <w:lang w:val="en-CA"/>
        </w:rPr>
      </w:pPr>
      <w:hyperlink r:id="rId432" w:history="1">
        <w:r w:rsidR="0055266D" w:rsidRPr="00B4125B">
          <w:rPr>
            <w:rFonts w:eastAsia="Times New Roman"/>
            <w:color w:val="0000FF"/>
            <w:szCs w:val="24"/>
            <w:u w:val="single"/>
            <w:lang w:val="en-CA"/>
          </w:rPr>
          <w:t>JVET-P0818</w:t>
        </w:r>
      </w:hyperlink>
      <w:r w:rsidR="0055266D" w:rsidRPr="00B4125B">
        <w:rPr>
          <w:rFonts w:eastAsia="Times New Roman"/>
          <w:szCs w:val="24"/>
          <w:lang w:val="en-CA"/>
        </w:rPr>
        <w:t xml:space="preserve"> Crosscheck of JVET-P0498 (Non-CE4: On weight derivation process in CIIP) [N. Park (LGE)]</w:t>
      </w:r>
    </w:p>
    <w:p w14:paraId="76A3F439" w14:textId="77777777" w:rsidR="0055266D" w:rsidRPr="00B4125B" w:rsidRDefault="0055266D" w:rsidP="00DA6F03">
      <w:pPr>
        <w:pStyle w:val="BodyText"/>
      </w:pPr>
    </w:p>
    <w:p w14:paraId="597DF629" w14:textId="77777777" w:rsidR="00DA6F03" w:rsidRPr="00B4125B" w:rsidRDefault="00154673" w:rsidP="007966F0">
      <w:pPr>
        <w:pStyle w:val="Heading9"/>
        <w:rPr>
          <w:rFonts w:eastAsia="Times New Roman"/>
          <w:szCs w:val="24"/>
          <w:lang w:val="en-CA"/>
        </w:rPr>
      </w:pPr>
      <w:hyperlink r:id="rId433" w:history="1">
        <w:r w:rsidR="00DA6F03" w:rsidRPr="00B4125B">
          <w:rPr>
            <w:rFonts w:eastAsia="Times New Roman"/>
            <w:color w:val="0000FF"/>
            <w:szCs w:val="24"/>
            <w:u w:val="single"/>
            <w:lang w:val="en-CA"/>
          </w:rPr>
          <w:t>JVET-P0499</w:t>
        </w:r>
      </w:hyperlink>
      <w:r w:rsidR="00DA6F03" w:rsidRPr="00B4125B">
        <w:rPr>
          <w:rFonts w:eastAsia="Times New Roman"/>
          <w:szCs w:val="24"/>
          <w:lang w:val="en-CA"/>
        </w:rPr>
        <w:t xml:space="preserve"> Non-CE4: Removal of MVD scaling process in MMVD [N. Zhang, H. Liu, L. Zhang, K. Zhang,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488B3485" w14:textId="7A5A27E0" w:rsidR="00DA6F03" w:rsidRPr="00B4125B" w:rsidRDefault="00DA6F03" w:rsidP="0021179A">
      <w:pPr>
        <w:pStyle w:val="BodyText"/>
      </w:pPr>
    </w:p>
    <w:p w14:paraId="1BE55A00" w14:textId="77777777" w:rsidR="002F7714" w:rsidRPr="00B4125B" w:rsidRDefault="00154673" w:rsidP="007966F0">
      <w:pPr>
        <w:pStyle w:val="Heading9"/>
        <w:rPr>
          <w:rFonts w:eastAsia="Times New Roman"/>
          <w:szCs w:val="24"/>
          <w:lang w:val="en-CA"/>
        </w:rPr>
      </w:pPr>
      <w:hyperlink r:id="rId434" w:history="1">
        <w:r w:rsidR="002F7714" w:rsidRPr="00B4125B">
          <w:rPr>
            <w:rFonts w:eastAsia="Times New Roman"/>
            <w:color w:val="0000FF"/>
            <w:szCs w:val="24"/>
            <w:u w:val="single"/>
            <w:lang w:val="en-CA"/>
          </w:rPr>
          <w:t>JVET-P0645</w:t>
        </w:r>
      </w:hyperlink>
      <w:r w:rsidR="002F7714" w:rsidRPr="00B4125B">
        <w:rPr>
          <w:rFonts w:eastAsia="Times New Roman"/>
          <w:szCs w:val="24"/>
          <w:lang w:val="en-CA"/>
        </w:rPr>
        <w:t xml:space="preserve"> Cross-check of JVET-P0499: Non-CE4: Removal of MVD scaling process in MMVD [J. Zhao (LGE)]</w:t>
      </w:r>
    </w:p>
    <w:p w14:paraId="6FB8B42F" w14:textId="77777777" w:rsidR="002F7714" w:rsidRPr="00B4125B" w:rsidRDefault="002F7714" w:rsidP="0021179A">
      <w:pPr>
        <w:pStyle w:val="BodyText"/>
      </w:pPr>
    </w:p>
    <w:p w14:paraId="061C19C6" w14:textId="77777777" w:rsidR="00DA6F03" w:rsidRPr="00B4125B" w:rsidRDefault="00154673" w:rsidP="007966F0">
      <w:pPr>
        <w:pStyle w:val="Heading9"/>
        <w:rPr>
          <w:rFonts w:eastAsia="Times New Roman"/>
          <w:szCs w:val="24"/>
          <w:lang w:val="en-CA"/>
        </w:rPr>
      </w:pPr>
      <w:hyperlink r:id="rId435" w:history="1">
        <w:r w:rsidR="00DA6F03" w:rsidRPr="00B4125B">
          <w:rPr>
            <w:rFonts w:eastAsia="Times New Roman"/>
            <w:color w:val="0000FF"/>
            <w:szCs w:val="24"/>
            <w:u w:val="single"/>
            <w:lang w:val="en-CA"/>
          </w:rPr>
          <w:t>JVET-P0512</w:t>
        </w:r>
      </w:hyperlink>
      <w:r w:rsidR="00DA6F03" w:rsidRPr="00B4125B">
        <w:rPr>
          <w:rFonts w:eastAsia="Times New Roman"/>
          <w:szCs w:val="24"/>
          <w:lang w:val="en-CA"/>
        </w:rPr>
        <w:t xml:space="preserve"> Non-CE4: SIMD support for motion compensated prediction at high internal bit-depth [X. Xiu, Y.-W. Chen, T.-C. Ma, H.-J. </w:t>
      </w:r>
      <w:proofErr w:type="spellStart"/>
      <w:r w:rsidR="00DA6F03" w:rsidRPr="00B4125B">
        <w:rPr>
          <w:rFonts w:eastAsia="Times New Roman"/>
          <w:szCs w:val="24"/>
          <w:lang w:val="en-CA"/>
        </w:rPr>
        <w:t>Jhu</w:t>
      </w:r>
      <w:proofErr w:type="spellEnd"/>
      <w:r w:rsidR="00DA6F03" w:rsidRPr="00B4125B">
        <w:rPr>
          <w:rFonts w:eastAsia="Times New Roman"/>
          <w:szCs w:val="24"/>
          <w:lang w:val="en-CA"/>
        </w:rPr>
        <w:t>, X. Wang (</w:t>
      </w:r>
      <w:proofErr w:type="spellStart"/>
      <w:r w:rsidR="00DA6F03" w:rsidRPr="00B4125B">
        <w:rPr>
          <w:rFonts w:eastAsia="Times New Roman"/>
          <w:szCs w:val="24"/>
          <w:lang w:val="en-CA"/>
        </w:rPr>
        <w:t>Kwai</w:t>
      </w:r>
      <w:proofErr w:type="spellEnd"/>
      <w:r w:rsidR="00DA6F03" w:rsidRPr="00B4125B">
        <w:rPr>
          <w:rFonts w:eastAsia="Times New Roman"/>
          <w:szCs w:val="24"/>
          <w:lang w:val="en-CA"/>
        </w:rPr>
        <w:t xml:space="preserve"> Inc.)]</w:t>
      </w:r>
    </w:p>
    <w:p w14:paraId="66AA072A" w14:textId="77777777" w:rsidR="002E3A47" w:rsidRPr="00B4125B" w:rsidRDefault="002E3A47" w:rsidP="002E3A47">
      <w:pPr>
        <w:pStyle w:val="BodyText"/>
      </w:pPr>
    </w:p>
    <w:p w14:paraId="23E1C0CF" w14:textId="69E5E31D" w:rsidR="002E3A47" w:rsidRPr="00B4125B" w:rsidRDefault="00154673" w:rsidP="002E3A47">
      <w:pPr>
        <w:pStyle w:val="Heading9"/>
        <w:rPr>
          <w:rFonts w:eastAsia="Times New Roman"/>
          <w:szCs w:val="24"/>
          <w:lang w:val="en-CA"/>
        </w:rPr>
      </w:pPr>
      <w:hyperlink r:id="rId436" w:history="1">
        <w:r w:rsidR="002E3A47" w:rsidRPr="00B4125B">
          <w:rPr>
            <w:rFonts w:eastAsia="Times New Roman"/>
            <w:color w:val="0000FF"/>
            <w:szCs w:val="24"/>
            <w:u w:val="single"/>
            <w:lang w:val="en-CA"/>
          </w:rPr>
          <w:t>JVET-P0940</w:t>
        </w:r>
      </w:hyperlink>
      <w:r w:rsidR="002E3A47" w:rsidRPr="00B4125B">
        <w:rPr>
          <w:rFonts w:eastAsia="Times New Roman"/>
          <w:szCs w:val="24"/>
          <w:lang w:val="en-CA"/>
        </w:rPr>
        <w:t xml:space="preserve"> Crosscheck of JVET-P0512 on SIMD support for motion compensated prediction at high internal bit-depth </w:t>
      </w:r>
      <w:r w:rsidR="00AA1A81" w:rsidRPr="00B4125B">
        <w:rPr>
          <w:rFonts w:eastAsia="Times New Roman"/>
          <w:szCs w:val="24"/>
          <w:lang w:val="en-CA"/>
        </w:rPr>
        <w:t>[J. Luo (Alibaba)]</w:t>
      </w:r>
    </w:p>
    <w:p w14:paraId="4A4FEDDE" w14:textId="77777777" w:rsidR="00DA6F03" w:rsidRPr="00B4125B" w:rsidRDefault="00DA6F03" w:rsidP="00DA6F03">
      <w:pPr>
        <w:pStyle w:val="BodyText"/>
      </w:pPr>
    </w:p>
    <w:p w14:paraId="7F1577B3" w14:textId="77777777" w:rsidR="00DA6F03" w:rsidRPr="00B4125B" w:rsidRDefault="00154673" w:rsidP="007966F0">
      <w:pPr>
        <w:pStyle w:val="Heading9"/>
        <w:rPr>
          <w:rFonts w:eastAsia="Times New Roman"/>
          <w:szCs w:val="24"/>
          <w:lang w:val="en-CA"/>
        </w:rPr>
      </w:pPr>
      <w:hyperlink r:id="rId437" w:history="1">
        <w:r w:rsidR="00DA6F03" w:rsidRPr="00B4125B">
          <w:rPr>
            <w:rFonts w:eastAsia="Times New Roman"/>
            <w:color w:val="0000FF"/>
            <w:szCs w:val="24"/>
            <w:u w:val="single"/>
            <w:lang w:val="en-CA"/>
          </w:rPr>
          <w:t>JVET-P0513</w:t>
        </w:r>
      </w:hyperlink>
      <w:r w:rsidR="00DA6F03" w:rsidRPr="00B4125B">
        <w:rPr>
          <w:rFonts w:eastAsia="Times New Roman"/>
          <w:szCs w:val="24"/>
          <w:lang w:val="en-CA"/>
        </w:rPr>
        <w:t xml:space="preserve"> Non-CE4: Extending switchable interpolation filter to affine mode [X. Xiu, Y.-W. Chen, T.-C. Ma, H.-J. </w:t>
      </w:r>
      <w:proofErr w:type="spellStart"/>
      <w:r w:rsidR="00DA6F03" w:rsidRPr="00B4125B">
        <w:rPr>
          <w:rFonts w:eastAsia="Times New Roman"/>
          <w:szCs w:val="24"/>
          <w:lang w:val="en-CA"/>
        </w:rPr>
        <w:t>Jhu</w:t>
      </w:r>
      <w:proofErr w:type="spellEnd"/>
      <w:r w:rsidR="00DA6F03" w:rsidRPr="00B4125B">
        <w:rPr>
          <w:rFonts w:eastAsia="Times New Roman"/>
          <w:szCs w:val="24"/>
          <w:lang w:val="en-CA"/>
        </w:rPr>
        <w:t>, X. Wang (</w:t>
      </w:r>
      <w:proofErr w:type="spellStart"/>
      <w:r w:rsidR="00DA6F03" w:rsidRPr="00B4125B">
        <w:rPr>
          <w:rFonts w:eastAsia="Times New Roman"/>
          <w:szCs w:val="24"/>
          <w:lang w:val="en-CA"/>
        </w:rPr>
        <w:t>Kwai</w:t>
      </w:r>
      <w:proofErr w:type="spellEnd"/>
      <w:r w:rsidR="00DA6F03" w:rsidRPr="00B4125B">
        <w:rPr>
          <w:rFonts w:eastAsia="Times New Roman"/>
          <w:szCs w:val="24"/>
          <w:lang w:val="en-CA"/>
        </w:rPr>
        <w:t xml:space="preserve"> Inc.)]</w:t>
      </w:r>
    </w:p>
    <w:p w14:paraId="7E07A399" w14:textId="666E7F54" w:rsidR="00DA6F03" w:rsidRPr="00B4125B" w:rsidRDefault="00DA6F03" w:rsidP="0021179A">
      <w:pPr>
        <w:pStyle w:val="BodyText"/>
      </w:pPr>
    </w:p>
    <w:p w14:paraId="7D76C4F7" w14:textId="77777777" w:rsidR="004471C0" w:rsidRPr="00B4125B" w:rsidRDefault="00154673" w:rsidP="00B701AA">
      <w:pPr>
        <w:pStyle w:val="Heading9"/>
        <w:rPr>
          <w:rFonts w:eastAsia="Times New Roman"/>
          <w:szCs w:val="24"/>
          <w:lang w:val="en-CA"/>
        </w:rPr>
      </w:pPr>
      <w:hyperlink r:id="rId438" w:history="1">
        <w:r w:rsidR="004471C0" w:rsidRPr="00B4125B">
          <w:rPr>
            <w:rFonts w:eastAsia="Times New Roman"/>
            <w:color w:val="0000FF"/>
            <w:szCs w:val="24"/>
            <w:u w:val="single"/>
            <w:lang w:val="en-CA"/>
          </w:rPr>
          <w:t>JVET-P0875</w:t>
        </w:r>
      </w:hyperlink>
      <w:r w:rsidR="004471C0" w:rsidRPr="00B4125B">
        <w:rPr>
          <w:rFonts w:eastAsia="Times New Roman"/>
          <w:color w:val="0000FF"/>
          <w:szCs w:val="24"/>
          <w:u w:val="single"/>
          <w:lang w:val="en-CA"/>
        </w:rPr>
        <w:t xml:space="preserve"> </w:t>
      </w:r>
      <w:r w:rsidR="004471C0" w:rsidRPr="00B4125B">
        <w:rPr>
          <w:rFonts w:eastAsia="Times New Roman"/>
          <w:szCs w:val="24"/>
          <w:lang w:val="en-CA"/>
        </w:rPr>
        <w:t>Crosscheck of JVET-P0513 "Non-CE4: Extending switchable interpolation filter to affine mode" [G. Li (Tencent)]</w:t>
      </w:r>
    </w:p>
    <w:p w14:paraId="3817A08B" w14:textId="77777777" w:rsidR="004471C0" w:rsidRPr="00B4125B" w:rsidRDefault="004471C0" w:rsidP="0021179A">
      <w:pPr>
        <w:pStyle w:val="BodyText"/>
      </w:pPr>
    </w:p>
    <w:p w14:paraId="1C4ABB85" w14:textId="77777777" w:rsidR="00DA6F03" w:rsidRPr="00B4125B" w:rsidRDefault="00154673" w:rsidP="007966F0">
      <w:pPr>
        <w:pStyle w:val="Heading9"/>
        <w:rPr>
          <w:rFonts w:eastAsia="Times New Roman"/>
          <w:szCs w:val="24"/>
          <w:lang w:val="en-CA"/>
        </w:rPr>
      </w:pPr>
      <w:hyperlink r:id="rId439" w:history="1">
        <w:r w:rsidR="00DA6F03" w:rsidRPr="00B4125B">
          <w:rPr>
            <w:rFonts w:eastAsia="Times New Roman"/>
            <w:color w:val="0000FF"/>
            <w:szCs w:val="24"/>
            <w:u w:val="single"/>
            <w:lang w:val="en-CA"/>
          </w:rPr>
          <w:t>JVET-P0518</w:t>
        </w:r>
      </w:hyperlink>
      <w:r w:rsidR="00DA6F03" w:rsidRPr="00B4125B">
        <w:rPr>
          <w:rFonts w:eastAsia="Times New Roman"/>
          <w:szCs w:val="24"/>
          <w:lang w:val="en-CA"/>
        </w:rPr>
        <w:t xml:space="preserve"> AHG16/Non-CE4: Addressing 16-bit multiplication overflow issue of the PROF [X. Xiu, Y.-W. Chen, T.-C. Ma, H.-J. </w:t>
      </w:r>
      <w:proofErr w:type="spellStart"/>
      <w:r w:rsidR="00DA6F03" w:rsidRPr="00B4125B">
        <w:rPr>
          <w:rFonts w:eastAsia="Times New Roman"/>
          <w:szCs w:val="24"/>
          <w:lang w:val="en-CA"/>
        </w:rPr>
        <w:t>Jhu</w:t>
      </w:r>
      <w:proofErr w:type="spellEnd"/>
      <w:r w:rsidR="00DA6F03" w:rsidRPr="00B4125B">
        <w:rPr>
          <w:rFonts w:eastAsia="Times New Roman"/>
          <w:szCs w:val="24"/>
          <w:lang w:val="en-CA"/>
        </w:rPr>
        <w:t>, X. Wang (</w:t>
      </w:r>
      <w:proofErr w:type="spellStart"/>
      <w:r w:rsidR="00DA6F03" w:rsidRPr="00B4125B">
        <w:rPr>
          <w:rFonts w:eastAsia="Times New Roman"/>
          <w:szCs w:val="24"/>
          <w:lang w:val="en-CA"/>
        </w:rPr>
        <w:t>Kwai</w:t>
      </w:r>
      <w:proofErr w:type="spellEnd"/>
      <w:r w:rsidR="00DA6F03" w:rsidRPr="00B4125B">
        <w:rPr>
          <w:rFonts w:eastAsia="Times New Roman"/>
          <w:szCs w:val="24"/>
          <w:lang w:val="en-CA"/>
        </w:rPr>
        <w:t xml:space="preserve"> Inc.)]</w:t>
      </w:r>
    </w:p>
    <w:p w14:paraId="6DB0A048" w14:textId="77777777" w:rsidR="002E3A47" w:rsidRPr="00B4125B" w:rsidRDefault="002E3A47" w:rsidP="002E3A47">
      <w:pPr>
        <w:pStyle w:val="BodyText"/>
      </w:pPr>
    </w:p>
    <w:p w14:paraId="2C01ED22" w14:textId="77777777" w:rsidR="002E3A47" w:rsidRPr="00B4125B" w:rsidRDefault="00154673" w:rsidP="002E3A47">
      <w:pPr>
        <w:pStyle w:val="Heading9"/>
        <w:rPr>
          <w:rFonts w:eastAsia="Times New Roman"/>
          <w:szCs w:val="24"/>
          <w:lang w:val="en-CA"/>
        </w:rPr>
      </w:pPr>
      <w:hyperlink r:id="rId440" w:history="1">
        <w:r w:rsidR="002E3A47" w:rsidRPr="00B4125B">
          <w:rPr>
            <w:rFonts w:eastAsia="Times New Roman"/>
            <w:color w:val="0000FF"/>
            <w:szCs w:val="24"/>
            <w:u w:val="single"/>
            <w:lang w:val="en-CA"/>
          </w:rPr>
          <w:t>JVET-P0935</w:t>
        </w:r>
      </w:hyperlink>
      <w:r w:rsidR="002E3A47" w:rsidRPr="00B4125B">
        <w:rPr>
          <w:rFonts w:eastAsia="Times New Roman"/>
          <w:szCs w:val="24"/>
          <w:lang w:val="en-CA"/>
        </w:rPr>
        <w:t xml:space="preserve"> Crosscheck of JVET-P0518 (AHG16/Non-CE4: Addressing 16-bit multiplication overflow issue of the PROF)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4A97B745" w14:textId="77777777" w:rsidR="00DA6F03" w:rsidRPr="00B4125B" w:rsidRDefault="00DA6F03" w:rsidP="00DA6F03">
      <w:pPr>
        <w:pStyle w:val="BodyText"/>
      </w:pPr>
    </w:p>
    <w:p w14:paraId="7A089C8D" w14:textId="77777777" w:rsidR="00DA6F03" w:rsidRPr="00B4125B" w:rsidRDefault="00154673" w:rsidP="007966F0">
      <w:pPr>
        <w:pStyle w:val="Heading9"/>
        <w:rPr>
          <w:rFonts w:eastAsia="Times New Roman"/>
          <w:szCs w:val="24"/>
          <w:lang w:val="en-CA"/>
        </w:rPr>
      </w:pPr>
      <w:hyperlink r:id="rId441" w:history="1">
        <w:r w:rsidR="00DA6F03" w:rsidRPr="00B4125B">
          <w:rPr>
            <w:rFonts w:eastAsia="Times New Roman"/>
            <w:color w:val="0000FF"/>
            <w:szCs w:val="24"/>
            <w:u w:val="single"/>
            <w:lang w:val="en-CA"/>
          </w:rPr>
          <w:t>JVET-P0519</w:t>
        </w:r>
      </w:hyperlink>
      <w:r w:rsidR="00DA6F03" w:rsidRPr="00B4125B">
        <w:rPr>
          <w:rFonts w:eastAsia="Times New Roman"/>
          <w:szCs w:val="24"/>
          <w:lang w:val="en-CA"/>
        </w:rPr>
        <w:t xml:space="preserve"> Non-CE4: On SAD threshold for BDOF early termination [X. Xiu, Y.-W. Chen, T.-C. Ma, H.-J. </w:t>
      </w:r>
      <w:proofErr w:type="spellStart"/>
      <w:r w:rsidR="00DA6F03" w:rsidRPr="00B4125B">
        <w:rPr>
          <w:rFonts w:eastAsia="Times New Roman"/>
          <w:szCs w:val="24"/>
          <w:lang w:val="en-CA"/>
        </w:rPr>
        <w:t>Jhu</w:t>
      </w:r>
      <w:proofErr w:type="spellEnd"/>
      <w:r w:rsidR="00DA6F03" w:rsidRPr="00B4125B">
        <w:rPr>
          <w:rFonts w:eastAsia="Times New Roman"/>
          <w:szCs w:val="24"/>
          <w:lang w:val="en-CA"/>
        </w:rPr>
        <w:t>, X. Wang (</w:t>
      </w:r>
      <w:proofErr w:type="spellStart"/>
      <w:r w:rsidR="00DA6F03" w:rsidRPr="00B4125B">
        <w:rPr>
          <w:rFonts w:eastAsia="Times New Roman"/>
          <w:szCs w:val="24"/>
          <w:lang w:val="en-CA"/>
        </w:rPr>
        <w:t>Kwai</w:t>
      </w:r>
      <w:proofErr w:type="spellEnd"/>
      <w:r w:rsidR="00DA6F03" w:rsidRPr="00B4125B">
        <w:rPr>
          <w:rFonts w:eastAsia="Times New Roman"/>
          <w:szCs w:val="24"/>
          <w:lang w:val="en-CA"/>
        </w:rPr>
        <w:t xml:space="preserve"> Inc.)]</w:t>
      </w:r>
    </w:p>
    <w:p w14:paraId="15ACABE2" w14:textId="54B89244" w:rsidR="00DA6F03" w:rsidRPr="00B4125B" w:rsidRDefault="00DA6F03" w:rsidP="0021179A">
      <w:pPr>
        <w:pStyle w:val="BodyText"/>
      </w:pPr>
    </w:p>
    <w:p w14:paraId="1662F6A5" w14:textId="77777777" w:rsidR="00FD0A7F" w:rsidRPr="00B4125B" w:rsidRDefault="00154673" w:rsidP="00FD0A7F">
      <w:pPr>
        <w:pStyle w:val="Heading9"/>
        <w:rPr>
          <w:rFonts w:eastAsia="Times New Roman"/>
          <w:szCs w:val="24"/>
          <w:lang w:val="en-CA"/>
        </w:rPr>
      </w:pPr>
      <w:hyperlink r:id="rId442" w:history="1">
        <w:r w:rsidR="00FD0A7F" w:rsidRPr="00B4125B">
          <w:rPr>
            <w:rFonts w:eastAsia="Times New Roman"/>
            <w:color w:val="0000FF"/>
            <w:szCs w:val="24"/>
            <w:u w:val="single"/>
            <w:lang w:val="en-CA"/>
          </w:rPr>
          <w:t>JVET-P0524</w:t>
        </w:r>
      </w:hyperlink>
      <w:r w:rsidR="00FD0A7F" w:rsidRPr="00B4125B">
        <w:rPr>
          <w:rFonts w:eastAsia="Times New Roman"/>
          <w:szCs w:val="24"/>
          <w:lang w:val="en-CA"/>
        </w:rPr>
        <w:t xml:space="preserve"> On high-level control flags of BDOF and PROF [X. Xiu, Y.-W. Chen, T.-C. Ma, H.-J. </w:t>
      </w:r>
      <w:proofErr w:type="spellStart"/>
      <w:r w:rsidR="00FD0A7F" w:rsidRPr="00B4125B">
        <w:rPr>
          <w:rFonts w:eastAsia="Times New Roman"/>
          <w:szCs w:val="24"/>
          <w:lang w:val="en-CA"/>
        </w:rPr>
        <w:t>Jhu</w:t>
      </w:r>
      <w:proofErr w:type="spellEnd"/>
      <w:r w:rsidR="00FD0A7F" w:rsidRPr="00B4125B">
        <w:rPr>
          <w:rFonts w:eastAsia="Times New Roman"/>
          <w:szCs w:val="24"/>
          <w:lang w:val="en-CA"/>
        </w:rPr>
        <w:t>, X. Wang (</w:t>
      </w:r>
      <w:proofErr w:type="spellStart"/>
      <w:r w:rsidR="00FD0A7F" w:rsidRPr="00B4125B">
        <w:rPr>
          <w:rFonts w:eastAsia="Times New Roman"/>
          <w:szCs w:val="24"/>
          <w:lang w:val="en-CA"/>
        </w:rPr>
        <w:t>Kwai</w:t>
      </w:r>
      <w:proofErr w:type="spellEnd"/>
      <w:r w:rsidR="00FD0A7F" w:rsidRPr="00B4125B">
        <w:rPr>
          <w:rFonts w:eastAsia="Times New Roman"/>
          <w:szCs w:val="24"/>
          <w:lang w:val="en-CA"/>
        </w:rPr>
        <w:t xml:space="preserve"> Inc.)]</w:t>
      </w:r>
    </w:p>
    <w:p w14:paraId="47D01FDB" w14:textId="77777777" w:rsidR="00FD0A7F" w:rsidRPr="00B4125B" w:rsidRDefault="00FD0A7F" w:rsidP="0021179A">
      <w:pPr>
        <w:pStyle w:val="BodyText"/>
      </w:pPr>
    </w:p>
    <w:p w14:paraId="3AD602E5" w14:textId="77777777" w:rsidR="00DA6F03" w:rsidRPr="00B4125B" w:rsidRDefault="00154673" w:rsidP="007966F0">
      <w:pPr>
        <w:pStyle w:val="Heading9"/>
        <w:rPr>
          <w:rFonts w:eastAsia="Times New Roman"/>
          <w:szCs w:val="24"/>
          <w:lang w:val="en-CA"/>
        </w:rPr>
      </w:pPr>
      <w:hyperlink r:id="rId443" w:history="1">
        <w:r w:rsidR="00DA6F03" w:rsidRPr="00B4125B">
          <w:rPr>
            <w:rFonts w:eastAsia="Times New Roman"/>
            <w:color w:val="0000FF"/>
            <w:szCs w:val="24"/>
            <w:u w:val="single"/>
            <w:lang w:val="en-CA"/>
          </w:rPr>
          <w:t>JVET-P0530</w:t>
        </w:r>
      </w:hyperlink>
      <w:r w:rsidR="00DA6F03" w:rsidRPr="00B4125B">
        <w:rPr>
          <w:rFonts w:eastAsia="Times New Roman"/>
          <w:szCs w:val="24"/>
          <w:lang w:val="en-CA"/>
        </w:rPr>
        <w:t xml:space="preserve"> Non-CE4: Alignment of luma and chroma weight calculation for TPM blending [Z. Deng, L. Zhang, K. Zhang, H. Liu,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208D27B8" w14:textId="77777777" w:rsidR="002E3A47" w:rsidRPr="00B4125B" w:rsidRDefault="002E3A47" w:rsidP="002E3A47">
      <w:pPr>
        <w:pStyle w:val="BodyText"/>
      </w:pPr>
    </w:p>
    <w:p w14:paraId="623970F1" w14:textId="77777777" w:rsidR="002E3A47" w:rsidRPr="00B4125B" w:rsidRDefault="00154673" w:rsidP="002E3A47">
      <w:pPr>
        <w:pStyle w:val="Heading9"/>
        <w:rPr>
          <w:rFonts w:eastAsia="Times New Roman"/>
          <w:szCs w:val="24"/>
          <w:lang w:val="en-CA"/>
        </w:rPr>
      </w:pPr>
      <w:hyperlink r:id="rId444" w:history="1">
        <w:r w:rsidR="002E3A47" w:rsidRPr="00B4125B">
          <w:rPr>
            <w:rFonts w:eastAsia="Times New Roman"/>
            <w:color w:val="0000FF"/>
            <w:szCs w:val="24"/>
            <w:u w:val="single"/>
            <w:lang w:val="en-CA"/>
          </w:rPr>
          <w:t>JVET-P0936</w:t>
        </w:r>
      </w:hyperlink>
      <w:r w:rsidR="002E3A47" w:rsidRPr="00B4125B">
        <w:rPr>
          <w:rFonts w:eastAsia="Times New Roman"/>
          <w:szCs w:val="24"/>
          <w:lang w:val="en-CA"/>
        </w:rPr>
        <w:t xml:space="preserve"> Crosscheck of JVET-P0530 (Non-CE4: Alignment of luma and chroma weight calculation for TPM blending)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0C1FCBB1" w14:textId="6333C903" w:rsidR="00DA6F03" w:rsidRPr="00B4125B" w:rsidRDefault="00DA6F03" w:rsidP="0021179A">
      <w:pPr>
        <w:pStyle w:val="BodyText"/>
      </w:pPr>
    </w:p>
    <w:p w14:paraId="7F6BFCD8" w14:textId="50A0D7B9" w:rsidR="00DA6F03" w:rsidRPr="00B4125B" w:rsidRDefault="00154673" w:rsidP="007966F0">
      <w:pPr>
        <w:pStyle w:val="Heading9"/>
        <w:rPr>
          <w:rFonts w:eastAsia="Times New Roman"/>
          <w:szCs w:val="24"/>
          <w:lang w:val="en-CA"/>
        </w:rPr>
      </w:pPr>
      <w:hyperlink r:id="rId445" w:history="1">
        <w:r w:rsidR="00DA6F03" w:rsidRPr="00B4125B">
          <w:rPr>
            <w:rFonts w:eastAsia="Times New Roman"/>
            <w:color w:val="0000FF"/>
            <w:szCs w:val="24"/>
            <w:u w:val="single"/>
            <w:lang w:val="en-CA"/>
          </w:rPr>
          <w:t>JVET-P0532</w:t>
        </w:r>
      </w:hyperlink>
      <w:r w:rsidR="00DA6F03" w:rsidRPr="00B4125B">
        <w:rPr>
          <w:rFonts w:eastAsia="Times New Roman"/>
          <w:szCs w:val="24"/>
          <w:lang w:val="en-CA"/>
        </w:rPr>
        <w:t xml:space="preserve"> </w:t>
      </w:r>
      <w:r w:rsidR="0068317C" w:rsidRPr="00B4125B">
        <w:rPr>
          <w:szCs w:val="22"/>
          <w:lang w:val="en-CA" w:eastAsia="ja-JP"/>
        </w:rPr>
        <w:t xml:space="preserve">CE4-related: Modified </w:t>
      </w:r>
      <w:proofErr w:type="spellStart"/>
      <w:r w:rsidR="0068317C" w:rsidRPr="00B4125B">
        <w:rPr>
          <w:szCs w:val="22"/>
          <w:lang w:val="en-CA" w:eastAsia="ja-JP"/>
        </w:rPr>
        <w:t>hpelIfIdx</w:t>
      </w:r>
      <w:proofErr w:type="spellEnd"/>
      <w:r w:rsidR="0068317C" w:rsidRPr="00B4125B">
        <w:rPr>
          <w:szCs w:val="22"/>
          <w:lang w:val="en-CA" w:eastAsia="ja-JP"/>
        </w:rPr>
        <w:t xml:space="preserve"> derivation for half-</w:t>
      </w:r>
      <w:proofErr w:type="spellStart"/>
      <w:r w:rsidR="0068317C" w:rsidRPr="00B4125B">
        <w:rPr>
          <w:szCs w:val="22"/>
          <w:lang w:val="en-CA" w:eastAsia="ja-JP"/>
        </w:rPr>
        <w:t>pel</w:t>
      </w:r>
      <w:proofErr w:type="spellEnd"/>
      <w:r w:rsidR="0068317C" w:rsidRPr="00B4125B">
        <w:rPr>
          <w:szCs w:val="22"/>
          <w:lang w:val="en-CA" w:eastAsia="ja-JP"/>
        </w:rPr>
        <w:t xml:space="preserve"> interpolation filter</w:t>
      </w:r>
      <w:r w:rsidR="00DA6F03" w:rsidRPr="00B4125B">
        <w:rPr>
          <w:rFonts w:eastAsia="Times New Roman"/>
          <w:szCs w:val="24"/>
          <w:lang w:val="en-CA"/>
        </w:rPr>
        <w:t xml:space="preserve"> [Y. </w:t>
      </w:r>
      <w:proofErr w:type="spellStart"/>
      <w:r w:rsidR="00DA6F03" w:rsidRPr="00B4125B">
        <w:rPr>
          <w:rFonts w:eastAsia="Times New Roman"/>
          <w:szCs w:val="24"/>
          <w:lang w:val="en-CA"/>
        </w:rPr>
        <w:t>Kidani</w:t>
      </w:r>
      <w:proofErr w:type="spellEnd"/>
      <w:r w:rsidR="00DA6F03" w:rsidRPr="00B4125B">
        <w:rPr>
          <w:rFonts w:eastAsia="Times New Roman"/>
          <w:szCs w:val="24"/>
          <w:lang w:val="en-CA"/>
        </w:rPr>
        <w:t>, K. Kawamura, K. Unno, S. Naito (KDDI)]</w:t>
      </w:r>
    </w:p>
    <w:p w14:paraId="00316339" w14:textId="3F8A3FF2" w:rsidR="00FE25F0" w:rsidRPr="00B4125B" w:rsidRDefault="00FE25F0" w:rsidP="00DA6F03">
      <w:pPr>
        <w:pStyle w:val="BodyText"/>
      </w:pPr>
    </w:p>
    <w:p w14:paraId="494E4576" w14:textId="77777777" w:rsidR="00214B87" w:rsidRPr="00B4125B" w:rsidRDefault="00154673" w:rsidP="00B701AA">
      <w:pPr>
        <w:pStyle w:val="Heading9"/>
        <w:rPr>
          <w:rFonts w:eastAsia="Times New Roman"/>
          <w:szCs w:val="24"/>
          <w:lang w:val="en-CA"/>
        </w:rPr>
      </w:pPr>
      <w:hyperlink r:id="rId446" w:history="1">
        <w:r w:rsidR="00214B87" w:rsidRPr="00B4125B">
          <w:rPr>
            <w:rFonts w:eastAsia="Times New Roman"/>
            <w:color w:val="0000FF"/>
            <w:szCs w:val="24"/>
            <w:u w:val="single"/>
            <w:lang w:val="en-CA"/>
          </w:rPr>
          <w:t>JVET-P0911</w:t>
        </w:r>
      </w:hyperlink>
      <w:r w:rsidR="00214B87" w:rsidRPr="00B4125B">
        <w:rPr>
          <w:rFonts w:eastAsia="Times New Roman"/>
          <w:szCs w:val="24"/>
          <w:lang w:val="en-CA"/>
        </w:rPr>
        <w:t xml:space="preserve"> Cross-check of JVET-P0532 (CE4-related: Modified </w:t>
      </w:r>
      <w:proofErr w:type="spellStart"/>
      <w:r w:rsidR="00214B87" w:rsidRPr="00B4125B">
        <w:rPr>
          <w:rFonts w:eastAsia="Times New Roman"/>
          <w:szCs w:val="24"/>
          <w:lang w:val="en-CA"/>
        </w:rPr>
        <w:t>hpelIfIdx</w:t>
      </w:r>
      <w:proofErr w:type="spellEnd"/>
      <w:r w:rsidR="00214B87" w:rsidRPr="00B4125B">
        <w:rPr>
          <w:rFonts w:eastAsia="Times New Roman"/>
          <w:szCs w:val="24"/>
          <w:lang w:val="en-CA"/>
        </w:rPr>
        <w:t xml:space="preserve"> derivation for half-</w:t>
      </w:r>
      <w:proofErr w:type="spellStart"/>
      <w:r w:rsidR="00214B87" w:rsidRPr="00B4125B">
        <w:rPr>
          <w:rFonts w:eastAsia="Times New Roman"/>
          <w:szCs w:val="24"/>
          <w:lang w:val="en-CA"/>
        </w:rPr>
        <w:t>pel</w:t>
      </w:r>
      <w:proofErr w:type="spellEnd"/>
      <w:r w:rsidR="00214B87" w:rsidRPr="00B4125B">
        <w:rPr>
          <w:rFonts w:eastAsia="Times New Roman"/>
          <w:szCs w:val="24"/>
          <w:lang w:val="en-CA"/>
        </w:rPr>
        <w:t xml:space="preserve"> interpolation filter) [J. Nam (LGE)]</w:t>
      </w:r>
    </w:p>
    <w:p w14:paraId="35C40793" w14:textId="77777777" w:rsidR="00214B87" w:rsidRPr="00B4125B" w:rsidRDefault="00214B87" w:rsidP="00DA6F03">
      <w:pPr>
        <w:pStyle w:val="BodyText"/>
      </w:pPr>
    </w:p>
    <w:p w14:paraId="6CCFE25A" w14:textId="699259AC" w:rsidR="00DA6F03" w:rsidRPr="00B4125B" w:rsidRDefault="00154673" w:rsidP="007966F0">
      <w:pPr>
        <w:pStyle w:val="Heading9"/>
        <w:rPr>
          <w:rFonts w:eastAsia="Times New Roman"/>
          <w:szCs w:val="24"/>
          <w:lang w:val="en-CA"/>
        </w:rPr>
      </w:pPr>
      <w:hyperlink r:id="rId447" w:history="1">
        <w:r w:rsidR="00DA6F03" w:rsidRPr="00B4125B">
          <w:rPr>
            <w:rFonts w:eastAsia="Times New Roman"/>
            <w:color w:val="0000FF"/>
            <w:szCs w:val="24"/>
            <w:u w:val="single"/>
            <w:lang w:val="en-CA"/>
          </w:rPr>
          <w:t>JVET-P0533</w:t>
        </w:r>
      </w:hyperlink>
      <w:r w:rsidR="00DA6F03" w:rsidRPr="00B4125B">
        <w:rPr>
          <w:rFonts w:eastAsia="Times New Roman"/>
          <w:szCs w:val="24"/>
          <w:lang w:val="en-CA"/>
        </w:rPr>
        <w:t xml:space="preserve"> CE4-related: </w:t>
      </w:r>
      <w:r w:rsidR="0077699E" w:rsidRPr="00B4125B">
        <w:rPr>
          <w:rFonts w:eastAsia="Times New Roman"/>
          <w:szCs w:val="24"/>
          <w:lang w:val="en-CA"/>
        </w:rPr>
        <w:t xml:space="preserve">Motion vector rounding in enabled </w:t>
      </w:r>
      <w:proofErr w:type="spellStart"/>
      <w:r w:rsidR="0077699E" w:rsidRPr="00B4125B">
        <w:rPr>
          <w:rFonts w:eastAsia="Times New Roman"/>
          <w:szCs w:val="24"/>
          <w:lang w:val="en-CA"/>
        </w:rPr>
        <w:t>hpelIfIdx</w:t>
      </w:r>
      <w:proofErr w:type="spellEnd"/>
      <w:r w:rsidR="00DA6F03" w:rsidRPr="00B4125B">
        <w:rPr>
          <w:rFonts w:eastAsia="Times New Roman"/>
          <w:szCs w:val="24"/>
          <w:lang w:val="en-CA"/>
        </w:rPr>
        <w:t xml:space="preserve"> [Y. </w:t>
      </w:r>
      <w:proofErr w:type="spellStart"/>
      <w:r w:rsidR="00DA6F03" w:rsidRPr="00B4125B">
        <w:rPr>
          <w:rFonts w:eastAsia="Times New Roman"/>
          <w:szCs w:val="24"/>
          <w:lang w:val="en-CA"/>
        </w:rPr>
        <w:t>Kidani</w:t>
      </w:r>
      <w:proofErr w:type="spellEnd"/>
      <w:r w:rsidR="00DA6F03" w:rsidRPr="00B4125B">
        <w:rPr>
          <w:rFonts w:eastAsia="Times New Roman"/>
          <w:szCs w:val="24"/>
          <w:lang w:val="en-CA"/>
        </w:rPr>
        <w:t>, K. Kawamura, K. Unno, S. Naito (KDDI)]</w:t>
      </w:r>
    </w:p>
    <w:p w14:paraId="54B3590C" w14:textId="6A10C567" w:rsidR="00DA6F03" w:rsidRPr="00B4125B" w:rsidRDefault="00DA6F03" w:rsidP="0021179A">
      <w:pPr>
        <w:pStyle w:val="BodyText"/>
      </w:pPr>
    </w:p>
    <w:p w14:paraId="4F97708E" w14:textId="77777777" w:rsidR="00214B87" w:rsidRPr="00B4125B" w:rsidRDefault="00154673" w:rsidP="00B701AA">
      <w:pPr>
        <w:pStyle w:val="Heading9"/>
        <w:rPr>
          <w:rFonts w:eastAsia="Times New Roman"/>
          <w:szCs w:val="24"/>
          <w:lang w:val="en-CA"/>
        </w:rPr>
      </w:pPr>
      <w:hyperlink r:id="rId448" w:history="1">
        <w:r w:rsidR="00214B87" w:rsidRPr="00B4125B">
          <w:rPr>
            <w:rFonts w:eastAsia="Times New Roman"/>
            <w:color w:val="0000FF"/>
            <w:szCs w:val="24"/>
            <w:u w:val="single"/>
            <w:lang w:val="en-CA"/>
          </w:rPr>
          <w:t>JVET-P0912</w:t>
        </w:r>
      </w:hyperlink>
      <w:r w:rsidR="00214B87" w:rsidRPr="00B4125B">
        <w:rPr>
          <w:rFonts w:eastAsia="Times New Roman"/>
          <w:szCs w:val="24"/>
          <w:lang w:val="en-CA"/>
        </w:rPr>
        <w:t xml:space="preserve"> Cross-check of JVET-P0533 (CE4-related: Motion vector rounding in enabled </w:t>
      </w:r>
      <w:proofErr w:type="spellStart"/>
      <w:r w:rsidR="00214B87" w:rsidRPr="00B4125B">
        <w:rPr>
          <w:rFonts w:eastAsia="Times New Roman"/>
          <w:szCs w:val="24"/>
          <w:lang w:val="en-CA"/>
        </w:rPr>
        <w:t>hpelIfIdx</w:t>
      </w:r>
      <w:proofErr w:type="spellEnd"/>
      <w:r w:rsidR="00214B87" w:rsidRPr="00B4125B">
        <w:rPr>
          <w:rFonts w:eastAsia="Times New Roman"/>
          <w:szCs w:val="24"/>
          <w:lang w:val="en-CA"/>
        </w:rPr>
        <w:t>) [J. Nam (LGE)]</w:t>
      </w:r>
    </w:p>
    <w:p w14:paraId="2071FA2E" w14:textId="77777777" w:rsidR="00214B87" w:rsidRPr="00B4125B" w:rsidRDefault="00214B87" w:rsidP="0021179A">
      <w:pPr>
        <w:pStyle w:val="BodyText"/>
      </w:pPr>
    </w:p>
    <w:p w14:paraId="723454FA" w14:textId="1538E49F" w:rsidR="00DA6F03" w:rsidRPr="00B4125B" w:rsidDel="00F8464F" w:rsidRDefault="00154673" w:rsidP="007966F0">
      <w:pPr>
        <w:pStyle w:val="Heading9"/>
        <w:rPr>
          <w:del w:id="9422" w:author="Gary Sullivan" w:date="2020-01-06T03:06:00Z"/>
          <w:rFonts w:eastAsia="Times New Roman"/>
          <w:szCs w:val="24"/>
          <w:lang w:val="en-CA"/>
        </w:rPr>
      </w:pPr>
      <w:del w:id="9423" w:author="Gary Sullivan" w:date="2020-01-06T03:06:00Z">
        <w:r w:rsidRPr="00B4125B" w:rsidDel="00F8464F">
          <w:rPr>
            <w:lang w:val="en-CA"/>
          </w:rPr>
          <w:fldChar w:fldCharType="begin"/>
        </w:r>
        <w:r w:rsidRPr="00B4125B" w:rsidDel="00F8464F">
          <w:rPr>
            <w:lang w:val="en-CA"/>
          </w:rPr>
          <w:delInstrText xml:space="preserve"> HYPERLINK "http://phenix.it-sudparis.eu/jvet/doc_end_user/current_document.php?id=8331" </w:delInstrText>
        </w:r>
        <w:r w:rsidRPr="00B4125B" w:rsidDel="00F8464F">
          <w:rPr>
            <w:lang w:val="en-CA"/>
          </w:rPr>
          <w:fldChar w:fldCharType="separate"/>
        </w:r>
        <w:r w:rsidR="00DA6F03" w:rsidRPr="00B4125B" w:rsidDel="00F8464F">
          <w:rPr>
            <w:rFonts w:eastAsia="Times New Roman"/>
            <w:color w:val="0000FF"/>
            <w:szCs w:val="24"/>
            <w:u w:val="single"/>
            <w:lang w:val="en-CA"/>
          </w:rPr>
          <w:delText>JVET-P0541</w:delText>
        </w:r>
        <w:r w:rsidRPr="00B4125B" w:rsidDel="00F8464F">
          <w:rPr>
            <w:rFonts w:eastAsia="Times New Roman"/>
            <w:color w:val="0000FF"/>
            <w:szCs w:val="24"/>
            <w:u w:val="single"/>
            <w:lang w:val="en-CA"/>
          </w:rPr>
          <w:fldChar w:fldCharType="end"/>
        </w:r>
        <w:r w:rsidR="00DA6F03" w:rsidRPr="00B4125B" w:rsidDel="00F8464F">
          <w:rPr>
            <w:rFonts w:eastAsia="Times New Roman"/>
            <w:szCs w:val="24"/>
            <w:lang w:val="en-CA"/>
          </w:rPr>
          <w:delText xml:space="preserve"> Non-CE4: Context mod</w:delText>
        </w:r>
      </w:del>
      <w:del w:id="9424" w:author="Gary Sullivan" w:date="2020-01-06T02:12:00Z">
        <w:r w:rsidR="00DA6F03" w:rsidRPr="00B4125B" w:rsidDel="00181417">
          <w:rPr>
            <w:rFonts w:eastAsia="Times New Roman"/>
            <w:szCs w:val="24"/>
            <w:lang w:val="en-CA"/>
          </w:rPr>
          <w:delText>eling</w:delText>
        </w:r>
      </w:del>
      <w:del w:id="9425" w:author="Gary Sullivan" w:date="2020-01-06T03:06:00Z">
        <w:r w:rsidR="00DA6F03" w:rsidRPr="00B4125B" w:rsidDel="00F8464F">
          <w:rPr>
            <w:rFonts w:eastAsia="Times New Roman"/>
            <w:szCs w:val="24"/>
            <w:lang w:val="en-CA"/>
          </w:rPr>
          <w:delText xml:space="preserve"> for inter prediction mode [J. Nam, H. Jang, N. Park, J. Lim, S. Kim (LGE)]</w:delText>
        </w:r>
      </w:del>
    </w:p>
    <w:p w14:paraId="1F65077A" w14:textId="42A76F52" w:rsidR="00DA6F03" w:rsidRPr="00B4125B" w:rsidDel="00F8464F" w:rsidRDefault="00DA6F03" w:rsidP="00DA6F03">
      <w:pPr>
        <w:pStyle w:val="BodyText"/>
        <w:rPr>
          <w:del w:id="9426" w:author="Gary Sullivan" w:date="2020-01-06T03:06:00Z"/>
        </w:rPr>
      </w:pPr>
    </w:p>
    <w:p w14:paraId="1C4012B5" w14:textId="3AA43436" w:rsidR="004471C0" w:rsidRPr="00B4125B" w:rsidDel="00F8464F" w:rsidRDefault="00154673" w:rsidP="00B701AA">
      <w:pPr>
        <w:pStyle w:val="Heading9"/>
        <w:rPr>
          <w:del w:id="9427" w:author="Gary Sullivan" w:date="2020-01-06T03:06:00Z"/>
          <w:rFonts w:eastAsia="Times New Roman"/>
          <w:szCs w:val="24"/>
          <w:lang w:val="en-CA"/>
        </w:rPr>
      </w:pPr>
      <w:del w:id="9428" w:author="Gary Sullivan" w:date="2020-01-06T03:06:00Z">
        <w:r w:rsidRPr="00B4125B" w:rsidDel="00F8464F">
          <w:rPr>
            <w:lang w:val="en-CA"/>
          </w:rPr>
          <w:fldChar w:fldCharType="begin"/>
        </w:r>
        <w:r w:rsidRPr="00B4125B" w:rsidDel="00F8464F">
          <w:rPr>
            <w:lang w:val="en-CA"/>
          </w:rPr>
          <w:delInstrText xml:space="preserve"> HYPERLINK "http://phenix.it-sudparis.eu/jvet/doc_end_user/current_document.php?id=8691" </w:delInstrText>
        </w:r>
        <w:r w:rsidRPr="00B4125B" w:rsidDel="00F8464F">
          <w:rPr>
            <w:lang w:val="en-CA"/>
          </w:rPr>
          <w:fldChar w:fldCharType="separate"/>
        </w:r>
        <w:r w:rsidR="004471C0" w:rsidRPr="00B4125B" w:rsidDel="00F8464F">
          <w:rPr>
            <w:rFonts w:eastAsia="Times New Roman"/>
            <w:color w:val="0000FF"/>
            <w:szCs w:val="24"/>
            <w:u w:val="single"/>
            <w:lang w:val="en-CA"/>
          </w:rPr>
          <w:delText>JVET-P0876</w:delText>
        </w:r>
        <w:r w:rsidRPr="00B4125B" w:rsidDel="00F8464F">
          <w:rPr>
            <w:rFonts w:eastAsia="Times New Roman"/>
            <w:color w:val="0000FF"/>
            <w:szCs w:val="24"/>
            <w:u w:val="single"/>
            <w:lang w:val="en-CA"/>
          </w:rPr>
          <w:fldChar w:fldCharType="end"/>
        </w:r>
        <w:r w:rsidR="004471C0" w:rsidRPr="00B4125B" w:rsidDel="00F8464F">
          <w:rPr>
            <w:rFonts w:eastAsia="Times New Roman"/>
            <w:szCs w:val="24"/>
            <w:lang w:val="en-CA"/>
          </w:rPr>
          <w:delText xml:space="preserve"> Crosscheck of JVET-P0541 "Non-CE4: Context mod</w:delText>
        </w:r>
      </w:del>
      <w:del w:id="9429" w:author="Gary Sullivan" w:date="2020-01-06T02:12:00Z">
        <w:r w:rsidR="004471C0" w:rsidRPr="00B4125B" w:rsidDel="00181417">
          <w:rPr>
            <w:rFonts w:eastAsia="Times New Roman"/>
            <w:szCs w:val="24"/>
            <w:lang w:val="en-CA"/>
          </w:rPr>
          <w:delText>eling</w:delText>
        </w:r>
      </w:del>
      <w:del w:id="9430" w:author="Gary Sullivan" w:date="2020-01-06T03:06:00Z">
        <w:r w:rsidR="004471C0" w:rsidRPr="00B4125B" w:rsidDel="00F8464F">
          <w:rPr>
            <w:rFonts w:eastAsia="Times New Roman"/>
            <w:szCs w:val="24"/>
            <w:lang w:val="en-CA"/>
          </w:rPr>
          <w:delText xml:space="preserve"> for inter prediction mode" [G. Li (Tencent)]</w:delText>
        </w:r>
      </w:del>
    </w:p>
    <w:p w14:paraId="01B1C786" w14:textId="4873BF94" w:rsidR="004471C0" w:rsidRPr="00B4125B" w:rsidDel="00F8464F" w:rsidRDefault="004471C0" w:rsidP="00DA6F03">
      <w:pPr>
        <w:pStyle w:val="BodyText"/>
        <w:rPr>
          <w:del w:id="9431" w:author="Gary Sullivan" w:date="2020-01-06T03:06:00Z"/>
        </w:rPr>
      </w:pPr>
    </w:p>
    <w:p w14:paraId="5CACE465" w14:textId="77777777" w:rsidR="00DA6F03" w:rsidRPr="00B4125B" w:rsidRDefault="00154673" w:rsidP="007966F0">
      <w:pPr>
        <w:pStyle w:val="Heading9"/>
        <w:rPr>
          <w:rFonts w:eastAsia="Times New Roman"/>
          <w:szCs w:val="24"/>
          <w:lang w:val="en-CA"/>
        </w:rPr>
      </w:pPr>
      <w:hyperlink r:id="rId449" w:history="1">
        <w:r w:rsidR="00DA6F03" w:rsidRPr="00B4125B">
          <w:rPr>
            <w:rFonts w:eastAsia="Times New Roman"/>
            <w:color w:val="0000FF"/>
            <w:szCs w:val="24"/>
            <w:u w:val="single"/>
            <w:lang w:val="en-CA"/>
          </w:rPr>
          <w:t>JVET-P0542</w:t>
        </w:r>
      </w:hyperlink>
      <w:r w:rsidR="00DA6F03" w:rsidRPr="00B4125B">
        <w:rPr>
          <w:rFonts w:eastAsia="Times New Roman"/>
          <w:szCs w:val="24"/>
          <w:lang w:val="en-CA"/>
        </w:rPr>
        <w:t xml:space="preserve"> Non-CE4: Cleanup on alternative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interpolation filter [J. Nam, H. Jang, N. Park, J. Lim, S. Kim (LGE)]</w:t>
      </w:r>
    </w:p>
    <w:p w14:paraId="697EC762" w14:textId="77777777" w:rsidR="002E3A47" w:rsidRPr="00B4125B" w:rsidRDefault="002E3A47" w:rsidP="002E3A47">
      <w:pPr>
        <w:pStyle w:val="BodyText"/>
      </w:pPr>
    </w:p>
    <w:p w14:paraId="3FB3F87B" w14:textId="77777777" w:rsidR="002E3A47" w:rsidRPr="00B4125B" w:rsidRDefault="00154673" w:rsidP="002E3A47">
      <w:pPr>
        <w:pStyle w:val="Heading9"/>
        <w:rPr>
          <w:rFonts w:eastAsia="Times New Roman"/>
          <w:szCs w:val="24"/>
          <w:lang w:val="en-CA"/>
        </w:rPr>
      </w:pPr>
      <w:hyperlink r:id="rId450" w:history="1">
        <w:r w:rsidR="002E3A47" w:rsidRPr="00B4125B">
          <w:rPr>
            <w:rFonts w:eastAsia="Times New Roman"/>
            <w:color w:val="0000FF"/>
            <w:szCs w:val="24"/>
            <w:u w:val="single"/>
            <w:lang w:val="en-CA"/>
          </w:rPr>
          <w:t>JVET-P0947</w:t>
        </w:r>
      </w:hyperlink>
      <w:r w:rsidR="002E3A47" w:rsidRPr="00B4125B">
        <w:rPr>
          <w:rFonts w:eastAsia="Times New Roman"/>
          <w:szCs w:val="24"/>
          <w:lang w:val="en-CA"/>
        </w:rPr>
        <w:t xml:space="preserve"> Crosscheck of JVET-P0542 (Non-CE4: Cleanup on alternative half-</w:t>
      </w:r>
      <w:proofErr w:type="spellStart"/>
      <w:r w:rsidR="002E3A47" w:rsidRPr="00B4125B">
        <w:rPr>
          <w:rFonts w:eastAsia="Times New Roman"/>
          <w:szCs w:val="24"/>
          <w:lang w:val="en-CA"/>
        </w:rPr>
        <w:t>pel</w:t>
      </w:r>
      <w:proofErr w:type="spellEnd"/>
      <w:r w:rsidR="002E3A47" w:rsidRPr="00B4125B">
        <w:rPr>
          <w:rFonts w:eastAsia="Times New Roman"/>
          <w:szCs w:val="24"/>
          <w:lang w:val="en-CA"/>
        </w:rPr>
        <w:t xml:space="preserve"> interpolation filter) [Y. </w:t>
      </w:r>
      <w:proofErr w:type="spellStart"/>
      <w:r w:rsidR="002E3A47" w:rsidRPr="00B4125B">
        <w:rPr>
          <w:rFonts w:eastAsia="Times New Roman"/>
          <w:szCs w:val="24"/>
          <w:lang w:val="en-CA"/>
        </w:rPr>
        <w:t>Kidani</w:t>
      </w:r>
      <w:proofErr w:type="spellEnd"/>
      <w:r w:rsidR="002E3A47" w:rsidRPr="00B4125B">
        <w:rPr>
          <w:rFonts w:eastAsia="Times New Roman"/>
          <w:szCs w:val="24"/>
          <w:lang w:val="en-CA"/>
        </w:rPr>
        <w:t>, K. Unno, (KDDI)]</w:t>
      </w:r>
    </w:p>
    <w:p w14:paraId="621C4949" w14:textId="07DAE75E" w:rsidR="00DA6F03" w:rsidRPr="00B4125B" w:rsidRDefault="00DA6F03" w:rsidP="0021179A">
      <w:pPr>
        <w:pStyle w:val="BodyText"/>
      </w:pPr>
    </w:p>
    <w:p w14:paraId="0CB61717" w14:textId="77777777" w:rsidR="00DA6F03" w:rsidRPr="00B4125B" w:rsidRDefault="00154673" w:rsidP="007966F0">
      <w:pPr>
        <w:pStyle w:val="Heading9"/>
        <w:rPr>
          <w:rFonts w:eastAsia="Times New Roman"/>
          <w:szCs w:val="24"/>
          <w:lang w:val="en-CA"/>
        </w:rPr>
      </w:pPr>
      <w:hyperlink r:id="rId451" w:history="1">
        <w:r w:rsidR="00DA6F03" w:rsidRPr="00B4125B">
          <w:rPr>
            <w:rFonts w:eastAsia="Times New Roman"/>
            <w:color w:val="0000FF"/>
            <w:szCs w:val="24"/>
            <w:u w:val="single"/>
            <w:lang w:val="en-CA"/>
          </w:rPr>
          <w:t>JVET-P0544</w:t>
        </w:r>
      </w:hyperlink>
      <w:r w:rsidR="00DA6F03" w:rsidRPr="00B4125B">
        <w:rPr>
          <w:rFonts w:eastAsia="Times New Roman"/>
          <w:szCs w:val="24"/>
          <w:lang w:val="en-CA"/>
        </w:rPr>
        <w:t xml:space="preserve"> Non-CE4: A slice header flag disabling PROF [K. Unno, K. Kawamura, S. Naito (KDDI)]</w:t>
      </w:r>
    </w:p>
    <w:p w14:paraId="73EAAB2F" w14:textId="67DA444A" w:rsidR="00DA6F03" w:rsidRPr="00B4125B" w:rsidRDefault="00DA6F03" w:rsidP="0021179A">
      <w:pPr>
        <w:pStyle w:val="BodyText"/>
      </w:pPr>
    </w:p>
    <w:p w14:paraId="70D39C67" w14:textId="77777777" w:rsidR="00DA6F03" w:rsidRPr="00B4125B" w:rsidRDefault="00154673" w:rsidP="007966F0">
      <w:pPr>
        <w:pStyle w:val="Heading9"/>
        <w:rPr>
          <w:rFonts w:eastAsia="Times New Roman"/>
          <w:szCs w:val="24"/>
          <w:lang w:val="en-CA"/>
        </w:rPr>
      </w:pPr>
      <w:hyperlink r:id="rId452" w:history="1">
        <w:r w:rsidR="00DA6F03" w:rsidRPr="00B4125B">
          <w:rPr>
            <w:rFonts w:eastAsia="Times New Roman"/>
            <w:color w:val="0000FF"/>
            <w:szCs w:val="24"/>
            <w:u w:val="single"/>
            <w:lang w:val="en-CA"/>
          </w:rPr>
          <w:t>JVET-P0546</w:t>
        </w:r>
      </w:hyperlink>
      <w:r w:rsidR="00DA6F03" w:rsidRPr="00B4125B">
        <w:rPr>
          <w:rFonts w:eastAsia="Times New Roman"/>
          <w:szCs w:val="24"/>
          <w:lang w:val="en-CA"/>
        </w:rPr>
        <w:t xml:space="preserve"> Non-CE4: An applying condition of BDOF [K. Unno, K. Kawamura, S. Naito (KDDI)]</w:t>
      </w:r>
    </w:p>
    <w:p w14:paraId="3B7ACB3C" w14:textId="5FF70382" w:rsidR="00DA6F03" w:rsidRPr="00B4125B" w:rsidRDefault="00DA6F03" w:rsidP="0021179A">
      <w:pPr>
        <w:pStyle w:val="BodyText"/>
      </w:pPr>
    </w:p>
    <w:p w14:paraId="70B4CA49" w14:textId="77777777" w:rsidR="0097379B" w:rsidRPr="00B4125B" w:rsidRDefault="00154673" w:rsidP="00863FD6">
      <w:pPr>
        <w:pStyle w:val="Heading9"/>
        <w:rPr>
          <w:lang w:val="en-CA"/>
        </w:rPr>
      </w:pPr>
      <w:hyperlink r:id="rId453" w:history="1">
        <w:r w:rsidR="0097379B" w:rsidRPr="00B4125B">
          <w:rPr>
            <w:rFonts w:eastAsia="Times New Roman"/>
            <w:color w:val="0000FF"/>
            <w:szCs w:val="24"/>
            <w:u w:val="single"/>
            <w:lang w:val="en-CA"/>
          </w:rPr>
          <w:t>JVET-P0810</w:t>
        </w:r>
      </w:hyperlink>
      <w:r w:rsidR="0097379B" w:rsidRPr="00B4125B">
        <w:rPr>
          <w:rFonts w:eastAsia="Times New Roman"/>
          <w:szCs w:val="24"/>
          <w:lang w:val="en-CA"/>
        </w:rPr>
        <w:t xml:space="preserve"> Crosscheck of JVET-P0546 (Non-CE4: An applying condition of BDOF) [K. Abe (Panasonic)]</w:t>
      </w:r>
    </w:p>
    <w:p w14:paraId="13D1BFB9" w14:textId="77777777" w:rsidR="0097379B" w:rsidRPr="00B4125B" w:rsidRDefault="0097379B" w:rsidP="0021179A">
      <w:pPr>
        <w:pStyle w:val="BodyText"/>
      </w:pPr>
    </w:p>
    <w:p w14:paraId="39351B8A" w14:textId="77777777" w:rsidR="00DA6F03" w:rsidRPr="00B4125B" w:rsidRDefault="00154673" w:rsidP="007966F0">
      <w:pPr>
        <w:pStyle w:val="Heading9"/>
        <w:rPr>
          <w:rFonts w:eastAsia="Times New Roman"/>
          <w:szCs w:val="24"/>
          <w:lang w:val="en-CA"/>
        </w:rPr>
      </w:pPr>
      <w:hyperlink r:id="rId454" w:history="1">
        <w:r w:rsidR="00DA6F03" w:rsidRPr="00B4125B">
          <w:rPr>
            <w:rFonts w:eastAsia="Times New Roman"/>
            <w:color w:val="0000FF"/>
            <w:szCs w:val="24"/>
            <w:u w:val="single"/>
            <w:lang w:val="en-CA"/>
          </w:rPr>
          <w:t>JVET-P0572</w:t>
        </w:r>
      </w:hyperlink>
      <w:r w:rsidR="00DA6F03" w:rsidRPr="00B4125B">
        <w:rPr>
          <w:rFonts w:eastAsia="Times New Roman"/>
          <w:szCs w:val="24"/>
          <w:lang w:val="en-CA"/>
        </w:rPr>
        <w:t xml:space="preserve"> AHG17/Non-CE4: Restrict integer-</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fetch for BDOF and RPOF for subpicture [H. Jang, J. Nam, N. Park, S. Paluri, S. Kim, J. Lim (LGE)]</w:t>
      </w:r>
    </w:p>
    <w:p w14:paraId="224E8445" w14:textId="35841AB3" w:rsidR="00DA6F03" w:rsidRPr="00B4125B" w:rsidRDefault="00DA6F03" w:rsidP="0021179A">
      <w:pPr>
        <w:pStyle w:val="BodyText"/>
      </w:pPr>
    </w:p>
    <w:p w14:paraId="4B079EFB" w14:textId="77777777" w:rsidR="00DA6F03" w:rsidRPr="00B4125B" w:rsidRDefault="00154673" w:rsidP="007966F0">
      <w:pPr>
        <w:pStyle w:val="Heading9"/>
        <w:rPr>
          <w:rFonts w:eastAsia="Times New Roman"/>
          <w:szCs w:val="24"/>
          <w:lang w:val="en-CA"/>
        </w:rPr>
      </w:pPr>
      <w:hyperlink r:id="rId455" w:history="1">
        <w:r w:rsidR="00DA6F03" w:rsidRPr="00B4125B">
          <w:rPr>
            <w:rFonts w:eastAsia="Times New Roman"/>
            <w:color w:val="0000FF"/>
            <w:szCs w:val="24"/>
            <w:u w:val="single"/>
            <w:lang w:val="en-CA"/>
          </w:rPr>
          <w:t>JVET-P0583</w:t>
        </w:r>
      </w:hyperlink>
      <w:r w:rsidR="00DA6F03" w:rsidRPr="00B4125B">
        <w:rPr>
          <w:rFonts w:eastAsia="Times New Roman"/>
          <w:szCs w:val="24"/>
          <w:lang w:val="en-CA"/>
        </w:rPr>
        <w:t xml:space="preserve"> CE4-related: On the SBT in CE4-1.1 [H. Huang, T. Hsieh, V. Seregin, K. </w:t>
      </w:r>
      <w:proofErr w:type="spellStart"/>
      <w:r w:rsidR="00DA6F03" w:rsidRPr="00B4125B">
        <w:rPr>
          <w:rFonts w:eastAsia="Times New Roman"/>
          <w:szCs w:val="24"/>
          <w:lang w:val="en-CA"/>
        </w:rPr>
        <w:t>Reuze</w:t>
      </w:r>
      <w:proofErr w:type="spellEnd"/>
      <w:r w:rsidR="00DA6F03" w:rsidRPr="00B4125B">
        <w:rPr>
          <w:rFonts w:eastAsia="Times New Roman"/>
          <w:szCs w:val="24"/>
          <w:lang w:val="en-CA"/>
        </w:rPr>
        <w:t>, C.-C. Chen, H.E. Egilmez, W.-J. Chien, M. Karczewicz (Qualcomm)]</w:t>
      </w:r>
    </w:p>
    <w:p w14:paraId="28010ACA" w14:textId="1182A856" w:rsidR="00DA6F03" w:rsidRPr="00B4125B" w:rsidRDefault="00454CB0" w:rsidP="0021179A">
      <w:pPr>
        <w:pStyle w:val="BodyText"/>
      </w:pPr>
      <w:r w:rsidRPr="00B4125B">
        <w:t xml:space="preserve">Not reviewed in </w:t>
      </w:r>
      <w:proofErr w:type="spellStart"/>
      <w:r w:rsidRPr="00B4125B">
        <w:t>BoG</w:t>
      </w:r>
      <w:proofErr w:type="spellEnd"/>
      <w:r w:rsidRPr="00B4125B">
        <w:t>.</w:t>
      </w:r>
    </w:p>
    <w:p w14:paraId="46E6859A" w14:textId="77777777" w:rsidR="00DA6F03" w:rsidRPr="00B4125B" w:rsidRDefault="00154673" w:rsidP="007966F0">
      <w:pPr>
        <w:pStyle w:val="Heading9"/>
        <w:rPr>
          <w:rFonts w:eastAsia="Times New Roman"/>
          <w:szCs w:val="24"/>
          <w:lang w:val="en-CA"/>
        </w:rPr>
      </w:pPr>
      <w:hyperlink r:id="rId456" w:history="1">
        <w:r w:rsidR="00DA6F03" w:rsidRPr="00B4125B">
          <w:rPr>
            <w:rFonts w:eastAsia="Times New Roman"/>
            <w:color w:val="0000FF"/>
            <w:szCs w:val="24"/>
            <w:u w:val="single"/>
            <w:lang w:val="en-CA"/>
          </w:rPr>
          <w:t>JVET-P0595</w:t>
        </w:r>
      </w:hyperlink>
      <w:r w:rsidR="00DA6F03" w:rsidRPr="00B4125B">
        <w:rPr>
          <w:rFonts w:eastAsia="Times New Roman"/>
          <w:szCs w:val="24"/>
          <w:lang w:val="en-CA"/>
        </w:rPr>
        <w:t xml:space="preserve"> Non-CE4: Neighboring locations for CIIP [G. Ko, D. Kim, J. Jung, J. Son, J. Kwak (WILUS)]</w:t>
      </w:r>
    </w:p>
    <w:p w14:paraId="67085D0C" w14:textId="63253039" w:rsidR="00DA6F03" w:rsidRPr="00B4125B" w:rsidRDefault="00DA6F03" w:rsidP="0021179A">
      <w:pPr>
        <w:pStyle w:val="BodyText"/>
      </w:pPr>
    </w:p>
    <w:p w14:paraId="3EEE27AA" w14:textId="77777777" w:rsidR="00DA6F03" w:rsidRPr="00B4125B" w:rsidRDefault="00154673" w:rsidP="007966F0">
      <w:pPr>
        <w:pStyle w:val="Heading9"/>
        <w:rPr>
          <w:rFonts w:eastAsia="Times New Roman"/>
          <w:szCs w:val="24"/>
          <w:lang w:val="en-CA"/>
        </w:rPr>
      </w:pPr>
      <w:hyperlink r:id="rId457" w:history="1">
        <w:r w:rsidR="00DA6F03" w:rsidRPr="00B4125B">
          <w:rPr>
            <w:rFonts w:eastAsia="Times New Roman"/>
            <w:color w:val="0000FF"/>
            <w:szCs w:val="24"/>
            <w:u w:val="single"/>
            <w:lang w:val="en-CA"/>
          </w:rPr>
          <w:t>JVET-P0598</w:t>
        </w:r>
      </w:hyperlink>
      <w:r w:rsidR="00DA6F03" w:rsidRPr="00B4125B">
        <w:rPr>
          <w:rFonts w:eastAsia="Times New Roman"/>
          <w:szCs w:val="24"/>
          <w:lang w:val="en-CA"/>
        </w:rPr>
        <w:t xml:space="preserve"> CE4-related: Harmonized CU-level Condition Check in BDOF and DMVR [C.-C. Chen, H. Huang, K. </w:t>
      </w:r>
      <w:proofErr w:type="spellStart"/>
      <w:r w:rsidR="00DA6F03" w:rsidRPr="00B4125B">
        <w:rPr>
          <w:rFonts w:eastAsia="Times New Roman"/>
          <w:szCs w:val="24"/>
          <w:lang w:val="en-CA"/>
        </w:rPr>
        <w:t>Reuzé</w:t>
      </w:r>
      <w:proofErr w:type="spellEnd"/>
      <w:r w:rsidR="00DA6F03" w:rsidRPr="00B4125B">
        <w:rPr>
          <w:rFonts w:eastAsia="Times New Roman"/>
          <w:szCs w:val="24"/>
          <w:lang w:val="en-CA"/>
        </w:rPr>
        <w:t>, W.-J. Chien, M. Karczewicz (Qualcomm)]</w:t>
      </w:r>
    </w:p>
    <w:p w14:paraId="24B7EC3A" w14:textId="27116F1F" w:rsidR="00DA6F03" w:rsidRPr="00B4125B" w:rsidRDefault="00DA6F03" w:rsidP="0021179A">
      <w:pPr>
        <w:pStyle w:val="BodyText"/>
      </w:pPr>
    </w:p>
    <w:p w14:paraId="61EF6EE6" w14:textId="77777777" w:rsidR="00733EB4" w:rsidRPr="00B4125B" w:rsidRDefault="00154673" w:rsidP="00FC4C77">
      <w:pPr>
        <w:pStyle w:val="Heading9"/>
        <w:rPr>
          <w:rFonts w:eastAsia="Times New Roman"/>
          <w:szCs w:val="24"/>
          <w:lang w:val="en-CA"/>
        </w:rPr>
      </w:pPr>
      <w:hyperlink r:id="rId458" w:history="1">
        <w:r w:rsidR="00733EB4" w:rsidRPr="00B4125B">
          <w:rPr>
            <w:rFonts w:eastAsia="Times New Roman"/>
            <w:color w:val="0000FF"/>
            <w:szCs w:val="24"/>
            <w:u w:val="single"/>
            <w:lang w:val="en-CA"/>
          </w:rPr>
          <w:t>JVET-P1005</w:t>
        </w:r>
      </w:hyperlink>
      <w:r w:rsidR="00733EB4" w:rsidRPr="00B4125B">
        <w:rPr>
          <w:rFonts w:eastAsia="Times New Roman"/>
          <w:szCs w:val="24"/>
          <w:lang w:val="en-CA"/>
        </w:rPr>
        <w:t xml:space="preserve"> Crosscheck of JVET-P0598 (CE4-related: Harmonized CU-level Condition Check in BDOF and DMVR) [J. R. Arumugam (</w:t>
      </w:r>
      <w:proofErr w:type="spellStart"/>
      <w:r w:rsidR="00733EB4" w:rsidRPr="00B4125B">
        <w:rPr>
          <w:rFonts w:eastAsia="Times New Roman"/>
          <w:szCs w:val="24"/>
          <w:lang w:val="en-CA"/>
        </w:rPr>
        <w:t>Ittiam</w:t>
      </w:r>
      <w:proofErr w:type="spellEnd"/>
      <w:r w:rsidR="00733EB4" w:rsidRPr="00B4125B">
        <w:rPr>
          <w:rFonts w:eastAsia="Times New Roman"/>
          <w:szCs w:val="24"/>
          <w:lang w:val="en-CA"/>
        </w:rPr>
        <w:t>)]</w:t>
      </w:r>
    </w:p>
    <w:p w14:paraId="62E0B793" w14:textId="77777777" w:rsidR="00733EB4" w:rsidRPr="00B4125B" w:rsidRDefault="00733EB4" w:rsidP="0021179A">
      <w:pPr>
        <w:pStyle w:val="BodyText"/>
      </w:pPr>
    </w:p>
    <w:p w14:paraId="08D49A9A" w14:textId="77777777" w:rsidR="00DA6F03" w:rsidRPr="00B4125B" w:rsidRDefault="00154673" w:rsidP="007966F0">
      <w:pPr>
        <w:pStyle w:val="Heading9"/>
        <w:rPr>
          <w:rFonts w:eastAsia="Times New Roman"/>
          <w:szCs w:val="24"/>
          <w:lang w:val="en-CA"/>
        </w:rPr>
      </w:pPr>
      <w:hyperlink r:id="rId459" w:history="1">
        <w:r w:rsidR="00DA6F03" w:rsidRPr="00B4125B">
          <w:rPr>
            <w:rFonts w:eastAsia="Times New Roman"/>
            <w:color w:val="0000FF"/>
            <w:szCs w:val="24"/>
            <w:u w:val="single"/>
            <w:lang w:val="en-CA"/>
          </w:rPr>
          <w:t>JVET-P0600</w:t>
        </w:r>
      </w:hyperlink>
      <w:r w:rsidR="00DA6F03" w:rsidRPr="00B4125B">
        <w:rPr>
          <w:rFonts w:eastAsia="Times New Roman"/>
          <w:szCs w:val="24"/>
          <w:lang w:val="en-CA"/>
        </w:rPr>
        <w:t xml:space="preserve"> CE4-related: Support large rotation and flipping in affine and PROF [A. Aminlou (Nokia)]</w:t>
      </w:r>
    </w:p>
    <w:p w14:paraId="43097AA2" w14:textId="53C2F386" w:rsidR="00DA6F03" w:rsidRPr="00B4125B" w:rsidRDefault="00DA6F03" w:rsidP="00DA6F03">
      <w:pPr>
        <w:pStyle w:val="BodyText"/>
      </w:pPr>
    </w:p>
    <w:p w14:paraId="576D264A" w14:textId="77777777" w:rsidR="00AD6909" w:rsidRPr="00B4125B" w:rsidRDefault="00154673" w:rsidP="00AD6909">
      <w:pPr>
        <w:pStyle w:val="Heading9"/>
        <w:rPr>
          <w:rFonts w:eastAsia="Times New Roman"/>
          <w:szCs w:val="24"/>
          <w:lang w:val="en-CA"/>
        </w:rPr>
      </w:pPr>
      <w:hyperlink r:id="rId460" w:history="1">
        <w:r w:rsidR="00AD6909" w:rsidRPr="00B4125B">
          <w:rPr>
            <w:rFonts w:eastAsia="Times New Roman"/>
            <w:color w:val="0000FF"/>
            <w:szCs w:val="24"/>
            <w:u w:val="single"/>
            <w:lang w:val="en-CA"/>
          </w:rPr>
          <w:t>JVET-P0664</w:t>
        </w:r>
      </w:hyperlink>
      <w:r w:rsidR="00AD6909" w:rsidRPr="00B4125B">
        <w:rPr>
          <w:rFonts w:eastAsia="Times New Roman"/>
          <w:szCs w:val="24"/>
          <w:lang w:val="en-CA"/>
        </w:rPr>
        <w:t xml:space="preserve"> Cross-check of JVET-P0600: CE4-related: Support large rotation and flipping in affine and PROF [Y. He (</w:t>
      </w:r>
      <w:proofErr w:type="spellStart"/>
      <w:r w:rsidR="00AD6909" w:rsidRPr="00B4125B">
        <w:rPr>
          <w:rFonts w:eastAsia="Times New Roman"/>
          <w:szCs w:val="24"/>
          <w:lang w:val="en-CA"/>
        </w:rPr>
        <w:t>InterDigital</w:t>
      </w:r>
      <w:proofErr w:type="spellEnd"/>
      <w:r w:rsidR="00AD6909" w:rsidRPr="00B4125B">
        <w:rPr>
          <w:rFonts w:eastAsia="Times New Roman"/>
          <w:szCs w:val="24"/>
          <w:lang w:val="en-CA"/>
        </w:rPr>
        <w:t>)]</w:t>
      </w:r>
    </w:p>
    <w:p w14:paraId="79053272" w14:textId="77777777" w:rsidR="00AD6909" w:rsidRPr="00B4125B" w:rsidRDefault="00AD6909" w:rsidP="00DA6F03">
      <w:pPr>
        <w:pStyle w:val="BodyText"/>
      </w:pPr>
    </w:p>
    <w:p w14:paraId="5F3BAE7B" w14:textId="77777777" w:rsidR="00DA6F03" w:rsidRPr="00B4125B" w:rsidRDefault="00154673" w:rsidP="007966F0">
      <w:pPr>
        <w:pStyle w:val="Heading9"/>
        <w:rPr>
          <w:rFonts w:eastAsia="Times New Roman"/>
          <w:szCs w:val="24"/>
          <w:lang w:val="en-CA"/>
        </w:rPr>
      </w:pPr>
      <w:hyperlink r:id="rId461" w:history="1">
        <w:r w:rsidR="00DA6F03" w:rsidRPr="00B4125B">
          <w:rPr>
            <w:rFonts w:eastAsia="Times New Roman"/>
            <w:color w:val="0000FF"/>
            <w:szCs w:val="24"/>
            <w:u w:val="single"/>
            <w:lang w:val="en-CA"/>
          </w:rPr>
          <w:t>JVET-P0601</w:t>
        </w:r>
      </w:hyperlink>
      <w:r w:rsidR="00DA6F03" w:rsidRPr="00B4125B">
        <w:rPr>
          <w:rFonts w:eastAsia="Times New Roman"/>
          <w:szCs w:val="24"/>
          <w:lang w:val="en-CA"/>
        </w:rPr>
        <w:t xml:space="preserve"> CE4-related: Support slice level disabling for PROF [K. Kondo, M. Ikeda (Sony)] [late]</w:t>
      </w:r>
    </w:p>
    <w:p w14:paraId="3D052120" w14:textId="0CE7C5A7" w:rsidR="00DA6F03" w:rsidRPr="00B4125B" w:rsidRDefault="00DA6F03" w:rsidP="0021179A">
      <w:pPr>
        <w:pStyle w:val="BodyText"/>
      </w:pPr>
    </w:p>
    <w:p w14:paraId="4B1E187E" w14:textId="77777777" w:rsidR="00DA6F03" w:rsidRPr="00B4125B" w:rsidRDefault="00154673" w:rsidP="007966F0">
      <w:pPr>
        <w:pStyle w:val="Heading9"/>
        <w:rPr>
          <w:rFonts w:eastAsia="Times New Roman"/>
          <w:szCs w:val="24"/>
          <w:lang w:val="en-CA"/>
        </w:rPr>
      </w:pPr>
      <w:hyperlink r:id="rId462" w:history="1">
        <w:r w:rsidR="00DA6F03" w:rsidRPr="00B4125B">
          <w:rPr>
            <w:rFonts w:eastAsia="Times New Roman"/>
            <w:color w:val="0000FF"/>
            <w:szCs w:val="24"/>
            <w:u w:val="single"/>
            <w:lang w:val="en-CA"/>
          </w:rPr>
          <w:t>JVET-P0604</w:t>
        </w:r>
      </w:hyperlink>
      <w:r w:rsidR="00DA6F03" w:rsidRPr="00B4125B">
        <w:rPr>
          <w:rFonts w:eastAsia="Times New Roman"/>
          <w:szCs w:val="24"/>
          <w:lang w:val="en-CA"/>
        </w:rPr>
        <w:t xml:space="preserve"> Non-CE4: Motion field storage optimization for the line buffer [T. </w:t>
      </w:r>
      <w:proofErr w:type="spellStart"/>
      <w:r w:rsidR="00DA6F03" w:rsidRPr="00B4125B">
        <w:rPr>
          <w:rFonts w:eastAsia="Times New Roman"/>
          <w:szCs w:val="24"/>
          <w:lang w:val="en-CA"/>
        </w:rPr>
        <w:t>Solovyev</w:t>
      </w:r>
      <w:proofErr w:type="spellEnd"/>
      <w:r w:rsidR="00DA6F03" w:rsidRPr="00B4125B">
        <w:rPr>
          <w:rFonts w:eastAsia="Times New Roman"/>
          <w:szCs w:val="24"/>
          <w:lang w:val="en-CA"/>
        </w:rPr>
        <w:t xml:space="preserve">, S. Ikonin, A. </w:t>
      </w:r>
      <w:proofErr w:type="spellStart"/>
      <w:r w:rsidR="00DA6F03" w:rsidRPr="00B4125B">
        <w:rPr>
          <w:rFonts w:eastAsia="Times New Roman"/>
          <w:szCs w:val="24"/>
          <w:lang w:val="en-CA"/>
        </w:rPr>
        <w:t>Karabutov</w:t>
      </w:r>
      <w:proofErr w:type="spellEnd"/>
      <w:r w:rsidR="00DA6F03" w:rsidRPr="00B4125B">
        <w:rPr>
          <w:rFonts w:eastAsia="Times New Roman"/>
          <w:szCs w:val="24"/>
          <w:lang w:val="en-CA"/>
        </w:rPr>
        <w:t>, R. Chernyak (Huawei)]</w:t>
      </w:r>
    </w:p>
    <w:p w14:paraId="0DFB193D" w14:textId="77777777" w:rsidR="00DA6F03" w:rsidRPr="00B4125B" w:rsidRDefault="00DA6F03" w:rsidP="00DA6F03">
      <w:pPr>
        <w:pStyle w:val="BodyText"/>
      </w:pPr>
    </w:p>
    <w:p w14:paraId="5C9E72DD" w14:textId="77777777" w:rsidR="00DA6F03" w:rsidRPr="00B4125B" w:rsidRDefault="00154673" w:rsidP="007966F0">
      <w:pPr>
        <w:pStyle w:val="Heading9"/>
        <w:rPr>
          <w:rFonts w:eastAsia="Times New Roman"/>
          <w:szCs w:val="24"/>
          <w:lang w:val="en-CA"/>
        </w:rPr>
      </w:pPr>
      <w:hyperlink r:id="rId463" w:history="1">
        <w:r w:rsidR="00DA6F03" w:rsidRPr="00B4125B">
          <w:rPr>
            <w:rFonts w:eastAsia="Times New Roman"/>
            <w:color w:val="0000FF"/>
            <w:szCs w:val="24"/>
            <w:u w:val="single"/>
            <w:lang w:val="en-CA"/>
          </w:rPr>
          <w:t>JVET-P0605</w:t>
        </w:r>
      </w:hyperlink>
      <w:r w:rsidR="00DA6F03" w:rsidRPr="00B4125B">
        <w:rPr>
          <w:rFonts w:eastAsia="Times New Roman"/>
          <w:szCs w:val="24"/>
          <w:lang w:val="en-CA"/>
        </w:rPr>
        <w:t xml:space="preserve"> Non-CE4: On triangular merge list size signalling [T. </w:t>
      </w:r>
      <w:proofErr w:type="spellStart"/>
      <w:r w:rsidR="00DA6F03" w:rsidRPr="00B4125B">
        <w:rPr>
          <w:rFonts w:eastAsia="Times New Roman"/>
          <w:szCs w:val="24"/>
          <w:lang w:val="en-CA"/>
        </w:rPr>
        <w:t>Solovyev</w:t>
      </w:r>
      <w:proofErr w:type="spellEnd"/>
      <w:r w:rsidR="00DA6F03" w:rsidRPr="00B4125B">
        <w:rPr>
          <w:rFonts w:eastAsia="Times New Roman"/>
          <w:szCs w:val="24"/>
          <w:lang w:val="en-CA"/>
        </w:rPr>
        <w:t xml:space="preserve">, S. Ikonin, A. </w:t>
      </w:r>
      <w:proofErr w:type="spellStart"/>
      <w:r w:rsidR="00DA6F03" w:rsidRPr="00B4125B">
        <w:rPr>
          <w:rFonts w:eastAsia="Times New Roman"/>
          <w:szCs w:val="24"/>
          <w:lang w:val="en-CA"/>
        </w:rPr>
        <w:t>Karabutov</w:t>
      </w:r>
      <w:proofErr w:type="spellEnd"/>
      <w:r w:rsidR="00DA6F03" w:rsidRPr="00B4125B">
        <w:rPr>
          <w:rFonts w:eastAsia="Times New Roman"/>
          <w:szCs w:val="24"/>
          <w:lang w:val="en-CA"/>
        </w:rPr>
        <w:t>, R. Chernyak (Huawei)]</w:t>
      </w:r>
    </w:p>
    <w:p w14:paraId="32964D3E" w14:textId="099012DD" w:rsidR="00DA6F03" w:rsidRPr="00B4125B" w:rsidRDefault="005626BE" w:rsidP="0021179A">
      <w:pPr>
        <w:pStyle w:val="BodyText"/>
      </w:pPr>
      <w:r w:rsidRPr="00B4125B">
        <w:t xml:space="preserve">Discussed </w:t>
      </w:r>
      <w:r w:rsidR="00E10657" w:rsidRPr="00B4125B">
        <w:t xml:space="preserve">Thursday </w:t>
      </w:r>
      <w:r w:rsidRPr="00B4125B">
        <w:t xml:space="preserve">1700 Track B (GJS). This proposed action is already incorporated in </w:t>
      </w:r>
      <w:ins w:id="9432" w:author="Gary Sullivan" w:date="2020-01-06T01:37:00Z">
        <w:r w:rsidR="00B4125B">
          <w:t>JVET-</w:t>
        </w:r>
      </w:ins>
      <w:r w:rsidRPr="00B4125B">
        <w:t>P0113, which was agreed.</w:t>
      </w:r>
    </w:p>
    <w:p w14:paraId="530040E7" w14:textId="0212D3BE" w:rsidR="00DA6F03" w:rsidRPr="00B4125B" w:rsidRDefault="00154673" w:rsidP="007966F0">
      <w:pPr>
        <w:pStyle w:val="Heading9"/>
        <w:rPr>
          <w:rFonts w:eastAsia="Times New Roman"/>
          <w:szCs w:val="24"/>
          <w:lang w:val="en-CA"/>
        </w:rPr>
      </w:pPr>
      <w:hyperlink r:id="rId464" w:history="1">
        <w:r w:rsidR="00DA6F03" w:rsidRPr="00B4125B">
          <w:rPr>
            <w:rFonts w:eastAsia="Times New Roman"/>
            <w:color w:val="0000FF"/>
            <w:szCs w:val="24"/>
            <w:u w:val="single"/>
            <w:lang w:val="en-CA"/>
          </w:rPr>
          <w:t>JVET-P0617</w:t>
        </w:r>
      </w:hyperlink>
      <w:r w:rsidR="00DA6F03" w:rsidRPr="00B4125B">
        <w:rPr>
          <w:rFonts w:eastAsia="Times New Roman"/>
          <w:szCs w:val="24"/>
          <w:lang w:val="en-CA"/>
        </w:rPr>
        <w:t xml:space="preserve"> Non-CE4: On TPM merge mode in the presence of weighted prediction [A. Filippov, V. Rufitskiy (Huawei)] [late]</w:t>
      </w:r>
      <w:r w:rsidR="00850FAD" w:rsidRPr="00B4125B">
        <w:rPr>
          <w:rFonts w:eastAsia="Times New Roman"/>
          <w:szCs w:val="24"/>
          <w:lang w:val="en-CA"/>
        </w:rPr>
        <w:t xml:space="preserve"> [miss]</w:t>
      </w:r>
    </w:p>
    <w:p w14:paraId="16ABAC5E" w14:textId="3EABDAF4" w:rsidR="00DA6F03" w:rsidRPr="00B4125B" w:rsidRDefault="00DA6F03" w:rsidP="0021179A">
      <w:pPr>
        <w:pStyle w:val="BodyText"/>
      </w:pPr>
    </w:p>
    <w:p w14:paraId="69FA870B" w14:textId="77777777" w:rsidR="00E16ADA" w:rsidRPr="00B4125B" w:rsidRDefault="00154673" w:rsidP="00EB632C">
      <w:pPr>
        <w:pStyle w:val="Heading9"/>
        <w:rPr>
          <w:rFonts w:eastAsia="Times New Roman"/>
          <w:szCs w:val="24"/>
          <w:lang w:val="en-CA"/>
        </w:rPr>
      </w:pPr>
      <w:hyperlink r:id="rId465" w:history="1">
        <w:r w:rsidR="00E16ADA" w:rsidRPr="00B4125B">
          <w:rPr>
            <w:rFonts w:eastAsia="Times New Roman"/>
            <w:color w:val="0000FF"/>
            <w:szCs w:val="24"/>
            <w:u w:val="single"/>
            <w:lang w:val="en-CA"/>
          </w:rPr>
          <w:t>JVET-P0989</w:t>
        </w:r>
      </w:hyperlink>
      <w:r w:rsidR="00E16ADA" w:rsidRPr="00B4125B">
        <w:rPr>
          <w:rFonts w:eastAsia="Times New Roman"/>
          <w:szCs w:val="24"/>
          <w:lang w:val="en-CA"/>
        </w:rPr>
        <w:t xml:space="preserve"> Crosscheck of JVET-P0617 (Non-CE4 On TPM merge mode in the presence of WP) [P. </w:t>
      </w:r>
      <w:proofErr w:type="spellStart"/>
      <w:r w:rsidR="00E16ADA" w:rsidRPr="00B4125B">
        <w:rPr>
          <w:rFonts w:eastAsia="Times New Roman"/>
          <w:szCs w:val="24"/>
          <w:lang w:val="en-CA"/>
        </w:rPr>
        <w:t>Bordes</w:t>
      </w:r>
      <w:proofErr w:type="spellEnd"/>
      <w:r w:rsidR="00E16ADA" w:rsidRPr="00B4125B">
        <w:rPr>
          <w:rFonts w:eastAsia="Times New Roman"/>
          <w:szCs w:val="24"/>
          <w:lang w:val="en-CA"/>
        </w:rPr>
        <w:t xml:space="preserve"> (</w:t>
      </w:r>
      <w:proofErr w:type="spellStart"/>
      <w:r w:rsidR="00E16ADA" w:rsidRPr="00B4125B">
        <w:rPr>
          <w:rFonts w:eastAsia="Times New Roman"/>
          <w:szCs w:val="24"/>
          <w:lang w:val="en-CA"/>
        </w:rPr>
        <w:t>InterDigital</w:t>
      </w:r>
      <w:proofErr w:type="spellEnd"/>
      <w:r w:rsidR="00E16ADA" w:rsidRPr="00B4125B">
        <w:rPr>
          <w:rFonts w:eastAsia="Times New Roman"/>
          <w:szCs w:val="24"/>
          <w:lang w:val="en-CA"/>
        </w:rPr>
        <w:t>)]</w:t>
      </w:r>
    </w:p>
    <w:p w14:paraId="217D9645" w14:textId="77777777" w:rsidR="00E16ADA" w:rsidRPr="00B4125B" w:rsidRDefault="00E16ADA" w:rsidP="0021179A">
      <w:pPr>
        <w:pStyle w:val="BodyText"/>
      </w:pPr>
    </w:p>
    <w:p w14:paraId="09537307" w14:textId="77777777" w:rsidR="00DA6F03" w:rsidRPr="00B4125B" w:rsidRDefault="00154673" w:rsidP="007966F0">
      <w:pPr>
        <w:pStyle w:val="Heading9"/>
        <w:rPr>
          <w:rFonts w:eastAsia="Times New Roman"/>
          <w:szCs w:val="24"/>
          <w:lang w:val="en-CA"/>
        </w:rPr>
      </w:pPr>
      <w:hyperlink r:id="rId466" w:history="1">
        <w:r w:rsidR="00DA6F03" w:rsidRPr="00B4125B">
          <w:rPr>
            <w:rFonts w:eastAsia="Times New Roman"/>
            <w:color w:val="0000FF"/>
            <w:szCs w:val="24"/>
            <w:u w:val="single"/>
            <w:lang w:val="en-CA"/>
          </w:rPr>
          <w:t>JVET-P0620</w:t>
        </w:r>
      </w:hyperlink>
      <w:r w:rsidR="00DA6F03" w:rsidRPr="00B4125B">
        <w:rPr>
          <w:rFonts w:eastAsia="Times New Roman"/>
          <w:szCs w:val="24"/>
          <w:lang w:val="en-CA"/>
        </w:rPr>
        <w:t xml:space="preserve"> Non-CE4: Flexible SBT mode [F. Galpin,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A. Robert, K. Naser, E. François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 [late]</w:t>
      </w:r>
    </w:p>
    <w:p w14:paraId="71B900C9" w14:textId="7A79BF1F" w:rsidR="00DA6F03" w:rsidRPr="00B4125B" w:rsidRDefault="00A96BFA" w:rsidP="00DA6F03">
      <w:pPr>
        <w:pStyle w:val="BodyText"/>
      </w:pPr>
      <w:r w:rsidRPr="00B4125B">
        <w:t>Initial version rejected as “placeholder”</w:t>
      </w:r>
    </w:p>
    <w:p w14:paraId="2BA60C5D" w14:textId="77777777" w:rsidR="00A96BFA" w:rsidRPr="00B4125B" w:rsidRDefault="00A96BFA" w:rsidP="00DA6F03">
      <w:pPr>
        <w:pStyle w:val="BodyText"/>
      </w:pPr>
    </w:p>
    <w:p w14:paraId="06D24902" w14:textId="77777777" w:rsidR="00E16ADA" w:rsidRPr="00B4125B" w:rsidRDefault="00154673" w:rsidP="00EB632C">
      <w:pPr>
        <w:pStyle w:val="Heading9"/>
        <w:rPr>
          <w:rFonts w:eastAsia="Times New Roman"/>
          <w:szCs w:val="24"/>
          <w:lang w:val="en-CA"/>
        </w:rPr>
      </w:pPr>
      <w:hyperlink r:id="rId467" w:history="1">
        <w:r w:rsidR="00E16ADA" w:rsidRPr="00B4125B">
          <w:rPr>
            <w:rFonts w:eastAsia="Times New Roman"/>
            <w:color w:val="0000FF"/>
            <w:szCs w:val="24"/>
            <w:u w:val="single"/>
            <w:lang w:val="en-CA"/>
          </w:rPr>
          <w:t>JVET-P0993</w:t>
        </w:r>
      </w:hyperlink>
      <w:r w:rsidR="00E16ADA" w:rsidRPr="00B4125B">
        <w:rPr>
          <w:rFonts w:eastAsia="Times New Roman"/>
          <w:szCs w:val="24"/>
          <w:lang w:val="en-CA"/>
        </w:rPr>
        <w:t xml:space="preserve"> Crosscheck of JVET-P0620 (non-CE4: flexible </w:t>
      </w:r>
      <w:proofErr w:type="spellStart"/>
      <w:r w:rsidR="00E16ADA" w:rsidRPr="00B4125B">
        <w:rPr>
          <w:rFonts w:eastAsia="Times New Roman"/>
          <w:szCs w:val="24"/>
          <w:lang w:val="en-CA"/>
        </w:rPr>
        <w:t>sbt</w:t>
      </w:r>
      <w:proofErr w:type="spellEnd"/>
      <w:r w:rsidR="00E16ADA" w:rsidRPr="00B4125B">
        <w:rPr>
          <w:rFonts w:eastAsia="Times New Roman"/>
          <w:szCs w:val="24"/>
          <w:lang w:val="en-CA"/>
        </w:rPr>
        <w:t xml:space="preserve"> mode) [L. Pham Van, G. Van der Auwera (Qualcomm)]</w:t>
      </w:r>
    </w:p>
    <w:p w14:paraId="53372D50" w14:textId="77777777" w:rsidR="00E16ADA" w:rsidRPr="00B4125B" w:rsidRDefault="00E16ADA" w:rsidP="00DA6F03">
      <w:pPr>
        <w:pStyle w:val="BodyText"/>
      </w:pPr>
    </w:p>
    <w:p w14:paraId="61708B23" w14:textId="77777777" w:rsidR="00DA6F03" w:rsidRPr="00B4125B" w:rsidRDefault="00154673" w:rsidP="007966F0">
      <w:pPr>
        <w:pStyle w:val="Heading9"/>
        <w:rPr>
          <w:rFonts w:eastAsia="Times New Roman"/>
          <w:szCs w:val="24"/>
          <w:lang w:val="en-CA"/>
        </w:rPr>
      </w:pPr>
      <w:hyperlink r:id="rId468" w:history="1">
        <w:r w:rsidR="00DA6F03" w:rsidRPr="00B4125B">
          <w:rPr>
            <w:rFonts w:eastAsia="Times New Roman"/>
            <w:color w:val="0000FF"/>
            <w:szCs w:val="24"/>
            <w:u w:val="single"/>
            <w:lang w:val="en-CA"/>
          </w:rPr>
          <w:t>JVET-P0621</w:t>
        </w:r>
      </w:hyperlink>
      <w:r w:rsidR="00DA6F03" w:rsidRPr="00B4125B">
        <w:rPr>
          <w:rFonts w:eastAsia="Times New Roman"/>
          <w:szCs w:val="24"/>
          <w:lang w:val="en-CA"/>
        </w:rPr>
        <w:t xml:space="preserve"> Non-CE4: On motion information comparison [A. Robert,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F. Galpin, T. Poirier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 [late]</w:t>
      </w:r>
    </w:p>
    <w:p w14:paraId="61FB8613" w14:textId="0AAADD71" w:rsidR="00DA6F03" w:rsidRPr="00B4125B" w:rsidRDefault="00DA6F03" w:rsidP="0021179A">
      <w:pPr>
        <w:pStyle w:val="BodyText"/>
      </w:pPr>
    </w:p>
    <w:p w14:paraId="42DCD03E" w14:textId="77777777" w:rsidR="004471C0" w:rsidRPr="00B4125B" w:rsidRDefault="00154673" w:rsidP="00B701AA">
      <w:pPr>
        <w:pStyle w:val="Heading9"/>
        <w:rPr>
          <w:rFonts w:eastAsia="Times New Roman"/>
          <w:szCs w:val="24"/>
          <w:lang w:val="en-CA"/>
        </w:rPr>
      </w:pPr>
      <w:hyperlink r:id="rId469" w:history="1">
        <w:r w:rsidR="004471C0" w:rsidRPr="00B4125B">
          <w:rPr>
            <w:rFonts w:eastAsia="Times New Roman"/>
            <w:color w:val="0000FF"/>
            <w:szCs w:val="24"/>
            <w:u w:val="single"/>
            <w:lang w:val="en-CA"/>
          </w:rPr>
          <w:t>JVET-P0879</w:t>
        </w:r>
      </w:hyperlink>
      <w:r w:rsidR="004471C0" w:rsidRPr="00B4125B">
        <w:rPr>
          <w:rFonts w:eastAsia="Times New Roman"/>
          <w:szCs w:val="24"/>
          <w:lang w:val="en-CA"/>
        </w:rPr>
        <w:t xml:space="preserve"> Crosscheck of JVET-P0621 "Non-CE4: On motion information comparison" [G. Li (Tencent)]</w:t>
      </w:r>
    </w:p>
    <w:p w14:paraId="57FDE8E7" w14:textId="77777777" w:rsidR="004471C0" w:rsidRPr="00B4125B" w:rsidRDefault="004471C0" w:rsidP="0021179A">
      <w:pPr>
        <w:pStyle w:val="BodyText"/>
      </w:pPr>
    </w:p>
    <w:p w14:paraId="1ED8FA1F" w14:textId="77777777" w:rsidR="00DA6F03" w:rsidRPr="00B4125B" w:rsidRDefault="00154673" w:rsidP="007966F0">
      <w:pPr>
        <w:pStyle w:val="Heading9"/>
        <w:rPr>
          <w:rFonts w:eastAsia="Times New Roman"/>
          <w:szCs w:val="24"/>
          <w:lang w:val="en-CA"/>
        </w:rPr>
      </w:pPr>
      <w:hyperlink r:id="rId470" w:history="1">
        <w:r w:rsidR="00DA6F03" w:rsidRPr="00B4125B">
          <w:rPr>
            <w:rFonts w:eastAsia="Times New Roman"/>
            <w:color w:val="0000FF"/>
            <w:szCs w:val="24"/>
            <w:u w:val="single"/>
            <w:lang w:val="en-CA"/>
          </w:rPr>
          <w:t>JVET-P0629</w:t>
        </w:r>
      </w:hyperlink>
      <w:r w:rsidR="00DA6F03" w:rsidRPr="00B4125B">
        <w:rPr>
          <w:rFonts w:eastAsia="Times New Roman"/>
          <w:szCs w:val="24"/>
          <w:lang w:val="en-CA"/>
        </w:rPr>
        <w:t xml:space="preserve"> CE4-related: CIIP Simplification [J. Y. Lee (Sejong Univ.), W. Lim, G. Bang (ETRI)] [late]</w:t>
      </w:r>
    </w:p>
    <w:p w14:paraId="4E11E05C" w14:textId="404AB6AD" w:rsidR="00DA6F03" w:rsidRPr="00B4125B" w:rsidRDefault="00DA6F03" w:rsidP="0021179A">
      <w:pPr>
        <w:pStyle w:val="BodyText"/>
      </w:pPr>
    </w:p>
    <w:p w14:paraId="744AEA55" w14:textId="77777777" w:rsidR="00FD28B4" w:rsidRPr="00B4125B" w:rsidRDefault="00154673" w:rsidP="00FD28B4">
      <w:pPr>
        <w:pStyle w:val="Heading9"/>
        <w:rPr>
          <w:rFonts w:eastAsia="Times New Roman"/>
          <w:szCs w:val="24"/>
          <w:lang w:val="en-CA"/>
        </w:rPr>
      </w:pPr>
      <w:hyperlink r:id="rId471" w:history="1">
        <w:r w:rsidR="00FD28B4" w:rsidRPr="00B4125B">
          <w:rPr>
            <w:rFonts w:eastAsia="Times New Roman"/>
            <w:color w:val="0000FF"/>
            <w:szCs w:val="24"/>
            <w:u w:val="single"/>
            <w:lang w:val="en-CA"/>
          </w:rPr>
          <w:t>JVET-P0821</w:t>
        </w:r>
      </w:hyperlink>
      <w:r w:rsidR="00FD28B4" w:rsidRPr="00B4125B">
        <w:rPr>
          <w:rFonts w:eastAsia="Times New Roman"/>
          <w:szCs w:val="24"/>
          <w:lang w:val="en-CA"/>
        </w:rPr>
        <w:t xml:space="preserve"> Cross-check of JVET-P0629 (CE4-related: CIIP Simplification) [K. Choi (Samsung)]</w:t>
      </w:r>
    </w:p>
    <w:p w14:paraId="790CB6D6" w14:textId="77777777" w:rsidR="00FD28B4" w:rsidRPr="00B4125B" w:rsidRDefault="00FD28B4" w:rsidP="00FD28B4">
      <w:pPr>
        <w:pStyle w:val="BodyText"/>
      </w:pPr>
    </w:p>
    <w:p w14:paraId="2551F500" w14:textId="77777777" w:rsidR="00AD6909" w:rsidRPr="00B4125B" w:rsidRDefault="00154673" w:rsidP="00AD6909">
      <w:pPr>
        <w:pStyle w:val="Heading9"/>
        <w:rPr>
          <w:rFonts w:eastAsia="Times New Roman"/>
          <w:szCs w:val="24"/>
          <w:lang w:val="en-CA"/>
        </w:rPr>
      </w:pPr>
      <w:hyperlink r:id="rId472" w:history="1">
        <w:r w:rsidR="00AD6909" w:rsidRPr="00B4125B">
          <w:rPr>
            <w:rFonts w:eastAsia="Times New Roman"/>
            <w:color w:val="0000FF"/>
            <w:szCs w:val="24"/>
            <w:u w:val="single"/>
            <w:lang w:val="en-CA"/>
          </w:rPr>
          <w:t>JVET-P0653</w:t>
        </w:r>
      </w:hyperlink>
      <w:r w:rsidR="00AD6909" w:rsidRPr="00B4125B">
        <w:rPr>
          <w:rFonts w:eastAsia="Times New Roman"/>
          <w:szCs w:val="24"/>
          <w:lang w:val="en-CA"/>
        </w:rPr>
        <w:t xml:space="preserve"> Non-CE4: On BDOF and PROF parameter derivation [X. Xiu, Y.-W. Chen, T.-C. Ma, H.-J. </w:t>
      </w:r>
      <w:proofErr w:type="spellStart"/>
      <w:r w:rsidR="00AD6909" w:rsidRPr="00B4125B">
        <w:rPr>
          <w:rFonts w:eastAsia="Times New Roman"/>
          <w:szCs w:val="24"/>
          <w:lang w:val="en-CA"/>
        </w:rPr>
        <w:t>Jhu</w:t>
      </w:r>
      <w:proofErr w:type="spellEnd"/>
      <w:r w:rsidR="00AD6909" w:rsidRPr="00B4125B">
        <w:rPr>
          <w:rFonts w:eastAsia="Times New Roman"/>
          <w:szCs w:val="24"/>
          <w:lang w:val="en-CA"/>
        </w:rPr>
        <w:t>, X. Wang (</w:t>
      </w:r>
      <w:proofErr w:type="spellStart"/>
      <w:r w:rsidR="00AD6909" w:rsidRPr="00B4125B">
        <w:rPr>
          <w:rFonts w:eastAsia="Times New Roman"/>
          <w:szCs w:val="24"/>
          <w:lang w:val="en-CA"/>
        </w:rPr>
        <w:t>Kwai</w:t>
      </w:r>
      <w:proofErr w:type="spellEnd"/>
      <w:r w:rsidR="00AD6909" w:rsidRPr="00B4125B">
        <w:rPr>
          <w:rFonts w:eastAsia="Times New Roman"/>
          <w:szCs w:val="24"/>
          <w:lang w:val="en-CA"/>
        </w:rPr>
        <w:t>)] [late]</w:t>
      </w:r>
    </w:p>
    <w:p w14:paraId="61592765" w14:textId="77777777" w:rsidR="002E3A47" w:rsidRPr="00B4125B" w:rsidRDefault="002E3A47" w:rsidP="002E3A47">
      <w:pPr>
        <w:pStyle w:val="BodyText"/>
      </w:pPr>
    </w:p>
    <w:p w14:paraId="344941FB" w14:textId="77777777" w:rsidR="002E3A47" w:rsidRPr="00B4125B" w:rsidRDefault="00154673" w:rsidP="002E3A47">
      <w:pPr>
        <w:pStyle w:val="Heading9"/>
        <w:rPr>
          <w:rFonts w:eastAsia="Times New Roman"/>
          <w:szCs w:val="24"/>
          <w:lang w:val="en-CA"/>
        </w:rPr>
      </w:pPr>
      <w:hyperlink r:id="rId473" w:history="1">
        <w:r w:rsidR="002E3A47" w:rsidRPr="00B4125B">
          <w:rPr>
            <w:rFonts w:eastAsia="Times New Roman"/>
            <w:color w:val="0000FF"/>
            <w:szCs w:val="24"/>
            <w:u w:val="single"/>
            <w:lang w:val="en-CA"/>
          </w:rPr>
          <w:t>JVET-P0937</w:t>
        </w:r>
      </w:hyperlink>
      <w:r w:rsidR="002E3A47" w:rsidRPr="00B4125B">
        <w:rPr>
          <w:rFonts w:eastAsia="Times New Roman"/>
          <w:szCs w:val="24"/>
          <w:lang w:val="en-CA"/>
        </w:rPr>
        <w:t xml:space="preserve"> Crosscheck of JVET-P0653 (Non-CE4: On BDOF and PROF parameter derivation)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0D4EDBC6" w14:textId="6E5CC095" w:rsidR="00AD6909" w:rsidRPr="00B4125B" w:rsidRDefault="00AD6909" w:rsidP="0021179A">
      <w:pPr>
        <w:pStyle w:val="BodyText"/>
      </w:pPr>
    </w:p>
    <w:p w14:paraId="118785D8" w14:textId="2F553EF7" w:rsidR="00AD6909" w:rsidRPr="00B4125B" w:rsidRDefault="00154673" w:rsidP="00AD6909">
      <w:pPr>
        <w:pStyle w:val="Heading9"/>
        <w:rPr>
          <w:rFonts w:eastAsia="Times New Roman"/>
          <w:szCs w:val="24"/>
          <w:lang w:val="en-CA"/>
        </w:rPr>
      </w:pPr>
      <w:hyperlink r:id="rId474" w:history="1">
        <w:r w:rsidR="00AD6909" w:rsidRPr="00B4125B">
          <w:rPr>
            <w:rFonts w:eastAsia="Times New Roman"/>
            <w:color w:val="0000FF"/>
            <w:szCs w:val="24"/>
            <w:u w:val="single"/>
            <w:lang w:val="en-CA"/>
          </w:rPr>
          <w:t>JVET-P0654</w:t>
        </w:r>
      </w:hyperlink>
      <w:r w:rsidR="00AD6909" w:rsidRPr="00B4125B">
        <w:rPr>
          <w:rFonts w:eastAsia="Times New Roman"/>
          <w:szCs w:val="24"/>
          <w:lang w:val="en-CA"/>
        </w:rPr>
        <w:t xml:space="preserve"> Non-CE4: Unified BDOF and DMVR early termination threshold [X. Xiu, Y.-W. Chen, T.-C. Ma, H.-J. </w:t>
      </w:r>
      <w:proofErr w:type="spellStart"/>
      <w:r w:rsidR="00AD6909" w:rsidRPr="00B4125B">
        <w:rPr>
          <w:rFonts w:eastAsia="Times New Roman"/>
          <w:szCs w:val="24"/>
          <w:lang w:val="en-CA"/>
        </w:rPr>
        <w:t>Jhu</w:t>
      </w:r>
      <w:proofErr w:type="spellEnd"/>
      <w:r w:rsidR="00AD6909" w:rsidRPr="00B4125B">
        <w:rPr>
          <w:rFonts w:eastAsia="Times New Roman"/>
          <w:szCs w:val="24"/>
          <w:lang w:val="en-CA"/>
        </w:rPr>
        <w:t>, X. Wang (</w:t>
      </w:r>
      <w:proofErr w:type="spellStart"/>
      <w:r w:rsidR="00AD6909" w:rsidRPr="00B4125B">
        <w:rPr>
          <w:rFonts w:eastAsia="Times New Roman"/>
          <w:szCs w:val="24"/>
          <w:lang w:val="en-CA"/>
        </w:rPr>
        <w:t>Kwai</w:t>
      </w:r>
      <w:proofErr w:type="spellEnd"/>
      <w:r w:rsidR="00AD6909" w:rsidRPr="00B4125B">
        <w:rPr>
          <w:rFonts w:eastAsia="Times New Roman"/>
          <w:szCs w:val="24"/>
          <w:lang w:val="en-CA"/>
        </w:rPr>
        <w:t>)] [late]</w:t>
      </w:r>
    </w:p>
    <w:p w14:paraId="51028428" w14:textId="77777777" w:rsidR="002E3A47" w:rsidRPr="00B4125B" w:rsidRDefault="002E3A47" w:rsidP="002E3A47">
      <w:pPr>
        <w:pStyle w:val="BodyText"/>
      </w:pPr>
    </w:p>
    <w:p w14:paraId="6894C566" w14:textId="77777777" w:rsidR="002E3A47" w:rsidRPr="00B4125B" w:rsidRDefault="00154673" w:rsidP="002E3A47">
      <w:pPr>
        <w:pStyle w:val="Heading9"/>
        <w:rPr>
          <w:rFonts w:eastAsia="Times New Roman"/>
          <w:szCs w:val="24"/>
          <w:lang w:val="en-CA"/>
        </w:rPr>
      </w:pPr>
      <w:hyperlink r:id="rId475" w:history="1">
        <w:r w:rsidR="002E3A47" w:rsidRPr="00B4125B">
          <w:rPr>
            <w:rFonts w:eastAsia="Times New Roman"/>
            <w:color w:val="0000FF"/>
            <w:szCs w:val="24"/>
            <w:u w:val="single"/>
            <w:lang w:val="en-CA"/>
          </w:rPr>
          <w:t>JVET-P0964</w:t>
        </w:r>
      </w:hyperlink>
      <w:r w:rsidR="002E3A47" w:rsidRPr="00B4125B">
        <w:rPr>
          <w:rFonts w:eastAsia="Times New Roman"/>
          <w:szCs w:val="24"/>
          <w:lang w:val="en-CA"/>
        </w:rPr>
        <w:t xml:space="preserve"> Crosscheck of JVET-P0654: Non-CE4: Unified BDOF and DMVR early termination threshold [H. Gao (Huawei)]</w:t>
      </w:r>
    </w:p>
    <w:p w14:paraId="032F5BA1" w14:textId="794450C1" w:rsidR="00AD6909" w:rsidRPr="00B4125B" w:rsidRDefault="00AD6909" w:rsidP="0021179A">
      <w:pPr>
        <w:pStyle w:val="BodyText"/>
      </w:pPr>
    </w:p>
    <w:p w14:paraId="053A21C4" w14:textId="745D53FB" w:rsidR="00AD6909" w:rsidRPr="00B4125B" w:rsidRDefault="00154673" w:rsidP="00AD6909">
      <w:pPr>
        <w:pStyle w:val="Heading9"/>
        <w:rPr>
          <w:rFonts w:eastAsia="Times New Roman"/>
          <w:szCs w:val="24"/>
          <w:lang w:val="en-CA"/>
        </w:rPr>
      </w:pPr>
      <w:hyperlink r:id="rId476" w:history="1">
        <w:r w:rsidR="00AD6909" w:rsidRPr="00B4125B">
          <w:rPr>
            <w:rFonts w:eastAsia="Times New Roman"/>
            <w:color w:val="0000FF"/>
            <w:szCs w:val="24"/>
            <w:u w:val="single"/>
            <w:lang w:val="en-CA"/>
          </w:rPr>
          <w:t>JVET-P0663</w:t>
        </w:r>
      </w:hyperlink>
      <w:r w:rsidR="00AD6909" w:rsidRPr="00B4125B">
        <w:rPr>
          <w:rFonts w:eastAsia="Times New Roman"/>
          <w:szCs w:val="24"/>
          <w:lang w:val="en-CA"/>
        </w:rPr>
        <w:t xml:space="preserve"> CE4-1.14 related: Block size limitation of enabling TPM and GEO [Z. Deng, L. Zhang, H. Liu, K. Zhang, Y. W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 [late]</w:t>
      </w:r>
    </w:p>
    <w:p w14:paraId="4CDAE96F" w14:textId="0B22199A" w:rsidR="00AD6909" w:rsidRPr="00B4125B" w:rsidRDefault="00AD6909" w:rsidP="0021179A">
      <w:pPr>
        <w:pStyle w:val="BodyText"/>
      </w:pPr>
    </w:p>
    <w:p w14:paraId="5A45315C" w14:textId="77777777" w:rsidR="001B60BC" w:rsidRPr="00B4125B" w:rsidRDefault="00154673" w:rsidP="00033EC3">
      <w:pPr>
        <w:pStyle w:val="Heading9"/>
        <w:rPr>
          <w:lang w:val="en-CA"/>
        </w:rPr>
      </w:pPr>
      <w:hyperlink r:id="rId477" w:history="1">
        <w:r w:rsidR="001B60BC" w:rsidRPr="00B4125B">
          <w:rPr>
            <w:rFonts w:eastAsia="Times New Roman"/>
            <w:color w:val="0000FF"/>
            <w:szCs w:val="24"/>
            <w:u w:val="single"/>
            <w:lang w:val="en-CA"/>
          </w:rPr>
          <w:t>JVET-P0785</w:t>
        </w:r>
      </w:hyperlink>
      <w:r w:rsidR="001B60BC" w:rsidRPr="00B4125B">
        <w:rPr>
          <w:rFonts w:eastAsia="Times New Roman"/>
          <w:szCs w:val="24"/>
          <w:lang w:val="en-CA"/>
        </w:rPr>
        <w:t xml:space="preserve"> Crosscheck of JVET-P0663 (CE4-1.14 related: Block size limitation of enabling TPM and GEO) [T.-H. Li, C.-Y. Teng (Foxconn)]</w:t>
      </w:r>
    </w:p>
    <w:p w14:paraId="363CEC62" w14:textId="77777777" w:rsidR="001B60BC" w:rsidRPr="00B4125B" w:rsidRDefault="001B60BC" w:rsidP="0021179A">
      <w:pPr>
        <w:pStyle w:val="BodyText"/>
      </w:pPr>
    </w:p>
    <w:p w14:paraId="660E8A3C" w14:textId="77777777" w:rsidR="001465EB" w:rsidRPr="00B4125B" w:rsidRDefault="00154673" w:rsidP="00033EC3">
      <w:pPr>
        <w:pStyle w:val="Heading9"/>
        <w:rPr>
          <w:lang w:val="en-CA"/>
        </w:rPr>
      </w:pPr>
      <w:hyperlink r:id="rId478" w:history="1">
        <w:r w:rsidR="001465EB" w:rsidRPr="00B4125B">
          <w:rPr>
            <w:rFonts w:eastAsia="Times New Roman"/>
            <w:color w:val="0000FF"/>
            <w:szCs w:val="24"/>
            <w:u w:val="single"/>
            <w:lang w:val="en-CA"/>
          </w:rPr>
          <w:t>JVET-P0746</w:t>
        </w:r>
      </w:hyperlink>
      <w:r w:rsidR="001465EB" w:rsidRPr="00B4125B">
        <w:rPr>
          <w:rFonts w:eastAsia="Times New Roman"/>
          <w:szCs w:val="24"/>
          <w:lang w:val="en-CA"/>
        </w:rPr>
        <w:t xml:space="preserve"> CE4-related: Combination of JVET-P0264 and JVET-P0304 on GEO simplification [K. </w:t>
      </w:r>
      <w:proofErr w:type="spellStart"/>
      <w:r w:rsidR="001465EB" w:rsidRPr="00B4125B">
        <w:rPr>
          <w:rFonts w:eastAsia="Times New Roman"/>
          <w:szCs w:val="24"/>
          <w:lang w:val="en-CA"/>
        </w:rPr>
        <w:t>Reuzé</w:t>
      </w:r>
      <w:proofErr w:type="spellEnd"/>
      <w:r w:rsidR="001465EB" w:rsidRPr="00B4125B">
        <w:rPr>
          <w:rFonts w:eastAsia="Times New Roman"/>
          <w:szCs w:val="24"/>
          <w:lang w:val="en-CA"/>
        </w:rPr>
        <w:t>, C.-C. Chen, H. Huang, W.-J. Chien, V. Seregin, M. Karczewicz (Qualcomm), R.-L. Liao, J. Chen, Y. Ye, J. Luo (Alibaba)] [late]</w:t>
      </w:r>
    </w:p>
    <w:p w14:paraId="40423E67" w14:textId="77777777" w:rsidR="00B41196" w:rsidRPr="00B4125B" w:rsidRDefault="00B41196" w:rsidP="0021179A">
      <w:pPr>
        <w:pStyle w:val="BodyText"/>
      </w:pPr>
    </w:p>
    <w:p w14:paraId="616B9E6A" w14:textId="77ED7AC1" w:rsidR="0027559B" w:rsidRPr="00B4125B" w:rsidRDefault="00154673" w:rsidP="00B701AA">
      <w:pPr>
        <w:pStyle w:val="Heading9"/>
        <w:rPr>
          <w:rFonts w:eastAsia="Times New Roman"/>
          <w:szCs w:val="24"/>
          <w:lang w:val="en-CA"/>
        </w:rPr>
      </w:pPr>
      <w:hyperlink r:id="rId479" w:history="1">
        <w:r w:rsidR="0027559B" w:rsidRPr="00B4125B">
          <w:rPr>
            <w:rFonts w:eastAsia="Times New Roman"/>
            <w:color w:val="0000FF"/>
            <w:szCs w:val="24"/>
            <w:u w:val="single"/>
            <w:lang w:val="en-CA"/>
          </w:rPr>
          <w:t>JVET-P0856</w:t>
        </w:r>
      </w:hyperlink>
      <w:r w:rsidR="0027559B" w:rsidRPr="00B4125B">
        <w:rPr>
          <w:rFonts w:eastAsia="Times New Roman"/>
          <w:szCs w:val="24"/>
          <w:lang w:val="en-CA"/>
        </w:rPr>
        <w:t xml:space="preserve"> Non-CE4: On switchable interpolation filter and bi-prediction weight indices cleanup [T. </w:t>
      </w:r>
      <w:proofErr w:type="spellStart"/>
      <w:r w:rsidR="0027559B" w:rsidRPr="00B4125B">
        <w:rPr>
          <w:rFonts w:eastAsia="Times New Roman"/>
          <w:szCs w:val="24"/>
          <w:lang w:val="en-CA"/>
        </w:rPr>
        <w:t>Solovyev</w:t>
      </w:r>
      <w:proofErr w:type="spellEnd"/>
      <w:r w:rsidR="0027559B" w:rsidRPr="00B4125B">
        <w:rPr>
          <w:rFonts w:eastAsia="Times New Roman"/>
          <w:szCs w:val="24"/>
          <w:lang w:val="en-CA"/>
        </w:rPr>
        <w:t xml:space="preserve">, S. Ikonin, A. </w:t>
      </w:r>
      <w:proofErr w:type="spellStart"/>
      <w:r w:rsidR="0027559B" w:rsidRPr="00B4125B">
        <w:rPr>
          <w:rFonts w:eastAsia="Times New Roman"/>
          <w:szCs w:val="24"/>
          <w:lang w:val="en-CA"/>
        </w:rPr>
        <w:t>Karabutov</w:t>
      </w:r>
      <w:proofErr w:type="spellEnd"/>
      <w:r w:rsidR="0027559B" w:rsidRPr="00B4125B">
        <w:rPr>
          <w:rFonts w:eastAsia="Times New Roman"/>
          <w:szCs w:val="24"/>
          <w:lang w:val="en-CA"/>
        </w:rPr>
        <w:t>, R. Chernyak (Huawei)] [late] [miss]</w:t>
      </w:r>
    </w:p>
    <w:p w14:paraId="6668E6D0" w14:textId="00AEC91F" w:rsidR="0027559B" w:rsidRPr="00B4125B" w:rsidRDefault="0027559B">
      <w:pPr>
        <w:pStyle w:val="DocumentMap"/>
        <w:rPr>
          <w:sz w:val="22"/>
          <w:lang w:val="en-CA"/>
        </w:rPr>
      </w:pPr>
    </w:p>
    <w:p w14:paraId="0E12CE3E" w14:textId="3346C1E0" w:rsidR="00454CB0" w:rsidRPr="00B4125B" w:rsidRDefault="00154673" w:rsidP="00454CB0">
      <w:pPr>
        <w:pStyle w:val="Heading9"/>
        <w:rPr>
          <w:rFonts w:eastAsia="Times New Roman"/>
          <w:sz w:val="20"/>
          <w:lang w:val="en-CA"/>
        </w:rPr>
      </w:pPr>
      <w:hyperlink r:id="rId480" w:history="1">
        <w:r w:rsidR="00454CB0" w:rsidRPr="00B4125B">
          <w:rPr>
            <w:rFonts w:eastAsia="Times New Roman"/>
            <w:color w:val="0000FF"/>
            <w:szCs w:val="24"/>
            <w:u w:val="single"/>
            <w:lang w:val="en-CA"/>
          </w:rPr>
          <w:t>JVET-P1023</w:t>
        </w:r>
      </w:hyperlink>
      <w:r w:rsidR="00454CB0" w:rsidRPr="00B4125B">
        <w:rPr>
          <w:rFonts w:eastAsia="Times New Roman"/>
          <w:szCs w:val="24"/>
          <w:lang w:val="en-CA"/>
        </w:rPr>
        <w:t xml:space="preserve"> Joint solution for the reference picture conditions in DMVR and BDOF (JVET-P0089, JVET-P0191, JVET-P0311, JVET-P0415, JVET-P0546, JVET-P0598) [</w:t>
      </w:r>
      <w:r w:rsidR="00AA1A81" w:rsidRPr="00B4125B">
        <w:rPr>
          <w:rFonts w:eastAsia="Times New Roman"/>
          <w:szCs w:val="24"/>
          <w:lang w:val="en-CA"/>
        </w:rPr>
        <w:t xml:space="preserve">H. Huang, C.-C. Chen, K. </w:t>
      </w:r>
      <w:proofErr w:type="spellStart"/>
      <w:r w:rsidR="00AA1A81" w:rsidRPr="00B4125B">
        <w:rPr>
          <w:rFonts w:eastAsia="Times New Roman"/>
          <w:szCs w:val="24"/>
          <w:lang w:val="en-CA"/>
        </w:rPr>
        <w:t>Reuze</w:t>
      </w:r>
      <w:proofErr w:type="spellEnd"/>
      <w:r w:rsidR="00AA1A81" w:rsidRPr="00B4125B">
        <w:rPr>
          <w:rFonts w:eastAsia="Times New Roman"/>
          <w:szCs w:val="24"/>
          <w:lang w:val="en-CA"/>
        </w:rPr>
        <w:t>, W.-J. Chien, M. Karczewicz (Qualcomm), N. Zhang, H. Liu, L. Zhang, K. Zhang, Y. Wang (</w:t>
      </w:r>
      <w:proofErr w:type="spellStart"/>
      <w:r w:rsidR="00AA1A81" w:rsidRPr="00B4125B">
        <w:rPr>
          <w:rFonts w:eastAsia="Times New Roman"/>
          <w:szCs w:val="24"/>
          <w:lang w:val="en-CA"/>
        </w:rPr>
        <w:t>Bytedance</w:t>
      </w:r>
      <w:proofErr w:type="spellEnd"/>
      <w:r w:rsidR="00AA1A81" w:rsidRPr="00B4125B">
        <w:rPr>
          <w:rFonts w:eastAsia="Times New Roman"/>
          <w:szCs w:val="24"/>
          <w:lang w:val="en-CA"/>
        </w:rPr>
        <w:t>), W. Chen, Y. He (</w:t>
      </w:r>
      <w:proofErr w:type="spellStart"/>
      <w:r w:rsidR="00AA1A81" w:rsidRPr="00B4125B">
        <w:rPr>
          <w:rFonts w:eastAsia="Times New Roman"/>
          <w:szCs w:val="24"/>
          <w:lang w:val="en-CA"/>
        </w:rPr>
        <w:t>InterDigital</w:t>
      </w:r>
      <w:proofErr w:type="spellEnd"/>
      <w:r w:rsidR="00AA1A81" w:rsidRPr="00B4125B">
        <w:rPr>
          <w:rFonts w:eastAsia="Times New Roman"/>
          <w:szCs w:val="24"/>
          <w:lang w:val="en-CA"/>
        </w:rPr>
        <w:t>), K. Unno, K. Kawamura, S. Naito (KDDI), F. Chen, L. Wang (Hikvision)</w:t>
      </w:r>
      <w:r w:rsidR="00454CB0" w:rsidRPr="00B4125B">
        <w:rPr>
          <w:rFonts w:eastAsia="Times New Roman"/>
          <w:szCs w:val="24"/>
          <w:lang w:val="en-CA"/>
        </w:rPr>
        <w:t>]</w:t>
      </w:r>
      <w:r w:rsidR="00DD65C4" w:rsidRPr="00B4125B">
        <w:rPr>
          <w:rFonts w:eastAsia="Times New Roman"/>
          <w:szCs w:val="24"/>
          <w:lang w:val="en-CA"/>
        </w:rPr>
        <w:t xml:space="preserve"> [late]</w:t>
      </w:r>
    </w:p>
    <w:p w14:paraId="64A7492A" w14:textId="77777777" w:rsidR="00454CB0" w:rsidRPr="00B4125B" w:rsidRDefault="00454CB0">
      <w:pPr>
        <w:pStyle w:val="DocumentMap"/>
        <w:rPr>
          <w:rFonts w:ascii="Times New Roman" w:hAnsi="Times New Roman"/>
          <w:sz w:val="22"/>
          <w:szCs w:val="22"/>
          <w:lang w:val="en-CA"/>
        </w:rPr>
      </w:pPr>
    </w:p>
    <w:p w14:paraId="21D6A8EE" w14:textId="77777777" w:rsidR="008E7AA4" w:rsidRPr="00B4125B" w:rsidRDefault="00154673" w:rsidP="00B701AA">
      <w:pPr>
        <w:pStyle w:val="Heading9"/>
        <w:rPr>
          <w:rFonts w:eastAsia="Times New Roman"/>
          <w:szCs w:val="24"/>
          <w:lang w:val="en-CA"/>
        </w:rPr>
      </w:pPr>
      <w:hyperlink r:id="rId481" w:history="1">
        <w:r w:rsidR="008E7AA4" w:rsidRPr="00B4125B">
          <w:rPr>
            <w:rFonts w:eastAsia="Times New Roman"/>
            <w:color w:val="0000FF"/>
            <w:szCs w:val="24"/>
            <w:u w:val="single"/>
            <w:lang w:val="en-CA"/>
          </w:rPr>
          <w:t>JVET-P0884</w:t>
        </w:r>
      </w:hyperlink>
      <w:r w:rsidR="008E7AA4" w:rsidRPr="00B4125B">
        <w:rPr>
          <w:rFonts w:eastAsia="Times New Roman"/>
          <w:szCs w:val="24"/>
          <w:lang w:val="en-CA"/>
        </w:rPr>
        <w:t xml:space="preserve"> Simplified GEO without multiplication and minimum blending mask storage (harmonization of JVET-P0107, JVET-P0264 and JVET-P0304) [H. Gao, S. Esenlik, E. Alshina, A. M. Kotra, B. Wang (Huawei), M. Bläser, J. Sauer (RWTH Aachen)] [late]</w:t>
      </w:r>
    </w:p>
    <w:p w14:paraId="009D8BA9" w14:textId="121CC06C" w:rsidR="008E7AA4" w:rsidRPr="00B4125B" w:rsidRDefault="00454CB0" w:rsidP="008E7AA4">
      <w:pPr>
        <w:pStyle w:val="DocumentMap"/>
        <w:rPr>
          <w:rFonts w:ascii="Times New Roman" w:hAnsi="Times New Roman"/>
          <w:sz w:val="22"/>
          <w:szCs w:val="22"/>
          <w:lang w:val="en-CA"/>
        </w:rPr>
      </w:pPr>
      <w:r w:rsidRPr="00B4125B">
        <w:rPr>
          <w:rFonts w:ascii="Times New Roman" w:hAnsi="Times New Roman"/>
          <w:sz w:val="22"/>
          <w:szCs w:val="22"/>
          <w:lang w:val="en-CA"/>
        </w:rPr>
        <w:t xml:space="preserve">Not reviewed in </w:t>
      </w:r>
      <w:proofErr w:type="spellStart"/>
      <w:r w:rsidRPr="00B4125B">
        <w:rPr>
          <w:rFonts w:ascii="Times New Roman" w:hAnsi="Times New Roman"/>
          <w:sz w:val="22"/>
          <w:szCs w:val="22"/>
          <w:lang w:val="en-CA"/>
        </w:rPr>
        <w:t>BoG</w:t>
      </w:r>
      <w:proofErr w:type="spellEnd"/>
      <w:r w:rsidRPr="00B4125B">
        <w:rPr>
          <w:rFonts w:ascii="Times New Roman" w:hAnsi="Times New Roman"/>
          <w:sz w:val="22"/>
          <w:szCs w:val="22"/>
          <w:lang w:val="en-CA"/>
        </w:rPr>
        <w:t xml:space="preserve">. This and </w:t>
      </w:r>
      <w:ins w:id="9433" w:author="Gary Sullivan" w:date="2020-01-06T01:37:00Z">
        <w:r w:rsidR="00B4125B" w:rsidRPr="00B4125B">
          <w:rPr>
            <w:rFonts w:ascii="Times New Roman" w:hAnsi="Times New Roman"/>
            <w:sz w:val="22"/>
            <w:szCs w:val="22"/>
            <w:lang w:val="en-CA"/>
          </w:rPr>
          <w:t>JVET-</w:t>
        </w:r>
      </w:ins>
      <w:r w:rsidRPr="00B4125B">
        <w:rPr>
          <w:rFonts w:ascii="Times New Roman" w:hAnsi="Times New Roman"/>
          <w:sz w:val="22"/>
          <w:szCs w:val="22"/>
          <w:lang w:val="en-CA"/>
        </w:rPr>
        <w:t xml:space="preserve">P0885 are combination proposals that were not reviewed in the </w:t>
      </w:r>
      <w:proofErr w:type="spellStart"/>
      <w:r w:rsidRPr="00B4125B">
        <w:rPr>
          <w:rFonts w:ascii="Times New Roman" w:hAnsi="Times New Roman"/>
          <w:sz w:val="22"/>
          <w:szCs w:val="22"/>
          <w:lang w:val="en-CA"/>
        </w:rPr>
        <w:t>BoG</w:t>
      </w:r>
      <w:proofErr w:type="spellEnd"/>
      <w:r w:rsidRPr="00B4125B">
        <w:rPr>
          <w:rFonts w:ascii="Times New Roman" w:hAnsi="Times New Roman"/>
          <w:sz w:val="22"/>
          <w:szCs w:val="22"/>
          <w:lang w:val="en-CA"/>
        </w:rPr>
        <w:t>.</w:t>
      </w:r>
    </w:p>
    <w:p w14:paraId="16449B76" w14:textId="2C89FC6F" w:rsidR="006F3AFD" w:rsidRPr="00B4125B" w:rsidRDefault="006F3AFD" w:rsidP="008E7AA4">
      <w:pPr>
        <w:pStyle w:val="DocumentMap"/>
        <w:rPr>
          <w:rFonts w:ascii="Times New Roman" w:hAnsi="Times New Roman"/>
          <w:sz w:val="22"/>
          <w:szCs w:val="22"/>
          <w:lang w:val="en-CA"/>
        </w:rPr>
      </w:pPr>
      <w:r w:rsidRPr="00B4125B">
        <w:rPr>
          <w:rFonts w:ascii="Times New Roman" w:hAnsi="Times New Roman"/>
          <w:sz w:val="22"/>
          <w:szCs w:val="22"/>
          <w:lang w:val="en-CA"/>
        </w:rPr>
        <w:t>Discussed Thurs 10 Oct 1315 (GJS)</w:t>
      </w:r>
    </w:p>
    <w:p w14:paraId="432C7E67" w14:textId="1CFA0C30" w:rsidR="006F3AFD" w:rsidRPr="00B4125B" w:rsidRDefault="006F3AFD" w:rsidP="008E7AA4">
      <w:pPr>
        <w:pStyle w:val="DocumentMap"/>
        <w:rPr>
          <w:rFonts w:ascii="Times New Roman" w:hAnsi="Times New Roman"/>
          <w:sz w:val="22"/>
          <w:szCs w:val="22"/>
          <w:lang w:val="en-CA"/>
        </w:rPr>
      </w:pPr>
    </w:p>
    <w:p w14:paraId="285E58CD" w14:textId="4E61B87C" w:rsidR="006F3AFD" w:rsidRPr="00B4125B" w:rsidRDefault="006F3AFD" w:rsidP="006F3AFD">
      <w:pPr>
        <w:pStyle w:val="DocumentMap"/>
        <w:rPr>
          <w:rFonts w:ascii="Times New Roman" w:hAnsi="Times New Roman"/>
          <w:sz w:val="22"/>
          <w:lang w:val="en-CA"/>
        </w:rPr>
      </w:pPr>
      <w:r w:rsidRPr="00B4125B">
        <w:rPr>
          <w:rFonts w:ascii="Times New Roman" w:hAnsi="Times New Roman"/>
          <w:sz w:val="22"/>
          <w:lang w:val="en-CA"/>
        </w:rPr>
        <w:t xml:space="preserve">In this contribution the CE test CE4-1.14 is used as a basis GEO implementation and 2 simplifications are included according to JVET-P0107, JVET-P0264 and JVET-P0304. </w:t>
      </w:r>
    </w:p>
    <w:p w14:paraId="46816B97" w14:textId="77777777" w:rsidR="006F3AFD" w:rsidRPr="00B4125B" w:rsidRDefault="006F3AFD" w:rsidP="00827655">
      <w:pPr>
        <w:pStyle w:val="DocumentMap"/>
        <w:numPr>
          <w:ilvl w:val="0"/>
          <w:numId w:val="200"/>
        </w:numPr>
        <w:rPr>
          <w:rFonts w:ascii="Times New Roman" w:hAnsi="Times New Roman"/>
          <w:sz w:val="22"/>
          <w:lang w:val="en-CA"/>
        </w:rPr>
      </w:pPr>
      <w:r w:rsidRPr="00B4125B">
        <w:rPr>
          <w:rFonts w:ascii="Times New Roman" w:hAnsi="Times New Roman"/>
          <w:sz w:val="22"/>
          <w:lang w:val="en-CA"/>
        </w:rPr>
        <w:t>First modification: Quantize GEO angles to replace per-sample multiplications with shift. Same in JVET-P0107, JVET-P0264.</w:t>
      </w:r>
    </w:p>
    <w:p w14:paraId="6E0965C1" w14:textId="77777777" w:rsidR="006F3AFD" w:rsidRPr="00B4125B" w:rsidRDefault="006F3AFD" w:rsidP="00827655">
      <w:pPr>
        <w:pStyle w:val="DocumentMap"/>
        <w:numPr>
          <w:ilvl w:val="0"/>
          <w:numId w:val="200"/>
        </w:numPr>
        <w:rPr>
          <w:rFonts w:ascii="Times New Roman" w:hAnsi="Times New Roman"/>
          <w:sz w:val="22"/>
          <w:lang w:val="en-CA"/>
        </w:rPr>
      </w:pPr>
      <w:r w:rsidRPr="00B4125B">
        <w:rPr>
          <w:rFonts w:ascii="Times New Roman" w:hAnsi="Times New Roman"/>
          <w:sz w:val="22"/>
          <w:lang w:val="en-CA"/>
        </w:rPr>
        <w:t>Second modification: enable storing precalculated blending masks with minimum total storage requirement. As in JVET-P0304.</w:t>
      </w:r>
    </w:p>
    <w:p w14:paraId="79919E83" w14:textId="228719B3" w:rsidR="006F3AFD" w:rsidRPr="00B4125B" w:rsidRDefault="006F3AFD" w:rsidP="006F3AFD">
      <w:pPr>
        <w:pStyle w:val="DocumentMap"/>
        <w:rPr>
          <w:rFonts w:ascii="Times New Roman" w:hAnsi="Times New Roman"/>
          <w:sz w:val="22"/>
          <w:lang w:val="en-CA"/>
        </w:rPr>
      </w:pPr>
      <w:r w:rsidRPr="00B4125B">
        <w:rPr>
          <w:rFonts w:ascii="Times New Roman" w:hAnsi="Times New Roman"/>
          <w:sz w:val="22"/>
          <w:lang w:val="en-CA"/>
        </w:rPr>
        <w:t>The number of partition modes supported are 80</w:t>
      </w:r>
      <w:r w:rsidR="008B2EBC" w:rsidRPr="00B4125B">
        <w:rPr>
          <w:rFonts w:ascii="Times New Roman" w:hAnsi="Times New Roman"/>
          <w:sz w:val="22"/>
          <w:lang w:val="en-CA"/>
        </w:rPr>
        <w:t>, with 12 possible PU sizes (19 if counting transpositions separately)</w:t>
      </w:r>
      <w:r w:rsidRPr="00B4125B">
        <w:rPr>
          <w:rFonts w:ascii="Times New Roman" w:hAnsi="Times New Roman"/>
          <w:sz w:val="22"/>
          <w:lang w:val="en-CA"/>
        </w:rPr>
        <w:t>. The simulations results show 0.32% and 0.65% BD-rate reduction in RA and LDB configurations, with ~2% encoder runtime increase. This contribution is identical to JVET-P0885.</w:t>
      </w:r>
    </w:p>
    <w:p w14:paraId="15EF5786" w14:textId="6DD6BEED" w:rsidR="006F3AFD" w:rsidRPr="00B4125B" w:rsidRDefault="006F3AFD" w:rsidP="006F3AFD">
      <w:pPr>
        <w:pStyle w:val="DocumentMap"/>
        <w:rPr>
          <w:rFonts w:ascii="Times New Roman" w:hAnsi="Times New Roman"/>
          <w:sz w:val="22"/>
          <w:szCs w:val="22"/>
          <w:lang w:val="en-CA"/>
        </w:rPr>
      </w:pPr>
      <w:r w:rsidRPr="00B4125B">
        <w:rPr>
          <w:rFonts w:ascii="Times New Roman" w:hAnsi="Times New Roman"/>
          <w:sz w:val="22"/>
          <w:szCs w:val="22"/>
          <w:lang w:val="en-CA"/>
        </w:rPr>
        <w:t>This proposes a multiplication-free scheme that is asserted to have the same complexity as TPM.</w:t>
      </w:r>
    </w:p>
    <w:p w14:paraId="19FD676E" w14:textId="77777777" w:rsidR="006F3AFD" w:rsidRPr="00B4125B" w:rsidRDefault="006F3AFD" w:rsidP="006F3AFD">
      <w:pPr>
        <w:pStyle w:val="DocumentMap"/>
        <w:rPr>
          <w:rFonts w:ascii="Times New Roman" w:hAnsi="Times New Roman"/>
          <w:sz w:val="22"/>
          <w:szCs w:val="22"/>
          <w:lang w:val="en-CA"/>
        </w:rPr>
      </w:pPr>
      <w:r w:rsidRPr="00B4125B">
        <w:rPr>
          <w:rFonts w:ascii="Times New Roman" w:hAnsi="Times New Roman"/>
          <w:sz w:val="22"/>
          <w:szCs w:val="22"/>
          <w:lang w:val="en-CA"/>
        </w:rPr>
        <w:t>A stored mask approach is asserted to use 204 bytes. Smaller block masks are cropped from larger block masks.</w:t>
      </w:r>
    </w:p>
    <w:p w14:paraId="29759FD5" w14:textId="371EB768" w:rsidR="006F3AFD" w:rsidRPr="00B4125B" w:rsidRDefault="006F3AFD" w:rsidP="006F3AFD">
      <w:pPr>
        <w:pStyle w:val="DocumentMap"/>
        <w:rPr>
          <w:rFonts w:ascii="Times New Roman" w:hAnsi="Times New Roman"/>
          <w:sz w:val="22"/>
          <w:szCs w:val="22"/>
          <w:lang w:val="en-CA"/>
        </w:rPr>
      </w:pPr>
      <w:r w:rsidRPr="00B4125B">
        <w:rPr>
          <w:rFonts w:ascii="Times New Roman" w:hAnsi="Times New Roman"/>
          <w:sz w:val="22"/>
          <w:szCs w:val="22"/>
          <w:lang w:val="en-CA"/>
        </w:rPr>
        <w:t xml:space="preserve">An equation is given to calculate distance from line, said to be </w:t>
      </w:r>
      <w:proofErr w:type="gramStart"/>
      <w:r w:rsidRPr="00B4125B">
        <w:rPr>
          <w:rFonts w:ascii="Times New Roman" w:hAnsi="Times New Roman"/>
          <w:sz w:val="22"/>
          <w:szCs w:val="22"/>
          <w:lang w:val="en-CA"/>
        </w:rPr>
        <w:t>similar to</w:t>
      </w:r>
      <w:proofErr w:type="gramEnd"/>
      <w:r w:rsidRPr="00B4125B">
        <w:rPr>
          <w:rFonts w:ascii="Times New Roman" w:hAnsi="Times New Roman"/>
          <w:sz w:val="22"/>
          <w:szCs w:val="22"/>
          <w:lang w:val="en-CA"/>
        </w:rPr>
        <w:t xml:space="preserve"> TPM.</w:t>
      </w:r>
      <w:r w:rsidR="008B2EBC" w:rsidRPr="00B4125B">
        <w:rPr>
          <w:rFonts w:ascii="Times New Roman" w:hAnsi="Times New Roman"/>
          <w:sz w:val="22"/>
          <w:szCs w:val="22"/>
          <w:lang w:val="en-CA"/>
        </w:rPr>
        <w:t xml:space="preserve"> A pre-calculated weight is used (described in </w:t>
      </w:r>
      <w:ins w:id="9434" w:author="Gary Sullivan" w:date="2020-01-06T01:38:00Z">
        <w:r w:rsidR="00B4125B" w:rsidRPr="00B4125B">
          <w:rPr>
            <w:rFonts w:ascii="Times New Roman" w:hAnsi="Times New Roman"/>
            <w:sz w:val="22"/>
            <w:szCs w:val="22"/>
            <w:lang w:val="en-CA"/>
          </w:rPr>
          <w:t>JVET-</w:t>
        </w:r>
      </w:ins>
      <w:r w:rsidR="008B2EBC" w:rsidRPr="00B4125B">
        <w:rPr>
          <w:rFonts w:ascii="Times New Roman" w:hAnsi="Times New Roman"/>
          <w:sz w:val="22"/>
          <w:szCs w:val="22"/>
          <w:lang w:val="en-CA"/>
        </w:rPr>
        <w:t>P0304).</w:t>
      </w:r>
    </w:p>
    <w:p w14:paraId="6B868BC9" w14:textId="103B4BE3" w:rsidR="006F3AFD" w:rsidRPr="00B4125B" w:rsidRDefault="008B2EBC" w:rsidP="006F3AFD">
      <w:pPr>
        <w:pStyle w:val="DocumentMap"/>
        <w:rPr>
          <w:rFonts w:ascii="Times New Roman" w:hAnsi="Times New Roman"/>
          <w:sz w:val="22"/>
          <w:lang w:val="en-CA"/>
        </w:rPr>
      </w:pPr>
      <w:r w:rsidRPr="00B4125B">
        <w:rPr>
          <w:rFonts w:ascii="Times New Roman" w:hAnsi="Times New Roman"/>
          <w:sz w:val="22"/>
          <w:lang w:val="en-CA"/>
        </w:rPr>
        <w:t>MV storage is based on the CE4-1.14</w:t>
      </w:r>
      <w:r w:rsidR="004744D4" w:rsidRPr="00B4125B">
        <w:rPr>
          <w:rFonts w:ascii="Times New Roman" w:hAnsi="Times New Roman"/>
          <w:sz w:val="22"/>
          <w:lang w:val="en-CA"/>
        </w:rPr>
        <w:t xml:space="preserve"> (separate from TPM)</w:t>
      </w:r>
      <w:r w:rsidRPr="00B4125B">
        <w:rPr>
          <w:rFonts w:ascii="Times New Roman" w:hAnsi="Times New Roman"/>
          <w:sz w:val="22"/>
          <w:lang w:val="en-CA"/>
        </w:rPr>
        <w:t>.</w:t>
      </w:r>
    </w:p>
    <w:p w14:paraId="56E39F25" w14:textId="6960B381" w:rsidR="006F3AFD" w:rsidRPr="00B4125B" w:rsidRDefault="008B2EBC" w:rsidP="008E7AA4">
      <w:pPr>
        <w:pStyle w:val="DocumentMap"/>
        <w:rPr>
          <w:rFonts w:ascii="Times New Roman" w:hAnsi="Times New Roman"/>
          <w:sz w:val="22"/>
          <w:lang w:val="en-CA"/>
        </w:rPr>
      </w:pPr>
      <w:r w:rsidRPr="00B4125B">
        <w:rPr>
          <w:rFonts w:ascii="Times New Roman" w:hAnsi="Times New Roman"/>
          <w:sz w:val="22"/>
          <w:lang w:val="en-CA"/>
        </w:rPr>
        <w:t>TPM is done separately, not unified with this approach.</w:t>
      </w:r>
    </w:p>
    <w:p w14:paraId="139CAFC9" w14:textId="1EC19496" w:rsidR="006F3AFD" w:rsidRPr="00B4125B" w:rsidRDefault="008B2EBC" w:rsidP="008E7AA4">
      <w:pPr>
        <w:pStyle w:val="DocumentMap"/>
        <w:rPr>
          <w:rFonts w:ascii="Times New Roman" w:hAnsi="Times New Roman"/>
          <w:sz w:val="22"/>
          <w:lang w:val="en-CA"/>
        </w:rPr>
      </w:pPr>
      <w:r w:rsidRPr="00B4125B">
        <w:rPr>
          <w:rFonts w:ascii="Times New Roman" w:hAnsi="Times New Roman"/>
          <w:sz w:val="22"/>
          <w:lang w:val="en-CA"/>
        </w:rPr>
        <w:t>All proponents of GEO support this approach.</w:t>
      </w:r>
    </w:p>
    <w:p w14:paraId="036DF4AB" w14:textId="1DF51F7F" w:rsidR="008B2EBC" w:rsidRPr="00B4125B" w:rsidRDefault="008B2EBC" w:rsidP="008E7AA4">
      <w:pPr>
        <w:pStyle w:val="DocumentMap"/>
        <w:rPr>
          <w:rFonts w:ascii="Times New Roman" w:hAnsi="Times New Roman"/>
          <w:sz w:val="22"/>
          <w:lang w:val="en-CA"/>
        </w:rPr>
      </w:pPr>
      <w:r w:rsidRPr="00B4125B">
        <w:rPr>
          <w:rFonts w:ascii="Times New Roman" w:hAnsi="Times New Roman"/>
          <w:sz w:val="22"/>
          <w:lang w:val="en-CA"/>
        </w:rPr>
        <w:t>The CE had some things tested on top of GEO, and these would also be compatible with the modified GEO.</w:t>
      </w:r>
    </w:p>
    <w:p w14:paraId="5FC60D5F" w14:textId="4DDAF13F" w:rsidR="008B2EBC" w:rsidRPr="00B4125B" w:rsidRDefault="008B2EBC" w:rsidP="008E7AA4">
      <w:pPr>
        <w:pStyle w:val="DocumentMap"/>
        <w:rPr>
          <w:rFonts w:ascii="Times New Roman" w:hAnsi="Times New Roman"/>
          <w:sz w:val="22"/>
          <w:lang w:val="en-CA"/>
        </w:rPr>
      </w:pPr>
      <w:r w:rsidRPr="00B4125B">
        <w:rPr>
          <w:rFonts w:ascii="Times New Roman" w:hAnsi="Times New Roman"/>
          <w:sz w:val="22"/>
          <w:lang w:val="en-CA"/>
        </w:rPr>
        <w:lastRenderedPageBreak/>
        <w:t>The specification text was said to be well aligned with TPM; it is functionally a generalization of TPM.</w:t>
      </w:r>
    </w:p>
    <w:p w14:paraId="0180FD6D" w14:textId="0CD1785D" w:rsidR="004744D4" w:rsidRPr="00B4125B" w:rsidRDefault="004744D4" w:rsidP="008E7AA4">
      <w:pPr>
        <w:pStyle w:val="DocumentMap"/>
        <w:rPr>
          <w:rFonts w:ascii="Times New Roman" w:hAnsi="Times New Roman"/>
          <w:sz w:val="22"/>
          <w:lang w:val="en-CA"/>
        </w:rPr>
      </w:pPr>
      <w:r w:rsidRPr="00B4125B">
        <w:rPr>
          <w:rFonts w:ascii="Times New Roman" w:hAnsi="Times New Roman"/>
          <w:sz w:val="22"/>
          <w:lang w:val="en-CA"/>
        </w:rPr>
        <w:t xml:space="preserve">It was suggested to just remove TPM and just have this instead (with the TPM angles </w:t>
      </w:r>
      <w:proofErr w:type="gramStart"/>
      <w:r w:rsidRPr="00B4125B">
        <w:rPr>
          <w:rFonts w:ascii="Times New Roman" w:hAnsi="Times New Roman"/>
          <w:sz w:val="22"/>
          <w:lang w:val="en-CA"/>
        </w:rPr>
        <w:t>included;</w:t>
      </w:r>
      <w:proofErr w:type="gramEnd"/>
      <w:r w:rsidRPr="00B4125B">
        <w:rPr>
          <w:rFonts w:ascii="Times New Roman" w:hAnsi="Times New Roman"/>
          <w:sz w:val="22"/>
          <w:lang w:val="en-CA"/>
        </w:rPr>
        <w:t xml:space="preserve"> currently these are excluded from the proposal). That would provide some gain over the current design of about 0.2% in RA</w:t>
      </w:r>
      <w:r w:rsidR="00DA636F" w:rsidRPr="00B4125B">
        <w:rPr>
          <w:rFonts w:ascii="Times New Roman" w:hAnsi="Times New Roman"/>
          <w:sz w:val="22"/>
          <w:lang w:val="en-CA"/>
        </w:rPr>
        <w:t xml:space="preserve"> and </w:t>
      </w:r>
      <w:r w:rsidR="005A00F1" w:rsidRPr="00B4125B">
        <w:rPr>
          <w:rFonts w:ascii="Times New Roman" w:hAnsi="Times New Roman"/>
          <w:sz w:val="22"/>
          <w:lang w:val="en-CA"/>
        </w:rPr>
        <w:t>~0.6%</w:t>
      </w:r>
      <w:r w:rsidR="00DA636F" w:rsidRPr="00B4125B">
        <w:rPr>
          <w:rFonts w:ascii="Times New Roman" w:hAnsi="Times New Roman"/>
          <w:sz w:val="22"/>
          <w:lang w:val="en-CA"/>
        </w:rPr>
        <w:t xml:space="preserve"> in LB</w:t>
      </w:r>
      <w:r w:rsidRPr="00B4125B">
        <w:rPr>
          <w:rFonts w:ascii="Times New Roman" w:hAnsi="Times New Roman"/>
          <w:sz w:val="22"/>
          <w:lang w:val="en-CA"/>
        </w:rPr>
        <w:t>.</w:t>
      </w:r>
    </w:p>
    <w:p w14:paraId="5BA47EF5" w14:textId="18BDCDEA" w:rsidR="008B2EBC" w:rsidRPr="00B4125B" w:rsidRDefault="004744D4" w:rsidP="008E7AA4">
      <w:pPr>
        <w:pStyle w:val="DocumentMap"/>
        <w:rPr>
          <w:rFonts w:ascii="Times New Roman" w:hAnsi="Times New Roman"/>
          <w:sz w:val="22"/>
          <w:lang w:val="en-CA"/>
        </w:rPr>
      </w:pPr>
      <w:r w:rsidRPr="00B4125B">
        <w:rPr>
          <w:rFonts w:ascii="Times New Roman" w:hAnsi="Times New Roman"/>
          <w:sz w:val="22"/>
          <w:lang w:val="en-CA"/>
        </w:rPr>
        <w:t xml:space="preserve">It was noted that </w:t>
      </w:r>
      <w:r w:rsidR="00DA636F" w:rsidRPr="00B4125B">
        <w:rPr>
          <w:rFonts w:ascii="Times New Roman" w:hAnsi="Times New Roman"/>
          <w:sz w:val="22"/>
          <w:lang w:val="en-CA"/>
        </w:rPr>
        <w:t>TPM operates with small and narrow blocks, while this does not.</w:t>
      </w:r>
    </w:p>
    <w:p w14:paraId="4491444D" w14:textId="0C748D67" w:rsidR="00DA636F" w:rsidRPr="00B4125B" w:rsidRDefault="00DA636F" w:rsidP="008E7AA4">
      <w:pPr>
        <w:pStyle w:val="DocumentMap"/>
        <w:rPr>
          <w:rFonts w:ascii="Times New Roman" w:hAnsi="Times New Roman"/>
          <w:sz w:val="22"/>
          <w:lang w:val="en-CA"/>
        </w:rPr>
      </w:pPr>
      <w:r w:rsidRPr="00B4125B">
        <w:rPr>
          <w:rFonts w:ascii="Times New Roman" w:hAnsi="Times New Roman"/>
          <w:sz w:val="22"/>
          <w:lang w:val="en-CA"/>
        </w:rPr>
        <w:t>It was suggested to focus on the core engine first. It was agreed that we don't want a non-unified design with TPM and this as separately designed modes.</w:t>
      </w:r>
    </w:p>
    <w:p w14:paraId="6E615047" w14:textId="3ACD862D" w:rsidR="00DA636F" w:rsidRPr="00B4125B" w:rsidRDefault="00DA636F" w:rsidP="008E7AA4">
      <w:pPr>
        <w:pStyle w:val="DocumentMap"/>
        <w:rPr>
          <w:rFonts w:ascii="Times New Roman" w:hAnsi="Times New Roman"/>
          <w:sz w:val="22"/>
          <w:lang w:val="en-CA"/>
        </w:rPr>
      </w:pPr>
      <w:r w:rsidRPr="00B4125B">
        <w:rPr>
          <w:rFonts w:ascii="Times New Roman" w:hAnsi="Times New Roman"/>
          <w:sz w:val="22"/>
          <w:lang w:val="en-CA"/>
        </w:rPr>
        <w:t>It was suggested to replace TPM with a unified GEO scheme that removes the smallest block size</w:t>
      </w:r>
      <w:r w:rsidR="009242F5" w:rsidRPr="00B4125B">
        <w:rPr>
          <w:rFonts w:ascii="Times New Roman" w:hAnsi="Times New Roman"/>
          <w:sz w:val="22"/>
          <w:lang w:val="en-CA"/>
        </w:rPr>
        <w:t>s of TPM.</w:t>
      </w:r>
      <w:r w:rsidR="007246DE" w:rsidRPr="00B4125B">
        <w:rPr>
          <w:rFonts w:ascii="Times New Roman" w:hAnsi="Times New Roman"/>
          <w:sz w:val="22"/>
          <w:lang w:val="en-CA"/>
        </w:rPr>
        <w:t xml:space="preserve"> </w:t>
      </w:r>
      <w:ins w:id="9435" w:author="Gary Sullivan" w:date="2020-01-06T01:38:00Z">
        <w:r w:rsidR="00B4125B" w:rsidRPr="00B4125B">
          <w:rPr>
            <w:rFonts w:ascii="Times New Roman" w:hAnsi="Times New Roman"/>
            <w:sz w:val="22"/>
            <w:szCs w:val="22"/>
            <w:lang w:val="en-CA"/>
          </w:rPr>
          <w:t>JVET-</w:t>
        </w:r>
      </w:ins>
      <w:r w:rsidR="007246DE" w:rsidRPr="00B4125B">
        <w:rPr>
          <w:rFonts w:ascii="Times New Roman" w:hAnsi="Times New Roman"/>
          <w:sz w:val="22"/>
          <w:lang w:val="en-CA"/>
        </w:rPr>
        <w:t>P0305 had proposed such a unification.</w:t>
      </w:r>
    </w:p>
    <w:p w14:paraId="063507DA" w14:textId="5B033A96" w:rsidR="009242F5" w:rsidRPr="00B4125B" w:rsidRDefault="009242F5" w:rsidP="008E7AA4">
      <w:pPr>
        <w:pStyle w:val="DocumentMap"/>
        <w:rPr>
          <w:rFonts w:ascii="Times New Roman" w:hAnsi="Times New Roman"/>
          <w:sz w:val="22"/>
          <w:lang w:val="en-CA"/>
        </w:rPr>
      </w:pPr>
      <w:r w:rsidRPr="00B4125B">
        <w:rPr>
          <w:rFonts w:ascii="Times New Roman" w:hAnsi="Times New Roman"/>
          <w:sz w:val="22"/>
          <w:lang w:val="en-CA"/>
        </w:rPr>
        <w:t>It was requested to have text and software with complete angle coverage and no 4xN, Nx4 blocks.</w:t>
      </w:r>
    </w:p>
    <w:p w14:paraId="25EB6C2D" w14:textId="199E1722" w:rsidR="005A00F1" w:rsidRPr="00B4125B" w:rsidRDefault="005A00F1" w:rsidP="008E7AA4">
      <w:pPr>
        <w:pStyle w:val="DocumentMap"/>
        <w:rPr>
          <w:rFonts w:ascii="Times New Roman" w:hAnsi="Times New Roman"/>
          <w:sz w:val="22"/>
          <w:lang w:val="en-CA"/>
        </w:rPr>
      </w:pPr>
      <w:r w:rsidRPr="00B4125B">
        <w:rPr>
          <w:rFonts w:ascii="Times New Roman" w:hAnsi="Times New Roman"/>
          <w:sz w:val="22"/>
          <w:lang w:val="en-CA"/>
        </w:rPr>
        <w:t>Some examples were shown by the proponent which appeared to indicate a good correspondence between object edges and segmentation boundaries.</w:t>
      </w:r>
    </w:p>
    <w:p w14:paraId="03E4B40C" w14:textId="79FC0AC0" w:rsidR="00267D2D" w:rsidRPr="00B4125B" w:rsidRDefault="00267D2D" w:rsidP="007246DE">
      <w:pPr>
        <w:pStyle w:val="DocumentMap"/>
        <w:rPr>
          <w:rFonts w:ascii="Times New Roman" w:hAnsi="Times New Roman"/>
          <w:sz w:val="22"/>
          <w:lang w:val="en-CA"/>
        </w:rPr>
      </w:pPr>
      <w:r w:rsidRPr="00B4125B">
        <w:rPr>
          <w:rFonts w:ascii="Times New Roman" w:hAnsi="Times New Roman"/>
          <w:sz w:val="22"/>
          <w:lang w:val="en-CA"/>
        </w:rPr>
        <w:t>This was further discussed in the Friday 11 October closing plenary 1015 (GJS).</w:t>
      </w:r>
    </w:p>
    <w:p w14:paraId="54798DB1" w14:textId="0E7EF1A3" w:rsidR="005A00F1" w:rsidRPr="00B4125B" w:rsidRDefault="007246DE" w:rsidP="007246DE">
      <w:pPr>
        <w:pStyle w:val="DocumentMap"/>
        <w:rPr>
          <w:rFonts w:ascii="Times New Roman" w:hAnsi="Times New Roman"/>
          <w:sz w:val="22"/>
          <w:lang w:val="en-CA"/>
        </w:rPr>
      </w:pPr>
      <w:r w:rsidRPr="00B4125B">
        <w:rPr>
          <w:rFonts w:ascii="Times New Roman" w:hAnsi="Times New Roman"/>
          <w:sz w:val="22"/>
          <w:lang w:val="en-CA"/>
        </w:rPr>
        <w:t xml:space="preserve">A revision was provided with </w:t>
      </w:r>
      <w:r w:rsidR="005A00F1" w:rsidRPr="00B4125B">
        <w:rPr>
          <w:rFonts w:ascii="Times New Roman" w:hAnsi="Times New Roman"/>
          <w:sz w:val="22"/>
          <w:lang w:val="en-CA"/>
        </w:rPr>
        <w:t>text</w:t>
      </w:r>
      <w:r w:rsidRPr="00B4125B">
        <w:rPr>
          <w:rFonts w:ascii="Times New Roman" w:hAnsi="Times New Roman"/>
          <w:sz w:val="22"/>
          <w:lang w:val="en-CA"/>
        </w:rPr>
        <w:t xml:space="preserve">; software </w:t>
      </w:r>
      <w:r w:rsidR="00267D2D" w:rsidRPr="00B4125B">
        <w:rPr>
          <w:rFonts w:ascii="Times New Roman" w:hAnsi="Times New Roman"/>
          <w:sz w:val="22"/>
          <w:lang w:val="en-CA"/>
        </w:rPr>
        <w:t xml:space="preserve">(based on the CE software) was </w:t>
      </w:r>
      <w:r w:rsidRPr="00B4125B">
        <w:rPr>
          <w:rFonts w:ascii="Times New Roman" w:hAnsi="Times New Roman"/>
          <w:sz w:val="22"/>
          <w:lang w:val="en-CA"/>
        </w:rPr>
        <w:t>circulated to software coordinators</w:t>
      </w:r>
      <w:r w:rsidR="005A00F1" w:rsidRPr="00B4125B">
        <w:rPr>
          <w:rFonts w:ascii="Times New Roman" w:hAnsi="Times New Roman"/>
          <w:sz w:val="22"/>
          <w:lang w:val="en-CA"/>
        </w:rPr>
        <w:t>.</w:t>
      </w:r>
      <w:r w:rsidRPr="00B4125B">
        <w:rPr>
          <w:rFonts w:ascii="Times New Roman" w:hAnsi="Times New Roman"/>
          <w:sz w:val="22"/>
          <w:lang w:val="en-CA"/>
        </w:rPr>
        <w:t xml:space="preserve"> The text had been reviewed by some key participants. </w:t>
      </w:r>
      <w:r w:rsidR="00267D2D" w:rsidRPr="00B4125B">
        <w:rPr>
          <w:rFonts w:ascii="Times New Roman" w:hAnsi="Times New Roman"/>
          <w:sz w:val="22"/>
          <w:lang w:val="en-CA"/>
        </w:rPr>
        <w:t xml:space="preserve">It was confirmed that there were 82 cases in the text and software and that the text had a </w:t>
      </w:r>
      <w:r w:rsidR="00DD3462" w:rsidRPr="00B4125B">
        <w:rPr>
          <w:rFonts w:ascii="Times New Roman" w:hAnsi="Times New Roman"/>
          <w:sz w:val="22"/>
          <w:lang w:val="en-CA"/>
        </w:rPr>
        <w:t>well-</w:t>
      </w:r>
      <w:r w:rsidR="00267D2D" w:rsidRPr="00B4125B">
        <w:rPr>
          <w:rFonts w:ascii="Times New Roman" w:hAnsi="Times New Roman"/>
          <w:sz w:val="22"/>
          <w:lang w:val="en-CA"/>
        </w:rPr>
        <w:t xml:space="preserve">integrated approach. </w:t>
      </w:r>
      <w:r w:rsidRPr="00B4125B">
        <w:rPr>
          <w:rFonts w:ascii="Times New Roman" w:hAnsi="Times New Roman"/>
          <w:sz w:val="22"/>
          <w:lang w:val="en-CA"/>
        </w:rPr>
        <w:t xml:space="preserve">The software impact was substantial. Some issues </w:t>
      </w:r>
      <w:r w:rsidR="00267D2D" w:rsidRPr="00B4125B">
        <w:rPr>
          <w:rFonts w:ascii="Times New Roman" w:hAnsi="Times New Roman"/>
          <w:sz w:val="22"/>
          <w:lang w:val="en-CA"/>
        </w:rPr>
        <w:t xml:space="preserve">with the software </w:t>
      </w:r>
      <w:r w:rsidRPr="00B4125B">
        <w:rPr>
          <w:rFonts w:ascii="Times New Roman" w:hAnsi="Times New Roman"/>
          <w:sz w:val="22"/>
          <w:lang w:val="en-CA"/>
        </w:rPr>
        <w:t>were not</w:t>
      </w:r>
      <w:r w:rsidR="00267D2D" w:rsidRPr="00B4125B">
        <w:rPr>
          <w:rFonts w:ascii="Times New Roman" w:hAnsi="Times New Roman"/>
          <w:sz w:val="22"/>
          <w:lang w:val="en-CA"/>
        </w:rPr>
        <w:t>ed</w:t>
      </w:r>
      <w:r w:rsidRPr="00B4125B">
        <w:rPr>
          <w:rFonts w:ascii="Times New Roman" w:hAnsi="Times New Roman"/>
          <w:sz w:val="22"/>
          <w:lang w:val="en-CA"/>
        </w:rPr>
        <w:t>, but not especially serious.</w:t>
      </w:r>
    </w:p>
    <w:p w14:paraId="257B244A" w14:textId="79A1449C" w:rsidR="007246DE" w:rsidRPr="00B4125B" w:rsidRDefault="00267D2D" w:rsidP="007246DE">
      <w:pPr>
        <w:pStyle w:val="DocumentMap"/>
        <w:rPr>
          <w:rFonts w:ascii="Times New Roman" w:hAnsi="Times New Roman"/>
          <w:sz w:val="22"/>
          <w:lang w:val="en-CA"/>
        </w:rPr>
      </w:pPr>
      <w:r w:rsidRPr="00B4125B">
        <w:rPr>
          <w:rFonts w:ascii="Times New Roman" w:hAnsi="Times New Roman"/>
          <w:sz w:val="22"/>
          <w:lang w:val="en-CA"/>
        </w:rPr>
        <w:t xml:space="preserve">Partial cross-check results were available in an update of </w:t>
      </w:r>
      <w:ins w:id="9436" w:author="Gary Sullivan" w:date="2020-01-06T01:38:00Z">
        <w:r w:rsidR="00B4125B" w:rsidRPr="00B4125B">
          <w:rPr>
            <w:rFonts w:ascii="Times New Roman" w:hAnsi="Times New Roman"/>
            <w:sz w:val="22"/>
            <w:szCs w:val="22"/>
            <w:lang w:val="en-CA"/>
          </w:rPr>
          <w:t>JVET-</w:t>
        </w:r>
      </w:ins>
      <w:r w:rsidRPr="00B4125B">
        <w:rPr>
          <w:rFonts w:ascii="Times New Roman" w:hAnsi="Times New Roman"/>
          <w:sz w:val="22"/>
          <w:lang w:val="en-CA"/>
        </w:rPr>
        <w:t>P0895.</w:t>
      </w:r>
    </w:p>
    <w:p w14:paraId="5E887377" w14:textId="33C295FD" w:rsidR="00B96593" w:rsidRPr="00B4125B" w:rsidRDefault="00DD3462" w:rsidP="007246DE">
      <w:pPr>
        <w:pStyle w:val="DocumentMap"/>
        <w:rPr>
          <w:rFonts w:ascii="Times New Roman" w:hAnsi="Times New Roman"/>
          <w:sz w:val="22"/>
          <w:lang w:val="en-CA"/>
        </w:rPr>
      </w:pPr>
      <w:r w:rsidRPr="00B4125B">
        <w:rPr>
          <w:rFonts w:ascii="Times New Roman" w:hAnsi="Times New Roman"/>
          <w:sz w:val="22"/>
          <w:lang w:val="en-CA"/>
        </w:rPr>
        <w:t xml:space="preserve">It was agreed to </w:t>
      </w:r>
      <w:r w:rsidR="00483B94" w:rsidRPr="00B4125B">
        <w:rPr>
          <w:rFonts w:ascii="Times New Roman" w:hAnsi="Times New Roman"/>
          <w:sz w:val="22"/>
          <w:lang w:val="en-CA"/>
        </w:rPr>
        <w:t>put this</w:t>
      </w:r>
      <w:r w:rsidRPr="00B4125B">
        <w:rPr>
          <w:rFonts w:ascii="Times New Roman" w:hAnsi="Times New Roman"/>
          <w:sz w:val="22"/>
          <w:lang w:val="en-CA"/>
        </w:rPr>
        <w:t xml:space="preserve"> in a CE</w:t>
      </w:r>
      <w:r w:rsidR="00483B94" w:rsidRPr="00B4125B">
        <w:rPr>
          <w:rFonts w:ascii="Times New Roman" w:hAnsi="Times New Roman"/>
          <w:sz w:val="22"/>
          <w:lang w:val="en-CA"/>
        </w:rPr>
        <w:t xml:space="preserve"> and to use it as one of two anchors in the CE</w:t>
      </w:r>
      <w:r w:rsidRPr="00B4125B">
        <w:rPr>
          <w:rFonts w:ascii="Times New Roman" w:hAnsi="Times New Roman"/>
          <w:sz w:val="22"/>
          <w:lang w:val="en-CA"/>
        </w:rPr>
        <w:t>.</w:t>
      </w:r>
    </w:p>
    <w:p w14:paraId="47C21418" w14:textId="6348366B" w:rsidR="00DD3462" w:rsidRPr="00B4125B" w:rsidRDefault="00DD3462" w:rsidP="007246DE">
      <w:pPr>
        <w:pStyle w:val="DocumentMap"/>
        <w:rPr>
          <w:rFonts w:ascii="Times New Roman" w:hAnsi="Times New Roman"/>
          <w:sz w:val="22"/>
          <w:lang w:val="en-CA"/>
        </w:rPr>
      </w:pPr>
    </w:p>
    <w:p w14:paraId="228F0679" w14:textId="77777777" w:rsidR="004744D4" w:rsidRPr="00B4125B" w:rsidRDefault="004744D4" w:rsidP="008E7AA4">
      <w:pPr>
        <w:pStyle w:val="DocumentMap"/>
        <w:rPr>
          <w:rFonts w:ascii="Times New Roman" w:hAnsi="Times New Roman"/>
          <w:sz w:val="22"/>
          <w:lang w:val="en-CA"/>
        </w:rPr>
      </w:pPr>
    </w:p>
    <w:p w14:paraId="52490D7F" w14:textId="77777777" w:rsidR="00624B9D" w:rsidRPr="00B4125B" w:rsidRDefault="00154673" w:rsidP="00B701AA">
      <w:pPr>
        <w:pStyle w:val="Heading9"/>
        <w:rPr>
          <w:rFonts w:eastAsia="Times New Roman"/>
          <w:szCs w:val="24"/>
          <w:lang w:val="en-CA"/>
        </w:rPr>
      </w:pPr>
      <w:hyperlink r:id="rId482" w:history="1">
        <w:r w:rsidR="00624B9D" w:rsidRPr="00B4125B">
          <w:rPr>
            <w:rFonts w:eastAsia="Times New Roman"/>
            <w:color w:val="0000FF"/>
            <w:szCs w:val="24"/>
            <w:u w:val="single"/>
            <w:lang w:val="en-CA"/>
          </w:rPr>
          <w:t>JVET-P0895</w:t>
        </w:r>
      </w:hyperlink>
      <w:r w:rsidR="00624B9D" w:rsidRPr="00B4125B">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Pr="00B4125B" w:rsidRDefault="00624B9D" w:rsidP="00697D23"/>
    <w:p w14:paraId="431B85DB" w14:textId="77777777" w:rsidR="008E7AA4" w:rsidRPr="00B4125B" w:rsidRDefault="00154673" w:rsidP="00B701AA">
      <w:pPr>
        <w:pStyle w:val="Heading9"/>
        <w:rPr>
          <w:rFonts w:eastAsia="Times New Roman"/>
          <w:szCs w:val="24"/>
          <w:lang w:val="en-CA"/>
        </w:rPr>
      </w:pPr>
      <w:hyperlink r:id="rId483" w:history="1">
        <w:r w:rsidR="008E7AA4" w:rsidRPr="00B4125B">
          <w:rPr>
            <w:rFonts w:eastAsia="Times New Roman"/>
            <w:color w:val="0000FF"/>
            <w:szCs w:val="24"/>
            <w:u w:val="single"/>
            <w:lang w:val="en-CA"/>
          </w:rPr>
          <w:t>JVET-P0885</w:t>
        </w:r>
      </w:hyperlink>
      <w:r w:rsidR="008E7AA4" w:rsidRPr="00B4125B">
        <w:rPr>
          <w:rFonts w:eastAsia="Times New Roman"/>
          <w:szCs w:val="24"/>
          <w:lang w:val="en-CA"/>
        </w:rPr>
        <w:t xml:space="preserve"> Simplified GEO without multiplication and minimum blending mask storage (harmonization of JVET-P0107, JVET-P0264 and JVET-P0304) [K. </w:t>
      </w:r>
      <w:proofErr w:type="spellStart"/>
      <w:r w:rsidR="008E7AA4" w:rsidRPr="00B4125B">
        <w:rPr>
          <w:rFonts w:eastAsia="Times New Roman"/>
          <w:szCs w:val="24"/>
          <w:lang w:val="en-CA"/>
        </w:rPr>
        <w:t>Reuzé</w:t>
      </w:r>
      <w:proofErr w:type="spellEnd"/>
      <w:r w:rsidR="008E7AA4" w:rsidRPr="00B4125B">
        <w:rPr>
          <w:rFonts w:eastAsia="Times New Roman"/>
          <w:szCs w:val="24"/>
          <w:lang w:val="en-CA"/>
        </w:rPr>
        <w:t>, C.-C Chen, H. Huang, W.-J Chien, V. Seregin, M. Karczewicz (Qualcomm), R.-L Liao, J. Chen, Y. Ye, J. Luo (Alibaba), M. Bläser, J. Sauer (RWTH Aachen Uni.)] [late]</w:t>
      </w:r>
    </w:p>
    <w:p w14:paraId="57E5B17B" w14:textId="3AD213D3" w:rsidR="008E7AA4" w:rsidRPr="00B4125B" w:rsidRDefault="00454CB0" w:rsidP="00697D23">
      <w:r w:rsidRPr="00B4125B">
        <w:t xml:space="preserve">Not reviewed in </w:t>
      </w:r>
      <w:proofErr w:type="spellStart"/>
      <w:r w:rsidRPr="00B4125B">
        <w:t>BoG</w:t>
      </w:r>
      <w:proofErr w:type="spellEnd"/>
      <w:r w:rsidRPr="00B4125B">
        <w:t xml:space="preserve">. This is identical to </w:t>
      </w:r>
      <w:ins w:id="9437" w:author="Gary Sullivan" w:date="2020-01-06T01:38:00Z">
        <w:r w:rsidR="00B4125B" w:rsidRPr="00B4125B">
          <w:rPr>
            <w:szCs w:val="22"/>
          </w:rPr>
          <w:t>JVET-</w:t>
        </w:r>
      </w:ins>
      <w:r w:rsidRPr="00B4125B">
        <w:t xml:space="preserve">P0884. </w:t>
      </w:r>
      <w:del w:id="9438" w:author="Gary Sullivan" w:date="2020-01-06T01:21:00Z">
        <w:r w:rsidRPr="00B4125B" w:rsidDel="00154673">
          <w:delText>See notes</w:delText>
        </w:r>
      </w:del>
      <w:ins w:id="9439" w:author="Gary Sullivan" w:date="2020-01-06T01:21:00Z">
        <w:r w:rsidR="00154673" w:rsidRPr="00B4125B">
          <w:t>See the notes</w:t>
        </w:r>
      </w:ins>
      <w:r w:rsidRPr="00B4125B">
        <w:t xml:space="preserve"> for that contribution.</w:t>
      </w:r>
    </w:p>
    <w:p w14:paraId="2E934067" w14:textId="3B6BC49C" w:rsidR="002863F0" w:rsidRPr="00B4125B" w:rsidRDefault="002863F0" w:rsidP="00422C11">
      <w:pPr>
        <w:pStyle w:val="Heading2"/>
        <w:ind w:left="576"/>
        <w:rPr>
          <w:lang w:val="en-CA"/>
        </w:rPr>
      </w:pPr>
      <w:bookmarkStart w:id="9440" w:name="_Ref518893169"/>
      <w:bookmarkStart w:id="9441" w:name="_Ref13489760"/>
      <w:r w:rsidRPr="00B4125B">
        <w:rPr>
          <w:lang w:val="en-CA"/>
        </w:rPr>
        <w:t xml:space="preserve">CE5 related </w:t>
      </w:r>
      <w:r w:rsidR="00E242F1" w:rsidRPr="00B4125B">
        <w:rPr>
          <w:lang w:val="en-CA"/>
        </w:rPr>
        <w:t>–</w:t>
      </w:r>
      <w:r w:rsidR="0021179A" w:rsidRPr="00B4125B">
        <w:rPr>
          <w:lang w:val="en-CA"/>
        </w:rPr>
        <w:t xml:space="preserve"> L</w:t>
      </w:r>
      <w:r w:rsidR="00AF0611" w:rsidRPr="00B4125B">
        <w:rPr>
          <w:lang w:val="en-CA"/>
        </w:rPr>
        <w:t>oop filter</w:t>
      </w:r>
      <w:r w:rsidR="00D12E40" w:rsidRPr="00B4125B">
        <w:rPr>
          <w:lang w:val="en-CA"/>
        </w:rPr>
        <w:t>ing</w:t>
      </w:r>
      <w:r w:rsidR="00E242F1" w:rsidRPr="00B4125B">
        <w:rPr>
          <w:lang w:val="en-CA"/>
        </w:rPr>
        <w:t xml:space="preserve"> </w:t>
      </w:r>
      <w:r w:rsidRPr="00B4125B">
        <w:rPr>
          <w:lang w:val="en-CA"/>
        </w:rPr>
        <w:t>(</w:t>
      </w:r>
      <w:r w:rsidR="00786A37" w:rsidRPr="00B4125B">
        <w:rPr>
          <w:lang w:val="en-CA"/>
        </w:rPr>
        <w:t>7</w:t>
      </w:r>
      <w:r w:rsidR="001465EB" w:rsidRPr="00B4125B">
        <w:rPr>
          <w:lang w:val="en-CA"/>
        </w:rPr>
        <w:t>2</w:t>
      </w:r>
      <w:r w:rsidRPr="00B4125B">
        <w:rPr>
          <w:lang w:val="en-CA"/>
        </w:rPr>
        <w:t>)</w:t>
      </w:r>
      <w:bookmarkEnd w:id="9440"/>
      <w:bookmarkEnd w:id="9441"/>
    </w:p>
    <w:p w14:paraId="14426402" w14:textId="5D063EF8" w:rsidR="008938B8" w:rsidRDefault="00AF527C" w:rsidP="00AF527C">
      <w:pPr>
        <w:pStyle w:val="BodyText"/>
        <w:rPr>
          <w:ins w:id="9442" w:author="Gary Sullivan" w:date="2020-01-06T04:08:00Z"/>
        </w:rPr>
      </w:pPr>
      <w:r w:rsidRPr="00B4125B">
        <w:t xml:space="preserve">Contributions in this category were </w:t>
      </w:r>
      <w:r w:rsidR="00FF1186" w:rsidRPr="00B4125B">
        <w:t xml:space="preserve">reviewed </w:t>
      </w:r>
      <w:r w:rsidR="00C6256B" w:rsidRPr="00B4125B">
        <w:t>in</w:t>
      </w:r>
      <w:r w:rsidR="00FF1186" w:rsidRPr="00B4125B">
        <w:t xml:space="preserve"> </w:t>
      </w:r>
      <w:proofErr w:type="spellStart"/>
      <w:r w:rsidR="008938B8" w:rsidRPr="00B4125B">
        <w:t>BoG</w:t>
      </w:r>
      <w:proofErr w:type="spellEnd"/>
      <w:r w:rsidR="008938B8" w:rsidRPr="00B4125B">
        <w:t xml:space="preserve"> </w:t>
      </w:r>
      <w:r w:rsidR="00FF1186" w:rsidRPr="00B4125B">
        <w:t xml:space="preserve">JVET-P1033 </w:t>
      </w:r>
      <w:r w:rsidR="008938B8" w:rsidRPr="00B4125B">
        <w:t>(A. Norkin, C.-Y. Chen)</w:t>
      </w:r>
      <w:r w:rsidR="00FF1186" w:rsidRPr="00B4125B">
        <w:t xml:space="preserve"> except </w:t>
      </w:r>
      <w:ins w:id="9443" w:author="Gary Sullivan" w:date="2020-01-06T04:08:00Z">
        <w:r w:rsidR="003C438C">
          <w:t xml:space="preserve">as </w:t>
        </w:r>
      </w:ins>
      <w:r w:rsidR="00FF1186" w:rsidRPr="00B4125B">
        <w:t>noted otherwise</w:t>
      </w:r>
      <w:r w:rsidR="008938B8" w:rsidRPr="00B4125B">
        <w:t>.</w:t>
      </w:r>
      <w:del w:id="9444" w:author="Gary Sullivan" w:date="2020-01-06T04:08:00Z">
        <w:r w:rsidR="002B294E" w:rsidRPr="00B4125B" w:rsidDel="003C438C">
          <w:delText xml:space="preserve"> For decisions on these items, refer to section </w:delText>
        </w:r>
        <w:r w:rsidR="002B294E" w:rsidRPr="00B4125B" w:rsidDel="003C438C">
          <w:fldChar w:fldCharType="begin"/>
        </w:r>
        <w:r w:rsidR="002B294E" w:rsidRPr="00B4125B" w:rsidDel="003C438C">
          <w:delInstrText xml:space="preserve"> REF _Ref21771549 \r \h </w:delInstrText>
        </w:r>
        <w:r w:rsidR="002B294E" w:rsidRPr="00B4125B" w:rsidDel="003C438C">
          <w:fldChar w:fldCharType="separate"/>
        </w:r>
        <w:r w:rsidR="002B294E" w:rsidRPr="00B4125B" w:rsidDel="003C438C">
          <w:delText>11.6</w:delText>
        </w:r>
        <w:r w:rsidR="002B294E" w:rsidRPr="00B4125B" w:rsidDel="003C438C">
          <w:fldChar w:fldCharType="end"/>
        </w:r>
        <w:r w:rsidR="002B294E" w:rsidRPr="00B4125B" w:rsidDel="003C438C">
          <w:delText>.</w:delText>
        </w:r>
      </w:del>
    </w:p>
    <w:p w14:paraId="51439E71" w14:textId="77777777" w:rsidR="003C438C" w:rsidRPr="00B4125B" w:rsidRDefault="003C438C" w:rsidP="003C438C">
      <w:pPr>
        <w:pStyle w:val="Heading9"/>
        <w:rPr>
          <w:ins w:id="9445" w:author="Gary Sullivan" w:date="2020-01-06T04:08:00Z"/>
          <w:rFonts w:eastAsia="Times New Roman"/>
          <w:szCs w:val="24"/>
          <w:lang w:val="en-CA"/>
        </w:rPr>
      </w:pPr>
      <w:ins w:id="9446" w:author="Gary Sullivan" w:date="2020-01-06T04:08:00Z">
        <w:r w:rsidRPr="00B4125B">
          <w:rPr>
            <w:lang w:val="en-CA"/>
          </w:rPr>
          <w:fldChar w:fldCharType="begin"/>
        </w:r>
        <w:r w:rsidRPr="00B4125B">
          <w:rPr>
            <w:lang w:val="en-CA"/>
          </w:rPr>
          <w:instrText xml:space="preserve"> HYPERLINK "http://phenix.it-sudparis.eu/jvet/doc_end_user/current_document.php?id=8848" </w:instrText>
        </w:r>
        <w:r w:rsidRPr="00B4125B">
          <w:rPr>
            <w:lang w:val="en-CA"/>
          </w:rPr>
          <w:fldChar w:fldCharType="separate"/>
        </w:r>
        <w:r w:rsidRPr="00B4125B">
          <w:rPr>
            <w:rFonts w:eastAsia="Times New Roman"/>
            <w:color w:val="0000FF"/>
            <w:szCs w:val="24"/>
            <w:u w:val="single"/>
            <w:lang w:val="en-CA"/>
          </w:rPr>
          <w:t>JVET-P1033</w:t>
        </w:r>
        <w:r w:rsidRPr="00B4125B">
          <w:rPr>
            <w:rFonts w:eastAsia="Times New Roman"/>
            <w:color w:val="0000FF"/>
            <w:szCs w:val="24"/>
            <w:u w:val="single"/>
            <w:lang w:val="en-CA"/>
          </w:rPr>
          <w:fldChar w:fldCharType="end"/>
        </w:r>
        <w:r w:rsidRPr="00B4125B">
          <w:rPr>
            <w:rFonts w:eastAsia="Times New Roman"/>
            <w:szCs w:val="24"/>
            <w:lang w:val="en-CA"/>
          </w:rPr>
          <w:t xml:space="preserve"> </w:t>
        </w:r>
        <w:r>
          <w:rPr>
            <w:rFonts w:eastAsia="Times New Roman"/>
            <w:szCs w:val="24"/>
            <w:lang w:val="en-CA"/>
          </w:rPr>
          <w:t xml:space="preserve">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CE5-related loop filter proposals [A. Norkin, C.-Y. Chen]</w:t>
        </w:r>
      </w:ins>
    </w:p>
    <w:p w14:paraId="2A2240E0" w14:textId="77777777" w:rsidR="003C438C" w:rsidRPr="00B4125B" w:rsidRDefault="003C438C" w:rsidP="003C438C">
      <w:pPr>
        <w:rPr>
          <w:ins w:id="9447" w:author="Gary Sullivan" w:date="2020-01-06T04:08:00Z"/>
        </w:rPr>
      </w:pPr>
      <w:ins w:id="9448" w:author="Gary Sullivan" w:date="2020-01-06T04:08:00Z">
        <w:r w:rsidRPr="00B4125B">
          <w:t>Presented Thursday 10 Oct. 1415-XXXX in Track B</w:t>
        </w:r>
      </w:ins>
    </w:p>
    <w:p w14:paraId="7F1F9375" w14:textId="77777777" w:rsidR="003C438C" w:rsidRPr="00B4125B" w:rsidRDefault="003C438C" w:rsidP="003C438C">
      <w:pPr>
        <w:rPr>
          <w:ins w:id="9449" w:author="Gary Sullivan" w:date="2020-01-06T04:08:00Z"/>
        </w:rPr>
      </w:pPr>
      <w:ins w:id="9450" w:author="Gary Sullivan" w:date="2020-01-06T04:08:00Z">
        <w:r w:rsidRPr="00B4125B">
          <w:t xml:space="preserve">The </w:t>
        </w:r>
        <w:proofErr w:type="spellStart"/>
        <w:r w:rsidRPr="00B4125B">
          <w:t>BoG</w:t>
        </w:r>
        <w:proofErr w:type="spellEnd"/>
        <w:r w:rsidRPr="00B4125B">
          <w:t xml:space="preserve"> reviewed proposals related to the loop filter topics (CE5-related). This report includes the recommendations of the </w:t>
        </w:r>
        <w:proofErr w:type="spellStart"/>
        <w:r w:rsidRPr="00B4125B">
          <w:t>BoG</w:t>
        </w:r>
        <w:proofErr w:type="spellEnd"/>
        <w:r w:rsidRPr="00B4125B">
          <w:t xml:space="preserve"> for adopting or further studying of proposals.</w:t>
        </w:r>
      </w:ins>
    </w:p>
    <w:p w14:paraId="7968F7A5" w14:textId="77777777" w:rsidR="003C438C" w:rsidRPr="00B4125B" w:rsidRDefault="003C438C" w:rsidP="003C438C">
      <w:pPr>
        <w:rPr>
          <w:ins w:id="9451" w:author="Gary Sullivan" w:date="2020-01-06T04:08:00Z"/>
        </w:rPr>
      </w:pPr>
      <w:ins w:id="9452" w:author="Gary Sullivan" w:date="2020-01-06T04:08:00Z">
        <w:r w:rsidRPr="00B4125B">
          <w:t xml:space="preserve">The </w:t>
        </w:r>
        <w:proofErr w:type="spellStart"/>
        <w:r w:rsidRPr="00B4125B">
          <w:t>BoG</w:t>
        </w:r>
        <w:proofErr w:type="spellEnd"/>
        <w:r w:rsidRPr="00B4125B">
          <w:t xml:space="preserve"> met during the following times:</w:t>
        </w:r>
      </w:ins>
    </w:p>
    <w:p w14:paraId="4AF176CB" w14:textId="77777777" w:rsidR="003C438C" w:rsidRPr="00B4125B" w:rsidRDefault="003C438C" w:rsidP="003C438C">
      <w:pPr>
        <w:pStyle w:val="ListParagraph"/>
        <w:numPr>
          <w:ilvl w:val="0"/>
          <w:numId w:val="2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453" w:author="Gary Sullivan" w:date="2020-01-06T04:08:00Z"/>
          <w:lang w:val="en-CA"/>
        </w:rPr>
        <w:pPrChange w:id="9454" w:author="Gary Sullivan" w:date="2020-01-06T04:09:00Z">
          <w:pPr>
            <w:pStyle w:val="ListParagraph"/>
            <w:numPr>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contextualSpacing w:val="0"/>
            <w:jc w:val="both"/>
            <w:textAlignment w:val="baseline"/>
          </w:pPr>
        </w:pPrChange>
      </w:pPr>
      <w:ins w:id="9455" w:author="Gary Sullivan" w:date="2020-01-06T04:08:00Z">
        <w:r w:rsidRPr="00B4125B">
          <w:rPr>
            <w:lang w:val="en-CA"/>
          </w:rPr>
          <w:t>Tuesday Oct. 8: 9:00-13:00, 14:30-21:00</w:t>
        </w:r>
      </w:ins>
    </w:p>
    <w:p w14:paraId="2C671B58" w14:textId="77777777" w:rsidR="003C438C" w:rsidRPr="00B4125B" w:rsidRDefault="003C438C" w:rsidP="003C438C">
      <w:pPr>
        <w:pStyle w:val="ListParagraph"/>
        <w:numPr>
          <w:ilvl w:val="0"/>
          <w:numId w:val="2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456" w:author="Gary Sullivan" w:date="2020-01-06T04:08:00Z"/>
          <w:lang w:val="en-CA"/>
        </w:rPr>
        <w:pPrChange w:id="9457" w:author="Gary Sullivan" w:date="2020-01-06T04:09:00Z">
          <w:pPr>
            <w:pStyle w:val="ListParagraph"/>
            <w:numPr>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contextualSpacing w:val="0"/>
            <w:jc w:val="both"/>
            <w:textAlignment w:val="baseline"/>
          </w:pPr>
        </w:pPrChange>
      </w:pPr>
      <w:ins w:id="9458" w:author="Gary Sullivan" w:date="2020-01-06T04:08:00Z">
        <w:r w:rsidRPr="00B4125B">
          <w:rPr>
            <w:lang w:val="en-CA"/>
          </w:rPr>
          <w:lastRenderedPageBreak/>
          <w:t>Wednesday Oct. 9: 11:00-13:30, 15:00-20:10</w:t>
        </w:r>
      </w:ins>
    </w:p>
    <w:p w14:paraId="0A90D165" w14:textId="77777777" w:rsidR="003C438C" w:rsidRPr="00B4125B" w:rsidRDefault="003C438C" w:rsidP="003C438C">
      <w:pPr>
        <w:pStyle w:val="ListParagraph"/>
        <w:numPr>
          <w:ilvl w:val="0"/>
          <w:numId w:val="2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9459" w:author="Gary Sullivan" w:date="2020-01-06T04:08:00Z"/>
          <w:lang w:val="en-CA"/>
        </w:rPr>
        <w:pPrChange w:id="9460" w:author="Gary Sullivan" w:date="2020-01-06T04:09:00Z">
          <w:pPr>
            <w:pStyle w:val="ListParagraph"/>
            <w:numPr>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contextualSpacing w:val="0"/>
            <w:jc w:val="both"/>
            <w:textAlignment w:val="baseline"/>
          </w:pPr>
        </w:pPrChange>
      </w:pPr>
      <w:ins w:id="9461" w:author="Gary Sullivan" w:date="2020-01-06T04:08:00Z">
        <w:r w:rsidRPr="00B4125B">
          <w:rPr>
            <w:lang w:val="en-CA"/>
          </w:rPr>
          <w:t>Thursday Oct. 10: 9:00-12:30</w:t>
        </w:r>
      </w:ins>
    </w:p>
    <w:p w14:paraId="39D5A73A" w14:textId="72DC31B1" w:rsidR="003C438C" w:rsidRPr="00B4125B" w:rsidRDefault="003C438C" w:rsidP="003C438C">
      <w:pPr>
        <w:rPr>
          <w:ins w:id="9462" w:author="Gary Sullivan" w:date="2020-01-06T04:08:00Z"/>
        </w:rPr>
      </w:pPr>
      <w:ins w:id="9463" w:author="Gary Sullivan" w:date="2020-01-06T04:08:00Z">
        <w:r w:rsidRPr="00B4125B">
          <w:rPr>
            <w:b/>
          </w:rPr>
          <w:t xml:space="preserve">Recommendations of </w:t>
        </w:r>
        <w:proofErr w:type="spellStart"/>
        <w:r w:rsidRPr="00B4125B">
          <w:rPr>
            <w:b/>
          </w:rPr>
          <w:t>BoG</w:t>
        </w:r>
      </w:ins>
      <w:proofErr w:type="spellEnd"/>
      <w:ins w:id="9464" w:author="Gary Sullivan" w:date="2020-01-06T04:09:00Z">
        <w:r>
          <w:rPr>
            <w:b/>
          </w:rPr>
          <w:t>:</w:t>
        </w:r>
      </w:ins>
    </w:p>
    <w:p w14:paraId="547D2BB8" w14:textId="77777777" w:rsidR="003C438C" w:rsidRPr="00B4125B" w:rsidRDefault="003C438C" w:rsidP="003C438C">
      <w:pPr>
        <w:rPr>
          <w:ins w:id="9465" w:author="Gary Sullivan" w:date="2020-01-06T04:08:00Z"/>
        </w:rPr>
      </w:pPr>
    </w:p>
    <w:p w14:paraId="61030EE7" w14:textId="77777777" w:rsidR="003C438C" w:rsidRPr="00B4125B" w:rsidRDefault="003C438C" w:rsidP="003C438C">
      <w:pPr>
        <w:rPr>
          <w:ins w:id="9466" w:author="Gary Sullivan" w:date="2020-01-06T04:08:00Z"/>
          <w:b/>
        </w:rPr>
      </w:pPr>
      <w:ins w:id="9467" w:author="Gary Sullivan" w:date="2020-01-06T04:08:00Z">
        <w:r w:rsidRPr="00B4125B">
          <w:rPr>
            <w:b/>
          </w:rPr>
          <w:t>Deblocking filter</w:t>
        </w:r>
      </w:ins>
    </w:p>
    <w:p w14:paraId="4D5FA4AF" w14:textId="77777777" w:rsidR="003C438C" w:rsidRPr="00B4125B" w:rsidRDefault="003C438C" w:rsidP="003C438C">
      <w:pPr>
        <w:rPr>
          <w:ins w:id="9468" w:author="Gary Sullivan" w:date="2020-01-06T04:08:00Z"/>
        </w:rPr>
      </w:pPr>
      <w:ins w:id="9469" w:author="Gary Sullivan" w:date="2020-01-06T04:08:00Z">
        <w:r w:rsidRPr="00B4125B">
          <w:t>It is recommended to adopt proposal</w:t>
        </w:r>
        <w:r>
          <w:t xml:space="preserve"> JVET-P0</w:t>
        </w:r>
        <w:r w:rsidRPr="00B4125B">
          <w:t>043 (the specification text). The software attached to the proposal needs to be fixed.</w:t>
        </w:r>
      </w:ins>
    </w:p>
    <w:p w14:paraId="693DB593" w14:textId="77777777" w:rsidR="003C438C" w:rsidRPr="00B4125B" w:rsidRDefault="003C438C" w:rsidP="003C438C">
      <w:pPr>
        <w:rPr>
          <w:ins w:id="9470" w:author="Gary Sullivan" w:date="2020-01-06T04:08:00Z"/>
        </w:rPr>
      </w:pPr>
      <w:ins w:id="9471" w:author="Gary Sullivan" w:date="2020-01-06T04:08:00Z">
        <w:r w:rsidRPr="00B4125B">
          <w:rPr>
            <w:highlight w:val="yellow"/>
          </w:rPr>
          <w:t>Decision</w:t>
        </w:r>
        <w:r w:rsidRPr="00B4125B">
          <w:t xml:space="preserve">: Adopt JVET-P0043. This is correcting some inconsistency of deblocking in case of affine 4x4 and TPM block </w:t>
        </w:r>
        <w:proofErr w:type="gramStart"/>
        <w:r w:rsidRPr="00B4125B">
          <w:t>edges, when</w:t>
        </w:r>
        <w:proofErr w:type="gramEnd"/>
        <w:r w:rsidRPr="00B4125B">
          <w:t xml:space="preserve"> they coincide with TU boundary. Text was confirmed to be appropriate, aligned software still needs to be uploaded.</w:t>
        </w:r>
      </w:ins>
    </w:p>
    <w:p w14:paraId="7F6BA6BC" w14:textId="77777777" w:rsidR="003C438C" w:rsidRPr="00B4125B" w:rsidRDefault="003C438C" w:rsidP="003C438C">
      <w:pPr>
        <w:rPr>
          <w:ins w:id="9472" w:author="Gary Sullivan" w:date="2020-01-06T04:08:00Z"/>
        </w:rPr>
      </w:pPr>
    </w:p>
    <w:p w14:paraId="5FE86E6F" w14:textId="77777777" w:rsidR="003C438C" w:rsidRPr="00B4125B" w:rsidRDefault="003C438C" w:rsidP="003C438C">
      <w:pPr>
        <w:pStyle w:val="BodyText"/>
        <w:rPr>
          <w:ins w:id="9473" w:author="Gary Sullivan" w:date="2020-01-06T04:08:00Z"/>
        </w:rPr>
      </w:pPr>
      <w:ins w:id="9474" w:author="Gary Sullivan" w:date="2020-01-06T04:08:00Z">
        <w:r w:rsidRPr="00B4125B">
          <w:t>It is suggested to study proposal 1 of</w:t>
        </w:r>
        <w:r>
          <w:t xml:space="preserve"> JVET-P0</w:t>
        </w:r>
        <w:r w:rsidRPr="00B4125B">
          <w:t>161 (and similar proposals, see under notes of</w:t>
        </w:r>
        <w:r>
          <w:t xml:space="preserve"> JVET-P0</w:t>
        </w:r>
        <w:r w:rsidRPr="00B4125B">
          <w:t>161) in the CE. This would be either or two test cases (depending if proponents of</w:t>
        </w:r>
        <w:r>
          <w:t xml:space="preserve"> JVET-P0</w:t>
        </w:r>
        <w:r w:rsidRPr="00B4125B">
          <w:t>586 decided to join the other test or have a separate test).</w:t>
        </w:r>
      </w:ins>
    </w:p>
    <w:p w14:paraId="72E18724" w14:textId="77777777" w:rsidR="003C438C" w:rsidRPr="00B4125B" w:rsidRDefault="003C438C" w:rsidP="003C438C">
      <w:pPr>
        <w:pStyle w:val="BodyText"/>
        <w:rPr>
          <w:ins w:id="9475" w:author="Gary Sullivan" w:date="2020-01-06T04:08:00Z"/>
        </w:rPr>
      </w:pPr>
      <w:ins w:id="9476" w:author="Gary Sullivan" w:date="2020-01-06T04:08:00Z">
        <w:r w:rsidRPr="00B4125B">
          <w:t>In track A, it is discussed that this would require storing information about presence of weighted prediction and imposing them in the decision of deblocking.</w:t>
        </w:r>
      </w:ins>
    </w:p>
    <w:p w14:paraId="510A62B8" w14:textId="77777777" w:rsidR="003C438C" w:rsidRPr="00B4125B" w:rsidRDefault="003C438C" w:rsidP="003C438C">
      <w:pPr>
        <w:rPr>
          <w:ins w:id="9477" w:author="Gary Sullivan" w:date="2020-01-06T04:08:00Z"/>
        </w:rPr>
      </w:pPr>
      <w:ins w:id="9478" w:author="Gary Sullivan" w:date="2020-01-06T04:08:00Z">
        <w:r w:rsidRPr="00B4125B">
          <w:t>Also test JVET-P0269 method 1 in CE.</w:t>
        </w:r>
      </w:ins>
    </w:p>
    <w:p w14:paraId="167A0364" w14:textId="77777777" w:rsidR="003C438C" w:rsidRPr="00B4125B" w:rsidRDefault="003C438C" w:rsidP="003C438C">
      <w:pPr>
        <w:rPr>
          <w:ins w:id="9479" w:author="Gary Sullivan" w:date="2020-01-06T04:08:00Z"/>
        </w:rPr>
      </w:pPr>
      <w:ins w:id="9480" w:author="Gary Sullivan" w:date="2020-01-06T04:08:00Z">
        <w:r w:rsidRPr="00B4125B">
          <w:t>Test in the CE of</w:t>
        </w:r>
        <w:r>
          <w:t xml:space="preserve"> JVET-P0</w:t>
        </w:r>
        <w:r w:rsidRPr="00B4125B">
          <w:t>441 (where subjective improvements are expected). This would change some conditions to not apply deblocking at affine inner boundaries unless these are at TU boundaries. This requires one more condition check, so it is not a simplification.</w:t>
        </w:r>
      </w:ins>
    </w:p>
    <w:p w14:paraId="61E0BEEF" w14:textId="77777777" w:rsidR="003C438C" w:rsidRPr="00B4125B" w:rsidRDefault="003C438C" w:rsidP="003C438C">
      <w:pPr>
        <w:rPr>
          <w:ins w:id="9481" w:author="Gary Sullivan" w:date="2020-01-06T04:08:00Z"/>
        </w:rPr>
      </w:pPr>
      <w:ins w:id="9482" w:author="Gary Sullivan" w:date="2020-01-06T04:08:00Z">
        <w:r w:rsidRPr="00B4125B">
          <w:t>Test</w:t>
        </w:r>
        <w:r>
          <w:t xml:space="preserve"> JVET-P0</w:t>
        </w:r>
        <w:r w:rsidRPr="00B4125B">
          <w:t xml:space="preserve">411 in CE (additional boundary condition that avoids </w:t>
        </w:r>
        <w:proofErr w:type="spellStart"/>
        <w:r w:rsidRPr="00B4125B">
          <w:t>oversmoothing</w:t>
        </w:r>
        <w:proofErr w:type="spellEnd"/>
        <w:r w:rsidRPr="00B4125B">
          <w:t xml:space="preserve"> of long DBF). Not a simplification.</w:t>
        </w:r>
      </w:ins>
    </w:p>
    <w:p w14:paraId="0609CC17" w14:textId="77777777" w:rsidR="003C438C" w:rsidRPr="00B4125B" w:rsidRDefault="003C438C" w:rsidP="003C438C">
      <w:pPr>
        <w:rPr>
          <w:ins w:id="9483" w:author="Gary Sullivan" w:date="2020-01-06T04:08:00Z"/>
        </w:rPr>
      </w:pPr>
      <w:ins w:id="9484" w:author="Gary Sullivan" w:date="2020-01-06T04:08:00Z">
        <w:r w:rsidRPr="00B4125B">
          <w:t>It is strongly recommended that, if several proposals propose the same idea, only one of them should be tested. It is further strongly recommended that, if a given proposal suggests multiple solutions to one problem, only one of these solutions shall be tested, as proponent should know best which of them is preferable. It shall be decided already during the setup of the CE, which methods and how many cases would be up to subjective viewing, as otherwise this is not manageable. Furthermore, crosscheckers are mandated to perform subjective viewing prior to the meeting and report if they were able to recognize differences.</w:t>
        </w:r>
      </w:ins>
    </w:p>
    <w:p w14:paraId="40E74C19" w14:textId="77777777" w:rsidR="003C438C" w:rsidRPr="00B4125B" w:rsidRDefault="003C438C" w:rsidP="003C438C">
      <w:pPr>
        <w:rPr>
          <w:ins w:id="9485" w:author="Gary Sullivan" w:date="2020-01-06T04:08:00Z"/>
        </w:rPr>
      </w:pPr>
      <w:ins w:id="9486" w:author="Gary Sullivan" w:date="2020-01-06T04:08:00Z">
        <w:r w:rsidRPr="00B4125B">
          <w:t>It is noted that proposals that would make deblocking somewhat more complicated require a proof to have an improvement in visual quality. It is further noted that in the interest of stability of the DBF design (in particular also the stability of the specification text, it should be demonstrated that a proposal to be adopted should really be solving a problem.</w:t>
        </w:r>
      </w:ins>
    </w:p>
    <w:p w14:paraId="045F2856" w14:textId="77777777" w:rsidR="003C438C" w:rsidRPr="00B4125B" w:rsidRDefault="003C438C" w:rsidP="003C438C">
      <w:pPr>
        <w:rPr>
          <w:ins w:id="9487" w:author="Gary Sullivan" w:date="2020-01-06T04:08:00Z"/>
        </w:rPr>
      </w:pPr>
    </w:p>
    <w:p w14:paraId="519B2922" w14:textId="77777777" w:rsidR="003C438C" w:rsidRPr="00B4125B" w:rsidRDefault="003C438C" w:rsidP="003C438C">
      <w:pPr>
        <w:rPr>
          <w:ins w:id="9488" w:author="Gary Sullivan" w:date="2020-01-06T04:08:00Z"/>
        </w:rPr>
      </w:pPr>
      <w:ins w:id="9489" w:author="Gary Sullivan" w:date="2020-01-06T04:08:00Z">
        <w:r w:rsidRPr="00B4125B">
          <w:t>Adopt method 1 of</w:t>
        </w:r>
        <w:r>
          <w:t xml:space="preserve"> JVET-P0</w:t>
        </w:r>
        <w:r w:rsidRPr="00B4125B">
          <w:t>571</w:t>
        </w:r>
      </w:ins>
    </w:p>
    <w:p w14:paraId="4885D88A" w14:textId="77777777" w:rsidR="003C438C" w:rsidRPr="00B4125B" w:rsidRDefault="003C438C" w:rsidP="003C438C">
      <w:pPr>
        <w:rPr>
          <w:ins w:id="9490" w:author="Gary Sullivan" w:date="2020-01-06T04:08:00Z"/>
        </w:rPr>
      </w:pPr>
      <w:ins w:id="9491" w:author="Gary Sullivan" w:date="2020-01-06T04:08:00Z">
        <w:r w:rsidRPr="00B4125B">
          <w:rPr>
            <w:highlight w:val="yellow"/>
          </w:rPr>
          <w:t>Decision (BF/SW)</w:t>
        </w:r>
        <w:r w:rsidRPr="00B4125B">
          <w:t>: Adopt JVET-P0571 method 1 – align SW with spec text.</w:t>
        </w:r>
      </w:ins>
    </w:p>
    <w:p w14:paraId="51D10225" w14:textId="77777777" w:rsidR="003C438C" w:rsidRPr="00B4125B" w:rsidRDefault="003C438C" w:rsidP="003C438C">
      <w:pPr>
        <w:rPr>
          <w:ins w:id="9492" w:author="Gary Sullivan" w:date="2020-01-06T04:08:00Z"/>
        </w:rPr>
      </w:pPr>
    </w:p>
    <w:p w14:paraId="5A4C2161" w14:textId="77777777" w:rsidR="003C438C" w:rsidRPr="00B4125B" w:rsidRDefault="003C438C" w:rsidP="003C438C">
      <w:pPr>
        <w:tabs>
          <w:tab w:val="clear" w:pos="360"/>
          <w:tab w:val="left" w:pos="284"/>
        </w:tabs>
        <w:rPr>
          <w:ins w:id="9493" w:author="Gary Sullivan" w:date="2020-01-06T04:08:00Z"/>
          <w:rFonts w:cs="Arial"/>
          <w:szCs w:val="22"/>
          <w:lang w:eastAsia="zh-CN"/>
        </w:rPr>
      </w:pPr>
      <w:ins w:id="9494" w:author="Gary Sullivan" w:date="2020-01-06T04:08:00Z">
        <w:r w:rsidRPr="00B4125B">
          <w:rPr>
            <w:rFonts w:cs="Arial"/>
            <w:szCs w:val="22"/>
            <w:lang w:eastAsia="zh-CN"/>
          </w:rPr>
          <w:t>Adopt solution 2 of</w:t>
        </w:r>
        <w:r>
          <w:rPr>
            <w:rFonts w:cs="Arial"/>
            <w:szCs w:val="22"/>
            <w:lang w:eastAsia="zh-CN"/>
          </w:rPr>
          <w:t xml:space="preserve"> JVET-P1</w:t>
        </w:r>
        <w:r w:rsidRPr="00B4125B">
          <w:rPr>
            <w:rFonts w:cs="Arial"/>
            <w:szCs w:val="22"/>
            <w:lang w:eastAsia="zh-CN"/>
          </w:rPr>
          <w:t>001: Current deblocking just uses luma QP for chroma deblocking decision. It is proposed to modify this by considering chroma QP offsets. It is agreed that this is a reasonable change, and complexity-wise (additional line buffer) should be OK.</w:t>
        </w:r>
      </w:ins>
    </w:p>
    <w:p w14:paraId="35A95B35" w14:textId="77777777" w:rsidR="003C438C" w:rsidRPr="00B4125B" w:rsidRDefault="003C438C" w:rsidP="003C438C">
      <w:pPr>
        <w:tabs>
          <w:tab w:val="clear" w:pos="360"/>
          <w:tab w:val="left" w:pos="284"/>
        </w:tabs>
        <w:rPr>
          <w:ins w:id="9495" w:author="Gary Sullivan" w:date="2020-01-06T04:08:00Z"/>
          <w:rFonts w:cs="Arial"/>
          <w:szCs w:val="22"/>
          <w:lang w:eastAsia="zh-CN"/>
        </w:rPr>
      </w:pPr>
      <w:ins w:id="9496" w:author="Gary Sullivan" w:date="2020-01-06T04:08:00Z">
        <w:r w:rsidRPr="00B4125B">
          <w:rPr>
            <w:rFonts w:cs="Arial"/>
            <w:szCs w:val="22"/>
            <w:highlight w:val="yellow"/>
            <w:lang w:eastAsia="zh-CN"/>
          </w:rPr>
          <w:t>Decision</w:t>
        </w:r>
        <w:r w:rsidRPr="00B4125B">
          <w:rPr>
            <w:rFonts w:cs="Arial"/>
            <w:szCs w:val="22"/>
            <w:lang w:eastAsia="zh-CN"/>
          </w:rPr>
          <w:t>: Adopt JVET-P1001 solution 2</w:t>
        </w:r>
      </w:ins>
    </w:p>
    <w:p w14:paraId="3D1CD958" w14:textId="77777777" w:rsidR="003C438C" w:rsidRPr="00B4125B" w:rsidRDefault="003C438C" w:rsidP="003C438C">
      <w:pPr>
        <w:tabs>
          <w:tab w:val="clear" w:pos="360"/>
          <w:tab w:val="left" w:pos="284"/>
        </w:tabs>
        <w:rPr>
          <w:ins w:id="9497" w:author="Gary Sullivan" w:date="2020-01-06T04:08:00Z"/>
          <w:rFonts w:cs="Arial"/>
          <w:szCs w:val="22"/>
          <w:lang w:eastAsia="zh-CN"/>
        </w:rPr>
      </w:pPr>
    </w:p>
    <w:p w14:paraId="16CADDB0" w14:textId="77777777" w:rsidR="003C438C" w:rsidRPr="00B4125B" w:rsidRDefault="003C438C" w:rsidP="003C438C">
      <w:pPr>
        <w:rPr>
          <w:ins w:id="9498" w:author="Gary Sullivan" w:date="2020-01-06T04:08:00Z"/>
        </w:rPr>
      </w:pPr>
      <w:ins w:id="9499" w:author="Gary Sullivan" w:date="2020-01-06T04:08:00Z">
        <w:r w:rsidRPr="00B4125B">
          <w:rPr>
            <w:b/>
          </w:rPr>
          <w:t>ALF</w:t>
        </w:r>
        <w:r w:rsidRPr="00B4125B">
          <w:t xml:space="preserve"> </w:t>
        </w:r>
      </w:ins>
    </w:p>
    <w:p w14:paraId="7FA75ECF" w14:textId="77777777" w:rsidR="003C438C" w:rsidRPr="00B4125B" w:rsidRDefault="003C438C" w:rsidP="003C438C">
      <w:pPr>
        <w:tabs>
          <w:tab w:val="clear" w:pos="360"/>
          <w:tab w:val="left" w:pos="284"/>
        </w:tabs>
        <w:rPr>
          <w:ins w:id="9500" w:author="Gary Sullivan" w:date="2020-01-06T04:08:00Z"/>
          <w:rFonts w:cs="Arial"/>
          <w:szCs w:val="22"/>
          <w:lang w:eastAsia="zh-CN"/>
        </w:rPr>
      </w:pPr>
      <w:ins w:id="9501" w:author="Gary Sullivan" w:date="2020-01-06T04:08:00Z">
        <w:r w:rsidRPr="00B4125B">
          <w:rPr>
            <w:rFonts w:cs="Arial"/>
            <w:szCs w:val="22"/>
            <w:lang w:eastAsia="zh-CN"/>
          </w:rPr>
          <w:lastRenderedPageBreak/>
          <w:t xml:space="preserve">Recommendations: </w:t>
        </w:r>
      </w:ins>
    </w:p>
    <w:p w14:paraId="52ED1C0A" w14:textId="77777777" w:rsidR="003C438C" w:rsidRPr="00B4125B" w:rsidRDefault="003C438C" w:rsidP="003C438C">
      <w:pPr>
        <w:pStyle w:val="ListParagraph"/>
        <w:numPr>
          <w:ilvl w:val="0"/>
          <w:numId w:val="147"/>
        </w:numPr>
        <w:tabs>
          <w:tab w:val="left" w:pos="284"/>
        </w:tabs>
        <w:rPr>
          <w:ins w:id="9502" w:author="Gary Sullivan" w:date="2020-01-06T04:08:00Z"/>
          <w:rFonts w:cs="Arial"/>
          <w:lang w:val="en-CA"/>
        </w:rPr>
      </w:pPr>
      <w:ins w:id="9503" w:author="Gary Sullivan" w:date="2020-01-06T04:08:00Z">
        <w:r w:rsidRPr="00B4125B">
          <w:rPr>
            <w:rFonts w:cs="Arial"/>
            <w:lang w:val="en-CA"/>
          </w:rPr>
          <w:t>Adopt method 1 of</w:t>
        </w:r>
        <w:r>
          <w:rPr>
            <w:rFonts w:cs="Arial"/>
            <w:lang w:val="en-CA"/>
          </w:rPr>
          <w:t xml:space="preserve"> JVET-P0</w:t>
        </w:r>
        <w:r w:rsidRPr="00B4125B">
          <w:rPr>
            <w:rFonts w:cs="Arial"/>
            <w:lang w:val="en-CA"/>
          </w:rPr>
          <w:t xml:space="preserve">158, applying ALF VB to all CTU in a picture, including the bottom CTU row. </w:t>
        </w:r>
      </w:ins>
    </w:p>
    <w:p w14:paraId="6D599AC0" w14:textId="77777777" w:rsidR="003C438C" w:rsidRPr="00B4125B" w:rsidRDefault="003C438C" w:rsidP="003C438C">
      <w:pPr>
        <w:pStyle w:val="ListParagraph"/>
        <w:numPr>
          <w:ilvl w:val="0"/>
          <w:numId w:val="147"/>
        </w:numPr>
        <w:tabs>
          <w:tab w:val="left" w:pos="284"/>
        </w:tabs>
        <w:rPr>
          <w:ins w:id="9504" w:author="Gary Sullivan" w:date="2020-01-06T04:08:00Z"/>
          <w:rFonts w:cs="Arial"/>
          <w:lang w:val="en-CA"/>
        </w:rPr>
      </w:pPr>
      <w:ins w:id="9505" w:author="Gary Sullivan" w:date="2020-01-06T04:08:00Z">
        <w:r w:rsidRPr="00B4125B">
          <w:rPr>
            <w:rFonts w:cs="Arial"/>
            <w:lang w:val="en-CA"/>
          </w:rPr>
          <w:t>Adopt method 2 in</w:t>
        </w:r>
        <w:r>
          <w:rPr>
            <w:rFonts w:cs="Arial"/>
            <w:lang w:val="en-CA"/>
          </w:rPr>
          <w:t xml:space="preserve"> JVET-P0</w:t>
        </w:r>
        <w:r w:rsidRPr="00B4125B">
          <w:rPr>
            <w:rFonts w:cs="Arial"/>
            <w:lang w:val="en-CA"/>
          </w:rPr>
          <w:t>551, which is also method 4 in</w:t>
        </w:r>
        <w:r>
          <w:rPr>
            <w:rFonts w:cs="Arial"/>
            <w:lang w:val="en-CA"/>
          </w:rPr>
          <w:t xml:space="preserve"> JVET-P0</w:t>
        </w:r>
        <w:r w:rsidRPr="00B4125B">
          <w:rPr>
            <w:rFonts w:cs="Arial"/>
            <w:lang w:val="en-CA"/>
          </w:rPr>
          <w:t>157 and first aspect of</w:t>
        </w:r>
        <w:r>
          <w:rPr>
            <w:rFonts w:cs="Arial"/>
            <w:lang w:val="en-CA"/>
          </w:rPr>
          <w:t xml:space="preserve"> JVET-P0</w:t>
        </w:r>
        <w:r w:rsidRPr="00B4125B">
          <w:rPr>
            <w:rFonts w:cs="Arial"/>
            <w:lang w:val="en-CA"/>
          </w:rPr>
          <w:t>053. The software is from</w:t>
        </w:r>
        <w:r>
          <w:rPr>
            <w:rFonts w:cs="Arial"/>
            <w:lang w:val="en-CA"/>
          </w:rPr>
          <w:t xml:space="preserve"> JVET-P0</w:t>
        </w:r>
        <w:r w:rsidRPr="00B4125B">
          <w:rPr>
            <w:rFonts w:cs="Arial"/>
            <w:lang w:val="en-CA"/>
          </w:rPr>
          <w:t>551.</w:t>
        </w:r>
      </w:ins>
    </w:p>
    <w:p w14:paraId="21929FE7" w14:textId="77777777" w:rsidR="003C438C" w:rsidRPr="00B4125B" w:rsidRDefault="003C438C" w:rsidP="003C438C">
      <w:pPr>
        <w:pStyle w:val="ListParagraph"/>
        <w:numPr>
          <w:ilvl w:val="0"/>
          <w:numId w:val="147"/>
        </w:numPr>
        <w:tabs>
          <w:tab w:val="left" w:pos="284"/>
        </w:tabs>
        <w:rPr>
          <w:ins w:id="9506" w:author="Gary Sullivan" w:date="2020-01-06T04:08:00Z"/>
          <w:rFonts w:cs="Arial"/>
          <w:lang w:val="en-CA"/>
        </w:rPr>
      </w:pPr>
      <w:ins w:id="9507" w:author="Gary Sullivan" w:date="2020-01-06T04:08:00Z">
        <w:r w:rsidRPr="00B4125B">
          <w:rPr>
            <w:rFonts w:cs="Arial"/>
            <w:lang w:val="en-CA"/>
          </w:rPr>
          <w:t>Use the check for the unavailable samples as in</w:t>
        </w:r>
        <w:r>
          <w:rPr>
            <w:rFonts w:cs="Arial"/>
            <w:lang w:val="en-CA"/>
          </w:rPr>
          <w:t xml:space="preserve"> JVET-P0</w:t>
        </w:r>
        <w:r w:rsidRPr="00B4125B">
          <w:rPr>
            <w:rFonts w:cs="Arial"/>
            <w:lang w:val="en-CA"/>
          </w:rPr>
          <w:t>552 (and same as in</w:t>
        </w:r>
        <w:r>
          <w:rPr>
            <w:rFonts w:cs="Arial"/>
            <w:lang w:val="en-CA"/>
          </w:rPr>
          <w:t xml:space="preserve"> JVET-P0</w:t>
        </w:r>
        <w:r w:rsidRPr="00B4125B">
          <w:rPr>
            <w:rFonts w:cs="Arial"/>
            <w:lang w:val="en-CA"/>
          </w:rPr>
          <w:t xml:space="preserve">492). This was further discussed in a </w:t>
        </w:r>
        <w:proofErr w:type="spellStart"/>
        <w:r w:rsidRPr="00B4125B">
          <w:rPr>
            <w:rFonts w:cs="Arial"/>
            <w:lang w:val="en-CA"/>
          </w:rPr>
          <w:t>BoG</w:t>
        </w:r>
        <w:proofErr w:type="spellEnd"/>
        <w:r w:rsidRPr="00B4125B">
          <w:rPr>
            <w:rFonts w:cs="Arial"/>
            <w:lang w:val="en-CA"/>
          </w:rPr>
          <w:t xml:space="preserve"> Thursday evening.</w:t>
        </w:r>
      </w:ins>
    </w:p>
    <w:p w14:paraId="110D26FB" w14:textId="77777777" w:rsidR="003C438C" w:rsidRPr="00B4125B" w:rsidRDefault="003C438C" w:rsidP="003C438C">
      <w:pPr>
        <w:tabs>
          <w:tab w:val="clear" w:pos="360"/>
          <w:tab w:val="left" w:pos="284"/>
        </w:tabs>
        <w:rPr>
          <w:ins w:id="9508" w:author="Gary Sullivan" w:date="2020-01-06T04:08:00Z"/>
          <w:rFonts w:cs="Arial"/>
          <w:szCs w:val="22"/>
          <w:lang w:eastAsia="zh-CN"/>
        </w:rPr>
      </w:pPr>
      <w:ins w:id="9509" w:author="Gary Sullivan" w:date="2020-01-06T04:08:00Z">
        <w:r w:rsidRPr="00B4125B">
          <w:rPr>
            <w:rFonts w:cs="Arial"/>
            <w:szCs w:val="22"/>
            <w:highlight w:val="yellow"/>
            <w:lang w:eastAsia="zh-CN"/>
          </w:rPr>
          <w:t>Decision</w:t>
        </w:r>
        <w:r w:rsidRPr="00B4125B">
          <w:rPr>
            <w:rFonts w:cs="Arial"/>
            <w:szCs w:val="22"/>
            <w:lang w:eastAsia="zh-CN"/>
          </w:rPr>
          <w:t>: Adopt JVET-P1038 (combined text and software from the modifications above); agreed in closing plenary (GJS &amp; JRO) at 1100.</w:t>
        </w:r>
      </w:ins>
    </w:p>
    <w:p w14:paraId="409D184A" w14:textId="77777777" w:rsidR="003C438C" w:rsidRPr="00B4125B" w:rsidRDefault="003C438C" w:rsidP="003C438C">
      <w:pPr>
        <w:tabs>
          <w:tab w:val="clear" w:pos="360"/>
          <w:tab w:val="left" w:pos="284"/>
        </w:tabs>
        <w:rPr>
          <w:ins w:id="9510" w:author="Gary Sullivan" w:date="2020-01-06T04:08:00Z"/>
          <w:rFonts w:cs="Arial"/>
          <w:szCs w:val="22"/>
          <w:lang w:eastAsia="zh-CN"/>
        </w:rPr>
      </w:pPr>
    </w:p>
    <w:p w14:paraId="65B9B60F" w14:textId="77777777" w:rsidR="003C438C" w:rsidRPr="00B4125B" w:rsidRDefault="003C438C" w:rsidP="003C438C">
      <w:pPr>
        <w:tabs>
          <w:tab w:val="clear" w:pos="360"/>
          <w:tab w:val="left" w:pos="284"/>
        </w:tabs>
        <w:rPr>
          <w:ins w:id="9511" w:author="Gary Sullivan" w:date="2020-01-06T04:08:00Z"/>
          <w:rFonts w:cs="Arial"/>
          <w:szCs w:val="22"/>
          <w:lang w:eastAsia="zh-CN"/>
        </w:rPr>
      </w:pPr>
      <w:ins w:id="9512" w:author="Gary Sullivan" w:date="2020-01-06T04:08:00Z">
        <w:r w:rsidRPr="00B4125B">
          <w:rPr>
            <w:rFonts w:cs="Arial"/>
            <w:szCs w:val="22"/>
            <w:lang w:eastAsia="zh-CN"/>
          </w:rPr>
          <w:t xml:space="preserve">Recommended to adopt JVET-P0162: Remove </w:t>
        </w:r>
        <w:proofErr w:type="spellStart"/>
        <w:r w:rsidRPr="00B4125B">
          <w:rPr>
            <w:rFonts w:cs="Arial"/>
            <w:szCs w:val="22"/>
            <w:lang w:eastAsia="zh-CN"/>
          </w:rPr>
          <w:t>alf_ctb_first_use</w:t>
        </w:r>
        <w:proofErr w:type="spellEnd"/>
        <w:r w:rsidRPr="00B4125B">
          <w:rPr>
            <w:rFonts w:cs="Arial"/>
            <w:szCs w:val="22"/>
            <w:lang w:eastAsia="zh-CN"/>
          </w:rPr>
          <w:t>… flag</w:t>
        </w:r>
      </w:ins>
    </w:p>
    <w:p w14:paraId="208A3BDC" w14:textId="77777777" w:rsidR="003C438C" w:rsidRPr="00B4125B" w:rsidRDefault="003C438C" w:rsidP="003C438C">
      <w:pPr>
        <w:tabs>
          <w:tab w:val="clear" w:pos="360"/>
          <w:tab w:val="left" w:pos="284"/>
        </w:tabs>
        <w:rPr>
          <w:ins w:id="9513" w:author="Gary Sullivan" w:date="2020-01-06T04:08:00Z"/>
          <w:rFonts w:cs="Arial"/>
          <w:szCs w:val="22"/>
          <w:lang w:eastAsia="zh-CN"/>
        </w:rPr>
      </w:pPr>
      <w:ins w:id="9514" w:author="Gary Sullivan" w:date="2020-01-06T04:08:00Z">
        <w:r w:rsidRPr="00B4125B">
          <w:rPr>
            <w:rFonts w:cs="Arial"/>
            <w:szCs w:val="22"/>
            <w:highlight w:val="yellow"/>
            <w:lang w:eastAsia="zh-CN"/>
          </w:rPr>
          <w:t>Decision (cleanup)</w:t>
        </w:r>
        <w:r w:rsidRPr="00B4125B">
          <w:rPr>
            <w:rFonts w:cs="Arial"/>
            <w:szCs w:val="22"/>
            <w:lang w:eastAsia="zh-CN"/>
          </w:rPr>
          <w:t>: Adopt JVET-P0162</w:t>
        </w:r>
      </w:ins>
    </w:p>
    <w:p w14:paraId="72273BAA" w14:textId="77777777" w:rsidR="003C438C" w:rsidRPr="00B4125B" w:rsidRDefault="003C438C" w:rsidP="003C438C">
      <w:pPr>
        <w:tabs>
          <w:tab w:val="clear" w:pos="360"/>
          <w:tab w:val="left" w:pos="284"/>
        </w:tabs>
        <w:rPr>
          <w:ins w:id="9515" w:author="Gary Sullivan" w:date="2020-01-06T04:08:00Z"/>
          <w:rFonts w:cs="Arial"/>
          <w:szCs w:val="22"/>
          <w:lang w:eastAsia="zh-CN"/>
        </w:rPr>
      </w:pPr>
    </w:p>
    <w:p w14:paraId="6628D34E" w14:textId="77777777" w:rsidR="003C438C" w:rsidRPr="00B4125B" w:rsidRDefault="003C438C" w:rsidP="003C438C">
      <w:pPr>
        <w:tabs>
          <w:tab w:val="clear" w:pos="360"/>
          <w:tab w:val="left" w:pos="284"/>
        </w:tabs>
        <w:rPr>
          <w:ins w:id="9516" w:author="Gary Sullivan" w:date="2020-01-06T04:08:00Z"/>
          <w:rFonts w:cs="Arial"/>
          <w:szCs w:val="22"/>
          <w:lang w:eastAsia="zh-CN"/>
        </w:rPr>
      </w:pPr>
      <w:ins w:id="9517" w:author="Gary Sullivan" w:date="2020-01-06T04:08:00Z">
        <w:r w:rsidRPr="00B4125B">
          <w:rPr>
            <w:rFonts w:cs="Arial"/>
            <w:szCs w:val="22"/>
            <w:lang w:eastAsia="zh-CN"/>
          </w:rPr>
          <w:t>Recommended to adopt JVET-P0164 (cleanup of APS syntax)</w:t>
        </w:r>
      </w:ins>
    </w:p>
    <w:p w14:paraId="473F3C90" w14:textId="77777777" w:rsidR="003C438C" w:rsidRPr="00B4125B" w:rsidRDefault="003C438C" w:rsidP="003C438C">
      <w:pPr>
        <w:tabs>
          <w:tab w:val="clear" w:pos="360"/>
          <w:tab w:val="left" w:pos="284"/>
        </w:tabs>
        <w:rPr>
          <w:ins w:id="9518" w:author="Gary Sullivan" w:date="2020-01-06T04:08:00Z"/>
          <w:rFonts w:cs="Arial"/>
          <w:szCs w:val="22"/>
          <w:lang w:eastAsia="zh-CN"/>
        </w:rPr>
      </w:pPr>
      <w:ins w:id="9519" w:author="Gary Sullivan" w:date="2020-01-06T04:08:00Z">
        <w:r w:rsidRPr="00B4125B">
          <w:rPr>
            <w:rFonts w:cs="Arial"/>
            <w:szCs w:val="22"/>
            <w:highlight w:val="yellow"/>
            <w:lang w:eastAsia="zh-CN"/>
          </w:rPr>
          <w:t>Decision (cleanup)</w:t>
        </w:r>
        <w:r w:rsidRPr="00B4125B">
          <w:rPr>
            <w:rFonts w:cs="Arial"/>
            <w:szCs w:val="22"/>
            <w:lang w:eastAsia="zh-CN"/>
          </w:rPr>
          <w:t>: Adopt JVET-P0164 method 2</w:t>
        </w:r>
      </w:ins>
    </w:p>
    <w:p w14:paraId="6003495C" w14:textId="77777777" w:rsidR="003C438C" w:rsidRPr="00B4125B" w:rsidRDefault="003C438C" w:rsidP="003C438C">
      <w:pPr>
        <w:tabs>
          <w:tab w:val="clear" w:pos="360"/>
          <w:tab w:val="left" w:pos="284"/>
        </w:tabs>
        <w:rPr>
          <w:ins w:id="9520" w:author="Gary Sullivan" w:date="2020-01-06T04:08:00Z"/>
          <w:rFonts w:cs="Arial"/>
          <w:szCs w:val="22"/>
          <w:lang w:eastAsia="zh-CN"/>
        </w:rPr>
      </w:pPr>
    </w:p>
    <w:p w14:paraId="79224195" w14:textId="77777777" w:rsidR="003C438C" w:rsidRPr="00B4125B" w:rsidRDefault="003C438C" w:rsidP="003C438C">
      <w:pPr>
        <w:tabs>
          <w:tab w:val="clear" w:pos="360"/>
          <w:tab w:val="left" w:pos="284"/>
        </w:tabs>
        <w:rPr>
          <w:ins w:id="9521" w:author="Gary Sullivan" w:date="2020-01-06T04:08:00Z"/>
          <w:rFonts w:cs="Arial"/>
          <w:szCs w:val="22"/>
          <w:lang w:eastAsia="zh-CN"/>
        </w:rPr>
      </w:pPr>
      <w:ins w:id="9522" w:author="Gary Sullivan" w:date="2020-01-06T04:08:00Z">
        <w:r w:rsidRPr="00B4125B">
          <w:rPr>
            <w:rFonts w:cs="Arial"/>
            <w:szCs w:val="22"/>
            <w:lang w:eastAsia="zh-CN"/>
          </w:rPr>
          <w:t>Recommendation: Adopt method 2 of</w:t>
        </w:r>
        <w:r>
          <w:rPr>
            <w:rFonts w:cs="Arial"/>
            <w:szCs w:val="22"/>
            <w:lang w:eastAsia="zh-CN"/>
          </w:rPr>
          <w:t xml:space="preserve"> JVET-P0</w:t>
        </w:r>
        <w:r w:rsidRPr="00B4125B">
          <w:rPr>
            <w:rFonts w:cs="Arial"/>
            <w:szCs w:val="22"/>
            <w:lang w:eastAsia="zh-CN"/>
          </w:rPr>
          <w:t xml:space="preserve">554 (align text with software). </w:t>
        </w:r>
      </w:ins>
    </w:p>
    <w:p w14:paraId="323AF84D" w14:textId="77777777" w:rsidR="003C438C" w:rsidRPr="00B4125B" w:rsidRDefault="003C438C" w:rsidP="003C438C">
      <w:pPr>
        <w:tabs>
          <w:tab w:val="clear" w:pos="360"/>
          <w:tab w:val="left" w:pos="284"/>
        </w:tabs>
        <w:rPr>
          <w:ins w:id="9523" w:author="Gary Sullivan" w:date="2020-01-06T04:08:00Z"/>
          <w:rFonts w:cs="Arial"/>
          <w:szCs w:val="22"/>
          <w:lang w:eastAsia="zh-CN"/>
        </w:rPr>
      </w:pPr>
      <w:ins w:id="9524" w:author="Gary Sullivan" w:date="2020-01-06T04:08:00Z">
        <w:r w:rsidRPr="00B4125B">
          <w:rPr>
            <w:rFonts w:cs="Arial"/>
            <w:szCs w:val="22"/>
            <w:highlight w:val="yellow"/>
            <w:lang w:eastAsia="zh-CN"/>
          </w:rPr>
          <w:t>Decision (BF/text)</w:t>
        </w:r>
        <w:r w:rsidRPr="00B4125B">
          <w:rPr>
            <w:rFonts w:cs="Arial"/>
            <w:szCs w:val="22"/>
            <w:lang w:eastAsia="zh-CN"/>
          </w:rPr>
          <w:t>: Adopt JVET-P0554 method 2</w:t>
        </w:r>
      </w:ins>
    </w:p>
    <w:p w14:paraId="1B546F87" w14:textId="77777777" w:rsidR="003C438C" w:rsidRPr="00B4125B" w:rsidRDefault="003C438C" w:rsidP="003C438C">
      <w:pPr>
        <w:tabs>
          <w:tab w:val="clear" w:pos="360"/>
          <w:tab w:val="left" w:pos="284"/>
        </w:tabs>
        <w:rPr>
          <w:ins w:id="9525" w:author="Gary Sullivan" w:date="2020-01-06T04:08:00Z"/>
          <w:rFonts w:cs="Arial"/>
          <w:szCs w:val="22"/>
          <w:lang w:eastAsia="zh-CN"/>
        </w:rPr>
      </w:pPr>
    </w:p>
    <w:p w14:paraId="11474172" w14:textId="0A848B76" w:rsidR="003C438C" w:rsidRPr="00B4125B" w:rsidRDefault="003C438C" w:rsidP="003C438C">
      <w:pPr>
        <w:tabs>
          <w:tab w:val="clear" w:pos="360"/>
          <w:tab w:val="left" w:pos="284"/>
        </w:tabs>
        <w:rPr>
          <w:ins w:id="9526" w:author="Gary Sullivan" w:date="2020-01-06T04:08:00Z"/>
          <w:rFonts w:cs="Arial"/>
          <w:szCs w:val="22"/>
          <w:lang w:eastAsia="zh-CN"/>
        </w:rPr>
      </w:pPr>
      <w:ins w:id="9527" w:author="Gary Sullivan" w:date="2020-01-06T04:08:00Z">
        <w:r w:rsidRPr="00B4125B">
          <w:rPr>
            <w:rFonts w:cs="Arial"/>
            <w:szCs w:val="22"/>
            <w:lang w:eastAsia="zh-CN"/>
          </w:rPr>
          <w:t xml:space="preserve">Recommendation: The </w:t>
        </w:r>
        <w:proofErr w:type="spellStart"/>
        <w:r w:rsidRPr="00B4125B">
          <w:rPr>
            <w:rFonts w:cs="Arial"/>
            <w:szCs w:val="22"/>
            <w:lang w:eastAsia="zh-CN"/>
          </w:rPr>
          <w:t>BoG</w:t>
        </w:r>
        <w:proofErr w:type="spellEnd"/>
        <w:r w:rsidRPr="00B4125B">
          <w:rPr>
            <w:rFonts w:cs="Arial"/>
            <w:szCs w:val="22"/>
            <w:lang w:eastAsia="zh-CN"/>
          </w:rPr>
          <w:t xml:space="preserve"> recommended fixing the specification text to reflect the desired behaviour (using the correct samples for padding), as implemented in software.</w:t>
        </w:r>
      </w:ins>
    </w:p>
    <w:p w14:paraId="75A67D1D" w14:textId="77777777" w:rsidR="003C438C" w:rsidRPr="00B4125B" w:rsidRDefault="003C438C" w:rsidP="003C438C">
      <w:pPr>
        <w:tabs>
          <w:tab w:val="clear" w:pos="360"/>
          <w:tab w:val="left" w:pos="284"/>
        </w:tabs>
        <w:rPr>
          <w:ins w:id="9528" w:author="Gary Sullivan" w:date="2020-01-06T04:08:00Z"/>
          <w:rFonts w:cs="Arial"/>
          <w:szCs w:val="22"/>
          <w:lang w:eastAsia="zh-CN"/>
        </w:rPr>
      </w:pPr>
      <w:ins w:id="9529" w:author="Gary Sullivan" w:date="2020-01-06T04:08:00Z">
        <w:r w:rsidRPr="00B4125B">
          <w:rPr>
            <w:rFonts w:cs="Arial"/>
            <w:szCs w:val="22"/>
            <w:highlight w:val="yellow"/>
            <w:lang w:eastAsia="zh-CN"/>
          </w:rPr>
          <w:t>Decision (BF/text)</w:t>
        </w:r>
        <w:r w:rsidRPr="00B4125B">
          <w:rPr>
            <w:rFonts w:cs="Arial"/>
            <w:szCs w:val="22"/>
            <w:lang w:eastAsia="zh-CN"/>
          </w:rPr>
          <w:t xml:space="preserve">: Adopt JVET-P0665 (preferable text from zip version </w:t>
        </w:r>
        <w:proofErr w:type="gramStart"/>
        <w:r w:rsidRPr="00B4125B">
          <w:rPr>
            <w:rFonts w:cs="Arial"/>
            <w:szCs w:val="22"/>
            <w:lang w:eastAsia="zh-CN"/>
          </w:rPr>
          <w:t>2, but</w:t>
        </w:r>
        <w:proofErr w:type="gramEnd"/>
        <w:r w:rsidRPr="00B4125B">
          <w:rPr>
            <w:rFonts w:cs="Arial"/>
            <w:szCs w:val="22"/>
            <w:lang w:eastAsia="zh-CN"/>
          </w:rPr>
          <w:t xml:space="preserve"> left to the discretion of the editors if this is the best way for fixing this problem).</w:t>
        </w:r>
      </w:ins>
    </w:p>
    <w:p w14:paraId="0F1AC56A" w14:textId="77777777" w:rsidR="003C438C" w:rsidRPr="00B4125B" w:rsidRDefault="003C438C" w:rsidP="003C438C">
      <w:pPr>
        <w:tabs>
          <w:tab w:val="clear" w:pos="360"/>
          <w:tab w:val="left" w:pos="284"/>
        </w:tabs>
        <w:rPr>
          <w:ins w:id="9530" w:author="Gary Sullivan" w:date="2020-01-06T04:08:00Z"/>
          <w:rFonts w:cs="Arial"/>
          <w:szCs w:val="22"/>
          <w:lang w:eastAsia="zh-CN"/>
        </w:rPr>
      </w:pPr>
    </w:p>
    <w:p w14:paraId="11141B00" w14:textId="77777777" w:rsidR="003C438C" w:rsidRPr="00B4125B" w:rsidRDefault="003C438C" w:rsidP="003C438C">
      <w:pPr>
        <w:tabs>
          <w:tab w:val="clear" w:pos="360"/>
          <w:tab w:val="left" w:pos="284"/>
        </w:tabs>
        <w:rPr>
          <w:ins w:id="9531" w:author="Gary Sullivan" w:date="2020-01-06T04:08:00Z"/>
          <w:rFonts w:cs="Arial"/>
          <w:szCs w:val="22"/>
          <w:lang w:eastAsia="zh-CN"/>
        </w:rPr>
      </w:pPr>
      <w:ins w:id="9532" w:author="Gary Sullivan" w:date="2020-01-06T04:08:00Z">
        <w:r w:rsidRPr="00B4125B">
          <w:rPr>
            <w:rFonts w:cs="Arial"/>
            <w:szCs w:val="22"/>
            <w:lang w:eastAsia="zh-CN"/>
          </w:rPr>
          <w:t xml:space="preserve">In JVET-P0505, it is pointed out that there is a mismatch between text and software in regard to clipping values for chroma: Whereas the VVC6 text derives the clipping values using the same table for luma and chroma, the software still has two different tables where for chroma this would not match the table from the text (this is due to the fact that it was never implemented, in the meantime ticket 551 was issued). The contribution found that if this was fixed, losses would occur in chroma for the </w:t>
        </w:r>
        <w:proofErr w:type="gramStart"/>
        <w:r w:rsidRPr="00B4125B">
          <w:rPr>
            <w:rFonts w:cs="Arial"/>
            <w:szCs w:val="22"/>
            <w:lang w:eastAsia="zh-CN"/>
          </w:rPr>
          <w:t>8 bit</w:t>
        </w:r>
        <w:proofErr w:type="gramEnd"/>
        <w:r w:rsidRPr="00B4125B">
          <w:rPr>
            <w:rFonts w:cs="Arial"/>
            <w:szCs w:val="22"/>
            <w:lang w:eastAsia="zh-CN"/>
          </w:rPr>
          <w:t xml:space="preserve"> internal </w:t>
        </w:r>
        <w:proofErr w:type="spellStart"/>
        <w:r w:rsidRPr="00B4125B">
          <w:rPr>
            <w:rFonts w:cs="Arial"/>
            <w:szCs w:val="22"/>
            <w:lang w:eastAsia="zh-CN"/>
          </w:rPr>
          <w:t>bitdepth</w:t>
        </w:r>
        <w:proofErr w:type="spellEnd"/>
        <w:r w:rsidRPr="00B4125B">
          <w:rPr>
            <w:rFonts w:cs="Arial"/>
            <w:szCs w:val="22"/>
            <w:lang w:eastAsia="zh-CN"/>
          </w:rPr>
          <w:t xml:space="preserve"> case.</w:t>
        </w:r>
      </w:ins>
    </w:p>
    <w:p w14:paraId="4B5C77E9" w14:textId="77777777" w:rsidR="003C438C" w:rsidRPr="00B4125B" w:rsidRDefault="003C438C" w:rsidP="003C438C">
      <w:pPr>
        <w:tabs>
          <w:tab w:val="clear" w:pos="360"/>
          <w:tab w:val="left" w:pos="284"/>
        </w:tabs>
        <w:rPr>
          <w:ins w:id="9533" w:author="Gary Sullivan" w:date="2020-01-06T04:08:00Z"/>
          <w:rFonts w:cs="Arial"/>
          <w:szCs w:val="22"/>
          <w:lang w:eastAsia="zh-CN"/>
        </w:rPr>
      </w:pPr>
      <w:ins w:id="9534" w:author="Gary Sullivan" w:date="2020-01-06T04:08:00Z">
        <w:r w:rsidRPr="00B4125B">
          <w:rPr>
            <w:rFonts w:cs="Arial"/>
            <w:szCs w:val="22"/>
            <w:lang w:eastAsia="zh-CN"/>
          </w:rPr>
          <w:t xml:space="preserve">The proponents suggest to define another table that would be used for luma and chroma, which would just replace the current table, have very similar performance for bit depth &gt;8 (up to 12 was tested), which would heal the problem with internal 8 </w:t>
        </w:r>
        <w:proofErr w:type="spellStart"/>
        <w:r w:rsidRPr="00B4125B">
          <w:rPr>
            <w:rFonts w:cs="Arial"/>
            <w:szCs w:val="22"/>
            <w:lang w:eastAsia="zh-CN"/>
          </w:rPr>
          <w:t>bitdepth</w:t>
        </w:r>
        <w:proofErr w:type="spellEnd"/>
      </w:ins>
    </w:p>
    <w:p w14:paraId="3571063A" w14:textId="77777777" w:rsidR="003C438C" w:rsidRPr="00B4125B" w:rsidRDefault="003C438C" w:rsidP="003C438C">
      <w:pPr>
        <w:tabs>
          <w:tab w:val="clear" w:pos="360"/>
          <w:tab w:val="left" w:pos="284"/>
        </w:tabs>
        <w:rPr>
          <w:ins w:id="9535" w:author="Gary Sullivan" w:date="2020-01-06T04:08:00Z"/>
          <w:rFonts w:cs="Arial"/>
          <w:szCs w:val="22"/>
          <w:lang w:eastAsia="zh-CN"/>
        </w:rPr>
      </w:pPr>
      <w:ins w:id="9536" w:author="Gary Sullivan" w:date="2020-01-06T04:08:00Z">
        <w:r w:rsidRPr="00B4125B">
          <w:rPr>
            <w:rFonts w:cs="Arial"/>
            <w:szCs w:val="22"/>
            <w:lang w:eastAsia="zh-CN"/>
          </w:rPr>
          <w:t>Recommendation: Adopt the v5 of JVET-P0505.</w:t>
        </w:r>
      </w:ins>
    </w:p>
    <w:p w14:paraId="4C08BE14" w14:textId="77777777" w:rsidR="003C438C" w:rsidRPr="00B4125B" w:rsidRDefault="003C438C" w:rsidP="003C438C">
      <w:pPr>
        <w:tabs>
          <w:tab w:val="clear" w:pos="360"/>
          <w:tab w:val="left" w:pos="284"/>
        </w:tabs>
        <w:rPr>
          <w:ins w:id="9537" w:author="Gary Sullivan" w:date="2020-01-06T04:08:00Z"/>
          <w:rFonts w:cs="Arial"/>
          <w:szCs w:val="22"/>
          <w:lang w:eastAsia="zh-CN"/>
        </w:rPr>
      </w:pPr>
      <w:ins w:id="9538" w:author="Gary Sullivan" w:date="2020-01-06T04:08:00Z">
        <w:r w:rsidRPr="00B4125B">
          <w:rPr>
            <w:rFonts w:cs="Arial"/>
            <w:szCs w:val="22"/>
            <w:highlight w:val="yellow"/>
            <w:lang w:eastAsia="zh-CN"/>
          </w:rPr>
          <w:t>Decision</w:t>
        </w:r>
        <w:r w:rsidRPr="00B4125B">
          <w:rPr>
            <w:rFonts w:cs="Arial"/>
            <w:szCs w:val="22"/>
            <w:lang w:eastAsia="zh-CN"/>
          </w:rPr>
          <w:t>: Adopt JVET-P0505.</w:t>
        </w:r>
      </w:ins>
    </w:p>
    <w:p w14:paraId="0670EB66" w14:textId="77777777" w:rsidR="003C438C" w:rsidRPr="00B4125B" w:rsidRDefault="003C438C" w:rsidP="003C438C">
      <w:pPr>
        <w:tabs>
          <w:tab w:val="clear" w:pos="360"/>
          <w:tab w:val="left" w:pos="284"/>
        </w:tabs>
        <w:rPr>
          <w:ins w:id="9539" w:author="Gary Sullivan" w:date="2020-01-06T04:08:00Z"/>
          <w:rFonts w:cs="Arial"/>
          <w:szCs w:val="22"/>
          <w:lang w:eastAsia="zh-CN"/>
        </w:rPr>
      </w:pPr>
    </w:p>
    <w:p w14:paraId="35034B46" w14:textId="77777777" w:rsidR="003C438C" w:rsidRPr="00B4125B" w:rsidRDefault="003C438C" w:rsidP="003C438C">
      <w:pPr>
        <w:tabs>
          <w:tab w:val="clear" w:pos="360"/>
          <w:tab w:val="left" w:pos="284"/>
        </w:tabs>
        <w:rPr>
          <w:ins w:id="9540" w:author="Gary Sullivan" w:date="2020-01-06T04:08:00Z"/>
          <w:rFonts w:cs="Arial"/>
          <w:b/>
          <w:szCs w:val="22"/>
          <w:lang w:eastAsia="zh-CN"/>
        </w:rPr>
      </w:pPr>
      <w:ins w:id="9541" w:author="Gary Sullivan" w:date="2020-01-06T04:08:00Z">
        <w:r w:rsidRPr="00B4125B">
          <w:rPr>
            <w:rFonts w:cs="Arial"/>
            <w:b/>
            <w:szCs w:val="22"/>
            <w:lang w:eastAsia="zh-CN"/>
          </w:rPr>
          <w:t>CCALF</w:t>
        </w:r>
      </w:ins>
    </w:p>
    <w:p w14:paraId="68D31061" w14:textId="77777777" w:rsidR="003C438C" w:rsidRPr="00B4125B" w:rsidRDefault="003C438C" w:rsidP="003C438C">
      <w:pPr>
        <w:tabs>
          <w:tab w:val="clear" w:pos="360"/>
          <w:tab w:val="left" w:pos="284"/>
        </w:tabs>
        <w:rPr>
          <w:ins w:id="9542" w:author="Gary Sullivan" w:date="2020-01-06T04:08:00Z"/>
          <w:rFonts w:cs="Arial"/>
          <w:szCs w:val="22"/>
          <w:lang w:eastAsia="zh-CN"/>
        </w:rPr>
      </w:pPr>
      <w:ins w:id="9543" w:author="Gary Sullivan" w:date="2020-01-06T04:08:00Z">
        <w:r w:rsidRPr="00B4125B">
          <w:rPr>
            <w:rFonts w:cs="Arial"/>
            <w:szCs w:val="22"/>
            <w:lang w:eastAsia="zh-CN"/>
          </w:rPr>
          <w:t>Recommendation: test</w:t>
        </w:r>
        <w:r>
          <w:rPr>
            <w:rFonts w:cs="Arial"/>
            <w:szCs w:val="22"/>
            <w:lang w:eastAsia="zh-CN"/>
          </w:rPr>
          <w:t xml:space="preserve"> JVET-P0</w:t>
        </w:r>
        <w:r w:rsidRPr="00B4125B">
          <w:rPr>
            <w:rFonts w:cs="Arial"/>
            <w:szCs w:val="22"/>
            <w:lang w:eastAsia="zh-CN"/>
          </w:rPr>
          <w:t>106 in the CE. Since the shape is highly asymmetric, a test on other chroma locations is required.</w:t>
        </w:r>
      </w:ins>
    </w:p>
    <w:p w14:paraId="04284943" w14:textId="77777777" w:rsidR="003C438C" w:rsidRPr="00B4125B" w:rsidRDefault="003C438C" w:rsidP="003C438C">
      <w:pPr>
        <w:tabs>
          <w:tab w:val="clear" w:pos="360"/>
          <w:tab w:val="left" w:pos="284"/>
        </w:tabs>
        <w:rPr>
          <w:ins w:id="9544" w:author="Gary Sullivan" w:date="2020-01-06T04:08:00Z"/>
          <w:rFonts w:cs="Arial"/>
          <w:szCs w:val="22"/>
          <w:lang w:eastAsia="zh-CN"/>
        </w:rPr>
      </w:pPr>
      <w:ins w:id="9545" w:author="Gary Sullivan" w:date="2020-01-06T04:08:00Z">
        <w:r w:rsidRPr="00B4125B">
          <w:rPr>
            <w:rFonts w:cs="Arial"/>
            <w:szCs w:val="22"/>
            <w:lang w:eastAsia="zh-CN"/>
          </w:rPr>
          <w:t>Recommendation: study</w:t>
        </w:r>
        <w:r>
          <w:rPr>
            <w:rFonts w:cs="Arial"/>
            <w:szCs w:val="22"/>
            <w:lang w:eastAsia="zh-CN"/>
          </w:rPr>
          <w:t xml:space="preserve"> JVET-P0</w:t>
        </w:r>
        <w:r w:rsidRPr="00B4125B">
          <w:rPr>
            <w:rFonts w:cs="Arial"/>
            <w:szCs w:val="22"/>
            <w:lang w:eastAsia="zh-CN"/>
          </w:rPr>
          <w:t>173 in the CE.</w:t>
        </w:r>
      </w:ins>
    </w:p>
    <w:p w14:paraId="188F31A9" w14:textId="77777777" w:rsidR="003C438C" w:rsidRPr="00B4125B" w:rsidRDefault="003C438C" w:rsidP="003C438C">
      <w:pPr>
        <w:tabs>
          <w:tab w:val="clear" w:pos="360"/>
          <w:tab w:val="left" w:pos="284"/>
        </w:tabs>
        <w:rPr>
          <w:ins w:id="9546" w:author="Gary Sullivan" w:date="2020-01-06T04:08:00Z"/>
          <w:rFonts w:cs="Arial"/>
          <w:szCs w:val="22"/>
          <w:lang w:eastAsia="zh-CN"/>
        </w:rPr>
      </w:pPr>
      <w:ins w:id="9547" w:author="Gary Sullivan" w:date="2020-01-06T04:08:00Z">
        <w:r w:rsidRPr="00B4125B">
          <w:rPr>
            <w:rFonts w:cs="Arial"/>
            <w:szCs w:val="22"/>
            <w:lang w:eastAsia="zh-CN"/>
          </w:rPr>
          <w:t>Recommendation: Test C6-2 of JVET-P0251 in the CE.</w:t>
        </w:r>
      </w:ins>
    </w:p>
    <w:p w14:paraId="4870DB37" w14:textId="77777777" w:rsidR="003C438C" w:rsidRPr="00B4125B" w:rsidRDefault="003C438C" w:rsidP="003C438C">
      <w:pPr>
        <w:tabs>
          <w:tab w:val="clear" w:pos="360"/>
          <w:tab w:val="left" w:pos="284"/>
        </w:tabs>
        <w:rPr>
          <w:ins w:id="9548" w:author="Gary Sullivan" w:date="2020-01-06T04:08:00Z"/>
          <w:rFonts w:cs="Arial"/>
          <w:szCs w:val="22"/>
          <w:lang w:eastAsia="zh-CN"/>
        </w:rPr>
      </w:pPr>
      <w:ins w:id="9549" w:author="Gary Sullivan" w:date="2020-01-06T04:08:00Z">
        <w:r w:rsidRPr="00B4125B">
          <w:rPr>
            <w:rFonts w:cs="Arial"/>
            <w:szCs w:val="22"/>
            <w:lang w:eastAsia="zh-CN"/>
          </w:rPr>
          <w:t>Recommendation: test</w:t>
        </w:r>
        <w:r>
          <w:rPr>
            <w:rFonts w:cs="Arial"/>
            <w:szCs w:val="22"/>
            <w:lang w:eastAsia="zh-CN"/>
          </w:rPr>
          <w:t xml:space="preserve"> JVET-P0</w:t>
        </w:r>
        <w:r w:rsidRPr="00B4125B">
          <w:rPr>
            <w:rFonts w:cs="Arial"/>
            <w:szCs w:val="22"/>
            <w:lang w:eastAsia="zh-CN"/>
          </w:rPr>
          <w:t>372 in the CE.</w:t>
        </w:r>
      </w:ins>
    </w:p>
    <w:p w14:paraId="2C969703" w14:textId="77777777" w:rsidR="003C438C" w:rsidRPr="00B4125B" w:rsidRDefault="003C438C" w:rsidP="003C438C">
      <w:pPr>
        <w:tabs>
          <w:tab w:val="clear" w:pos="360"/>
          <w:tab w:val="left" w:pos="284"/>
        </w:tabs>
        <w:rPr>
          <w:ins w:id="9550" w:author="Gary Sullivan" w:date="2020-01-06T04:08:00Z"/>
          <w:rFonts w:cs="Arial"/>
          <w:szCs w:val="22"/>
          <w:lang w:eastAsia="zh-CN"/>
        </w:rPr>
      </w:pPr>
      <w:ins w:id="9551" w:author="Gary Sullivan" w:date="2020-01-06T04:08:00Z">
        <w:r w:rsidRPr="00B4125B">
          <w:rPr>
            <w:rFonts w:cs="Arial"/>
            <w:szCs w:val="22"/>
            <w:lang w:eastAsia="zh-CN"/>
          </w:rPr>
          <w:lastRenderedPageBreak/>
          <w:t>Recommendation: test method 3 of</w:t>
        </w:r>
        <w:r>
          <w:rPr>
            <w:rFonts w:cs="Arial"/>
            <w:szCs w:val="22"/>
            <w:lang w:eastAsia="zh-CN"/>
          </w:rPr>
          <w:t xml:space="preserve"> JVET-P0</w:t>
        </w:r>
        <w:r w:rsidRPr="00B4125B">
          <w:rPr>
            <w:rFonts w:cs="Arial"/>
            <w:szCs w:val="22"/>
            <w:lang w:eastAsia="zh-CN"/>
          </w:rPr>
          <w:t>557 in the CE.</w:t>
        </w:r>
      </w:ins>
    </w:p>
    <w:p w14:paraId="282C1340" w14:textId="77777777" w:rsidR="003C438C" w:rsidRPr="00B4125B" w:rsidRDefault="003C438C" w:rsidP="003C438C">
      <w:pPr>
        <w:tabs>
          <w:tab w:val="clear" w:pos="360"/>
          <w:tab w:val="left" w:pos="284"/>
        </w:tabs>
        <w:rPr>
          <w:ins w:id="9552" w:author="Gary Sullivan" w:date="2020-01-06T04:08:00Z"/>
          <w:rFonts w:cs="Arial"/>
          <w:szCs w:val="22"/>
          <w:lang w:eastAsia="zh-CN"/>
        </w:rPr>
      </w:pPr>
      <w:ins w:id="9553" w:author="Gary Sullivan" w:date="2020-01-06T04:08:00Z">
        <w:r w:rsidRPr="00B4125B">
          <w:rPr>
            <w:rFonts w:cs="Arial"/>
            <w:szCs w:val="22"/>
            <w:lang w:eastAsia="zh-CN"/>
          </w:rPr>
          <w:t>Recommendation: test method 5 of</w:t>
        </w:r>
        <w:r>
          <w:rPr>
            <w:rFonts w:cs="Arial"/>
            <w:szCs w:val="22"/>
            <w:lang w:eastAsia="zh-CN"/>
          </w:rPr>
          <w:t xml:space="preserve"> JVET-P0</w:t>
        </w:r>
        <w:r w:rsidRPr="00B4125B">
          <w:rPr>
            <w:rFonts w:cs="Arial"/>
            <w:szCs w:val="22"/>
            <w:lang w:eastAsia="zh-CN"/>
          </w:rPr>
          <w:t>558 the CE.</w:t>
        </w:r>
      </w:ins>
    </w:p>
    <w:p w14:paraId="3DEB4AD4" w14:textId="77777777" w:rsidR="003C438C" w:rsidRPr="00B4125B" w:rsidRDefault="003C438C" w:rsidP="003C438C">
      <w:pPr>
        <w:tabs>
          <w:tab w:val="clear" w:pos="360"/>
          <w:tab w:val="left" w:pos="284"/>
        </w:tabs>
        <w:rPr>
          <w:ins w:id="9554" w:author="Gary Sullivan" w:date="2020-01-06T04:08:00Z"/>
          <w:rFonts w:cs="Arial"/>
          <w:szCs w:val="22"/>
          <w:lang w:eastAsia="zh-CN"/>
        </w:rPr>
      </w:pPr>
      <w:ins w:id="9555" w:author="Gary Sullivan" w:date="2020-01-06T04:08:00Z">
        <w:r w:rsidRPr="00B4125B">
          <w:rPr>
            <w:rFonts w:cs="Arial"/>
            <w:szCs w:val="22"/>
            <w:lang w:eastAsia="zh-CN"/>
          </w:rPr>
          <w:t>Recommendation: Test the results of</w:t>
        </w:r>
        <w:r>
          <w:rPr>
            <w:rFonts w:cs="Arial"/>
            <w:szCs w:val="22"/>
            <w:lang w:eastAsia="zh-CN"/>
          </w:rPr>
          <w:t xml:space="preserve"> JVET-P0</w:t>
        </w:r>
        <w:r w:rsidRPr="00B4125B">
          <w:rPr>
            <w:rFonts w:cs="Arial"/>
            <w:szCs w:val="22"/>
            <w:lang w:eastAsia="zh-CN"/>
          </w:rPr>
          <w:t>666 with limiting the coefficient range to [-8, 8]. The proponents are advised to discuss offline what coefficient bit depth (range) to test in the CE.</w:t>
        </w:r>
      </w:ins>
    </w:p>
    <w:p w14:paraId="06A272EC" w14:textId="77777777" w:rsidR="003C438C" w:rsidRPr="00B4125B" w:rsidRDefault="003C438C" w:rsidP="003C438C">
      <w:pPr>
        <w:tabs>
          <w:tab w:val="clear" w:pos="360"/>
          <w:tab w:val="left" w:pos="284"/>
        </w:tabs>
        <w:rPr>
          <w:ins w:id="9556" w:author="Gary Sullivan" w:date="2020-01-06T04:08:00Z"/>
          <w:rFonts w:cs="Arial"/>
          <w:szCs w:val="22"/>
          <w:lang w:eastAsia="zh-CN"/>
        </w:rPr>
      </w:pPr>
      <w:ins w:id="9557" w:author="Gary Sullivan" w:date="2020-01-06T04:08:00Z">
        <w:r w:rsidRPr="00B4125B">
          <w:rPr>
            <w:rFonts w:cs="Arial"/>
            <w:szCs w:val="22"/>
            <w:lang w:eastAsia="zh-CN"/>
          </w:rPr>
          <w:t>Agreed to test these in CE.</w:t>
        </w:r>
      </w:ins>
    </w:p>
    <w:p w14:paraId="211F7B4A" w14:textId="77777777" w:rsidR="003C438C" w:rsidRPr="00B4125B" w:rsidRDefault="003C438C" w:rsidP="003C438C">
      <w:pPr>
        <w:tabs>
          <w:tab w:val="clear" w:pos="360"/>
          <w:tab w:val="left" w:pos="284"/>
        </w:tabs>
        <w:rPr>
          <w:ins w:id="9558" w:author="Gary Sullivan" w:date="2020-01-06T04:08:00Z"/>
          <w:rFonts w:cs="Arial"/>
          <w:szCs w:val="22"/>
          <w:lang w:eastAsia="zh-CN"/>
        </w:rPr>
      </w:pPr>
    </w:p>
    <w:p w14:paraId="4FC97829" w14:textId="77777777" w:rsidR="003C438C" w:rsidRPr="00B4125B" w:rsidRDefault="003C438C" w:rsidP="003C438C">
      <w:pPr>
        <w:tabs>
          <w:tab w:val="clear" w:pos="360"/>
          <w:tab w:val="left" w:pos="284"/>
        </w:tabs>
        <w:rPr>
          <w:ins w:id="9559" w:author="Gary Sullivan" w:date="2020-01-06T04:08:00Z"/>
          <w:rFonts w:cs="Arial"/>
          <w:szCs w:val="22"/>
          <w:lang w:eastAsia="zh-CN"/>
        </w:rPr>
      </w:pPr>
      <w:ins w:id="9560" w:author="Gary Sullivan" w:date="2020-01-06T04:08:00Z">
        <w:r w:rsidRPr="00B4125B">
          <w:rPr>
            <w:rFonts w:cs="Arial"/>
            <w:szCs w:val="22"/>
            <w:lang w:eastAsia="zh-CN"/>
          </w:rPr>
          <w:t xml:space="preserve">JVET-P1008 </w:t>
        </w:r>
      </w:ins>
    </w:p>
    <w:p w14:paraId="7F139229" w14:textId="77777777" w:rsidR="003C438C" w:rsidRPr="00B4125B" w:rsidRDefault="003C438C" w:rsidP="003C438C">
      <w:pPr>
        <w:rPr>
          <w:ins w:id="9561" w:author="Gary Sullivan" w:date="2020-01-06T04:08:00Z"/>
          <w:b/>
          <w:lang w:eastAsia="zh-CN"/>
        </w:rPr>
      </w:pPr>
      <w:ins w:id="9562" w:author="Gary Sullivan" w:date="2020-01-06T04:08:00Z">
        <w:r w:rsidRPr="00B4125B">
          <w:rPr>
            <w:b/>
            <w:lang w:eastAsia="zh-CN"/>
          </w:rPr>
          <w:t>Changes to CE5-2:</w:t>
        </w:r>
      </w:ins>
    </w:p>
    <w:p w14:paraId="2CDB23DC" w14:textId="77777777" w:rsidR="003C438C" w:rsidRPr="00B4125B" w:rsidRDefault="003C438C" w:rsidP="003C438C">
      <w:pPr>
        <w:rPr>
          <w:ins w:id="9563" w:author="Gary Sullivan" w:date="2020-01-06T04:08:00Z"/>
          <w:lang w:eastAsia="zh-CN"/>
        </w:rPr>
      </w:pPr>
      <w:ins w:id="9564" w:author="Gary Sullivan" w:date="2020-01-06T04:08:00Z">
        <w:r w:rsidRPr="00B4125B">
          <w:rPr>
            <w:lang w:eastAsia="zh-CN"/>
          </w:rPr>
          <w:t>Proposed simplifications:</w:t>
        </w:r>
      </w:ins>
    </w:p>
    <w:p w14:paraId="6DFB773A" w14:textId="77777777" w:rsidR="003C438C" w:rsidRPr="00B4125B" w:rsidRDefault="003C438C" w:rsidP="003C438C">
      <w:pPr>
        <w:numPr>
          <w:ilvl w:val="0"/>
          <w:numId w:val="272"/>
        </w:numPr>
        <w:tabs>
          <w:tab w:val="clear" w:pos="720"/>
          <w:tab w:val="left" w:pos="1800"/>
          <w:tab w:val="left" w:pos="2160"/>
          <w:tab w:val="left" w:pos="2520"/>
          <w:tab w:val="left" w:pos="2880"/>
          <w:tab w:val="left" w:pos="3240"/>
          <w:tab w:val="left" w:pos="3600"/>
          <w:tab w:val="left" w:pos="3960"/>
          <w:tab w:val="left" w:pos="4320"/>
        </w:tabs>
        <w:jc w:val="both"/>
        <w:rPr>
          <w:ins w:id="9565" w:author="Gary Sullivan" w:date="2020-01-06T04:08:00Z"/>
          <w:lang w:eastAsia="zh-CN"/>
        </w:rPr>
        <w:pPrChange w:id="9566" w:author="Gary Sullivan" w:date="2020-01-06T04:08:00Z">
          <w:pPr>
            <w:numPr>
              <w:numId w:val="206"/>
            </w:numPr>
            <w:tabs>
              <w:tab w:val="left" w:pos="1800"/>
              <w:tab w:val="left" w:pos="2160"/>
              <w:tab w:val="left" w:pos="2520"/>
              <w:tab w:val="left" w:pos="2880"/>
              <w:tab w:val="left" w:pos="3240"/>
              <w:tab w:val="left" w:pos="3600"/>
              <w:tab w:val="left" w:pos="3960"/>
              <w:tab w:val="left" w:pos="4320"/>
            </w:tabs>
            <w:ind w:left="720" w:hanging="360"/>
            <w:jc w:val="both"/>
          </w:pPr>
        </w:pPrChange>
      </w:pPr>
      <w:ins w:id="9567" w:author="Gary Sullivan" w:date="2020-01-06T04:08:00Z">
        <w:r w:rsidRPr="00B4125B">
          <w:rPr>
            <w:lang w:eastAsia="zh-CN"/>
          </w:rPr>
          <w:t>Complexity reduction</w:t>
        </w:r>
      </w:ins>
    </w:p>
    <w:p w14:paraId="6319D0C6" w14:textId="77777777" w:rsidR="003C438C" w:rsidRPr="00B4125B" w:rsidRDefault="003C438C" w:rsidP="003C438C">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ins w:id="9568" w:author="Gary Sullivan" w:date="2020-01-06T04:08:00Z"/>
          <w:lang w:eastAsia="zh-CN"/>
        </w:rPr>
        <w:pPrChange w:id="9569" w:author="Gary Sullivan" w:date="2020-01-06T04:08:00Z">
          <w:pPr>
            <w:numPr>
              <w:ilvl w:val="1"/>
              <w:numId w:val="206"/>
            </w:numPr>
            <w:tabs>
              <w:tab w:val="left" w:pos="1800"/>
              <w:tab w:val="left" w:pos="2160"/>
              <w:tab w:val="left" w:pos="2520"/>
              <w:tab w:val="left" w:pos="2880"/>
              <w:tab w:val="left" w:pos="3240"/>
              <w:tab w:val="left" w:pos="3600"/>
              <w:tab w:val="left" w:pos="3960"/>
              <w:tab w:val="left" w:pos="4320"/>
            </w:tabs>
            <w:ind w:left="1440" w:hanging="360"/>
            <w:jc w:val="both"/>
          </w:pPr>
        </w:pPrChange>
      </w:pPr>
      <w:ins w:id="9570" w:author="Gary Sullivan" w:date="2020-01-06T04:08:00Z">
        <w:r w:rsidRPr="00B4125B">
          <w:rPr>
            <w:lang w:eastAsia="zh-CN"/>
          </w:rPr>
          <w:t>Reduce the number of multipliers in the filter operation</w:t>
        </w:r>
      </w:ins>
    </w:p>
    <w:p w14:paraId="706B1A90" w14:textId="77777777" w:rsidR="003C438C" w:rsidRPr="00B4125B" w:rsidRDefault="003C438C" w:rsidP="003C438C">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ins w:id="9571" w:author="Gary Sullivan" w:date="2020-01-06T04:08:00Z"/>
          <w:lang w:eastAsia="zh-CN"/>
        </w:rPr>
        <w:pPrChange w:id="9572" w:author="Gary Sullivan" w:date="2020-01-06T04:08:00Z">
          <w:pPr>
            <w:numPr>
              <w:ilvl w:val="1"/>
              <w:numId w:val="206"/>
            </w:numPr>
            <w:tabs>
              <w:tab w:val="left" w:pos="1800"/>
              <w:tab w:val="left" w:pos="2160"/>
              <w:tab w:val="left" w:pos="2520"/>
              <w:tab w:val="left" w:pos="2880"/>
              <w:tab w:val="left" w:pos="3240"/>
              <w:tab w:val="left" w:pos="3600"/>
              <w:tab w:val="left" w:pos="3960"/>
              <w:tab w:val="left" w:pos="4320"/>
            </w:tabs>
            <w:ind w:left="1440" w:hanging="360"/>
            <w:jc w:val="both"/>
          </w:pPr>
        </w:pPrChange>
      </w:pPr>
      <w:ins w:id="9573" w:author="Gary Sullivan" w:date="2020-01-06T04:08:00Z">
        <w:r w:rsidRPr="00B4125B">
          <w:rPr>
            <w:lang w:eastAsia="zh-CN"/>
          </w:rPr>
          <w:t>Limit dynamic range of coefficient to 6-bits</w:t>
        </w:r>
      </w:ins>
    </w:p>
    <w:p w14:paraId="57E6EFF6" w14:textId="77777777" w:rsidR="003C438C" w:rsidRPr="00B4125B" w:rsidRDefault="003C438C" w:rsidP="003C438C">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ins w:id="9574" w:author="Gary Sullivan" w:date="2020-01-06T04:08:00Z"/>
          <w:lang w:eastAsia="zh-CN"/>
        </w:rPr>
        <w:pPrChange w:id="9575" w:author="Gary Sullivan" w:date="2020-01-06T04:08:00Z">
          <w:pPr>
            <w:numPr>
              <w:ilvl w:val="1"/>
              <w:numId w:val="206"/>
            </w:numPr>
            <w:tabs>
              <w:tab w:val="left" w:pos="1800"/>
              <w:tab w:val="left" w:pos="2160"/>
              <w:tab w:val="left" w:pos="2520"/>
              <w:tab w:val="left" w:pos="2880"/>
              <w:tab w:val="left" w:pos="3240"/>
              <w:tab w:val="left" w:pos="3600"/>
              <w:tab w:val="left" w:pos="3960"/>
              <w:tab w:val="left" w:pos="4320"/>
            </w:tabs>
            <w:ind w:left="1440" w:hanging="360"/>
            <w:jc w:val="both"/>
          </w:pPr>
        </w:pPrChange>
      </w:pPr>
      <w:ins w:id="9576" w:author="Gary Sullivan" w:date="2020-01-06T04:08:00Z">
        <w:r w:rsidRPr="00B4125B">
          <w:rPr>
            <w:lang w:eastAsia="zh-CN"/>
          </w:rPr>
          <w:t>Allow for sharing of multipliers with chroma ALF</w:t>
        </w:r>
      </w:ins>
    </w:p>
    <w:p w14:paraId="51908EB3" w14:textId="77777777" w:rsidR="003C438C" w:rsidRPr="00B4125B" w:rsidRDefault="003C438C" w:rsidP="003C438C">
      <w:pPr>
        <w:numPr>
          <w:ilvl w:val="0"/>
          <w:numId w:val="272"/>
        </w:numPr>
        <w:tabs>
          <w:tab w:val="clear" w:pos="720"/>
          <w:tab w:val="left" w:pos="1800"/>
          <w:tab w:val="left" w:pos="2160"/>
          <w:tab w:val="left" w:pos="2520"/>
          <w:tab w:val="left" w:pos="2880"/>
          <w:tab w:val="left" w:pos="3240"/>
          <w:tab w:val="left" w:pos="3600"/>
          <w:tab w:val="left" w:pos="3960"/>
          <w:tab w:val="left" w:pos="4320"/>
        </w:tabs>
        <w:jc w:val="both"/>
        <w:rPr>
          <w:ins w:id="9577" w:author="Gary Sullivan" w:date="2020-01-06T04:08:00Z"/>
          <w:lang w:eastAsia="zh-CN"/>
        </w:rPr>
        <w:pPrChange w:id="9578" w:author="Gary Sullivan" w:date="2020-01-06T04:08:00Z">
          <w:pPr>
            <w:numPr>
              <w:numId w:val="206"/>
            </w:numPr>
            <w:tabs>
              <w:tab w:val="left" w:pos="1800"/>
              <w:tab w:val="left" w:pos="2160"/>
              <w:tab w:val="left" w:pos="2520"/>
              <w:tab w:val="left" w:pos="2880"/>
              <w:tab w:val="left" w:pos="3240"/>
              <w:tab w:val="left" w:pos="3600"/>
              <w:tab w:val="left" w:pos="3960"/>
              <w:tab w:val="left" w:pos="4320"/>
            </w:tabs>
            <w:ind w:left="720" w:hanging="360"/>
            <w:jc w:val="both"/>
          </w:pPr>
        </w:pPrChange>
      </w:pPr>
      <w:ins w:id="9579" w:author="Gary Sullivan" w:date="2020-01-06T04:08:00Z">
        <w:r w:rsidRPr="00B4125B">
          <w:rPr>
            <w:lang w:eastAsia="zh-CN"/>
          </w:rPr>
          <w:t>Alignment with ALF</w:t>
        </w:r>
      </w:ins>
    </w:p>
    <w:p w14:paraId="31BF5D2B" w14:textId="77777777" w:rsidR="003C438C" w:rsidRPr="00B4125B" w:rsidRDefault="003C438C" w:rsidP="003C438C">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ins w:id="9580" w:author="Gary Sullivan" w:date="2020-01-06T04:08:00Z"/>
          <w:lang w:eastAsia="zh-CN"/>
        </w:rPr>
        <w:pPrChange w:id="9581" w:author="Gary Sullivan" w:date="2020-01-06T04:08:00Z">
          <w:pPr>
            <w:numPr>
              <w:ilvl w:val="1"/>
              <w:numId w:val="206"/>
            </w:numPr>
            <w:tabs>
              <w:tab w:val="left" w:pos="1800"/>
              <w:tab w:val="left" w:pos="2160"/>
              <w:tab w:val="left" w:pos="2520"/>
              <w:tab w:val="left" w:pos="2880"/>
              <w:tab w:val="left" w:pos="3240"/>
              <w:tab w:val="left" w:pos="3600"/>
              <w:tab w:val="left" w:pos="3960"/>
              <w:tab w:val="left" w:pos="4320"/>
            </w:tabs>
            <w:ind w:left="1440" w:hanging="360"/>
            <w:jc w:val="both"/>
          </w:pPr>
        </w:pPrChange>
      </w:pPr>
      <w:ins w:id="9582" w:author="Gary Sullivan" w:date="2020-01-06T04:08:00Z">
        <w:r w:rsidRPr="00B4125B">
          <w:rPr>
            <w:lang w:eastAsia="zh-CN"/>
          </w:rPr>
          <w:t xml:space="preserve">Limit filter selection to </w:t>
        </w:r>
        <w:r>
          <w:rPr>
            <w:lang w:eastAsia="zh-CN"/>
          </w:rPr>
          <w:t>signalling</w:t>
        </w:r>
        <w:r w:rsidRPr="00B4125B">
          <w:rPr>
            <w:lang w:eastAsia="zh-CN"/>
          </w:rPr>
          <w:t xml:space="preserve"> at a CTU level</w:t>
        </w:r>
      </w:ins>
    </w:p>
    <w:p w14:paraId="156602EE" w14:textId="77777777" w:rsidR="003C438C" w:rsidRPr="00B4125B" w:rsidRDefault="003C438C" w:rsidP="003C438C">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ins w:id="9583" w:author="Gary Sullivan" w:date="2020-01-06T04:08:00Z"/>
          <w:lang w:eastAsia="zh-CN"/>
        </w:rPr>
        <w:pPrChange w:id="9584" w:author="Gary Sullivan" w:date="2020-01-06T04:08:00Z">
          <w:pPr>
            <w:numPr>
              <w:ilvl w:val="1"/>
              <w:numId w:val="206"/>
            </w:numPr>
            <w:tabs>
              <w:tab w:val="left" w:pos="1800"/>
              <w:tab w:val="left" w:pos="2160"/>
              <w:tab w:val="left" w:pos="2520"/>
              <w:tab w:val="left" w:pos="2880"/>
              <w:tab w:val="left" w:pos="3240"/>
              <w:tab w:val="left" w:pos="3600"/>
              <w:tab w:val="left" w:pos="3960"/>
              <w:tab w:val="left" w:pos="4320"/>
            </w:tabs>
            <w:ind w:left="1440" w:hanging="360"/>
            <w:jc w:val="both"/>
          </w:pPr>
        </w:pPrChange>
      </w:pPr>
      <w:ins w:id="9585" w:author="Gary Sullivan" w:date="2020-01-06T04:08:00Z">
        <w:r w:rsidRPr="00B4125B">
          <w:rPr>
            <w:lang w:eastAsia="zh-CN"/>
          </w:rPr>
          <w:t xml:space="preserve">Removal of the temporal layer coefficient buffers </w:t>
        </w:r>
      </w:ins>
    </w:p>
    <w:p w14:paraId="058B22CE" w14:textId="77777777" w:rsidR="003C438C" w:rsidRPr="00B4125B" w:rsidRDefault="003C438C" w:rsidP="003C438C">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ins w:id="9586" w:author="Gary Sullivan" w:date="2020-01-06T04:08:00Z"/>
          <w:lang w:eastAsia="zh-CN"/>
        </w:rPr>
        <w:pPrChange w:id="9587" w:author="Gary Sullivan" w:date="2020-01-06T04:08:00Z">
          <w:pPr>
            <w:numPr>
              <w:ilvl w:val="1"/>
              <w:numId w:val="206"/>
            </w:numPr>
            <w:tabs>
              <w:tab w:val="left" w:pos="1800"/>
              <w:tab w:val="left" w:pos="2160"/>
              <w:tab w:val="left" w:pos="2520"/>
              <w:tab w:val="left" w:pos="2880"/>
              <w:tab w:val="left" w:pos="3240"/>
              <w:tab w:val="left" w:pos="3600"/>
              <w:tab w:val="left" w:pos="3960"/>
              <w:tab w:val="left" w:pos="4320"/>
            </w:tabs>
            <w:ind w:left="1440" w:hanging="360"/>
            <w:jc w:val="both"/>
          </w:pPr>
        </w:pPrChange>
      </w:pPr>
      <w:ins w:id="9588" w:author="Gary Sullivan" w:date="2020-01-06T04:08:00Z">
        <w:r w:rsidRPr="00B4125B">
          <w:rPr>
            <w:lang w:eastAsia="zh-CN"/>
          </w:rPr>
          <w:t>Use of symmetric line selection at virtual boundary</w:t>
        </w:r>
      </w:ins>
    </w:p>
    <w:p w14:paraId="45C2F11B" w14:textId="77777777" w:rsidR="003C438C" w:rsidRPr="00B4125B" w:rsidRDefault="003C438C" w:rsidP="003C438C">
      <w:pPr>
        <w:rPr>
          <w:ins w:id="9589" w:author="Gary Sullivan" w:date="2020-01-06T04:08:00Z"/>
          <w:lang w:eastAsia="zh-CN"/>
        </w:rPr>
      </w:pPr>
      <w:ins w:id="9590" w:author="Gary Sullivan" w:date="2020-01-06T04:08:00Z">
        <w:r w:rsidRPr="00B4125B">
          <w:rPr>
            <w:lang w:eastAsia="zh-CN"/>
          </w:rPr>
          <w:t>Additionally, as the simplifications reduce coding efficiency, the authors also propose to use up to 4 filters per chroma component (called option 2 below)</w:t>
        </w:r>
      </w:ins>
    </w:p>
    <w:p w14:paraId="62A88275" w14:textId="77777777" w:rsidR="003C438C" w:rsidRPr="00B4125B" w:rsidRDefault="003C438C" w:rsidP="003C438C">
      <w:pPr>
        <w:numPr>
          <w:ilvl w:val="0"/>
          <w:numId w:val="273"/>
        </w:numPr>
        <w:tabs>
          <w:tab w:val="clear" w:pos="720"/>
          <w:tab w:val="left" w:pos="1800"/>
          <w:tab w:val="left" w:pos="2160"/>
          <w:tab w:val="left" w:pos="2520"/>
          <w:tab w:val="left" w:pos="2880"/>
          <w:tab w:val="left" w:pos="3240"/>
          <w:tab w:val="left" w:pos="3600"/>
          <w:tab w:val="left" w:pos="3960"/>
          <w:tab w:val="left" w:pos="4320"/>
        </w:tabs>
        <w:jc w:val="both"/>
        <w:rPr>
          <w:ins w:id="9591" w:author="Gary Sullivan" w:date="2020-01-06T04:08:00Z"/>
          <w:lang w:eastAsia="zh-CN"/>
        </w:rPr>
        <w:pPrChange w:id="9592" w:author="Gary Sullivan" w:date="2020-01-06T04:08:00Z">
          <w:pPr>
            <w:numPr>
              <w:numId w:val="207"/>
            </w:numPr>
            <w:tabs>
              <w:tab w:val="left" w:pos="1800"/>
              <w:tab w:val="left" w:pos="2160"/>
              <w:tab w:val="left" w:pos="2520"/>
              <w:tab w:val="left" w:pos="2880"/>
              <w:tab w:val="left" w:pos="3240"/>
              <w:tab w:val="left" w:pos="3600"/>
              <w:tab w:val="left" w:pos="3960"/>
              <w:tab w:val="left" w:pos="4320"/>
            </w:tabs>
            <w:ind w:left="720" w:hanging="360"/>
            <w:jc w:val="both"/>
          </w:pPr>
        </w:pPrChange>
      </w:pPr>
      <w:ins w:id="9593" w:author="Gary Sullivan" w:date="2020-01-06T04:08:00Z">
        <w:r w:rsidRPr="00B4125B">
          <w:rPr>
            <w:lang w:eastAsia="zh-CN"/>
          </w:rPr>
          <w:t>Disallow the use of both CC-ALF and chroma ALF in a CTB</w:t>
        </w:r>
      </w:ins>
    </w:p>
    <w:p w14:paraId="75A1A0B0" w14:textId="77777777" w:rsidR="003C438C" w:rsidRPr="00B4125B" w:rsidRDefault="003C438C" w:rsidP="003C438C">
      <w:pPr>
        <w:numPr>
          <w:ilvl w:val="0"/>
          <w:numId w:val="273"/>
        </w:numPr>
        <w:tabs>
          <w:tab w:val="clear" w:pos="720"/>
          <w:tab w:val="left" w:pos="1800"/>
          <w:tab w:val="left" w:pos="2160"/>
          <w:tab w:val="left" w:pos="2520"/>
          <w:tab w:val="left" w:pos="2880"/>
          <w:tab w:val="left" w:pos="3240"/>
          <w:tab w:val="left" w:pos="3600"/>
          <w:tab w:val="left" w:pos="3960"/>
          <w:tab w:val="left" w:pos="4320"/>
        </w:tabs>
        <w:jc w:val="both"/>
        <w:rPr>
          <w:ins w:id="9594" w:author="Gary Sullivan" w:date="2020-01-06T04:08:00Z"/>
          <w:lang w:eastAsia="zh-CN"/>
        </w:rPr>
        <w:pPrChange w:id="9595" w:author="Gary Sullivan" w:date="2020-01-06T04:08:00Z">
          <w:pPr>
            <w:numPr>
              <w:numId w:val="207"/>
            </w:numPr>
            <w:tabs>
              <w:tab w:val="left" w:pos="1800"/>
              <w:tab w:val="left" w:pos="2160"/>
              <w:tab w:val="left" w:pos="2520"/>
              <w:tab w:val="left" w:pos="2880"/>
              <w:tab w:val="left" w:pos="3240"/>
              <w:tab w:val="left" w:pos="3600"/>
              <w:tab w:val="left" w:pos="3960"/>
              <w:tab w:val="left" w:pos="4320"/>
            </w:tabs>
            <w:ind w:left="720" w:hanging="360"/>
            <w:jc w:val="both"/>
          </w:pPr>
        </w:pPrChange>
      </w:pPr>
      <w:ins w:id="9596" w:author="Gary Sullivan" w:date="2020-01-06T04:08:00Z">
        <w:r w:rsidRPr="00B4125B">
          <w:rPr>
            <w:lang w:eastAsia="zh-CN"/>
          </w:rPr>
          <w:t>For each chroma CTB</w:t>
        </w:r>
      </w:ins>
    </w:p>
    <w:p w14:paraId="549E6624" w14:textId="77777777" w:rsidR="003C438C" w:rsidRPr="00B4125B" w:rsidRDefault="003C438C" w:rsidP="003C438C">
      <w:pPr>
        <w:numPr>
          <w:ilvl w:val="1"/>
          <w:numId w:val="273"/>
        </w:numPr>
        <w:tabs>
          <w:tab w:val="clear" w:pos="1440"/>
          <w:tab w:val="left" w:pos="1800"/>
          <w:tab w:val="left" w:pos="2160"/>
          <w:tab w:val="left" w:pos="2520"/>
          <w:tab w:val="left" w:pos="2880"/>
          <w:tab w:val="left" w:pos="3240"/>
          <w:tab w:val="left" w:pos="3600"/>
          <w:tab w:val="left" w:pos="3960"/>
          <w:tab w:val="left" w:pos="4320"/>
        </w:tabs>
        <w:jc w:val="both"/>
        <w:rPr>
          <w:ins w:id="9597" w:author="Gary Sullivan" w:date="2020-01-06T04:08:00Z"/>
          <w:lang w:eastAsia="zh-CN"/>
        </w:rPr>
        <w:pPrChange w:id="9598" w:author="Gary Sullivan" w:date="2020-01-06T04:08:00Z">
          <w:pPr>
            <w:numPr>
              <w:ilvl w:val="1"/>
              <w:numId w:val="207"/>
            </w:numPr>
            <w:tabs>
              <w:tab w:val="left" w:pos="1800"/>
              <w:tab w:val="left" w:pos="2160"/>
              <w:tab w:val="left" w:pos="2520"/>
              <w:tab w:val="left" w:pos="2880"/>
              <w:tab w:val="left" w:pos="3240"/>
              <w:tab w:val="left" w:pos="3600"/>
              <w:tab w:val="left" w:pos="3960"/>
              <w:tab w:val="left" w:pos="4320"/>
            </w:tabs>
            <w:ind w:left="1440" w:hanging="360"/>
            <w:jc w:val="both"/>
          </w:pPr>
        </w:pPrChange>
      </w:pPr>
      <w:ins w:id="9599" w:author="Gary Sullivan" w:date="2020-01-06T04:08:00Z">
        <w:r w:rsidRPr="00B4125B">
          <w:rPr>
            <w:lang w:eastAsia="zh-CN"/>
          </w:rPr>
          <w:t>Signal CC-ALF on/off flag</w:t>
        </w:r>
      </w:ins>
    </w:p>
    <w:p w14:paraId="5BC143A0" w14:textId="77777777" w:rsidR="003C438C" w:rsidRPr="00B4125B" w:rsidRDefault="003C438C" w:rsidP="003C438C">
      <w:pPr>
        <w:numPr>
          <w:ilvl w:val="1"/>
          <w:numId w:val="273"/>
        </w:numPr>
        <w:tabs>
          <w:tab w:val="clear" w:pos="1440"/>
          <w:tab w:val="left" w:pos="1800"/>
          <w:tab w:val="left" w:pos="2160"/>
          <w:tab w:val="left" w:pos="2520"/>
          <w:tab w:val="left" w:pos="2880"/>
          <w:tab w:val="left" w:pos="3240"/>
          <w:tab w:val="left" w:pos="3600"/>
          <w:tab w:val="left" w:pos="3960"/>
          <w:tab w:val="left" w:pos="4320"/>
        </w:tabs>
        <w:jc w:val="both"/>
        <w:rPr>
          <w:ins w:id="9600" w:author="Gary Sullivan" w:date="2020-01-06T04:08:00Z"/>
          <w:lang w:eastAsia="zh-CN"/>
        </w:rPr>
        <w:pPrChange w:id="9601" w:author="Gary Sullivan" w:date="2020-01-06T04:08:00Z">
          <w:pPr>
            <w:numPr>
              <w:ilvl w:val="1"/>
              <w:numId w:val="207"/>
            </w:numPr>
            <w:tabs>
              <w:tab w:val="left" w:pos="1800"/>
              <w:tab w:val="left" w:pos="2160"/>
              <w:tab w:val="left" w:pos="2520"/>
              <w:tab w:val="left" w:pos="2880"/>
              <w:tab w:val="left" w:pos="3240"/>
              <w:tab w:val="left" w:pos="3600"/>
              <w:tab w:val="left" w:pos="3960"/>
              <w:tab w:val="left" w:pos="4320"/>
            </w:tabs>
            <w:ind w:left="1440" w:hanging="360"/>
            <w:jc w:val="both"/>
          </w:pPr>
        </w:pPrChange>
      </w:pPr>
      <w:ins w:id="9602" w:author="Gary Sullivan" w:date="2020-01-06T04:08:00Z">
        <w:r w:rsidRPr="00B4125B">
          <w:rPr>
            <w:lang w:eastAsia="zh-CN"/>
          </w:rPr>
          <w:t>If CC-ALF enabled, chroma ALF is disabled</w:t>
        </w:r>
      </w:ins>
    </w:p>
    <w:p w14:paraId="204C3515" w14:textId="77777777" w:rsidR="003C438C" w:rsidRPr="00B4125B" w:rsidRDefault="003C438C" w:rsidP="003C438C">
      <w:pPr>
        <w:numPr>
          <w:ilvl w:val="1"/>
          <w:numId w:val="273"/>
        </w:numPr>
        <w:tabs>
          <w:tab w:val="clear" w:pos="1440"/>
          <w:tab w:val="left" w:pos="1800"/>
          <w:tab w:val="left" w:pos="2160"/>
          <w:tab w:val="left" w:pos="2520"/>
          <w:tab w:val="left" w:pos="2880"/>
          <w:tab w:val="left" w:pos="3240"/>
          <w:tab w:val="left" w:pos="3600"/>
          <w:tab w:val="left" w:pos="3960"/>
          <w:tab w:val="left" w:pos="4320"/>
        </w:tabs>
        <w:jc w:val="both"/>
        <w:rPr>
          <w:ins w:id="9603" w:author="Gary Sullivan" w:date="2020-01-06T04:08:00Z"/>
          <w:lang w:eastAsia="zh-CN"/>
        </w:rPr>
        <w:pPrChange w:id="9604" w:author="Gary Sullivan" w:date="2020-01-06T04:08:00Z">
          <w:pPr>
            <w:numPr>
              <w:ilvl w:val="1"/>
              <w:numId w:val="207"/>
            </w:numPr>
            <w:tabs>
              <w:tab w:val="left" w:pos="1800"/>
              <w:tab w:val="left" w:pos="2160"/>
              <w:tab w:val="left" w:pos="2520"/>
              <w:tab w:val="left" w:pos="2880"/>
              <w:tab w:val="left" w:pos="3240"/>
              <w:tab w:val="left" w:pos="3600"/>
              <w:tab w:val="left" w:pos="3960"/>
              <w:tab w:val="left" w:pos="4320"/>
            </w:tabs>
            <w:ind w:left="1440" w:hanging="360"/>
            <w:jc w:val="both"/>
          </w:pPr>
        </w:pPrChange>
      </w:pPr>
      <w:ins w:id="9605" w:author="Gary Sullivan" w:date="2020-01-06T04:08:00Z">
        <w:r w:rsidRPr="00B4125B">
          <w:rPr>
            <w:lang w:eastAsia="zh-CN"/>
          </w:rPr>
          <w:t>Otherwise, signal chroma ALF on/off flag</w:t>
        </w:r>
      </w:ins>
    </w:p>
    <w:p w14:paraId="269D25F2" w14:textId="77777777" w:rsidR="003C438C" w:rsidRPr="00B4125B" w:rsidRDefault="003C438C" w:rsidP="003C438C">
      <w:pPr>
        <w:rPr>
          <w:ins w:id="9606" w:author="Gary Sullivan" w:date="2020-01-06T04:08:00Z"/>
          <w:lang w:eastAsia="zh-CN"/>
        </w:rPr>
      </w:pPr>
      <w:ins w:id="9607" w:author="Gary Sullivan" w:date="2020-01-06T04:08:00Z">
        <w:r w:rsidRPr="00B4125B">
          <w:rPr>
            <w:lang w:eastAsia="zh-CN"/>
          </w:rPr>
          <w:t>Benefit: Number of multiplications per pixel are reduced from 19 (called option 1, if CCALF is operated on top of current chroma ALF) to 16 (called option 2, if only one of them is used in a certain region). Number is 15 in current ALF.</w:t>
        </w:r>
      </w:ins>
    </w:p>
    <w:p w14:paraId="75C57B0B" w14:textId="77777777" w:rsidR="003C438C" w:rsidRPr="00B4125B" w:rsidRDefault="003C438C" w:rsidP="003C438C">
      <w:pPr>
        <w:rPr>
          <w:ins w:id="9608" w:author="Gary Sullivan" w:date="2020-01-06T04:08:00Z"/>
          <w:lang w:eastAsia="zh-CN"/>
        </w:rPr>
      </w:pPr>
      <w:ins w:id="9609" w:author="Gary Sullivan" w:date="2020-01-06T04:08:00Z">
        <w:r w:rsidRPr="00B4125B">
          <w:rPr>
            <w:lang w:eastAsia="zh-CN"/>
          </w:rPr>
          <w:t>The method tested in CE5-2 had 22 multiplications.</w:t>
        </w:r>
      </w:ins>
    </w:p>
    <w:p w14:paraId="340E55CD" w14:textId="77777777" w:rsidR="003C438C" w:rsidRPr="00B4125B" w:rsidRDefault="003C438C" w:rsidP="003C438C">
      <w:pPr>
        <w:rPr>
          <w:ins w:id="9610" w:author="Gary Sullivan" w:date="2020-01-06T04:08:00Z"/>
          <w:lang w:eastAsia="zh-CN"/>
        </w:rPr>
      </w:pPr>
      <w:ins w:id="9611" w:author="Gary Sullivan" w:date="2020-01-06T04:08:00Z">
        <w:r w:rsidRPr="00B4125B">
          <w:rPr>
            <w:lang w:eastAsia="zh-CN"/>
          </w:rPr>
          <w:t xml:space="preserve">Results for Option 1 on RA are Y=0.17%, </w:t>
        </w:r>
        <w:proofErr w:type="spellStart"/>
        <w:r w:rsidRPr="00B4125B">
          <w:rPr>
            <w:lang w:eastAsia="zh-CN"/>
          </w:rPr>
          <w:t>Cb</w:t>
        </w:r>
        <w:proofErr w:type="spellEnd"/>
        <w:r w:rsidRPr="00B4125B">
          <w:rPr>
            <w:lang w:eastAsia="zh-CN"/>
          </w:rPr>
          <w:t xml:space="preserve"> = -11.53%, Cr -10.99%. This is slightly better than the CE5-2.1 result, same for AI, however loss (relative to CE) occurs for LB</w:t>
        </w:r>
      </w:ins>
    </w:p>
    <w:p w14:paraId="24FE563E" w14:textId="77777777" w:rsidR="003C438C" w:rsidRPr="00B4125B" w:rsidRDefault="003C438C" w:rsidP="003C438C">
      <w:pPr>
        <w:rPr>
          <w:ins w:id="9612" w:author="Gary Sullivan" w:date="2020-01-06T04:08:00Z"/>
          <w:lang w:eastAsia="zh-CN"/>
        </w:rPr>
      </w:pPr>
      <w:ins w:id="9613" w:author="Gary Sullivan" w:date="2020-01-06T04:08:00Z">
        <w:r w:rsidRPr="00B4125B">
          <w:rPr>
            <w:lang w:eastAsia="zh-CN"/>
          </w:rPr>
          <w:t>Results for Option 2 were incomplete.</w:t>
        </w:r>
      </w:ins>
    </w:p>
    <w:p w14:paraId="4C3F47EA" w14:textId="77777777" w:rsidR="003C438C" w:rsidRPr="00B4125B" w:rsidRDefault="003C438C" w:rsidP="003C438C">
      <w:pPr>
        <w:rPr>
          <w:ins w:id="9614" w:author="Gary Sullivan" w:date="2020-01-06T04:08:00Z"/>
          <w:lang w:eastAsia="zh-CN"/>
        </w:rPr>
      </w:pPr>
    </w:p>
    <w:p w14:paraId="32B6A91C" w14:textId="77777777" w:rsidR="003C438C" w:rsidRPr="00B4125B" w:rsidRDefault="003C438C" w:rsidP="003C438C">
      <w:pPr>
        <w:rPr>
          <w:ins w:id="9615" w:author="Gary Sullivan" w:date="2020-01-06T04:08:00Z"/>
          <w:lang w:eastAsia="zh-CN"/>
        </w:rPr>
      </w:pPr>
      <w:ins w:id="9616" w:author="Gary Sullivan" w:date="2020-01-06T04:08:00Z">
        <w:r w:rsidRPr="00B4125B">
          <w:rPr>
            <w:lang w:eastAsia="zh-CN"/>
          </w:rPr>
          <w:t>It is suggested to investigate if there might be more severe subjective quality impact towards higher QP values than those used in the CE5-2 subjective test at this meeting. This is definitely something that would be needed to be investigated, to be sure that the VTM encoder in its default settings would not cause problems when used for upcoming VVC verification tests. This should be performed as part of the CE.</w:t>
        </w:r>
      </w:ins>
    </w:p>
    <w:p w14:paraId="24826D7E" w14:textId="77777777" w:rsidR="003C438C" w:rsidRPr="00B4125B" w:rsidRDefault="003C438C" w:rsidP="003C438C">
      <w:pPr>
        <w:rPr>
          <w:ins w:id="9617" w:author="Gary Sullivan" w:date="2020-01-06T04:08:00Z"/>
          <w:lang w:eastAsia="zh-CN"/>
        </w:rPr>
      </w:pPr>
      <w:ins w:id="9618" w:author="Gary Sullivan" w:date="2020-01-06T04:08:00Z">
        <w:r w:rsidRPr="00B4125B">
          <w:rPr>
            <w:lang w:eastAsia="zh-CN"/>
          </w:rPr>
          <w:t>It is generally agreed that Option 1 would be implementable in hardware. It is not obvious that option 2 would have advantage in terms of implementation, as it might not be possible to share same circuitry (may be depending on architecture).</w:t>
        </w:r>
      </w:ins>
    </w:p>
    <w:p w14:paraId="3AAF37D7" w14:textId="77777777" w:rsidR="003C438C" w:rsidRPr="00B4125B" w:rsidRDefault="003C438C" w:rsidP="003C438C">
      <w:pPr>
        <w:rPr>
          <w:ins w:id="9619" w:author="Gary Sullivan" w:date="2020-01-06T04:08:00Z"/>
          <w:lang w:eastAsia="zh-CN"/>
        </w:rPr>
      </w:pPr>
      <w:ins w:id="9620" w:author="Gary Sullivan" w:date="2020-01-06T04:08:00Z">
        <w:r w:rsidRPr="00B4125B">
          <w:rPr>
            <w:lang w:eastAsia="zh-CN"/>
          </w:rPr>
          <w:lastRenderedPageBreak/>
          <w:t xml:space="preserve">An informal viewing session should be organized showing CTC sequences at QP37, to demonstrate that there is no problem with visual quality also for the modified method </w:t>
        </w:r>
        <w:r>
          <w:rPr>
            <w:lang w:eastAsia="zh-CN"/>
          </w:rPr>
          <w:t>(JVET-P1</w:t>
        </w:r>
        <w:r w:rsidRPr="00B4125B">
          <w:rPr>
            <w:lang w:eastAsia="zh-CN"/>
          </w:rPr>
          <w:t>008 option 1).</w:t>
        </w:r>
      </w:ins>
    </w:p>
    <w:p w14:paraId="6EFE0E5E" w14:textId="77777777" w:rsidR="003C438C" w:rsidRPr="00B4125B" w:rsidRDefault="003C438C" w:rsidP="003C438C">
      <w:pPr>
        <w:rPr>
          <w:ins w:id="9621" w:author="Gary Sullivan" w:date="2020-01-06T04:08:00Z"/>
          <w:lang w:eastAsia="zh-CN"/>
        </w:rPr>
      </w:pPr>
      <w:ins w:id="9622" w:author="Gary Sullivan" w:date="2020-01-06T04:08:00Z">
        <w:r w:rsidRPr="00B4125B">
          <w:rPr>
            <w:lang w:eastAsia="zh-CN"/>
          </w:rPr>
          <w:t>It was planned to adopt the proposal (option 1) if nobody who had been in the viewing session raised an objection in terms of visual artefacts.</w:t>
        </w:r>
      </w:ins>
    </w:p>
    <w:p w14:paraId="237A0F21" w14:textId="77777777" w:rsidR="003C438C" w:rsidRPr="00B4125B" w:rsidRDefault="003C438C" w:rsidP="003C438C">
      <w:pPr>
        <w:rPr>
          <w:ins w:id="9623" w:author="Gary Sullivan" w:date="2020-01-06T04:08:00Z"/>
          <w:lang w:eastAsia="zh-CN"/>
        </w:rPr>
      </w:pPr>
      <w:ins w:id="9624" w:author="Gary Sullivan" w:date="2020-01-06T04:08:00Z">
        <w:r w:rsidRPr="00B4125B">
          <w:rPr>
            <w:lang w:eastAsia="zh-CN"/>
          </w:rPr>
          <w:t>If not adopted to VVC7, this should be used as anchor in the CE.</w:t>
        </w:r>
      </w:ins>
    </w:p>
    <w:p w14:paraId="1CA33CE2" w14:textId="77777777" w:rsidR="003C438C" w:rsidRPr="00B4125B" w:rsidRDefault="003C438C" w:rsidP="003C438C">
      <w:pPr>
        <w:tabs>
          <w:tab w:val="clear" w:pos="360"/>
          <w:tab w:val="left" w:pos="284"/>
        </w:tabs>
        <w:rPr>
          <w:ins w:id="9625" w:author="Gary Sullivan" w:date="2020-01-06T04:08:00Z"/>
          <w:rFonts w:cs="Arial"/>
          <w:szCs w:val="22"/>
          <w:lang w:eastAsia="zh-CN"/>
        </w:rPr>
      </w:pPr>
    </w:p>
    <w:p w14:paraId="3D63600D" w14:textId="77777777" w:rsidR="003C438C" w:rsidRPr="00B4125B" w:rsidRDefault="003C438C" w:rsidP="003C438C">
      <w:pPr>
        <w:tabs>
          <w:tab w:val="clear" w:pos="360"/>
          <w:tab w:val="left" w:pos="284"/>
        </w:tabs>
        <w:rPr>
          <w:ins w:id="9626" w:author="Gary Sullivan" w:date="2020-01-06T04:08:00Z"/>
          <w:rFonts w:cs="Arial"/>
          <w:szCs w:val="22"/>
          <w:lang w:eastAsia="zh-CN"/>
        </w:rPr>
      </w:pPr>
      <w:ins w:id="9627" w:author="Gary Sullivan" w:date="2020-01-06T04:08:00Z">
        <w:r w:rsidRPr="00B4125B">
          <w:rPr>
            <w:rFonts w:cs="Arial"/>
            <w:szCs w:val="22"/>
            <w:lang w:eastAsia="zh-CN"/>
          </w:rPr>
          <w:t>There was no action suggested for other categories of proposals.</w:t>
        </w:r>
      </w:ins>
    </w:p>
    <w:p w14:paraId="2868A42C" w14:textId="77777777" w:rsidR="003C438C" w:rsidRPr="00B4125B" w:rsidRDefault="003C438C" w:rsidP="003C438C">
      <w:pPr>
        <w:rPr>
          <w:ins w:id="9628" w:author="Gary Sullivan" w:date="2020-01-06T04:08:00Z"/>
        </w:rPr>
      </w:pPr>
      <w:ins w:id="9629" w:author="Gary Sullivan" w:date="2020-01-06T04:08:00Z">
        <w:r w:rsidRPr="00B4125B">
          <w:t>CCALF was further discussed in the closing plenary 1105 (GJS &amp; JRO).</w:t>
        </w:r>
      </w:ins>
    </w:p>
    <w:p w14:paraId="516EF078" w14:textId="77777777" w:rsidR="003C438C" w:rsidRPr="00B4125B" w:rsidRDefault="003C438C" w:rsidP="003C438C">
      <w:pPr>
        <w:rPr>
          <w:ins w:id="9630" w:author="Gary Sullivan" w:date="2020-01-06T04:08:00Z"/>
        </w:rPr>
      </w:pPr>
      <w:ins w:id="9631" w:author="Gary Sullivan" w:date="2020-01-06T04:08:00Z">
        <w:r w:rsidRPr="00B4125B">
          <w:t>Some informal viewing had been conducted; participants saw some differences but did not seem to have a clear preference. Further viewing with high QP was suggested.</w:t>
        </w:r>
      </w:ins>
    </w:p>
    <w:p w14:paraId="280C062F" w14:textId="77777777" w:rsidR="003C438C" w:rsidRPr="00B4125B" w:rsidRDefault="003C438C" w:rsidP="003C438C">
      <w:pPr>
        <w:rPr>
          <w:ins w:id="9632" w:author="Gary Sullivan" w:date="2020-01-06T04:08:00Z"/>
        </w:rPr>
      </w:pPr>
      <w:ins w:id="9633" w:author="Gary Sullivan" w:date="2020-01-06T04:08:00Z">
        <w:r w:rsidRPr="00B4125B">
          <w:t>Some simplifications were suggested to be tested.</w:t>
        </w:r>
      </w:ins>
    </w:p>
    <w:p w14:paraId="705603B3" w14:textId="77777777" w:rsidR="003C438C" w:rsidRPr="00B4125B" w:rsidRDefault="003C438C" w:rsidP="003C438C">
      <w:pPr>
        <w:rPr>
          <w:ins w:id="9634" w:author="Gary Sullivan" w:date="2020-01-06T04:08:00Z"/>
        </w:rPr>
      </w:pPr>
      <w:ins w:id="9635" w:author="Gary Sullivan" w:date="2020-01-06T04:08:00Z">
        <w:r w:rsidRPr="00B4125B">
          <w:t>Testing with HDR was suggested.</w:t>
        </w:r>
      </w:ins>
    </w:p>
    <w:p w14:paraId="53AA8F2D" w14:textId="522030DF" w:rsidR="003C438C" w:rsidRPr="00B4125B" w:rsidRDefault="003C438C" w:rsidP="003C438C">
      <w:pPr>
        <w:pPrChange w:id="9636" w:author="Gary Sullivan" w:date="2020-01-06T04:08:00Z">
          <w:pPr>
            <w:pStyle w:val="BodyText"/>
          </w:pPr>
        </w:pPrChange>
      </w:pPr>
      <w:ins w:id="9637" w:author="Gary Sullivan" w:date="2020-01-06T04:08:00Z">
        <w:r w:rsidRPr="00B4125B">
          <w:t>It was agreed to have this as an anchor in a CE.</w:t>
        </w:r>
      </w:ins>
    </w:p>
    <w:p w14:paraId="52A05875" w14:textId="77777777" w:rsidR="00467E46" w:rsidRPr="00B4125B" w:rsidRDefault="00154673" w:rsidP="007966F0">
      <w:pPr>
        <w:pStyle w:val="Heading9"/>
        <w:rPr>
          <w:rFonts w:eastAsia="Times New Roman"/>
          <w:szCs w:val="24"/>
          <w:lang w:val="en-CA"/>
        </w:rPr>
      </w:pPr>
      <w:hyperlink r:id="rId484" w:history="1">
        <w:r w:rsidR="00467E46" w:rsidRPr="00B4125B">
          <w:rPr>
            <w:rFonts w:eastAsia="Times New Roman"/>
            <w:color w:val="0000FF"/>
            <w:szCs w:val="24"/>
            <w:u w:val="single"/>
            <w:lang w:val="en-CA"/>
          </w:rPr>
          <w:t>JVET-P0043</w:t>
        </w:r>
      </w:hyperlink>
      <w:r w:rsidR="00467E46" w:rsidRPr="00B4125B">
        <w:rPr>
          <w:rFonts w:eastAsia="Times New Roman"/>
          <w:szCs w:val="24"/>
          <w:lang w:val="en-CA"/>
        </w:rPr>
        <w:t xml:space="preserve"> AHG16/Non-CE5: A cleanup for de-blocking in the affine and TPM mode [</w:t>
      </w:r>
      <w:hyperlink r:id="rId485" w:history="1">
        <w:r w:rsidR="00467E46" w:rsidRPr="00B4125B">
          <w:rPr>
            <w:rFonts w:eastAsia="Times New Roman"/>
            <w:szCs w:val="24"/>
            <w:lang w:val="en-CA"/>
          </w:rPr>
          <w:t>B. Heng</w:t>
        </w:r>
      </w:hyperlink>
      <w:r w:rsidR="00467E46" w:rsidRPr="00B4125B">
        <w:rPr>
          <w:rFonts w:eastAsia="Times New Roman"/>
          <w:szCs w:val="24"/>
          <w:lang w:val="en-CA"/>
        </w:rPr>
        <w:t>, M. Zhou (Broadcom)]</w:t>
      </w:r>
    </w:p>
    <w:p w14:paraId="2A842151" w14:textId="09796627" w:rsidR="00FA73C6" w:rsidRPr="00B4125B" w:rsidRDefault="00FA73C6" w:rsidP="00FA73C6">
      <w:pPr>
        <w:pStyle w:val="BodyText"/>
      </w:pPr>
      <w:r w:rsidRPr="00B4125B">
        <w:t xml:space="preserve">This proposal is related to </w:t>
      </w:r>
      <w:ins w:id="9638" w:author="Gary Sullivan" w:date="2020-01-06T01:38:00Z">
        <w:r w:rsidR="00B4125B" w:rsidRPr="00B4125B">
          <w:rPr>
            <w:szCs w:val="22"/>
          </w:rPr>
          <w:t>JVET-</w:t>
        </w:r>
      </w:ins>
      <w:r w:rsidRPr="00B4125B">
        <w:t xml:space="preserve">P0086, </w:t>
      </w:r>
      <w:ins w:id="9639" w:author="Gary Sullivan" w:date="2020-01-06T01:38:00Z">
        <w:r w:rsidR="00B4125B" w:rsidRPr="00B4125B">
          <w:rPr>
            <w:szCs w:val="22"/>
          </w:rPr>
          <w:t>JVET-</w:t>
        </w:r>
      </w:ins>
      <w:r w:rsidRPr="00B4125B">
        <w:t xml:space="preserve">P0160. </w:t>
      </w:r>
    </w:p>
    <w:p w14:paraId="29FEDC85" w14:textId="77777777" w:rsidR="00FA73C6" w:rsidRPr="00B4125B" w:rsidRDefault="00FA73C6" w:rsidP="00FA73C6">
      <w:pPr>
        <w:pStyle w:val="BodyText"/>
      </w:pPr>
      <w:r w:rsidRPr="00B4125B">
        <w:t xml:space="preserve">It is asserted that the current de-blocking design is not consistent for affine mode and TPM mode in some of corner cases. In the affine mode, two 4x4 subblock edges can be treated differently even if they have the exactly same conditions (i.e. having no non-zero coefficients and the same amount of large enough MV differences that can trigger de-blocking along the edge); in the TPM mode, an inner TU edge with no non-zero coefficients can still be de-blocked if the edge is located along the diagonal TPM boundary and the triangle block MV difference is large enough to trigger de-blocking. In order to resolve this inconsistency, it is proposed to separate the de-blocking filtering decision for a TU edge and from that of an MV edge by making the following modifications: 1) using CBFs to make decision only for TU edges; 2) using MV differences to make decisions only for MV edges and 3) if an edge is both a TU edge and an MV edge, de-blocking is on if either 1) or 2) is true. </w:t>
      </w:r>
    </w:p>
    <w:p w14:paraId="315EA7B8" w14:textId="77777777" w:rsidR="00FA73C6" w:rsidRPr="00B4125B" w:rsidRDefault="00FA73C6" w:rsidP="00FA73C6">
      <w:pPr>
        <w:pStyle w:val="BodyText"/>
      </w:pPr>
      <w:r w:rsidRPr="00B4125B">
        <w:t xml:space="preserve">It was mentioned that there is an inconsistency. There are more proposals in the same category that need to be reviewed. It was also mentioned that the text is </w:t>
      </w:r>
      <w:proofErr w:type="gramStart"/>
      <w:r w:rsidRPr="00B4125B">
        <w:t>correct</w:t>
      </w:r>
      <w:proofErr w:type="gramEnd"/>
      <w:r w:rsidRPr="00B4125B">
        <w:t xml:space="preserve"> but the code may be wrong.</w:t>
      </w:r>
    </w:p>
    <w:p w14:paraId="6C6E6A13" w14:textId="1150AB08" w:rsidR="00467E46" w:rsidRPr="00B4125B" w:rsidRDefault="00FA73C6" w:rsidP="00FA73C6">
      <w:pPr>
        <w:pStyle w:val="BodyText"/>
      </w:pPr>
      <w:r w:rsidRPr="00B4125B">
        <w:t xml:space="preserve">Recommendation: it is recommended to adopt Broadcom’s proposal (the specification text). The software needs to be fixed (by this meeting). It is also </w:t>
      </w:r>
      <w:proofErr w:type="gramStart"/>
      <w:r w:rsidRPr="00B4125B">
        <w:t>similar to</w:t>
      </w:r>
      <w:proofErr w:type="gramEnd"/>
      <w:r w:rsidRPr="00B4125B">
        <w:t xml:space="preserve"> Peking University proposal 1. </w:t>
      </w:r>
      <w:ins w:id="9640" w:author="Gary Sullivan" w:date="2020-01-06T01:38:00Z">
        <w:r w:rsidR="00B4125B" w:rsidRPr="00B4125B">
          <w:rPr>
            <w:szCs w:val="22"/>
          </w:rPr>
          <w:t>JVET-</w:t>
        </w:r>
      </w:ins>
      <w:r w:rsidRPr="00B4125B">
        <w:t>P0262 is a similar proposal.</w:t>
      </w:r>
    </w:p>
    <w:p w14:paraId="0341FEBA" w14:textId="77777777" w:rsidR="00FA73C6" w:rsidRPr="00B4125B" w:rsidRDefault="00FA73C6" w:rsidP="00FA73C6">
      <w:pPr>
        <w:pStyle w:val="BodyText"/>
      </w:pPr>
    </w:p>
    <w:p w14:paraId="41A53D22" w14:textId="77777777" w:rsidR="00AD6909" w:rsidRPr="00B4125B" w:rsidRDefault="00154673" w:rsidP="00AD6909">
      <w:pPr>
        <w:pStyle w:val="Heading9"/>
        <w:rPr>
          <w:rFonts w:eastAsia="Times New Roman"/>
          <w:szCs w:val="24"/>
          <w:lang w:val="en-CA"/>
        </w:rPr>
      </w:pPr>
      <w:hyperlink r:id="rId486" w:history="1">
        <w:r w:rsidR="00AD6909" w:rsidRPr="00B4125B">
          <w:rPr>
            <w:rFonts w:eastAsia="Times New Roman"/>
            <w:color w:val="0000FF"/>
            <w:szCs w:val="24"/>
            <w:u w:val="single"/>
            <w:lang w:val="en-CA"/>
          </w:rPr>
          <w:t>JVET-P0656</w:t>
        </w:r>
      </w:hyperlink>
      <w:r w:rsidR="00AD6909" w:rsidRPr="00B4125B">
        <w:rPr>
          <w:rFonts w:eastAsia="Times New Roman"/>
          <w:szCs w:val="24"/>
          <w:lang w:val="en-CA"/>
        </w:rPr>
        <w:t xml:space="preserve"> Crosscheck of JVET-P0043 (AHG16/Non-CE5: A cleanup for de-blocking in the affine and TPM mode) [J. Xu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5F510121" w14:textId="77777777" w:rsidR="00AD6909" w:rsidRPr="00B4125B" w:rsidRDefault="00AD6909" w:rsidP="00467E46">
      <w:pPr>
        <w:pStyle w:val="BodyText"/>
      </w:pPr>
    </w:p>
    <w:p w14:paraId="72C1DB25" w14:textId="77777777" w:rsidR="00467E46" w:rsidRPr="00B4125B" w:rsidRDefault="00154673" w:rsidP="007966F0">
      <w:pPr>
        <w:pStyle w:val="Heading9"/>
        <w:rPr>
          <w:rFonts w:eastAsia="Times New Roman"/>
          <w:szCs w:val="24"/>
          <w:lang w:val="en-CA"/>
        </w:rPr>
      </w:pPr>
      <w:hyperlink r:id="rId487" w:history="1">
        <w:r w:rsidR="00467E46" w:rsidRPr="00B4125B">
          <w:rPr>
            <w:rFonts w:eastAsia="Times New Roman"/>
            <w:color w:val="0000FF"/>
            <w:szCs w:val="24"/>
            <w:u w:val="single"/>
            <w:lang w:val="en-CA"/>
          </w:rPr>
          <w:t>JVET-P0053</w:t>
        </w:r>
      </w:hyperlink>
      <w:r w:rsidR="00467E46" w:rsidRPr="00B4125B">
        <w:rPr>
          <w:rFonts w:eastAsia="Times New Roman"/>
          <w:szCs w:val="24"/>
          <w:lang w:val="en-CA"/>
        </w:rPr>
        <w:t xml:space="preserve"> AHG16/Non-CE5: A cleanup for the ALF sample padding [M. Zhou (Broadcom)]</w:t>
      </w:r>
    </w:p>
    <w:p w14:paraId="2AF0F099" w14:textId="77777777" w:rsidR="008F0B34" w:rsidRPr="00B4125B" w:rsidRDefault="008F0B34" w:rsidP="008F0B34">
      <w:pPr>
        <w:pStyle w:val="BodyText"/>
      </w:pPr>
      <w:r w:rsidRPr="00B4125B">
        <w:t xml:space="preserve">In the current ALF design, the padding is applied to </w:t>
      </w:r>
    </w:p>
    <w:p w14:paraId="784AF7A5" w14:textId="77777777" w:rsidR="008F0B34" w:rsidRPr="00B4125B" w:rsidRDefault="008F0B34" w:rsidP="008F0B34">
      <w:pPr>
        <w:pStyle w:val="BodyText"/>
      </w:pPr>
      <w:r w:rsidRPr="00B4125B">
        <w:t>1)</w:t>
      </w:r>
      <w:r w:rsidRPr="00B4125B">
        <w:tab/>
        <w:t xml:space="preserve">Picture boundaries </w:t>
      </w:r>
    </w:p>
    <w:p w14:paraId="6F0B5B84" w14:textId="77777777" w:rsidR="008F0B34" w:rsidRPr="00B4125B" w:rsidRDefault="008F0B34" w:rsidP="008F0B34">
      <w:pPr>
        <w:pStyle w:val="BodyText"/>
      </w:pPr>
      <w:r w:rsidRPr="00B4125B">
        <w:t>2)</w:t>
      </w:r>
      <w:r w:rsidRPr="00B4125B">
        <w:tab/>
        <w:t>360 video virtual boundaries (VBs) that are not aligned with the CTU boundaries (in this case, the de-blocking and SAO are disabled along those 360 virtual boundaries when the ALF sample padding takes place).</w:t>
      </w:r>
    </w:p>
    <w:p w14:paraId="21C2CA6B" w14:textId="77777777" w:rsidR="008F0B34" w:rsidRPr="00B4125B" w:rsidRDefault="008F0B34" w:rsidP="008F0B34">
      <w:pPr>
        <w:pStyle w:val="BodyText"/>
      </w:pPr>
      <w:r w:rsidRPr="00B4125B">
        <w:lastRenderedPageBreak/>
        <w:t xml:space="preserve">While the ALF virtual boundary mirrored padding is applied to </w:t>
      </w:r>
    </w:p>
    <w:p w14:paraId="48DC4143" w14:textId="77777777" w:rsidR="008F0B34" w:rsidRPr="00B4125B" w:rsidRDefault="008F0B34" w:rsidP="008F0B34">
      <w:pPr>
        <w:pStyle w:val="BodyText"/>
      </w:pPr>
      <w:r w:rsidRPr="00B4125B">
        <w:t>1)</w:t>
      </w:r>
      <w:r w:rsidRPr="00B4125B">
        <w:tab/>
        <w:t xml:space="preserve">ALF virtual boundaries (located at 4 luma lines above the bottom CTU boundaries, horizontal only) </w:t>
      </w:r>
    </w:p>
    <w:p w14:paraId="44C091BD" w14:textId="77777777" w:rsidR="008F0B34" w:rsidRPr="00B4125B" w:rsidRDefault="008F0B34" w:rsidP="008F0B34">
      <w:pPr>
        <w:pStyle w:val="BodyText"/>
      </w:pPr>
      <w:r w:rsidRPr="00B4125B">
        <w:t>2)</w:t>
      </w:r>
      <w:r w:rsidRPr="00B4125B">
        <w:tab/>
        <w:t>Sub-picture/slice/tile/brick boundaries, and 360 video virtual boundaries that are aligned with the CTU boundaries (in this case, the de-blocking and SAO are disabled along those boundaries when the ALF sample padding takes place).</w:t>
      </w:r>
    </w:p>
    <w:p w14:paraId="2AA3D6CE" w14:textId="77777777" w:rsidR="008F0B34" w:rsidRPr="00B4125B" w:rsidRDefault="008F0B34" w:rsidP="008F0B34">
      <w:pPr>
        <w:pStyle w:val="BodyText"/>
      </w:pPr>
      <w:r w:rsidRPr="00B4125B">
        <w:t xml:space="preserve">I it is proposed to apply the ALF mirrored padding to the ALF virtual boundaries </w:t>
      </w:r>
      <w:proofErr w:type="gramStart"/>
      <w:r w:rsidRPr="00B4125B">
        <w:t>only, and</w:t>
      </w:r>
      <w:proofErr w:type="gramEnd"/>
      <w:r w:rsidRPr="00B4125B">
        <w:t xml:space="preserve"> apply the repetitive padding to all the other boundaries. </w:t>
      </w:r>
    </w:p>
    <w:p w14:paraId="6A7459D3" w14:textId="77777777" w:rsidR="008F0B34" w:rsidRPr="00B4125B" w:rsidRDefault="008F0B34" w:rsidP="008F0B34">
      <w:pPr>
        <w:pStyle w:val="BodyText"/>
      </w:pPr>
      <w:r w:rsidRPr="00B4125B">
        <w:t>Some support has been expressed by the participants for this repetitive padding except for the ALF virtual boundaries</w:t>
      </w:r>
    </w:p>
    <w:p w14:paraId="0CA6EE50" w14:textId="77777777" w:rsidR="008F0B34" w:rsidRPr="00B4125B" w:rsidRDefault="008F0B34" w:rsidP="008F0B34">
      <w:pPr>
        <w:pStyle w:val="BodyText"/>
      </w:pPr>
      <w:r w:rsidRPr="00B4125B">
        <w:t xml:space="preserve">To simplify the current design, it is further recommended to remove the 360 video virtual boundaries that are not CTU boundary aligned. </w:t>
      </w:r>
    </w:p>
    <w:p w14:paraId="7B1133CC" w14:textId="77777777" w:rsidR="008F0B34" w:rsidRPr="00B4125B" w:rsidRDefault="008F0B34" w:rsidP="008F0B34">
      <w:pPr>
        <w:pStyle w:val="BodyText"/>
      </w:pPr>
      <w:r w:rsidRPr="00B4125B">
        <w:t xml:space="preserve">This was not agreed on. </w:t>
      </w:r>
    </w:p>
    <w:p w14:paraId="760B89E6" w14:textId="31D64F03" w:rsidR="00467E46" w:rsidRPr="00B4125B" w:rsidRDefault="008F0B34" w:rsidP="008F0B34">
      <w:pPr>
        <w:pStyle w:val="BodyText"/>
      </w:pPr>
      <w:r w:rsidRPr="00B4125B">
        <w:t xml:space="preserve">Related contribution </w:t>
      </w:r>
      <w:proofErr w:type="gramStart"/>
      <w:r w:rsidRPr="00B4125B">
        <w:t>are</w:t>
      </w:r>
      <w:proofErr w:type="gramEnd"/>
      <w:r w:rsidRPr="00B4125B">
        <w:t xml:space="preserve"> </w:t>
      </w:r>
      <w:ins w:id="9641" w:author="Gary Sullivan" w:date="2020-01-06T01:38:00Z">
        <w:r w:rsidR="00B4125B" w:rsidRPr="00B4125B">
          <w:rPr>
            <w:szCs w:val="22"/>
          </w:rPr>
          <w:t>JVET-</w:t>
        </w:r>
      </w:ins>
      <w:r w:rsidRPr="00B4125B">
        <w:t xml:space="preserve">P0157 and </w:t>
      </w:r>
      <w:ins w:id="9642" w:author="Gary Sullivan" w:date="2020-01-06T01:38:00Z">
        <w:r w:rsidR="00B4125B" w:rsidRPr="00B4125B">
          <w:rPr>
            <w:szCs w:val="22"/>
          </w:rPr>
          <w:t>JVET-</w:t>
        </w:r>
      </w:ins>
      <w:r w:rsidRPr="00B4125B">
        <w:t>P</w:t>
      </w:r>
      <w:ins w:id="9643" w:author="Gary Sullivan" w:date="2020-01-06T01:38:00Z">
        <w:r w:rsidR="00B4125B">
          <w:t>0</w:t>
        </w:r>
      </w:ins>
      <w:r w:rsidRPr="00B4125B">
        <w:t>551</w:t>
      </w:r>
      <w:ins w:id="9644" w:author="Gary Sullivan" w:date="2020-01-06T01:38:00Z">
        <w:r w:rsidR="00B4125B">
          <w:t>.</w:t>
        </w:r>
      </w:ins>
    </w:p>
    <w:p w14:paraId="2723200F" w14:textId="77777777" w:rsidR="008F0B34" w:rsidRPr="00B4125B" w:rsidRDefault="008F0B34" w:rsidP="008F0B34">
      <w:pPr>
        <w:pStyle w:val="BodyText"/>
      </w:pPr>
    </w:p>
    <w:p w14:paraId="1FA5B168" w14:textId="77777777" w:rsidR="00467E46" w:rsidRPr="00B4125B" w:rsidRDefault="00154673" w:rsidP="007966F0">
      <w:pPr>
        <w:pStyle w:val="Heading9"/>
        <w:rPr>
          <w:rFonts w:eastAsia="Times New Roman"/>
          <w:szCs w:val="24"/>
          <w:lang w:val="en-CA"/>
        </w:rPr>
      </w:pPr>
      <w:hyperlink r:id="rId488" w:history="1">
        <w:r w:rsidR="00467E46" w:rsidRPr="00B4125B">
          <w:rPr>
            <w:rFonts w:eastAsia="Times New Roman"/>
            <w:color w:val="0000FF"/>
            <w:szCs w:val="24"/>
            <w:u w:val="single"/>
            <w:lang w:val="en-CA"/>
          </w:rPr>
          <w:t>JVET-P0086</w:t>
        </w:r>
      </w:hyperlink>
      <w:r w:rsidR="00467E46" w:rsidRPr="00B4125B">
        <w:rPr>
          <w:rFonts w:eastAsia="Times New Roman"/>
          <w:szCs w:val="24"/>
          <w:lang w:val="en-CA"/>
        </w:rPr>
        <w:t xml:space="preserve"> AHG16/Non-CE5: Deblocking boundary strength fix for Affine and TPM [A. M. Kotra, S. Esenlik, H. Gao, B. Wang, E. Alshina (Huawei)]</w:t>
      </w:r>
    </w:p>
    <w:p w14:paraId="56DF0499" w14:textId="05A2010F" w:rsidR="002B2DE4" w:rsidRPr="00B4125B" w:rsidRDefault="002B2DE4" w:rsidP="002B2DE4">
      <w:r w:rsidRPr="00B4125B">
        <w:t xml:space="preserve">This is a different solution to the issue than was proposed in </w:t>
      </w:r>
      <w:ins w:id="9645" w:author="Gary Sullivan" w:date="2020-01-06T01:38:00Z">
        <w:r w:rsidR="00B4125B" w:rsidRPr="00B4125B">
          <w:rPr>
            <w:szCs w:val="22"/>
          </w:rPr>
          <w:t>JVET-</w:t>
        </w:r>
      </w:ins>
      <w:r w:rsidRPr="00B4125B">
        <w:t xml:space="preserve">P0043. It was commented that the proposed solution needs to access the TMP mode although </w:t>
      </w:r>
      <w:proofErr w:type="gramStart"/>
      <w:r w:rsidRPr="00B4125B">
        <w:t>the end result</w:t>
      </w:r>
      <w:proofErr w:type="gramEnd"/>
      <w:r w:rsidRPr="00B4125B">
        <w:t xml:space="preserve"> would be the same. It was also mentioned that Broadcom’s solution is more generic and future proof. </w:t>
      </w:r>
    </w:p>
    <w:p w14:paraId="15808B16" w14:textId="77777777" w:rsidR="00467E46" w:rsidRPr="00B4125B" w:rsidRDefault="00467E46" w:rsidP="00467E46">
      <w:pPr>
        <w:pStyle w:val="BodyText"/>
      </w:pPr>
    </w:p>
    <w:p w14:paraId="14FD68D4" w14:textId="77777777" w:rsidR="00974BCD" w:rsidRPr="00B4125B" w:rsidRDefault="00154673" w:rsidP="00863FD6">
      <w:pPr>
        <w:pStyle w:val="Heading9"/>
        <w:rPr>
          <w:lang w:val="en-CA"/>
        </w:rPr>
      </w:pPr>
      <w:hyperlink r:id="rId489" w:history="1">
        <w:r w:rsidR="00974BCD" w:rsidRPr="00B4125B">
          <w:rPr>
            <w:color w:val="0000FF"/>
            <w:u w:val="single"/>
            <w:lang w:val="en-CA"/>
          </w:rPr>
          <w:t>JVET-P0844</w:t>
        </w:r>
      </w:hyperlink>
      <w:r w:rsidR="00974BCD" w:rsidRPr="00B4125B">
        <w:rPr>
          <w:lang w:val="en-CA"/>
        </w:rPr>
        <w:t xml:space="preserve"> Crosscheck of JVET-P0086 (AHG16/Non-CE5: Deblocking boundary strength fix for Affine and TPM) [C.-M. Tsai (MediaTek)]</w:t>
      </w:r>
    </w:p>
    <w:p w14:paraId="396FE6FE" w14:textId="77777777" w:rsidR="00974BCD" w:rsidRPr="00B4125B" w:rsidRDefault="00974BCD" w:rsidP="00467E46">
      <w:pPr>
        <w:pStyle w:val="BodyText"/>
      </w:pPr>
    </w:p>
    <w:p w14:paraId="3293B009" w14:textId="77777777" w:rsidR="00467E46" w:rsidRPr="00B4125B" w:rsidRDefault="00154673" w:rsidP="007966F0">
      <w:pPr>
        <w:pStyle w:val="Heading9"/>
        <w:rPr>
          <w:rFonts w:eastAsia="Times New Roman"/>
          <w:szCs w:val="24"/>
          <w:lang w:val="en-CA"/>
        </w:rPr>
      </w:pPr>
      <w:hyperlink r:id="rId490" w:history="1">
        <w:r w:rsidR="00467E46" w:rsidRPr="00B4125B">
          <w:rPr>
            <w:rFonts w:eastAsia="Times New Roman"/>
            <w:color w:val="0000FF"/>
            <w:szCs w:val="24"/>
            <w:u w:val="single"/>
            <w:lang w:val="en-CA"/>
          </w:rPr>
          <w:t>JVET-P0087</w:t>
        </w:r>
      </w:hyperlink>
      <w:r w:rsidR="00467E46" w:rsidRPr="00B4125B">
        <w:rPr>
          <w:rFonts w:eastAsia="Times New Roman"/>
          <w:szCs w:val="24"/>
          <w:lang w:val="en-CA"/>
        </w:rPr>
        <w:t xml:space="preserve"> Non-CE5: Deblocking boundary strength modification for triangle and affine mode [K. Misra, F. Bossen, A. Segall (Sharp Labs of America)]</w:t>
      </w:r>
    </w:p>
    <w:p w14:paraId="061B18F0" w14:textId="330F48B2" w:rsidR="002B2DE4" w:rsidRPr="00B4125B" w:rsidRDefault="002B2DE4" w:rsidP="002B2DE4">
      <w:r w:rsidRPr="00B4125B">
        <w:t xml:space="preserve">The proposed solution is to skip motion based deblocking on internal edges of a triangle mode CU and of the affine transform edges. It was also mentioned that the proposals </w:t>
      </w:r>
      <w:proofErr w:type="gramStart"/>
      <w:r w:rsidRPr="00B4125B">
        <w:t>needs</w:t>
      </w:r>
      <w:proofErr w:type="gramEnd"/>
      <w:r w:rsidRPr="00B4125B">
        <w:t xml:space="preserve"> to know the TPM mode of the CU. Similar to </w:t>
      </w:r>
      <w:ins w:id="9646" w:author="Gary Sullivan" w:date="2020-01-06T01:38:00Z">
        <w:r w:rsidR="00B4125B" w:rsidRPr="00B4125B">
          <w:rPr>
            <w:szCs w:val="22"/>
          </w:rPr>
          <w:t>JVET-</w:t>
        </w:r>
      </w:ins>
      <w:r w:rsidRPr="00B4125B">
        <w:t>P0262.</w:t>
      </w:r>
    </w:p>
    <w:p w14:paraId="70D111D3" w14:textId="751908E9" w:rsidR="00467E46" w:rsidRPr="00B4125B" w:rsidRDefault="00467E46" w:rsidP="00467E46">
      <w:pPr>
        <w:pStyle w:val="BodyText"/>
      </w:pPr>
    </w:p>
    <w:p w14:paraId="18B34135" w14:textId="77777777" w:rsidR="00974BCD" w:rsidRPr="00B4125B" w:rsidRDefault="00154673" w:rsidP="00863FD6">
      <w:pPr>
        <w:pStyle w:val="Heading9"/>
        <w:rPr>
          <w:lang w:val="en-CA"/>
        </w:rPr>
      </w:pPr>
      <w:hyperlink r:id="rId491" w:history="1">
        <w:r w:rsidR="00974BCD" w:rsidRPr="00B4125B">
          <w:rPr>
            <w:color w:val="0000FF"/>
            <w:u w:val="single"/>
            <w:lang w:val="en-CA"/>
          </w:rPr>
          <w:t>JVET-P0845</w:t>
        </w:r>
      </w:hyperlink>
      <w:r w:rsidR="00974BCD" w:rsidRPr="00B4125B">
        <w:rPr>
          <w:lang w:val="en-CA"/>
        </w:rPr>
        <w:t xml:space="preserve"> Crosscheck of </w:t>
      </w:r>
      <w:r w:rsidR="00974BCD" w:rsidRPr="00B4125B">
        <w:rPr>
          <w:rFonts w:eastAsia="Times New Roman"/>
          <w:szCs w:val="24"/>
          <w:lang w:val="en-CA"/>
        </w:rPr>
        <w:t>JVET</w:t>
      </w:r>
      <w:r w:rsidR="00974BCD" w:rsidRPr="00B4125B">
        <w:rPr>
          <w:lang w:val="en-CA"/>
        </w:rPr>
        <w:t>-P0087 (Non-CE5: Deblocking boundary strength modification for triangle and affine mode) [C.-M. Tsai (MediaTek)]</w:t>
      </w:r>
    </w:p>
    <w:p w14:paraId="3F7222F1" w14:textId="77777777" w:rsidR="00974BCD" w:rsidRPr="00B4125B" w:rsidRDefault="00974BCD" w:rsidP="00467E46">
      <w:pPr>
        <w:pStyle w:val="BodyText"/>
      </w:pPr>
    </w:p>
    <w:p w14:paraId="7876C7E4" w14:textId="77777777" w:rsidR="00CA720C" w:rsidRPr="00B4125B" w:rsidRDefault="00154673" w:rsidP="007966F0">
      <w:pPr>
        <w:pStyle w:val="Heading9"/>
        <w:rPr>
          <w:rFonts w:eastAsia="Times New Roman"/>
          <w:szCs w:val="24"/>
          <w:lang w:val="en-CA"/>
        </w:rPr>
      </w:pPr>
      <w:hyperlink r:id="rId492" w:history="1">
        <w:r w:rsidR="00CA720C" w:rsidRPr="00B4125B">
          <w:rPr>
            <w:rFonts w:eastAsia="Times New Roman"/>
            <w:color w:val="0000FF"/>
            <w:szCs w:val="24"/>
            <w:u w:val="single"/>
            <w:lang w:val="en-CA"/>
          </w:rPr>
          <w:t>JVET-P0105</w:t>
        </w:r>
      </w:hyperlink>
      <w:r w:rsidR="00CA720C" w:rsidRPr="00B4125B">
        <w:rPr>
          <w:rFonts w:eastAsia="Times New Roman"/>
          <w:szCs w:val="24"/>
          <w:lang w:val="en-CA"/>
        </w:rPr>
        <w:t xml:space="preserve"> Non-CE5: Modified Chroma QP derivation for deblocking filter [A. M. Kotra, S. Esenlik, B. Wang, H. Gao, E. Alshina (Huawei)]</w:t>
      </w:r>
    </w:p>
    <w:p w14:paraId="396FED9D" w14:textId="16A6E2AA" w:rsidR="002B2DE4" w:rsidRPr="00B4125B" w:rsidRDefault="002B2DE4" w:rsidP="002B2DE4">
      <w:pPr>
        <w:pStyle w:val="BodyText"/>
      </w:pPr>
      <w:r w:rsidRPr="00B4125B">
        <w:t xml:space="preserve">There is a joint proposal with </w:t>
      </w:r>
      <w:ins w:id="9647" w:author="Gary Sullivan" w:date="2020-01-06T01:38:00Z">
        <w:r w:rsidR="00B4125B" w:rsidRPr="00B4125B">
          <w:rPr>
            <w:szCs w:val="22"/>
          </w:rPr>
          <w:t>JVET-</w:t>
        </w:r>
      </w:ins>
      <w:r w:rsidRPr="00B4125B">
        <w:t xml:space="preserve">P0539 that resulted in proposals </w:t>
      </w:r>
      <w:ins w:id="9648" w:author="Gary Sullivan" w:date="2020-01-06T01:39:00Z">
        <w:r w:rsidR="00B4125B" w:rsidRPr="00B4125B">
          <w:rPr>
            <w:szCs w:val="22"/>
          </w:rPr>
          <w:t>JVET-</w:t>
        </w:r>
      </w:ins>
      <w:r w:rsidRPr="00B4125B">
        <w:t xml:space="preserve">P1001 and </w:t>
      </w:r>
      <w:ins w:id="9649" w:author="Gary Sullivan" w:date="2020-01-06T01:39:00Z">
        <w:r w:rsidR="00B4125B" w:rsidRPr="00B4125B">
          <w:rPr>
            <w:szCs w:val="22"/>
          </w:rPr>
          <w:t>JVET-</w:t>
        </w:r>
      </w:ins>
      <w:r w:rsidRPr="00B4125B">
        <w:t xml:space="preserve">P1002. </w:t>
      </w:r>
    </w:p>
    <w:p w14:paraId="17EF10B5" w14:textId="7BF68662" w:rsidR="00CA720C" w:rsidRPr="00B4125B" w:rsidDel="00B4125B" w:rsidRDefault="00B4125B" w:rsidP="002B2DE4">
      <w:pPr>
        <w:pStyle w:val="BodyText"/>
        <w:rPr>
          <w:del w:id="9650" w:author="Gary Sullivan" w:date="2020-01-06T01:40:00Z"/>
        </w:rPr>
      </w:pPr>
      <w:ins w:id="9651" w:author="Gary Sullivan" w:date="2020-01-06T01:39:00Z">
        <w:r w:rsidRPr="00B4125B">
          <w:rPr>
            <w:szCs w:val="22"/>
          </w:rPr>
          <w:t>JVET-</w:t>
        </w:r>
      </w:ins>
      <w:r w:rsidR="002B2DE4" w:rsidRPr="00B4125B">
        <w:t xml:space="preserve">P0539 </w:t>
      </w:r>
      <w:del w:id="9652" w:author="Gary Sullivan" w:date="2020-01-06T01:40:00Z">
        <w:r w:rsidR="002B2DE4" w:rsidRPr="00B4125B" w:rsidDel="00B4125B">
          <w:delText xml:space="preserve">does </w:delText>
        </w:r>
      </w:del>
      <w:ins w:id="9653" w:author="Gary Sullivan" w:date="2020-01-06T01:40:00Z">
        <w:r>
          <w:t>did</w:t>
        </w:r>
        <w:r w:rsidRPr="00B4125B">
          <w:t xml:space="preserve"> </w:t>
        </w:r>
      </w:ins>
      <w:r w:rsidR="002B2DE4" w:rsidRPr="00B4125B">
        <w:t>not need to be reviewed.</w:t>
      </w:r>
    </w:p>
    <w:p w14:paraId="6A45C7AE" w14:textId="77777777" w:rsidR="002B2DE4" w:rsidRPr="00B4125B" w:rsidRDefault="002B2DE4" w:rsidP="002B2DE4">
      <w:pPr>
        <w:pStyle w:val="BodyText"/>
      </w:pPr>
    </w:p>
    <w:p w14:paraId="66E919A5" w14:textId="77777777" w:rsidR="00974BCD" w:rsidRPr="00B4125B" w:rsidRDefault="00154673" w:rsidP="00863FD6">
      <w:pPr>
        <w:pStyle w:val="Heading9"/>
        <w:rPr>
          <w:lang w:val="en-CA"/>
        </w:rPr>
      </w:pPr>
      <w:hyperlink r:id="rId493" w:history="1">
        <w:r w:rsidR="00974BCD" w:rsidRPr="00B4125B">
          <w:rPr>
            <w:color w:val="0000FF"/>
            <w:u w:val="single"/>
            <w:lang w:val="en-CA"/>
          </w:rPr>
          <w:t>JVET-P0846</w:t>
        </w:r>
      </w:hyperlink>
      <w:r w:rsidR="00974BCD" w:rsidRPr="00B4125B">
        <w:rPr>
          <w:lang w:val="en-CA"/>
        </w:rPr>
        <w:t xml:space="preserve"> Crosscheck of </w:t>
      </w:r>
      <w:r w:rsidR="00974BCD" w:rsidRPr="00B4125B">
        <w:rPr>
          <w:rFonts w:eastAsia="Times New Roman"/>
          <w:szCs w:val="24"/>
          <w:lang w:val="en-CA"/>
        </w:rPr>
        <w:t>JVET</w:t>
      </w:r>
      <w:r w:rsidR="00974BCD" w:rsidRPr="00B4125B">
        <w:rPr>
          <w:lang w:val="en-CA"/>
        </w:rPr>
        <w:t>-P0105 (Non-CE5: Modified Chroma QP derivation for deblocking filter) [C.-M. Tsai (MediaTek)]</w:t>
      </w:r>
    </w:p>
    <w:p w14:paraId="0AD34ACC" w14:textId="77777777" w:rsidR="00974BCD" w:rsidRPr="00B4125B" w:rsidRDefault="00974BCD" w:rsidP="00CA720C">
      <w:pPr>
        <w:pStyle w:val="BodyText"/>
      </w:pPr>
    </w:p>
    <w:p w14:paraId="7FDF6F5C" w14:textId="77777777" w:rsidR="00CA720C" w:rsidRPr="00B4125B" w:rsidRDefault="00154673" w:rsidP="007966F0">
      <w:pPr>
        <w:pStyle w:val="Heading9"/>
        <w:rPr>
          <w:rFonts w:eastAsia="Times New Roman"/>
          <w:szCs w:val="24"/>
          <w:lang w:val="en-CA"/>
        </w:rPr>
      </w:pPr>
      <w:hyperlink r:id="rId494" w:history="1">
        <w:r w:rsidR="00CA720C" w:rsidRPr="00B4125B">
          <w:rPr>
            <w:rFonts w:eastAsia="Times New Roman"/>
            <w:color w:val="0000FF"/>
            <w:szCs w:val="24"/>
            <w:u w:val="single"/>
            <w:lang w:val="en-CA"/>
          </w:rPr>
          <w:t>JV</w:t>
        </w:r>
        <w:r w:rsidR="00CA720C" w:rsidRPr="00B4125B">
          <w:rPr>
            <w:rFonts w:eastAsia="Times New Roman"/>
            <w:color w:val="0000FF"/>
            <w:szCs w:val="24"/>
            <w:u w:val="single"/>
            <w:lang w:val="en-CA"/>
          </w:rPr>
          <w:t>E</w:t>
        </w:r>
        <w:r w:rsidR="00CA720C" w:rsidRPr="00B4125B">
          <w:rPr>
            <w:rFonts w:eastAsia="Times New Roman"/>
            <w:color w:val="0000FF"/>
            <w:szCs w:val="24"/>
            <w:u w:val="single"/>
            <w:lang w:val="en-CA"/>
          </w:rPr>
          <w:t>T-P0106</w:t>
        </w:r>
      </w:hyperlink>
      <w:r w:rsidR="00CA720C" w:rsidRPr="00B4125B">
        <w:rPr>
          <w:rFonts w:eastAsia="Times New Roman"/>
          <w:szCs w:val="24"/>
          <w:lang w:val="en-CA"/>
        </w:rPr>
        <w:t xml:space="preserve"> AHG16/CE5-Related: Simplifications for Cross Component Adaptive Loop Filter [A. M. Kotra, S. Esenlik, B. Wang, H. Gao, E. Alshina (Huawei)]</w:t>
      </w:r>
    </w:p>
    <w:p w14:paraId="5C059422" w14:textId="419BF9FA" w:rsidR="002B2DE4" w:rsidRPr="00B4125B" w:rsidRDefault="002B2DE4" w:rsidP="002B2DE4">
      <w:pPr>
        <w:pStyle w:val="BodyText"/>
      </w:pPr>
      <w:del w:id="9654" w:author="Gary Sullivan" w:date="2020-01-06T01:40:00Z">
        <w:r w:rsidRPr="00B4125B" w:rsidDel="00B4125B">
          <w:delText>As shown in Fig.2, t</w:delText>
        </w:r>
      </w:del>
      <w:ins w:id="9655" w:author="Gary Sullivan" w:date="2020-01-06T01:40:00Z">
        <w:r w:rsidR="00B4125B">
          <w:t>T</w:t>
        </w:r>
      </w:ins>
      <w:r w:rsidRPr="00B4125B">
        <w:t xml:space="preserve">he filter shape is modified to have only 8 coefficients. The </w:t>
      </w:r>
      <w:del w:id="9656" w:author="Gary Sullivan" w:date="2020-01-06T01:40:00Z">
        <w:r w:rsidRPr="00B4125B" w:rsidDel="00B4125B">
          <w:delText xml:space="preserve">new </w:delText>
        </w:r>
      </w:del>
      <w:ins w:id="9657" w:author="Gary Sullivan" w:date="2020-01-06T01:40:00Z">
        <w:r w:rsidR="00B4125B">
          <w:t>proposed</w:t>
        </w:r>
        <w:r w:rsidR="00B4125B" w:rsidRPr="00B4125B">
          <w:t xml:space="preserve"> </w:t>
        </w:r>
      </w:ins>
      <w:r w:rsidRPr="00B4125B">
        <w:t>fil</w:t>
      </w:r>
      <w:ins w:id="9658" w:author="Gary Sullivan" w:date="2020-01-06T01:40:00Z">
        <w:r w:rsidR="00B4125B">
          <w:t>t</w:t>
        </w:r>
      </w:ins>
      <w:r w:rsidRPr="00B4125B">
        <w:t>er shape also has a claimed advantage that the line buffer is reduced by one line when compared to the original filter shape.</w:t>
      </w:r>
    </w:p>
    <w:p w14:paraId="5D10BBBC" w14:textId="388C6C50" w:rsidR="002B2DE4" w:rsidRPr="00B4125B" w:rsidDel="00B4125B" w:rsidRDefault="002B2DE4" w:rsidP="002B2DE4">
      <w:pPr>
        <w:pStyle w:val="BodyText"/>
        <w:rPr>
          <w:del w:id="9659" w:author="Gary Sullivan" w:date="2020-01-06T01:40:00Z"/>
        </w:rPr>
      </w:pPr>
      <w:del w:id="9660" w:author="Gary Sullivan" w:date="2020-01-06T01:40:00Z">
        <w:r w:rsidRPr="00B4125B" w:rsidDel="00B4125B">
          <w:delText xml:space="preserve">              </w:delText>
        </w:r>
      </w:del>
    </w:p>
    <w:p w14:paraId="65FEFDE7" w14:textId="487A5F27" w:rsidR="002B2DE4" w:rsidRPr="00B4125B" w:rsidDel="00B4125B" w:rsidRDefault="002B2DE4" w:rsidP="002B2DE4">
      <w:pPr>
        <w:pStyle w:val="BodyText"/>
        <w:rPr>
          <w:del w:id="9661" w:author="Gary Sullivan" w:date="2020-01-06T01:40:00Z"/>
        </w:rPr>
      </w:pPr>
      <w:del w:id="9662" w:author="Gary Sullivan" w:date="2020-01-06T01:40:00Z">
        <w:r w:rsidRPr="00B4125B" w:rsidDel="00B4125B">
          <w:delText xml:space="preserve">                                       Figure. 2 Modified CCALF filter shape</w:delText>
        </w:r>
      </w:del>
    </w:p>
    <w:p w14:paraId="025F6242" w14:textId="19A12606" w:rsidR="002B2DE4" w:rsidRPr="00B4125B" w:rsidDel="00B4125B" w:rsidRDefault="002B2DE4" w:rsidP="002B2DE4">
      <w:pPr>
        <w:pStyle w:val="BodyText"/>
        <w:rPr>
          <w:del w:id="9663" w:author="Gary Sullivan" w:date="2020-01-06T01:40:00Z"/>
        </w:rPr>
      </w:pPr>
    </w:p>
    <w:p w14:paraId="20494190" w14:textId="77777777" w:rsidR="002B2DE4" w:rsidRPr="00B4125B" w:rsidRDefault="002B2DE4" w:rsidP="002B2DE4">
      <w:pPr>
        <w:pStyle w:val="BodyText"/>
      </w:pPr>
      <w:r w:rsidRPr="00B4125B">
        <w:t xml:space="preserve">The results against the anchor are 0.65%, 0.66% Chroma losses on RA compared to CE5-2.1. </w:t>
      </w:r>
    </w:p>
    <w:p w14:paraId="35650503" w14:textId="6904EB4F" w:rsidR="002B2DE4" w:rsidRPr="00B4125B" w:rsidDel="00B4125B" w:rsidRDefault="002B2DE4" w:rsidP="002B2DE4">
      <w:pPr>
        <w:pStyle w:val="BodyText"/>
        <w:rPr>
          <w:del w:id="9664" w:author="Gary Sullivan" w:date="2020-01-06T01:40:00Z"/>
        </w:rPr>
      </w:pPr>
      <w:r w:rsidRPr="00B4125B">
        <w:t>Recommendation: test in the CE. Since the shape is highly asymmetric, a test on other chroma locations is required.</w:t>
      </w:r>
      <w:del w:id="9665" w:author="Gary Sullivan" w:date="2020-01-06T01:40:00Z">
        <w:r w:rsidRPr="00B4125B" w:rsidDel="00B4125B">
          <w:delText xml:space="preserve"> </w:delText>
        </w:r>
      </w:del>
    </w:p>
    <w:p w14:paraId="5C77BC11" w14:textId="37EA9E76" w:rsidR="00CA720C" w:rsidRPr="00B4125B" w:rsidRDefault="00CA720C" w:rsidP="00467E46">
      <w:pPr>
        <w:pStyle w:val="BodyText"/>
      </w:pPr>
    </w:p>
    <w:p w14:paraId="549C292A" w14:textId="77777777" w:rsidR="00974BCD" w:rsidRPr="00B4125B" w:rsidRDefault="00154673" w:rsidP="00863FD6">
      <w:pPr>
        <w:pStyle w:val="Heading9"/>
        <w:rPr>
          <w:lang w:val="en-CA"/>
        </w:rPr>
      </w:pPr>
      <w:hyperlink r:id="rId495" w:history="1">
        <w:r w:rsidR="00974BCD" w:rsidRPr="00B4125B">
          <w:rPr>
            <w:color w:val="0000FF"/>
            <w:u w:val="single"/>
            <w:lang w:val="en-CA"/>
          </w:rPr>
          <w:t>JVET-P0847</w:t>
        </w:r>
      </w:hyperlink>
      <w:r w:rsidR="00974BCD" w:rsidRPr="00B4125B">
        <w:rPr>
          <w:lang w:val="en-CA"/>
        </w:rPr>
        <w:t xml:space="preserve"> Crosscheck of </w:t>
      </w:r>
      <w:r w:rsidR="00974BCD" w:rsidRPr="00B4125B">
        <w:rPr>
          <w:rFonts w:eastAsia="Times New Roman"/>
          <w:szCs w:val="24"/>
          <w:lang w:val="en-CA"/>
        </w:rPr>
        <w:t>JVET</w:t>
      </w:r>
      <w:r w:rsidR="00974BCD" w:rsidRPr="00B4125B">
        <w:rPr>
          <w:lang w:val="en-CA"/>
        </w:rPr>
        <w:t>-P0106 (AHG16/CE5-related: Simplifications for cross component adaptive loop filter) [C.-M. Tsai (MediaTek)]</w:t>
      </w:r>
    </w:p>
    <w:p w14:paraId="3FEF2646" w14:textId="77777777" w:rsidR="00974BCD" w:rsidRPr="00B4125B" w:rsidRDefault="00974BCD" w:rsidP="00467E46">
      <w:pPr>
        <w:pStyle w:val="BodyText"/>
      </w:pPr>
    </w:p>
    <w:p w14:paraId="7EDB03D5" w14:textId="77777777" w:rsidR="00CA720C" w:rsidRPr="00B4125B" w:rsidRDefault="00154673" w:rsidP="007966F0">
      <w:pPr>
        <w:pStyle w:val="Heading9"/>
        <w:rPr>
          <w:rFonts w:eastAsia="Times New Roman"/>
          <w:szCs w:val="24"/>
          <w:lang w:val="en-CA"/>
        </w:rPr>
      </w:pPr>
      <w:hyperlink r:id="rId496" w:history="1">
        <w:r w:rsidR="00CA720C" w:rsidRPr="00B4125B">
          <w:rPr>
            <w:rFonts w:eastAsia="Times New Roman"/>
            <w:color w:val="0000FF"/>
            <w:szCs w:val="24"/>
            <w:u w:val="single"/>
            <w:lang w:val="en-CA"/>
          </w:rPr>
          <w:t>JVET-P0109</w:t>
        </w:r>
      </w:hyperlink>
      <w:r w:rsidR="00CA720C" w:rsidRPr="00B4125B">
        <w:rPr>
          <w:rFonts w:eastAsia="Times New Roman"/>
          <w:szCs w:val="24"/>
          <w:lang w:val="en-CA"/>
        </w:rPr>
        <w:t xml:space="preserve"> AHG18/Non-CE5: Boundary strength fix for coding units using BCW [A. M. Kotra, S. Esenlik, B. Wang, H. Gao, E. Alshina (Huawei)]</w:t>
      </w:r>
    </w:p>
    <w:p w14:paraId="3ECDF920" w14:textId="30051BB3" w:rsidR="00CA720C" w:rsidRPr="00B4125B" w:rsidRDefault="002B2DE4" w:rsidP="00467E46">
      <w:pPr>
        <w:pStyle w:val="BodyText"/>
      </w:pPr>
      <w:r w:rsidRPr="00B4125B">
        <w:t xml:space="preserve">Same as </w:t>
      </w:r>
      <w:ins w:id="9666" w:author="Gary Sullivan" w:date="2020-01-06T01:40:00Z">
        <w:r w:rsidR="00B4125B">
          <w:t>JVET-</w:t>
        </w:r>
      </w:ins>
      <w:r w:rsidRPr="00B4125B">
        <w:t>P0160 Method 1. No presentation necessary.</w:t>
      </w:r>
    </w:p>
    <w:p w14:paraId="01A056A4" w14:textId="77777777" w:rsidR="002B2DE4" w:rsidRPr="00B4125B" w:rsidRDefault="002B2DE4" w:rsidP="00467E46">
      <w:pPr>
        <w:pStyle w:val="BodyText"/>
      </w:pPr>
    </w:p>
    <w:p w14:paraId="266AC404" w14:textId="77777777" w:rsidR="00974BCD" w:rsidRPr="00B4125B" w:rsidRDefault="00154673" w:rsidP="00863FD6">
      <w:pPr>
        <w:pStyle w:val="Heading9"/>
        <w:rPr>
          <w:lang w:val="en-CA"/>
        </w:rPr>
      </w:pPr>
      <w:hyperlink r:id="rId497" w:history="1">
        <w:r w:rsidR="00974BCD" w:rsidRPr="00B4125B">
          <w:rPr>
            <w:color w:val="0000FF"/>
            <w:u w:val="single"/>
            <w:lang w:val="en-CA"/>
          </w:rPr>
          <w:t>JVET-P0848</w:t>
        </w:r>
      </w:hyperlink>
      <w:r w:rsidR="00974BCD" w:rsidRPr="00B4125B">
        <w:rPr>
          <w:lang w:val="en-CA"/>
        </w:rPr>
        <w:t xml:space="preserve"> Crosscheck of JVET-P0109 (AHG18/Non-CE5: Boundary strength fix for coding units using BCW) [C.-M. Tsai (MediaTek)]</w:t>
      </w:r>
    </w:p>
    <w:p w14:paraId="6BF4B904" w14:textId="77777777" w:rsidR="00974BCD" w:rsidRPr="00B4125B" w:rsidRDefault="00974BCD" w:rsidP="00467E46">
      <w:pPr>
        <w:pStyle w:val="BodyText"/>
      </w:pPr>
    </w:p>
    <w:p w14:paraId="2D1E0275" w14:textId="77777777" w:rsidR="003D3530" w:rsidRPr="00B4125B" w:rsidRDefault="00154673" w:rsidP="007966F0">
      <w:pPr>
        <w:pStyle w:val="Heading9"/>
        <w:rPr>
          <w:rFonts w:eastAsia="Times New Roman"/>
          <w:szCs w:val="24"/>
          <w:lang w:val="en-CA"/>
        </w:rPr>
      </w:pPr>
      <w:hyperlink r:id="rId498" w:history="1">
        <w:r w:rsidR="003D3530" w:rsidRPr="00B4125B">
          <w:rPr>
            <w:rFonts w:eastAsia="Times New Roman"/>
            <w:color w:val="0000FF"/>
            <w:szCs w:val="24"/>
            <w:u w:val="single"/>
            <w:lang w:val="en-CA"/>
          </w:rPr>
          <w:t>JVET-P0121</w:t>
        </w:r>
      </w:hyperlink>
      <w:r w:rsidR="003D3530" w:rsidRPr="00B4125B">
        <w:rPr>
          <w:rFonts w:eastAsia="Times New Roman"/>
          <w:szCs w:val="24"/>
          <w:lang w:val="en-CA"/>
        </w:rPr>
        <w:t xml:space="preserve"> On adaptive loop filter [J. Chen, Hendry (</w:t>
      </w:r>
      <w:proofErr w:type="spellStart"/>
      <w:r w:rsidR="003D3530" w:rsidRPr="00B4125B">
        <w:rPr>
          <w:rFonts w:eastAsia="Times New Roman"/>
          <w:szCs w:val="24"/>
          <w:lang w:val="en-CA"/>
        </w:rPr>
        <w:t>Futurewei</w:t>
      </w:r>
      <w:proofErr w:type="spellEnd"/>
      <w:r w:rsidR="003D3530" w:rsidRPr="00B4125B">
        <w:rPr>
          <w:rFonts w:eastAsia="Times New Roman"/>
          <w:szCs w:val="24"/>
          <w:lang w:val="en-CA"/>
        </w:rPr>
        <w:t>)]</w:t>
      </w:r>
    </w:p>
    <w:p w14:paraId="0D18A9FC" w14:textId="77777777" w:rsidR="002B2DE4" w:rsidRPr="00B4125B" w:rsidRDefault="002B2DE4" w:rsidP="002B2DE4">
      <w:pPr>
        <w:pStyle w:val="BodyText"/>
      </w:pPr>
      <w:r w:rsidRPr="00B4125B">
        <w:t xml:space="preserve">Contributions 0121, 0156, 0492, 0552 are related. </w:t>
      </w:r>
    </w:p>
    <w:p w14:paraId="063DD1C3" w14:textId="77777777" w:rsidR="002B2DE4" w:rsidRPr="00B4125B" w:rsidRDefault="002B2DE4" w:rsidP="002B2DE4">
      <w:pPr>
        <w:pStyle w:val="BodyText"/>
      </w:pPr>
      <w:r w:rsidRPr="00B4125B">
        <w:t>It was identified that the ALF sampling padding process in VTM6 does not work properly at slice boundaries in case of raster-scan slice mode. This contribution provides two options to fix the identified problem as follows:</w:t>
      </w:r>
    </w:p>
    <w:p w14:paraId="0CA4D593" w14:textId="77777777" w:rsidR="002B2DE4" w:rsidRPr="00B4125B" w:rsidRDefault="002B2DE4" w:rsidP="002B2DE4">
      <w:pPr>
        <w:pStyle w:val="BodyText"/>
      </w:pPr>
      <w:r w:rsidRPr="00B4125B">
        <w:t>Option 1: Apply a constraint such that raster scan slice mode shall be disallowed when ALF across brick boundaries is enabled but ALF across slice boundaries is disabled. The following constraint is proposed:</w:t>
      </w:r>
    </w:p>
    <w:p w14:paraId="2AA21091" w14:textId="77777777" w:rsidR="002B2DE4" w:rsidRPr="00B4125B" w:rsidRDefault="002B2DE4" w:rsidP="002B2DE4">
      <w:pPr>
        <w:pStyle w:val="BodyText"/>
      </w:pPr>
      <w:r w:rsidRPr="00B4125B">
        <w:t xml:space="preserve">It is a requirement of bitstream conformance that when the value of </w:t>
      </w:r>
      <w:proofErr w:type="spellStart"/>
      <w:r w:rsidRPr="00B4125B">
        <w:t>loop_filter_across_bricks_enabled_flag</w:t>
      </w:r>
      <w:proofErr w:type="spellEnd"/>
      <w:r w:rsidRPr="00B4125B">
        <w:t xml:space="preserve"> is equal to 1 and </w:t>
      </w:r>
      <w:proofErr w:type="spellStart"/>
      <w:r w:rsidRPr="00B4125B">
        <w:t>loop_filter_across_slice_enabled_flag</w:t>
      </w:r>
      <w:proofErr w:type="spellEnd"/>
      <w:r w:rsidRPr="00B4125B">
        <w:t xml:space="preserve"> is equal to 0, the value of </w:t>
      </w:r>
      <w:proofErr w:type="spellStart"/>
      <w:r w:rsidRPr="00B4125B">
        <w:t>rect_slice_flag</w:t>
      </w:r>
      <w:proofErr w:type="spellEnd"/>
      <w:r w:rsidRPr="00B4125B">
        <w:t xml:space="preserve"> shall be equal to 1.</w:t>
      </w:r>
    </w:p>
    <w:p w14:paraId="26624BF1" w14:textId="77777777" w:rsidR="002B2DE4" w:rsidRPr="00B4125B" w:rsidRDefault="002B2DE4" w:rsidP="002B2DE4">
      <w:pPr>
        <w:pStyle w:val="BodyText"/>
      </w:pPr>
      <w:r w:rsidRPr="00B4125B">
        <w:t>Option 2: Checking process is added to handle the raster-scan slice mode during ALF boundary position derivation process. For this process, in addition to check whether the top, bottom, left and right coding tree blocks (CTBs) are from the same slice, the top-left and bottom-right CTBs are also checked</w:t>
      </w:r>
    </w:p>
    <w:p w14:paraId="2408180C" w14:textId="77777777" w:rsidR="002B2DE4" w:rsidRPr="00B4125B" w:rsidRDefault="002B2DE4" w:rsidP="002B2DE4">
      <w:pPr>
        <w:pStyle w:val="BodyText"/>
      </w:pPr>
      <w:r w:rsidRPr="00B4125B">
        <w:t xml:space="preserve">Support was expressed for Method 1. It was also mentioned by a </w:t>
      </w:r>
      <w:proofErr w:type="gramStart"/>
      <w:r w:rsidRPr="00B4125B">
        <w:t>participants</w:t>
      </w:r>
      <w:proofErr w:type="gramEnd"/>
      <w:r w:rsidRPr="00B4125B">
        <w:t xml:space="preserve"> that Method 1 is not preferable. </w:t>
      </w:r>
    </w:p>
    <w:p w14:paraId="658F4060" w14:textId="77777777" w:rsidR="002B2DE4" w:rsidRPr="00B4125B" w:rsidRDefault="002B2DE4" w:rsidP="002B2DE4">
      <w:pPr>
        <w:pStyle w:val="BodyText"/>
      </w:pPr>
      <w:r w:rsidRPr="00B4125B">
        <w:t xml:space="preserve">It was mentioned that only top padding or left padding is needed in Method 2. </w:t>
      </w:r>
    </w:p>
    <w:p w14:paraId="32EC44F4" w14:textId="77777777" w:rsidR="003D3530" w:rsidRPr="00B4125B" w:rsidRDefault="003D3530" w:rsidP="00467E46">
      <w:pPr>
        <w:pStyle w:val="BodyText"/>
      </w:pPr>
    </w:p>
    <w:p w14:paraId="763F1622" w14:textId="77777777" w:rsidR="00CA720C" w:rsidRPr="00B4125B" w:rsidRDefault="00154673" w:rsidP="007966F0">
      <w:pPr>
        <w:pStyle w:val="Heading9"/>
        <w:rPr>
          <w:rFonts w:eastAsia="Times New Roman"/>
          <w:szCs w:val="24"/>
          <w:lang w:val="en-CA"/>
        </w:rPr>
      </w:pPr>
      <w:hyperlink r:id="rId499" w:history="1">
        <w:r w:rsidR="00CA720C" w:rsidRPr="00B4125B">
          <w:rPr>
            <w:rFonts w:eastAsia="Times New Roman"/>
            <w:color w:val="0000FF"/>
            <w:szCs w:val="24"/>
            <w:u w:val="single"/>
            <w:lang w:val="en-CA"/>
          </w:rPr>
          <w:t>JVET-P0156</w:t>
        </w:r>
      </w:hyperlink>
      <w:r w:rsidR="00CA720C" w:rsidRPr="00B4125B">
        <w:rPr>
          <w:rFonts w:eastAsia="Times New Roman"/>
          <w:szCs w:val="24"/>
          <w:lang w:val="en-CA"/>
        </w:rPr>
        <w:t xml:space="preserve"> CE5-related: ALF padding process when raster scan slices are used [C.-Y. Lai, C.-Y. Chen, T.-D. Chuang, C.-W. Hsu, Y.-W. Huang, S.-M. Lei (MediaTek), A. M. Kotra, S. Esenlik, H. Gao, B. Wang, E. Alshina (Huawei)]</w:t>
      </w:r>
    </w:p>
    <w:p w14:paraId="71EC2FD6" w14:textId="77777777" w:rsidR="002B2DE4" w:rsidRPr="00B4125B" w:rsidRDefault="002B2DE4" w:rsidP="002B2DE4">
      <w:pPr>
        <w:pStyle w:val="BodyText"/>
      </w:pPr>
      <w:r w:rsidRPr="00B4125B">
        <w:t xml:space="preserve">Contributions 0121, 0156, 0492, 0552 are related. </w:t>
      </w:r>
    </w:p>
    <w:p w14:paraId="0CF41CB5" w14:textId="77777777" w:rsidR="002B2DE4" w:rsidRPr="00B4125B" w:rsidRDefault="002B2DE4" w:rsidP="002B2DE4">
      <w:pPr>
        <w:pStyle w:val="BodyText"/>
      </w:pPr>
      <w:r w:rsidRPr="00B4125B">
        <w:t xml:space="preserve">To solve the issue with padding samples availability in the raster scan order, two additional checks are added into the condition of enabling ALF padding process, when loop filter cannot cross slice boundaries </w:t>
      </w:r>
      <w:r w:rsidRPr="00B4125B">
        <w:lastRenderedPageBreak/>
        <w:t>(</w:t>
      </w:r>
      <w:proofErr w:type="spellStart"/>
      <w:r w:rsidRPr="00B4125B">
        <w:t>loop_filter_across_slices_enabled_flag</w:t>
      </w:r>
      <w:proofErr w:type="spellEnd"/>
      <w:r w:rsidRPr="00B4125B">
        <w:t xml:space="preserve"> is equal to 0). If top-left neighboring samples are unavailable and left neighbouring samples are available, top neighbouring samples are also treated as unavailable. If bottom-right neighboring samples are unavailable and right neighbouring samples are available, bottom neighbouring samples are treated as unavailable. Next, the current ALF padding process is applied to handle the unavailable neighbouring samples.</w:t>
      </w:r>
    </w:p>
    <w:p w14:paraId="0BFDF7E4" w14:textId="77777777" w:rsidR="002B2DE4" w:rsidRPr="00B4125B" w:rsidRDefault="002B2DE4" w:rsidP="002B2DE4">
      <w:pPr>
        <w:pStyle w:val="BodyText"/>
      </w:pPr>
    </w:p>
    <w:p w14:paraId="291B98C8" w14:textId="77777777" w:rsidR="002B2DE4" w:rsidRPr="00B4125B" w:rsidRDefault="002B2DE4" w:rsidP="002B2DE4">
      <w:pPr>
        <w:pStyle w:val="BodyText"/>
      </w:pPr>
      <w:r w:rsidRPr="00B4125B">
        <w:t>It was mentioned that the conditions on samples checks in this proposal might be tighter (checking a sum of the sample offsets rather each of them individually).</w:t>
      </w:r>
    </w:p>
    <w:p w14:paraId="03F04688" w14:textId="77777777" w:rsidR="00CA720C" w:rsidRPr="00B4125B" w:rsidRDefault="00CA720C" w:rsidP="00CA720C">
      <w:pPr>
        <w:pStyle w:val="BodyText"/>
      </w:pPr>
    </w:p>
    <w:p w14:paraId="6D411487" w14:textId="77777777" w:rsidR="00CA720C" w:rsidRPr="00B4125B" w:rsidRDefault="00154673" w:rsidP="007966F0">
      <w:pPr>
        <w:pStyle w:val="Heading9"/>
        <w:rPr>
          <w:rFonts w:eastAsia="Times New Roman"/>
          <w:szCs w:val="24"/>
          <w:lang w:val="en-CA"/>
        </w:rPr>
      </w:pPr>
      <w:hyperlink r:id="rId500" w:history="1">
        <w:r w:rsidR="00CA720C" w:rsidRPr="00B4125B">
          <w:rPr>
            <w:rFonts w:eastAsia="Times New Roman"/>
            <w:color w:val="0000FF"/>
            <w:szCs w:val="24"/>
            <w:u w:val="single"/>
            <w:lang w:val="en-CA"/>
          </w:rPr>
          <w:t>JVET-P0157</w:t>
        </w:r>
      </w:hyperlink>
      <w:r w:rsidR="00CA720C" w:rsidRPr="00B4125B">
        <w:rPr>
          <w:rFonts w:eastAsia="Times New Roman"/>
          <w:szCs w:val="24"/>
          <w:lang w:val="en-CA"/>
        </w:rPr>
        <w:t xml:space="preserve"> CE5-related: Align ALF padding processes at picture and subpicture boundaries [C.-Y. Lai,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L. Chen, C.-Y. Chen, T.-D. Chuang, C.-W. Hsu, Y.-W. Huang, S.-M. Lei (MediaTek)]</w:t>
      </w:r>
    </w:p>
    <w:p w14:paraId="66BC9F53" w14:textId="77777777" w:rsidR="002B294E" w:rsidRPr="00B4125B" w:rsidRDefault="002B294E" w:rsidP="002B294E">
      <w:pPr>
        <w:pStyle w:val="BodyText"/>
      </w:pPr>
      <w:r w:rsidRPr="00B4125B">
        <w:t>In VVC Draft 6, two kinds of padding methods are used in adaptive loop filter (ALF) to generate unavailable neighbouring samples. One is the repetitive padding for picture boundaries, and the other is the ALF virtual boundary (VB) padding for slice/brick/subpicture boundaries. When a picture consists of independently decodable subpictures and the subpictures may be extracted as a picture, a mismatch may occur for the boundary padding if the subpicture boundaries are not the picture boundaries. Four methods are proposed in this contribution.</w:t>
      </w:r>
    </w:p>
    <w:p w14:paraId="6D392B09" w14:textId="77777777" w:rsidR="002B294E" w:rsidRPr="00B4125B" w:rsidRDefault="002B294E" w:rsidP="002B294E">
      <w:pPr>
        <w:pStyle w:val="BodyText"/>
      </w:pPr>
      <w:r w:rsidRPr="00B4125B">
        <w:t>1. If picture boundaries are aligned with coding tree unit (CTU) boundaries, applying the ALF-VB padding to the picture boundaries; otherwise applying the repetitive padding to the picture boundaries.</w:t>
      </w:r>
    </w:p>
    <w:p w14:paraId="4534F879" w14:textId="77777777" w:rsidR="002B294E" w:rsidRPr="00B4125B" w:rsidRDefault="002B294E" w:rsidP="002B294E">
      <w:pPr>
        <w:pStyle w:val="BodyText"/>
      </w:pPr>
      <w:r w:rsidRPr="00B4125B">
        <w:t xml:space="preserve">2. If </w:t>
      </w:r>
      <w:proofErr w:type="spellStart"/>
      <w:r w:rsidRPr="00B4125B">
        <w:t>subpic_treated_as_pic_flag</w:t>
      </w:r>
      <w:proofErr w:type="spellEnd"/>
      <w:r w:rsidRPr="00B4125B">
        <w:t xml:space="preserve">[ i ] is equal to 1 and </w:t>
      </w:r>
      <w:proofErr w:type="spellStart"/>
      <w:r w:rsidRPr="00B4125B">
        <w:t>loop_filter_across_subpic_enabled_flag</w:t>
      </w:r>
      <w:proofErr w:type="spellEnd"/>
      <w:r w:rsidRPr="00B4125B">
        <w:t xml:space="preserve">[ i ] is equal to 0, applying the repetitive padding to the subpicture boundary; otherwise, if </w:t>
      </w:r>
      <w:proofErr w:type="spellStart"/>
      <w:r w:rsidRPr="00B4125B">
        <w:t>loop_filter_across_subpic_enabled_flag</w:t>
      </w:r>
      <w:proofErr w:type="spellEnd"/>
      <w:r w:rsidRPr="00B4125B">
        <w:t>[ i ] is equal to 0, applying the ALF-VB padding to the subpicture boundary.</w:t>
      </w:r>
    </w:p>
    <w:p w14:paraId="1C2D0BB5" w14:textId="77777777" w:rsidR="002B294E" w:rsidRPr="00B4125B" w:rsidRDefault="002B294E" w:rsidP="002B294E">
      <w:pPr>
        <w:pStyle w:val="BodyText"/>
      </w:pPr>
      <w:r w:rsidRPr="00B4125B">
        <w:t>3. Applying the repetitive padding to all subpicture boundaries.</w:t>
      </w:r>
    </w:p>
    <w:p w14:paraId="0726D8C1" w14:textId="77777777" w:rsidR="002B294E" w:rsidRPr="00B4125B" w:rsidRDefault="002B294E" w:rsidP="002B294E">
      <w:pPr>
        <w:pStyle w:val="BodyText"/>
      </w:pPr>
      <w:r w:rsidRPr="00B4125B">
        <w:t>4. Applying the repetitive padding to all slice/brick/360/subpicture/picture boundaries.</w:t>
      </w:r>
    </w:p>
    <w:p w14:paraId="785607DA" w14:textId="77777777" w:rsidR="002B294E" w:rsidRPr="00B4125B" w:rsidRDefault="002B294E" w:rsidP="002B294E">
      <w:pPr>
        <w:pStyle w:val="BodyText"/>
      </w:pPr>
      <w:r w:rsidRPr="00B4125B">
        <w:t xml:space="preserve">The proponents prefer Method 1 and Method 4. </w:t>
      </w:r>
    </w:p>
    <w:p w14:paraId="177828B0" w14:textId="77777777" w:rsidR="002B294E" w:rsidRPr="00B4125B" w:rsidRDefault="002B294E" w:rsidP="002B294E">
      <w:pPr>
        <w:pStyle w:val="BodyText"/>
      </w:pPr>
      <w:r w:rsidRPr="00B4125B">
        <w:t xml:space="preserve">Method 4 is aligned with 0053. </w:t>
      </w:r>
    </w:p>
    <w:p w14:paraId="77BDB064" w14:textId="77777777" w:rsidR="002B294E" w:rsidRPr="00B4125B" w:rsidRDefault="002B294E" w:rsidP="002B294E">
      <w:pPr>
        <w:pStyle w:val="BodyText"/>
      </w:pPr>
      <w:r w:rsidRPr="00B4125B">
        <w:t>It was claimed that mirrored padding has subjective quality benefit compared to the repetitive boundary.</w:t>
      </w:r>
    </w:p>
    <w:p w14:paraId="33CE8C06" w14:textId="77777777" w:rsidR="00CA720C" w:rsidRPr="00B4125B" w:rsidRDefault="00CA720C" w:rsidP="00CA720C">
      <w:pPr>
        <w:pStyle w:val="BodyText"/>
      </w:pPr>
    </w:p>
    <w:p w14:paraId="74BD7ABF" w14:textId="77777777" w:rsidR="00CA720C" w:rsidRPr="00B4125B" w:rsidRDefault="00154673" w:rsidP="007966F0">
      <w:pPr>
        <w:pStyle w:val="Heading9"/>
        <w:rPr>
          <w:rFonts w:eastAsia="Times New Roman"/>
          <w:szCs w:val="24"/>
          <w:lang w:val="en-CA"/>
        </w:rPr>
      </w:pPr>
      <w:hyperlink r:id="rId501" w:history="1">
        <w:r w:rsidR="00CA720C" w:rsidRPr="00B4125B">
          <w:rPr>
            <w:rFonts w:eastAsia="Times New Roman"/>
            <w:color w:val="0000FF"/>
            <w:szCs w:val="24"/>
            <w:u w:val="single"/>
            <w:lang w:val="en-CA"/>
          </w:rPr>
          <w:t>JVET-P0158</w:t>
        </w:r>
      </w:hyperlink>
      <w:r w:rsidR="00CA720C" w:rsidRPr="00B4125B">
        <w:rPr>
          <w:rFonts w:eastAsia="Times New Roman"/>
          <w:szCs w:val="24"/>
          <w:lang w:val="en-CA"/>
        </w:rPr>
        <w:t xml:space="preserve"> CE5-related: Align ALF virtual boundary processes in the bottom CTU rows of one picture and one subpicture [C.-Y. Lai,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L. Chen, C.-Y. Chen, T.-D. Chuang, C.-W. Hsu, Y.-W. Huang, S.-M. Lei (MediaTek)]</w:t>
      </w:r>
    </w:p>
    <w:p w14:paraId="6A6A2C0F" w14:textId="77777777" w:rsidR="002B294E" w:rsidRPr="00B4125B" w:rsidRDefault="002B294E" w:rsidP="002B294E">
      <w:pPr>
        <w:pStyle w:val="BodyText"/>
      </w:pPr>
      <w:r w:rsidRPr="00B4125B">
        <w:t>In VVC Draft 6, to remove the line buffers required in adaptive loop filter (ALF) hardware decoding, the ALF virtual boundary (VB) process is applied to each coding tree unit (CTU) row in a picture except for the bottom CTU row. When a picture consists of independently decodable subpictures and the subpictures may be extracted as a picture, the mismatch may occur for the bottom CTU row handling if the subpicture bottom boundary is not the picture bottom boundary. Two methods are proposed in the contribution to solve this issue.</w:t>
      </w:r>
    </w:p>
    <w:p w14:paraId="0629385C" w14:textId="77777777" w:rsidR="002B294E" w:rsidRPr="00B4125B" w:rsidRDefault="002B294E" w:rsidP="002B294E">
      <w:pPr>
        <w:pStyle w:val="BodyText"/>
      </w:pPr>
      <w:r w:rsidRPr="00B4125B">
        <w:t>1. Applying the ALF VB process to all CTU rows in a picture, including the bottom CTU row</w:t>
      </w:r>
    </w:p>
    <w:p w14:paraId="7663CD07" w14:textId="77777777" w:rsidR="002B294E" w:rsidRPr="00B4125B" w:rsidRDefault="002B294E" w:rsidP="002B294E">
      <w:pPr>
        <w:pStyle w:val="BodyText"/>
      </w:pPr>
      <w:r w:rsidRPr="00B4125B">
        <w:t>2. Disabling the ALF VB process for subpicture bottom CTU rows if the subpicture can be independently decodable (</w:t>
      </w:r>
      <w:proofErr w:type="spellStart"/>
      <w:r w:rsidRPr="00B4125B">
        <w:t>subpic_treated_as_pic_flag</w:t>
      </w:r>
      <w:proofErr w:type="spellEnd"/>
      <w:r w:rsidRPr="00B4125B">
        <w:t xml:space="preserve">[ i ] = 1 and </w:t>
      </w:r>
      <w:proofErr w:type="spellStart"/>
      <w:r w:rsidRPr="00B4125B">
        <w:t>loop_filter_across_subpic_enabled_flag</w:t>
      </w:r>
      <w:proofErr w:type="spellEnd"/>
      <w:r w:rsidRPr="00B4125B">
        <w:t>[i]=0 )</w:t>
      </w:r>
    </w:p>
    <w:p w14:paraId="15DE9A00" w14:textId="191D1505" w:rsidR="00CA720C" w:rsidRPr="00B4125B" w:rsidRDefault="002B294E" w:rsidP="002B294E">
      <w:pPr>
        <w:pStyle w:val="BodyText"/>
      </w:pPr>
      <w:r w:rsidRPr="00B4125B">
        <w:t>Recommendation: adopt method 1, applying ALF VB to all CTU in a picture, including the bottom CTU row.</w:t>
      </w:r>
    </w:p>
    <w:p w14:paraId="0BBC0EC0" w14:textId="77777777" w:rsidR="002B294E" w:rsidRPr="00B4125B" w:rsidRDefault="002B294E" w:rsidP="002B294E">
      <w:pPr>
        <w:pStyle w:val="BodyText"/>
      </w:pPr>
    </w:p>
    <w:p w14:paraId="241AED65" w14:textId="77777777" w:rsidR="00CA720C" w:rsidRPr="00B4125B" w:rsidRDefault="00154673" w:rsidP="007966F0">
      <w:pPr>
        <w:pStyle w:val="Heading9"/>
        <w:rPr>
          <w:rFonts w:eastAsia="Times New Roman"/>
          <w:szCs w:val="24"/>
          <w:lang w:val="en-CA"/>
        </w:rPr>
      </w:pPr>
      <w:hyperlink r:id="rId502" w:history="1">
        <w:r w:rsidR="00CA720C" w:rsidRPr="00B4125B">
          <w:rPr>
            <w:rFonts w:eastAsia="Times New Roman"/>
            <w:color w:val="0000FF"/>
            <w:szCs w:val="24"/>
            <w:u w:val="single"/>
            <w:lang w:val="en-CA"/>
          </w:rPr>
          <w:t>JVET-P0159</w:t>
        </w:r>
      </w:hyperlink>
      <w:r w:rsidR="00CA720C" w:rsidRPr="00B4125B">
        <w:rPr>
          <w:rFonts w:eastAsia="Times New Roman"/>
          <w:szCs w:val="24"/>
          <w:lang w:val="en-CA"/>
        </w:rPr>
        <w:t xml:space="preserve"> CE5-related: DMVR deblocking by inheriting neighbouring boundary strength values [C.-M. Tsai, C.-W. Hsu, Y.-W. Huang, S.-M. Lei (MediaTek)]</w:t>
      </w:r>
    </w:p>
    <w:p w14:paraId="5F08B14C" w14:textId="5C35D137" w:rsidR="002B294E" w:rsidRPr="00B4125B" w:rsidRDefault="002B294E" w:rsidP="002B294E">
      <w:pPr>
        <w:pStyle w:val="BodyText"/>
      </w:pPr>
      <w:r w:rsidRPr="00B4125B">
        <w:t xml:space="preserve">The proposal suggests </w:t>
      </w:r>
      <w:proofErr w:type="gramStart"/>
      <w:r w:rsidRPr="00B4125B">
        <w:t>to fix</w:t>
      </w:r>
      <w:proofErr w:type="gramEnd"/>
      <w:r w:rsidRPr="00B4125B">
        <w:t xml:space="preserve"> </w:t>
      </w:r>
      <w:del w:id="9667" w:author="Gary Sullivan" w:date="2020-01-06T02:16:00Z">
        <w:r w:rsidRPr="00B4125B" w:rsidDel="00181417">
          <w:delText>artifact</w:delText>
        </w:r>
      </w:del>
      <w:ins w:id="9668" w:author="Gary Sullivan" w:date="2020-01-06T02:16:00Z">
        <w:r w:rsidR="00181417">
          <w:t>artefact</w:t>
        </w:r>
      </w:ins>
      <w:r w:rsidRPr="00B4125B">
        <w:t xml:space="preserve">s caused by DMVR by: </w:t>
      </w:r>
    </w:p>
    <w:p w14:paraId="6B86AC77" w14:textId="77777777" w:rsidR="002B294E" w:rsidRPr="00B4125B" w:rsidRDefault="002B294E" w:rsidP="002B294E">
      <w:pPr>
        <w:pStyle w:val="BodyText"/>
      </w:pPr>
      <w:r w:rsidRPr="00B4125B">
        <w:t>1.</w:t>
      </w:r>
      <w:r w:rsidRPr="00B4125B">
        <w:tab/>
        <w:t>Method 1. Fixed DVRM deblocking grind to 16x16. Copy the BS from horizontal and vertical boundaries.</w:t>
      </w:r>
    </w:p>
    <w:p w14:paraId="289334BD" w14:textId="77777777" w:rsidR="002B294E" w:rsidRPr="00B4125B" w:rsidRDefault="002B294E" w:rsidP="002B294E">
      <w:pPr>
        <w:pStyle w:val="BodyText"/>
      </w:pPr>
      <w:r w:rsidRPr="00B4125B">
        <w:t>2.</w:t>
      </w:r>
      <w:r w:rsidRPr="00B4125B">
        <w:tab/>
        <w:t xml:space="preserve">Method 2 is method 1 + additional constraint of MVs (see the proposal). </w:t>
      </w:r>
    </w:p>
    <w:p w14:paraId="325AF287" w14:textId="54FFC399" w:rsidR="002B294E" w:rsidRPr="00B4125B" w:rsidRDefault="002B294E" w:rsidP="002B294E">
      <w:pPr>
        <w:pStyle w:val="BodyText"/>
      </w:pPr>
      <w:r w:rsidRPr="00B4125B">
        <w:t xml:space="preserve">It was commented that the result of the proposal can be a quality degradation. It was commented that a proposal that used the actual motion vectors that. </w:t>
      </w:r>
    </w:p>
    <w:p w14:paraId="7B047059" w14:textId="1BFD8D1C" w:rsidR="002E3A47" w:rsidRPr="00B4125B" w:rsidRDefault="002B294E" w:rsidP="002B294E">
      <w:pPr>
        <w:pStyle w:val="BodyText"/>
      </w:pPr>
      <w:r w:rsidRPr="00B4125B">
        <w:t>Recommendation: No action.</w:t>
      </w:r>
    </w:p>
    <w:p w14:paraId="691B3CFE" w14:textId="77777777" w:rsidR="002B294E" w:rsidRPr="00B4125B" w:rsidRDefault="002B294E" w:rsidP="002B294E">
      <w:pPr>
        <w:pStyle w:val="BodyText"/>
      </w:pPr>
    </w:p>
    <w:p w14:paraId="7456F90B" w14:textId="5DECAB7F" w:rsidR="002E3A47" w:rsidRPr="00B4125B" w:rsidRDefault="00154673" w:rsidP="002E3A47">
      <w:pPr>
        <w:pStyle w:val="Heading9"/>
        <w:rPr>
          <w:rFonts w:eastAsia="Times New Roman"/>
          <w:szCs w:val="24"/>
          <w:lang w:val="en-CA"/>
        </w:rPr>
      </w:pPr>
      <w:hyperlink r:id="rId503" w:history="1">
        <w:r w:rsidR="002E3A47" w:rsidRPr="00B4125B">
          <w:rPr>
            <w:rFonts w:eastAsia="Times New Roman"/>
            <w:color w:val="0000FF"/>
            <w:szCs w:val="24"/>
            <w:u w:val="single"/>
            <w:lang w:val="en-CA"/>
          </w:rPr>
          <w:t>JVET-P0948</w:t>
        </w:r>
      </w:hyperlink>
      <w:r w:rsidR="002E3A47" w:rsidRPr="00B4125B">
        <w:rPr>
          <w:rFonts w:eastAsia="Times New Roman"/>
          <w:szCs w:val="24"/>
          <w:lang w:val="en-CA"/>
        </w:rPr>
        <w:t xml:space="preserve"> Crosscheck of JVET-P0159 (CE5-related: DMVR deblocking by inheriting neighbouring boundary strength values) [A. M. Kotra (Huawei)]</w:t>
      </w:r>
    </w:p>
    <w:p w14:paraId="17C6A0FC" w14:textId="77777777" w:rsidR="00CA720C" w:rsidRPr="00B4125B" w:rsidRDefault="00CA720C" w:rsidP="00CA720C">
      <w:pPr>
        <w:pStyle w:val="BodyText"/>
      </w:pPr>
    </w:p>
    <w:p w14:paraId="381206D8" w14:textId="77777777" w:rsidR="00CA720C" w:rsidRPr="00B4125B" w:rsidRDefault="00154673" w:rsidP="007966F0">
      <w:pPr>
        <w:pStyle w:val="Heading9"/>
        <w:rPr>
          <w:rFonts w:eastAsia="Times New Roman"/>
          <w:szCs w:val="24"/>
          <w:lang w:val="en-CA"/>
        </w:rPr>
      </w:pPr>
      <w:hyperlink r:id="rId504" w:history="1">
        <w:r w:rsidR="00CA720C" w:rsidRPr="00B4125B">
          <w:rPr>
            <w:rFonts w:eastAsia="Times New Roman"/>
            <w:color w:val="0000FF"/>
            <w:szCs w:val="24"/>
            <w:u w:val="single"/>
            <w:lang w:val="en-CA"/>
          </w:rPr>
          <w:t>JVET-P0160</w:t>
        </w:r>
      </w:hyperlink>
      <w:r w:rsidR="00CA720C" w:rsidRPr="00B4125B">
        <w:rPr>
          <w:rFonts w:eastAsia="Times New Roman"/>
          <w:szCs w:val="24"/>
          <w:lang w:val="en-CA"/>
        </w:rPr>
        <w:t xml:space="preserve"> CE5-related: Unification of deblocking processes for transform block and prediction block boundaries [C.-M. Tsai, C.-W. Hsu, Y.-W. Huang, S.-M. Lei (MediaTek)]</w:t>
      </w:r>
    </w:p>
    <w:p w14:paraId="2B6E71AB" w14:textId="1512AB46" w:rsidR="002B294E" w:rsidRPr="00B4125B" w:rsidDel="00B4125B" w:rsidRDefault="002B294E" w:rsidP="002B294E">
      <w:pPr>
        <w:pStyle w:val="BodyText"/>
        <w:rPr>
          <w:del w:id="9669" w:author="Gary Sullivan" w:date="2020-01-06T01:41:00Z"/>
        </w:rPr>
      </w:pPr>
      <w:r w:rsidRPr="00B4125B">
        <w:t xml:space="preserve">This proposal also addresses the same issue as </w:t>
      </w:r>
      <w:ins w:id="9670" w:author="Gary Sullivan" w:date="2020-01-06T01:40:00Z">
        <w:r w:rsidR="00B4125B" w:rsidRPr="00B4125B">
          <w:rPr>
            <w:szCs w:val="22"/>
          </w:rPr>
          <w:t>JVET-</w:t>
        </w:r>
      </w:ins>
      <w:r w:rsidRPr="00B4125B">
        <w:t>P0043</w:t>
      </w:r>
    </w:p>
    <w:p w14:paraId="470B731B" w14:textId="77777777" w:rsidR="002B294E" w:rsidRPr="00B4125B" w:rsidRDefault="002B294E" w:rsidP="002B294E">
      <w:pPr>
        <w:pStyle w:val="BodyText"/>
      </w:pPr>
      <w:r w:rsidRPr="00B4125B">
        <w:t>.</w:t>
      </w:r>
    </w:p>
    <w:p w14:paraId="1D4B9F50" w14:textId="77777777" w:rsidR="002B294E" w:rsidRPr="00B4125B" w:rsidRDefault="002B294E" w:rsidP="002B294E">
      <w:pPr>
        <w:pStyle w:val="BodyText"/>
      </w:pPr>
      <w:r w:rsidRPr="00B4125B">
        <w:t>Method 1. Set deblocking on internal TU boundaries to 8x8 grid.</w:t>
      </w:r>
    </w:p>
    <w:p w14:paraId="792B84FE" w14:textId="77777777" w:rsidR="002B294E" w:rsidRPr="00B4125B" w:rsidRDefault="002B294E" w:rsidP="002B294E">
      <w:pPr>
        <w:pStyle w:val="BodyText"/>
      </w:pPr>
      <w:r w:rsidRPr="00B4125B">
        <w:t xml:space="preserve">Method 2. To perform the </w:t>
      </w:r>
      <w:proofErr w:type="spellStart"/>
      <w:r w:rsidRPr="00B4125B">
        <w:t>bS</w:t>
      </w:r>
      <w:proofErr w:type="spellEnd"/>
      <w:r w:rsidRPr="00B4125B">
        <w:t xml:space="preserve"> calculation for motion edges on 8x8 grid (</w:t>
      </w:r>
      <w:proofErr w:type="gramStart"/>
      <w:r w:rsidRPr="00B4125B">
        <w:t>similar to</w:t>
      </w:r>
      <w:proofErr w:type="gramEnd"/>
      <w:r w:rsidRPr="00B4125B">
        <w:t xml:space="preserve"> Huawei’s and Sharps).</w:t>
      </w:r>
    </w:p>
    <w:p w14:paraId="159A08AD" w14:textId="77777777" w:rsidR="002B294E" w:rsidRPr="00B4125B" w:rsidRDefault="002B294E" w:rsidP="002B294E">
      <w:pPr>
        <w:pStyle w:val="BodyText"/>
      </w:pPr>
      <w:r w:rsidRPr="00B4125B">
        <w:t xml:space="preserve">It was mentioned that proposal does not need access to TPM mode. The proponent claims that the proposal also fixed inconsistencies on the CU boundaries. </w:t>
      </w:r>
    </w:p>
    <w:p w14:paraId="514B86D3" w14:textId="77777777" w:rsidR="002B294E" w:rsidRPr="00B4125B" w:rsidRDefault="002B294E" w:rsidP="002B294E">
      <w:pPr>
        <w:pStyle w:val="BodyText"/>
      </w:pPr>
      <w:r w:rsidRPr="00B4125B">
        <w:t>It was mentioned that the method 1 could cause some blocks on the SBT not been deblocking.</w:t>
      </w:r>
    </w:p>
    <w:p w14:paraId="3A1A92C1" w14:textId="61602CC3" w:rsidR="00CA720C" w:rsidRPr="00B4125B" w:rsidRDefault="00CA720C" w:rsidP="00CA720C">
      <w:pPr>
        <w:pStyle w:val="BodyText"/>
      </w:pPr>
    </w:p>
    <w:p w14:paraId="00FD3C2E" w14:textId="77777777" w:rsidR="001C396F" w:rsidRPr="00B4125B" w:rsidRDefault="00154673" w:rsidP="00033EC3">
      <w:pPr>
        <w:pStyle w:val="Heading9"/>
        <w:rPr>
          <w:lang w:val="en-CA"/>
        </w:rPr>
      </w:pPr>
      <w:hyperlink r:id="rId505" w:history="1">
        <w:r w:rsidR="001C396F" w:rsidRPr="00B4125B">
          <w:rPr>
            <w:rFonts w:eastAsia="Times New Roman"/>
            <w:color w:val="0000FF"/>
            <w:szCs w:val="24"/>
            <w:u w:val="single"/>
            <w:lang w:val="en-CA"/>
          </w:rPr>
          <w:t>JVET-P0792</w:t>
        </w:r>
      </w:hyperlink>
      <w:r w:rsidR="001C396F" w:rsidRPr="00B4125B">
        <w:rPr>
          <w:rFonts w:eastAsia="Times New Roman"/>
          <w:szCs w:val="24"/>
          <w:lang w:val="en-CA"/>
        </w:rPr>
        <w:t xml:space="preserve"> Crosscheck of JVET-P0160 (CE5-related: Unification of deblocking processes for transform block and prediction block boundaries) [Y. Han, N. Hu (Qualcomm)</w:t>
      </w:r>
      <w:r w:rsidR="001C396F" w:rsidRPr="00B4125B">
        <w:rPr>
          <w:rFonts w:eastAsia="Times New Roman"/>
          <w:szCs w:val="24"/>
          <w:lang w:val="en-CA"/>
        </w:rPr>
        <w:tab/>
        <w:t>]</w:t>
      </w:r>
    </w:p>
    <w:p w14:paraId="41A20DEE" w14:textId="77777777" w:rsidR="001C396F" w:rsidRPr="00B4125B" w:rsidRDefault="001C396F" w:rsidP="00CA720C">
      <w:pPr>
        <w:pStyle w:val="BodyText"/>
      </w:pPr>
    </w:p>
    <w:p w14:paraId="2C93C05E" w14:textId="77777777" w:rsidR="00CA720C" w:rsidRPr="00B4125B" w:rsidRDefault="00154673" w:rsidP="007966F0">
      <w:pPr>
        <w:pStyle w:val="Heading9"/>
        <w:rPr>
          <w:rFonts w:eastAsia="Times New Roman"/>
          <w:szCs w:val="24"/>
          <w:lang w:val="en-CA"/>
        </w:rPr>
      </w:pPr>
      <w:hyperlink r:id="rId506" w:history="1">
        <w:r w:rsidR="00CA720C" w:rsidRPr="00B4125B">
          <w:rPr>
            <w:rFonts w:eastAsia="Times New Roman"/>
            <w:color w:val="0000FF"/>
            <w:szCs w:val="24"/>
            <w:u w:val="single"/>
            <w:lang w:val="en-CA"/>
          </w:rPr>
          <w:t>JVET-P0161</w:t>
        </w:r>
      </w:hyperlink>
      <w:r w:rsidR="00CA720C" w:rsidRPr="00B4125B">
        <w:rPr>
          <w:rFonts w:eastAsia="Times New Roman"/>
          <w:szCs w:val="24"/>
          <w:lang w:val="en-CA"/>
        </w:rPr>
        <w:t xml:space="preserve"> CE5-related: Deblocking considering prediction weights in BCW and TPM [C.-M. Tsai, C.-W. Hsu, Y.-W. Huang, S.-M. Lei (MediaTek)]</w:t>
      </w:r>
    </w:p>
    <w:p w14:paraId="6C8FFAA1" w14:textId="77777777" w:rsidR="002B294E" w:rsidRPr="00B4125B" w:rsidRDefault="002B294E" w:rsidP="002B294E">
      <w:pPr>
        <w:pStyle w:val="BodyText"/>
      </w:pPr>
      <w:r w:rsidRPr="00B4125B">
        <w:t xml:space="preserve">The proposals </w:t>
      </w:r>
      <w:proofErr w:type="gramStart"/>
      <w:r w:rsidRPr="00B4125B">
        <w:t>suggests</w:t>
      </w:r>
      <w:proofErr w:type="gramEnd"/>
      <w:r w:rsidRPr="00B4125B">
        <w:t xml:space="preserve"> two changes:</w:t>
      </w:r>
    </w:p>
    <w:p w14:paraId="6A8ED46B" w14:textId="77777777" w:rsidR="002B294E" w:rsidRPr="00B4125B" w:rsidRDefault="002B294E" w:rsidP="002B294E">
      <w:pPr>
        <w:pStyle w:val="BodyText"/>
      </w:pPr>
      <w:r w:rsidRPr="00B4125B">
        <w:t xml:space="preserve">Proposal 1: Set </w:t>
      </w:r>
      <w:proofErr w:type="spellStart"/>
      <w:r w:rsidRPr="00B4125B">
        <w:t>bS</w:t>
      </w:r>
      <w:proofErr w:type="spellEnd"/>
      <w:r w:rsidRPr="00B4125B">
        <w:t xml:space="preserve"> of the block edge for luma to 1 if the two adjacent blocks are coded with different BCW weight indices.</w:t>
      </w:r>
    </w:p>
    <w:p w14:paraId="0477F64D" w14:textId="0F6431FC" w:rsidR="002B294E" w:rsidRPr="00B4125B" w:rsidRDefault="002B294E" w:rsidP="002B294E">
      <w:pPr>
        <w:pStyle w:val="BodyText"/>
      </w:pPr>
      <w:r w:rsidRPr="00B4125B">
        <w:t>This proposal claims subjective benefits. It was mentioned that this should be confirmed by the subjective test. It was also mentioned that HEVC did not have this check and no problems have been observed.</w:t>
      </w:r>
      <w:del w:id="9671" w:author="Gary Sullivan" w:date="2020-01-06T01:59:00Z">
        <w:r w:rsidRPr="00B4125B" w:rsidDel="00651663">
          <w:delText xml:space="preserve"> </w:delText>
        </w:r>
      </w:del>
    </w:p>
    <w:p w14:paraId="09308AE5" w14:textId="15661D0E" w:rsidR="002B294E" w:rsidRPr="00B4125B" w:rsidRDefault="00651663" w:rsidP="002B294E">
      <w:pPr>
        <w:pStyle w:val="BodyText"/>
      </w:pPr>
      <w:ins w:id="9672" w:author="Gary Sullivan" w:date="2020-01-06T01:59:00Z">
        <w:r w:rsidRPr="00B4125B">
          <w:rPr>
            <w:szCs w:val="22"/>
          </w:rPr>
          <w:t>JVET-</w:t>
        </w:r>
      </w:ins>
      <w:r w:rsidR="002B294E" w:rsidRPr="00B4125B">
        <w:t xml:space="preserve">P0109 from Huawei is </w:t>
      </w:r>
      <w:proofErr w:type="gramStart"/>
      <w:r w:rsidR="002B294E" w:rsidRPr="00B4125B">
        <w:t>exactly the same</w:t>
      </w:r>
      <w:proofErr w:type="gramEnd"/>
      <w:r w:rsidR="002B294E" w:rsidRPr="00B4125B">
        <w:t xml:space="preserve">. </w:t>
      </w:r>
    </w:p>
    <w:p w14:paraId="264D1908" w14:textId="37C86002" w:rsidR="002B294E" w:rsidRPr="00B4125B" w:rsidRDefault="002B294E" w:rsidP="002B294E">
      <w:pPr>
        <w:pStyle w:val="BodyText"/>
      </w:pPr>
      <w:r w:rsidRPr="00B4125B">
        <w:t xml:space="preserve">Method 2 from </w:t>
      </w:r>
      <w:ins w:id="9673" w:author="Gary Sullivan" w:date="2020-01-06T01:41:00Z">
        <w:r w:rsidR="00B4125B" w:rsidRPr="00B4125B">
          <w:rPr>
            <w:szCs w:val="22"/>
          </w:rPr>
          <w:t>JVET-</w:t>
        </w:r>
      </w:ins>
      <w:r w:rsidRPr="00B4125B">
        <w:t xml:space="preserve">P0269 is also </w:t>
      </w:r>
      <w:proofErr w:type="gramStart"/>
      <w:r w:rsidRPr="00B4125B">
        <w:t>exactly the same</w:t>
      </w:r>
      <w:proofErr w:type="gramEnd"/>
      <w:r w:rsidRPr="00B4125B">
        <w:t>.</w:t>
      </w:r>
    </w:p>
    <w:p w14:paraId="76C61754" w14:textId="3E24A4B9" w:rsidR="002B294E" w:rsidRPr="00B4125B" w:rsidRDefault="00B4125B" w:rsidP="002B294E">
      <w:pPr>
        <w:pStyle w:val="BodyText"/>
      </w:pPr>
      <w:ins w:id="9674" w:author="Gary Sullivan" w:date="2020-01-06T01:41:00Z">
        <w:r w:rsidRPr="00B4125B">
          <w:rPr>
            <w:szCs w:val="22"/>
          </w:rPr>
          <w:t>JVET-</w:t>
        </w:r>
      </w:ins>
      <w:r w:rsidR="002B294E" w:rsidRPr="00B4125B">
        <w:t xml:space="preserve">P0586 aspect 2 is also similar (not </w:t>
      </w:r>
      <w:proofErr w:type="gramStart"/>
      <w:r w:rsidR="002B294E" w:rsidRPr="00B4125B">
        <w:t>exactly</w:t>
      </w:r>
      <w:ins w:id="9675" w:author="Gary Sullivan" w:date="2020-01-06T01:41:00Z">
        <w:r>
          <w:t xml:space="preserve"> the same</w:t>
        </w:r>
      </w:ins>
      <w:proofErr w:type="gramEnd"/>
      <w:r w:rsidR="002B294E" w:rsidRPr="00B4125B">
        <w:t xml:space="preserve">). The proponent thinks that there </w:t>
      </w:r>
      <w:proofErr w:type="gramStart"/>
      <w:r w:rsidR="002B294E" w:rsidRPr="00B4125B">
        <w:t>were</w:t>
      </w:r>
      <w:proofErr w:type="gramEnd"/>
      <w:r w:rsidR="002B294E" w:rsidRPr="00B4125B">
        <w:t xml:space="preserve"> problem with weighted prediction in HEVC deblocking.</w:t>
      </w:r>
    </w:p>
    <w:p w14:paraId="2879E009" w14:textId="1ED02540" w:rsidR="002B294E" w:rsidRPr="00B4125B" w:rsidRDefault="002B294E" w:rsidP="002B294E">
      <w:pPr>
        <w:pStyle w:val="BodyText"/>
      </w:pPr>
      <w:r w:rsidRPr="00B4125B">
        <w:lastRenderedPageBreak/>
        <w:t xml:space="preserve">Recommendation: Study proposal 1 (and similar proposals) in the CE. This would be either or two test cases (depending if proponents of </w:t>
      </w:r>
      <w:ins w:id="9676" w:author="Gary Sullivan" w:date="2020-01-06T01:41:00Z">
        <w:r w:rsidR="00B4125B" w:rsidRPr="00B4125B">
          <w:rPr>
            <w:szCs w:val="22"/>
          </w:rPr>
          <w:t>JVET-</w:t>
        </w:r>
      </w:ins>
      <w:r w:rsidRPr="00B4125B">
        <w:t>P0586 decided to join the other test or have a separate test).</w:t>
      </w:r>
    </w:p>
    <w:p w14:paraId="6694901C" w14:textId="77777777" w:rsidR="002B294E" w:rsidRPr="00B4125B" w:rsidRDefault="002B294E" w:rsidP="002B294E">
      <w:pPr>
        <w:pStyle w:val="BodyText"/>
      </w:pPr>
    </w:p>
    <w:p w14:paraId="6C697004" w14:textId="11DE3A0F" w:rsidR="002B294E" w:rsidRPr="00B4125B" w:rsidRDefault="002B294E" w:rsidP="002B294E">
      <w:pPr>
        <w:pStyle w:val="BodyText"/>
      </w:pPr>
      <w:r w:rsidRPr="00B4125B">
        <w:t xml:space="preserve">Proposal 2: Set </w:t>
      </w:r>
      <w:proofErr w:type="spellStart"/>
      <w:r w:rsidRPr="00B4125B">
        <w:t>bS</w:t>
      </w:r>
      <w:proofErr w:type="spellEnd"/>
      <w:r w:rsidRPr="00B4125B">
        <w:t xml:space="preserve"> of the current edge to 1 is any of the adjacent blocks are coded in the TPM mode.</w:t>
      </w:r>
      <w:del w:id="9677" w:author="Gary Sullivan" w:date="2020-01-06T01:59:00Z">
        <w:r w:rsidRPr="00B4125B" w:rsidDel="00651663">
          <w:delText xml:space="preserve"> </w:delText>
        </w:r>
      </w:del>
    </w:p>
    <w:p w14:paraId="23FB2E3C" w14:textId="77777777" w:rsidR="002B294E" w:rsidRPr="00B4125B" w:rsidRDefault="002B294E" w:rsidP="002B294E">
      <w:pPr>
        <w:pStyle w:val="BodyText"/>
      </w:pPr>
      <w:r w:rsidRPr="00B4125B">
        <w:t xml:space="preserve">In this case, it is suggested to change the behaviour of the deblocking along the TPM boundary. This seems more a </w:t>
      </w:r>
      <w:proofErr w:type="gramStart"/>
      <w:r w:rsidRPr="00B4125B">
        <w:t>proposals</w:t>
      </w:r>
      <w:proofErr w:type="gramEnd"/>
      <w:r w:rsidRPr="00B4125B">
        <w:t xml:space="preserve"> than a bugfix. Some improvements (on a still image) are claimed.</w:t>
      </w:r>
    </w:p>
    <w:p w14:paraId="7629731C" w14:textId="7728DC80" w:rsidR="002B294E" w:rsidRPr="00B4125B" w:rsidRDefault="00651663" w:rsidP="002B294E">
      <w:pPr>
        <w:pStyle w:val="BodyText"/>
      </w:pPr>
      <w:ins w:id="9678" w:author="Gary Sullivan" w:date="2020-01-06T01:59:00Z">
        <w:r w:rsidRPr="00B4125B">
          <w:rPr>
            <w:szCs w:val="22"/>
          </w:rPr>
          <w:t>JVET-</w:t>
        </w:r>
      </w:ins>
      <w:r w:rsidR="002B294E" w:rsidRPr="00B4125B">
        <w:t>P0269 is similar but different (the deblocking is only applied to the corner block and not along the whole boundary).</w:t>
      </w:r>
    </w:p>
    <w:p w14:paraId="287CBA3A" w14:textId="7DB530D2" w:rsidR="00CA720C" w:rsidRPr="00B4125B" w:rsidRDefault="002B294E" w:rsidP="002B294E">
      <w:pPr>
        <w:pStyle w:val="BodyText"/>
      </w:pPr>
      <w:r w:rsidRPr="00B4125B">
        <w:t>No action on proposal 2.</w:t>
      </w:r>
    </w:p>
    <w:p w14:paraId="6D767001" w14:textId="77777777" w:rsidR="002B294E" w:rsidRPr="00B4125B" w:rsidRDefault="002B294E" w:rsidP="002B294E">
      <w:pPr>
        <w:pStyle w:val="BodyText"/>
      </w:pPr>
    </w:p>
    <w:p w14:paraId="0A6B123D" w14:textId="77777777" w:rsidR="005D3FC7" w:rsidRPr="00B4125B" w:rsidRDefault="00154673" w:rsidP="00B701AA">
      <w:pPr>
        <w:pStyle w:val="Heading9"/>
        <w:rPr>
          <w:rFonts w:eastAsia="Times New Roman"/>
          <w:szCs w:val="24"/>
          <w:lang w:val="en-CA"/>
        </w:rPr>
      </w:pPr>
      <w:hyperlink r:id="rId507" w:history="1">
        <w:r w:rsidR="005D3FC7" w:rsidRPr="00B4125B">
          <w:rPr>
            <w:rFonts w:eastAsia="Times New Roman"/>
            <w:color w:val="0000FF"/>
            <w:szCs w:val="24"/>
            <w:u w:val="single"/>
            <w:lang w:val="en-CA"/>
          </w:rPr>
          <w:t>JVET-P0927</w:t>
        </w:r>
      </w:hyperlink>
      <w:r w:rsidR="005D3FC7" w:rsidRPr="00B4125B">
        <w:rPr>
          <w:rFonts w:eastAsia="Times New Roman"/>
          <w:szCs w:val="24"/>
          <w:lang w:val="en-CA"/>
        </w:rPr>
        <w:t xml:space="preserve"> Crosscheck report of JVET-P0161 [K. Misra (Sharp Labs of America)]</w:t>
      </w:r>
    </w:p>
    <w:p w14:paraId="7D85A07F" w14:textId="77777777" w:rsidR="005D3FC7" w:rsidRPr="00B4125B" w:rsidRDefault="005D3FC7" w:rsidP="00CA720C">
      <w:pPr>
        <w:pStyle w:val="BodyText"/>
      </w:pPr>
    </w:p>
    <w:p w14:paraId="3B4792EA" w14:textId="77777777" w:rsidR="00CA720C" w:rsidRPr="00B4125B" w:rsidRDefault="00154673" w:rsidP="007966F0">
      <w:pPr>
        <w:pStyle w:val="Heading9"/>
        <w:rPr>
          <w:rFonts w:eastAsia="Times New Roman"/>
          <w:szCs w:val="24"/>
          <w:lang w:val="en-CA"/>
        </w:rPr>
      </w:pPr>
      <w:hyperlink r:id="rId508" w:history="1">
        <w:r w:rsidR="00CA720C" w:rsidRPr="00B4125B">
          <w:rPr>
            <w:rFonts w:eastAsia="Times New Roman"/>
            <w:color w:val="0000FF"/>
            <w:szCs w:val="24"/>
            <w:u w:val="single"/>
            <w:lang w:val="en-CA"/>
          </w:rPr>
          <w:t>JVET-P0162</w:t>
        </w:r>
      </w:hyperlink>
      <w:r w:rsidR="00CA720C" w:rsidRPr="00B4125B">
        <w:rPr>
          <w:rFonts w:eastAsia="Times New Roman"/>
          <w:szCs w:val="24"/>
          <w:lang w:val="en-CA"/>
        </w:rPr>
        <w:t xml:space="preserve"> CE5-related: Simplified ALF syntax with removal of </w:t>
      </w:r>
      <w:proofErr w:type="spellStart"/>
      <w:r w:rsidR="00CA720C" w:rsidRPr="00B4125B">
        <w:rPr>
          <w:rFonts w:eastAsia="Times New Roman"/>
          <w:szCs w:val="24"/>
          <w:lang w:val="en-CA"/>
        </w:rPr>
        <w:t>alf_ctb_use_first_aps_flag</w:t>
      </w:r>
      <w:proofErr w:type="spellEnd"/>
      <w:r w:rsidR="00CA720C" w:rsidRPr="00B4125B">
        <w:rPr>
          <w:rFonts w:eastAsia="Times New Roman"/>
          <w:szCs w:val="24"/>
          <w:lang w:val="en-CA"/>
        </w:rPr>
        <w:t xml:space="preserve"> [Y.-L. Hsiao, C.-C. Chen,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C.-W. Hsu, C.-Y. Chen, Y.-W. Huang, S.-M. Lei (MediaTek)]</w:t>
      </w:r>
    </w:p>
    <w:p w14:paraId="19ED59FA" w14:textId="77777777" w:rsidR="002B294E" w:rsidRPr="00B4125B" w:rsidRDefault="002B294E" w:rsidP="002B294E">
      <w:pPr>
        <w:pStyle w:val="BodyText"/>
      </w:pPr>
      <w:r w:rsidRPr="00B4125B">
        <w:t xml:space="preserve">The contribution proposes to remove the </w:t>
      </w:r>
      <w:proofErr w:type="spellStart"/>
      <w:r w:rsidRPr="00B4125B">
        <w:t>alf_ctb_use_first_aps_flag</w:t>
      </w:r>
      <w:proofErr w:type="spellEnd"/>
      <w:r w:rsidRPr="00B4125B">
        <w:t xml:space="preserve"> that indicates whether a luma CTB uses the filter set from the first adaptation parameter set (APS), is removed, and related parsing processes are simplified. Results are summarized as follows.</w:t>
      </w:r>
    </w:p>
    <w:p w14:paraId="41A18225" w14:textId="24036614" w:rsidR="002B294E" w:rsidRPr="00B4125B" w:rsidDel="00D162B3" w:rsidRDefault="002B294E" w:rsidP="002B294E">
      <w:pPr>
        <w:pStyle w:val="BodyText"/>
        <w:rPr>
          <w:del w:id="9679" w:author="Gary Sullivan" w:date="2020-01-06T04:27:00Z"/>
        </w:rPr>
      </w:pPr>
      <w:del w:id="9680" w:author="Gary Sullivan" w:date="2020-01-06T04:27:00Z">
        <w:r w:rsidRPr="00B4125B" w:rsidDel="00D162B3">
          <w:delText>Proposed method</w:delText>
        </w:r>
      </w:del>
    </w:p>
    <w:p w14:paraId="6C0A935D" w14:textId="77777777" w:rsidR="002B294E" w:rsidRPr="00B4125B" w:rsidRDefault="002B294E" w:rsidP="002B294E">
      <w:pPr>
        <w:pStyle w:val="BodyText"/>
      </w:pPr>
      <w:r w:rsidRPr="00B4125B">
        <w:t xml:space="preserve">VTM6.0-AI: {Y-BD-rate=0.00%, </w:t>
      </w:r>
      <w:proofErr w:type="spellStart"/>
      <w:r w:rsidRPr="00B4125B">
        <w:t>EncT</w:t>
      </w:r>
      <w:proofErr w:type="spellEnd"/>
      <w:r w:rsidRPr="00B4125B">
        <w:t xml:space="preserve">=100%, </w:t>
      </w:r>
      <w:proofErr w:type="spellStart"/>
      <w:r w:rsidRPr="00B4125B">
        <w:t>DecT</w:t>
      </w:r>
      <w:proofErr w:type="spellEnd"/>
      <w:r w:rsidRPr="00B4125B">
        <w:t>=100%}</w:t>
      </w:r>
    </w:p>
    <w:p w14:paraId="6CC45363" w14:textId="77777777" w:rsidR="002B294E" w:rsidRPr="00B4125B" w:rsidRDefault="002B294E" w:rsidP="002B294E">
      <w:pPr>
        <w:pStyle w:val="BodyText"/>
      </w:pPr>
      <w:r w:rsidRPr="00B4125B">
        <w:t xml:space="preserve">VTM6.0-RA: {Y-BD-rate=0.01%, </w:t>
      </w:r>
      <w:proofErr w:type="spellStart"/>
      <w:r w:rsidRPr="00B4125B">
        <w:t>EncT</w:t>
      </w:r>
      <w:proofErr w:type="spellEnd"/>
      <w:r w:rsidRPr="00B4125B">
        <w:t xml:space="preserve">=100%, </w:t>
      </w:r>
      <w:proofErr w:type="spellStart"/>
      <w:r w:rsidRPr="00B4125B">
        <w:t>DecT</w:t>
      </w:r>
      <w:proofErr w:type="spellEnd"/>
      <w:r w:rsidRPr="00B4125B">
        <w:t>=100%}</w:t>
      </w:r>
    </w:p>
    <w:p w14:paraId="42BFFFDD" w14:textId="77777777" w:rsidR="002B294E" w:rsidRPr="00B4125B" w:rsidRDefault="002B294E" w:rsidP="002B294E">
      <w:pPr>
        <w:pStyle w:val="BodyText"/>
      </w:pPr>
      <w:r w:rsidRPr="00B4125B">
        <w:t xml:space="preserve">VTM6.0-LB: {Y-BD-rate=-0.03%, </w:t>
      </w:r>
      <w:proofErr w:type="spellStart"/>
      <w:r w:rsidRPr="00B4125B">
        <w:t>EncT</w:t>
      </w:r>
      <w:proofErr w:type="spellEnd"/>
      <w:r w:rsidRPr="00B4125B">
        <w:t xml:space="preserve">=100%, </w:t>
      </w:r>
      <w:proofErr w:type="spellStart"/>
      <w:r w:rsidRPr="00B4125B">
        <w:t>DecT</w:t>
      </w:r>
      <w:proofErr w:type="spellEnd"/>
      <w:r w:rsidRPr="00B4125B">
        <w:t>=99%}</w:t>
      </w:r>
    </w:p>
    <w:p w14:paraId="5AC7A7B6" w14:textId="77777777" w:rsidR="002B294E" w:rsidRPr="00B4125B" w:rsidRDefault="002B294E" w:rsidP="002B294E">
      <w:pPr>
        <w:pStyle w:val="BodyText"/>
      </w:pPr>
      <w:r w:rsidRPr="00B4125B">
        <w:t xml:space="preserve">It was commented that it is possible that the </w:t>
      </w:r>
      <w:proofErr w:type="spellStart"/>
      <w:r w:rsidRPr="00B4125B">
        <w:t>alf_ctb_use_first_aps_flag</w:t>
      </w:r>
      <w:proofErr w:type="spellEnd"/>
      <w:r w:rsidRPr="00B4125B">
        <w:t xml:space="preserve"> shortcut is not used in the current CTC bitstream. It was agreed that the SE </w:t>
      </w:r>
      <w:proofErr w:type="spellStart"/>
      <w:r w:rsidRPr="00B4125B">
        <w:t>alf_ctb_use_first_aps_flag</w:t>
      </w:r>
      <w:proofErr w:type="spellEnd"/>
      <w:r w:rsidRPr="00B4125B">
        <w:t xml:space="preserve"> should be removed if it the current encoder frequently puts the ALF syntax in the first position in the APS list in the current picture because that would indicate that the SE is not helpful. </w:t>
      </w:r>
    </w:p>
    <w:p w14:paraId="3879D692" w14:textId="47FB4EAD" w:rsidR="002B294E" w:rsidRPr="00B4125B" w:rsidRDefault="002B294E" w:rsidP="002B294E">
      <w:pPr>
        <w:pStyle w:val="BodyText"/>
      </w:pPr>
      <w:r w:rsidRPr="00B4125B">
        <w:t xml:space="preserve">Karsten volunteered to help with this check. </w:t>
      </w:r>
      <w:del w:id="9681" w:author="Gary Sullivan" w:date="2020-01-06T02:20:00Z">
        <w:r w:rsidRPr="00B4125B" w:rsidDel="00DA620A">
          <w:delText>Revisited</w:delText>
        </w:r>
      </w:del>
      <w:ins w:id="9682" w:author="Gary Sullivan" w:date="2020-01-06T02:20:00Z">
        <w:r w:rsidR="00DA620A">
          <w:t>Further discussed</w:t>
        </w:r>
      </w:ins>
      <w:r w:rsidRPr="00B4125B">
        <w:t xml:space="preserve">: Food Market and </w:t>
      </w:r>
      <w:proofErr w:type="spellStart"/>
      <w:r w:rsidRPr="00B4125B">
        <w:t>BlowingBubbles</w:t>
      </w:r>
      <w:proofErr w:type="spellEnd"/>
      <w:r w:rsidRPr="00B4125B">
        <w:t xml:space="preserve"> were studied and it was reported that from the inspection of the bitstreams it looks like that the most recent SPS is often in a correct position and the syntax element </w:t>
      </w:r>
      <w:proofErr w:type="spellStart"/>
      <w:r w:rsidRPr="00B4125B">
        <w:t>alf_ctb_use_first_aps_flag</w:t>
      </w:r>
      <w:proofErr w:type="spellEnd"/>
      <w:r w:rsidRPr="00B4125B">
        <w:t xml:space="preserve"> is 1 roughly half of the time. From that, it can be concluded that the current syntax does not help much.</w:t>
      </w:r>
      <w:del w:id="9683" w:author="Gary Sullivan" w:date="2020-01-06T04:27:00Z">
        <w:r w:rsidRPr="00B4125B" w:rsidDel="00D162B3">
          <w:delText xml:space="preserve">  </w:delText>
        </w:r>
      </w:del>
    </w:p>
    <w:p w14:paraId="352976A2" w14:textId="77777777" w:rsidR="002B294E" w:rsidRPr="00B4125B" w:rsidRDefault="002B294E" w:rsidP="002B294E">
      <w:pPr>
        <w:pStyle w:val="BodyText"/>
      </w:pPr>
      <w:r w:rsidRPr="00B4125B">
        <w:t xml:space="preserve">It was mentioned that the current syntax helped previously (at </w:t>
      </w:r>
      <w:proofErr w:type="spellStart"/>
      <w:r w:rsidRPr="00B4125B">
        <w:t>Ljuabljana</w:t>
      </w:r>
      <w:proofErr w:type="spellEnd"/>
      <w:r w:rsidRPr="00B4125B">
        <w:t xml:space="preserve"> meeting) but not previously</w:t>
      </w:r>
    </w:p>
    <w:p w14:paraId="12B8E54B" w14:textId="1019790E" w:rsidR="002B294E" w:rsidRPr="00B4125B" w:rsidRDefault="00D162B3" w:rsidP="002B294E">
      <w:pPr>
        <w:pStyle w:val="BodyText"/>
      </w:pPr>
      <w:ins w:id="9684" w:author="Gary Sullivan" w:date="2020-01-06T04:27:00Z">
        <w:r>
          <w:t>JVET-P</w:t>
        </w:r>
      </w:ins>
      <w:r w:rsidR="002B294E" w:rsidRPr="00B4125B">
        <w:t>0180 method 2 is identical to this proposal except the binarization part.</w:t>
      </w:r>
    </w:p>
    <w:p w14:paraId="5A4129D0" w14:textId="3C45BE0A" w:rsidR="002B294E" w:rsidRPr="00B4125B" w:rsidDel="00D162B3" w:rsidRDefault="002B294E" w:rsidP="002B294E">
      <w:pPr>
        <w:pStyle w:val="BodyText"/>
        <w:rPr>
          <w:del w:id="9685" w:author="Gary Sullivan" w:date="2020-01-06T04:27:00Z"/>
        </w:rPr>
      </w:pPr>
      <w:proofErr w:type="spellStart"/>
      <w:r w:rsidRPr="00B4125B">
        <w:t>Recommentation</w:t>
      </w:r>
      <w:proofErr w:type="spellEnd"/>
      <w:r w:rsidRPr="00B4125B">
        <w:t xml:space="preserve">: It was </w:t>
      </w:r>
      <w:r w:rsidR="00625B2A" w:rsidRPr="00B4125B">
        <w:t>recommended</w:t>
      </w:r>
      <w:r w:rsidRPr="00B4125B">
        <w:t xml:space="preserve"> to adopt the proposal.</w:t>
      </w:r>
    </w:p>
    <w:p w14:paraId="5400FAD1" w14:textId="29A6B9DA" w:rsidR="00CA720C" w:rsidRPr="00B4125B" w:rsidRDefault="00CA720C" w:rsidP="00CA720C">
      <w:pPr>
        <w:pStyle w:val="BodyText"/>
      </w:pPr>
    </w:p>
    <w:p w14:paraId="0E1C7995" w14:textId="77777777" w:rsidR="001465EB" w:rsidRPr="00B4125B" w:rsidRDefault="00154673" w:rsidP="00033EC3">
      <w:pPr>
        <w:pStyle w:val="Heading9"/>
        <w:rPr>
          <w:lang w:val="en-CA"/>
        </w:rPr>
      </w:pPr>
      <w:hyperlink r:id="rId509" w:history="1">
        <w:r w:rsidR="001465EB" w:rsidRPr="00B4125B">
          <w:rPr>
            <w:rFonts w:eastAsia="Times New Roman"/>
            <w:color w:val="0000FF"/>
            <w:szCs w:val="24"/>
            <w:u w:val="single"/>
            <w:lang w:val="en-CA"/>
          </w:rPr>
          <w:t>JVET-P0748</w:t>
        </w:r>
      </w:hyperlink>
      <w:r w:rsidR="001465EB" w:rsidRPr="00B4125B">
        <w:rPr>
          <w:rFonts w:eastAsia="Times New Roman"/>
          <w:szCs w:val="24"/>
          <w:lang w:val="en-CA"/>
        </w:rPr>
        <w:t xml:space="preserve"> Cross-check of JVET-P0162 (CE5-related: Simplified ALF syntax with removal of </w:t>
      </w:r>
      <w:proofErr w:type="spellStart"/>
      <w:r w:rsidR="001465EB" w:rsidRPr="00B4125B">
        <w:rPr>
          <w:rFonts w:eastAsia="Times New Roman"/>
          <w:szCs w:val="24"/>
          <w:lang w:val="en-CA"/>
        </w:rPr>
        <w:t>alf_ctb_use_first_aps_flag</w:t>
      </w:r>
      <w:proofErr w:type="spellEnd"/>
      <w:r w:rsidR="001465EB" w:rsidRPr="00B4125B">
        <w:rPr>
          <w:rFonts w:eastAsia="Times New Roman"/>
          <w:szCs w:val="24"/>
          <w:lang w:val="en-CA"/>
        </w:rPr>
        <w:t>) [K. Andersson (Ericsson)]</w:t>
      </w:r>
    </w:p>
    <w:p w14:paraId="7C34BBFB" w14:textId="77777777" w:rsidR="001465EB" w:rsidRPr="00B4125B" w:rsidRDefault="001465EB" w:rsidP="00CA720C">
      <w:pPr>
        <w:pStyle w:val="BodyText"/>
      </w:pPr>
    </w:p>
    <w:p w14:paraId="43DC00C3" w14:textId="77777777" w:rsidR="00CA720C" w:rsidRPr="00B4125B" w:rsidRDefault="00154673" w:rsidP="007966F0">
      <w:pPr>
        <w:pStyle w:val="Heading9"/>
        <w:rPr>
          <w:rFonts w:eastAsia="Times New Roman"/>
          <w:szCs w:val="24"/>
          <w:lang w:val="en-CA"/>
        </w:rPr>
      </w:pPr>
      <w:hyperlink r:id="rId510" w:history="1">
        <w:r w:rsidR="00CA720C" w:rsidRPr="00B4125B">
          <w:rPr>
            <w:rFonts w:eastAsia="Times New Roman"/>
            <w:color w:val="0000FF"/>
            <w:szCs w:val="24"/>
            <w:u w:val="single"/>
            <w:lang w:val="en-CA"/>
          </w:rPr>
          <w:t>JVET-P0163</w:t>
        </w:r>
      </w:hyperlink>
      <w:r w:rsidR="00CA720C" w:rsidRPr="00B4125B">
        <w:rPr>
          <w:rFonts w:eastAsia="Times New Roman"/>
          <w:szCs w:val="24"/>
          <w:lang w:val="en-CA"/>
        </w:rPr>
        <w:t xml:space="preserve"> CE5-related: SAO encoder-only improvements [C.-Y. Lai, C.-Y. Chen, T.-D. Chuang,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Y.-W. Huang, S.-M. Lei (MediaTek)]</w:t>
      </w:r>
    </w:p>
    <w:p w14:paraId="56022137" w14:textId="77777777" w:rsidR="005564EC" w:rsidRPr="00B4125B" w:rsidRDefault="005564EC" w:rsidP="005564EC">
      <w:pPr>
        <w:pStyle w:val="BodyText"/>
      </w:pPr>
      <w:r w:rsidRPr="00B4125B">
        <w:t xml:space="preserve">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w:t>
      </w:r>
      <w:r w:rsidRPr="00B4125B">
        <w:lastRenderedPageBreak/>
        <w:t xml:space="preserve">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w:t>
      </w:r>
      <w:proofErr w:type="spellStart"/>
      <w:r w:rsidRPr="00B4125B">
        <w:t>YCbCr</w:t>
      </w:r>
      <w:proofErr w:type="spellEnd"/>
      <w:r w:rsidRPr="00B4125B">
        <w:t xml:space="preserve"> BD-rates (using the AHG13 </w:t>
      </w:r>
      <w:proofErr w:type="spellStart"/>
      <w:r w:rsidRPr="00B4125B">
        <w:t>YCbCr</w:t>
      </w:r>
      <w:proofErr w:type="spellEnd"/>
      <w:r w:rsidRPr="00B4125B">
        <w:t xml:space="preserve"> BD-rate calculation method: (BD-</w:t>
      </w:r>
      <w:proofErr w:type="spellStart"/>
      <w:r w:rsidRPr="00B4125B">
        <w:t>Rate_Y</w:t>
      </w:r>
      <w:proofErr w:type="spellEnd"/>
      <w:r w:rsidRPr="00B4125B">
        <w:t>*8+ BD-</w:t>
      </w:r>
      <w:proofErr w:type="spellStart"/>
      <w:r w:rsidRPr="00B4125B">
        <w:t>Rate_U</w:t>
      </w:r>
      <w:proofErr w:type="spellEnd"/>
      <w:r w:rsidRPr="00B4125B">
        <w:t>+ BD-</w:t>
      </w:r>
      <w:proofErr w:type="spellStart"/>
      <w:r w:rsidRPr="00B4125B">
        <w:t>Rate_V</w:t>
      </w:r>
      <w:proofErr w:type="spellEnd"/>
      <w:r w:rsidRPr="00B4125B">
        <w:t>)/10) under adaptive loop filter (ALF) on/off cases are summarized as follows.</w:t>
      </w:r>
    </w:p>
    <w:p w14:paraId="2AC1199E" w14:textId="77777777" w:rsidR="005564EC" w:rsidRPr="00B4125B" w:rsidRDefault="005564EC" w:rsidP="005564EC">
      <w:pPr>
        <w:pStyle w:val="BodyText"/>
      </w:pPr>
      <w:r w:rsidRPr="00B4125B">
        <w:t>Anchor: VTM6.0 + SAO off + ALF on</w:t>
      </w:r>
    </w:p>
    <w:p w14:paraId="4D0085AF" w14:textId="77777777" w:rsidR="005564EC" w:rsidRPr="00B4125B" w:rsidRDefault="005564EC" w:rsidP="005564EC">
      <w:pPr>
        <w:pStyle w:val="BodyText"/>
      </w:pPr>
      <w:r w:rsidRPr="00B4125B">
        <w:t>Test: anchor + SAO on</w:t>
      </w:r>
    </w:p>
    <w:p w14:paraId="281568C3" w14:textId="77777777" w:rsidR="005564EC" w:rsidRPr="00B4125B" w:rsidRDefault="005564EC" w:rsidP="005564EC">
      <w:pPr>
        <w:pStyle w:val="BodyText"/>
      </w:pPr>
      <w:r w:rsidRPr="00B4125B">
        <w:t>AI: -0.04%; RA: -0.13%; LB: -0.24%; LP: -0.26%</w:t>
      </w:r>
    </w:p>
    <w:p w14:paraId="5860C0AD" w14:textId="77777777" w:rsidR="005564EC" w:rsidRPr="00B4125B" w:rsidRDefault="005564EC" w:rsidP="005564EC">
      <w:pPr>
        <w:pStyle w:val="BodyText"/>
      </w:pPr>
      <w:r w:rsidRPr="00B4125B">
        <w:t>Anchor: VTM6.0 + SAO off + ALF on</w:t>
      </w:r>
    </w:p>
    <w:p w14:paraId="12CCA3C3" w14:textId="77777777" w:rsidR="005564EC" w:rsidRPr="00B4125B" w:rsidRDefault="005564EC" w:rsidP="005564EC">
      <w:pPr>
        <w:pStyle w:val="BodyText"/>
      </w:pPr>
      <w:r w:rsidRPr="00B4125B">
        <w:t>Test: anchor + SAO on + SAO encoder-only improvements</w:t>
      </w:r>
    </w:p>
    <w:p w14:paraId="4FB32D6E" w14:textId="77777777" w:rsidR="005564EC" w:rsidRPr="00B4125B" w:rsidRDefault="005564EC" w:rsidP="005564EC">
      <w:pPr>
        <w:pStyle w:val="BodyText"/>
      </w:pPr>
      <w:r w:rsidRPr="00B4125B">
        <w:t>AI: -0.15%; RA: -0.29%; LB: -0.52%; LP: -0.52%</w:t>
      </w:r>
    </w:p>
    <w:p w14:paraId="27E2BAA4" w14:textId="77777777" w:rsidR="005564EC" w:rsidRPr="00B4125B" w:rsidRDefault="005564EC" w:rsidP="005564EC">
      <w:pPr>
        <w:pStyle w:val="BodyText"/>
      </w:pPr>
      <w:r w:rsidRPr="00B4125B">
        <w:t>Anchor: VTM6.0 + SAO off + ALF off</w:t>
      </w:r>
    </w:p>
    <w:p w14:paraId="401EEBB6" w14:textId="77777777" w:rsidR="005564EC" w:rsidRPr="00B4125B" w:rsidRDefault="005564EC" w:rsidP="005564EC">
      <w:pPr>
        <w:pStyle w:val="BodyText"/>
      </w:pPr>
      <w:r w:rsidRPr="00B4125B">
        <w:t>Test: anchor + SAO on</w:t>
      </w:r>
    </w:p>
    <w:p w14:paraId="7D457F8D" w14:textId="77777777" w:rsidR="005564EC" w:rsidRPr="00B4125B" w:rsidRDefault="005564EC" w:rsidP="005564EC">
      <w:pPr>
        <w:pStyle w:val="BodyText"/>
      </w:pPr>
      <w:r w:rsidRPr="00B4125B">
        <w:t>AI: -0.36%; RA: -0.78%; LB: -1.21%; LP: -2.74%</w:t>
      </w:r>
    </w:p>
    <w:p w14:paraId="6E3B4DA3" w14:textId="77777777" w:rsidR="005564EC" w:rsidRPr="00B4125B" w:rsidRDefault="005564EC" w:rsidP="005564EC">
      <w:pPr>
        <w:pStyle w:val="BodyText"/>
      </w:pPr>
      <w:r w:rsidRPr="00B4125B">
        <w:t>Anchor: VTM6.0 + SAO off + ALF off</w:t>
      </w:r>
    </w:p>
    <w:p w14:paraId="741E6B82" w14:textId="77777777" w:rsidR="005564EC" w:rsidRPr="00B4125B" w:rsidRDefault="005564EC" w:rsidP="005564EC">
      <w:pPr>
        <w:pStyle w:val="BodyText"/>
      </w:pPr>
      <w:r w:rsidRPr="00B4125B">
        <w:t>Test: anchor + SAO on + SAO encoder-only improvements</w:t>
      </w:r>
    </w:p>
    <w:p w14:paraId="4E0F5FD3" w14:textId="77777777" w:rsidR="005564EC" w:rsidRPr="00B4125B" w:rsidRDefault="005564EC" w:rsidP="005564EC">
      <w:pPr>
        <w:pStyle w:val="BodyText"/>
      </w:pPr>
      <w:r w:rsidRPr="00B4125B">
        <w:t>AI: -0.56%; RA: -1.10%; LB: -1.70%; LP: -3.35%</w:t>
      </w:r>
    </w:p>
    <w:p w14:paraId="3EDBF666" w14:textId="77777777" w:rsidR="005564EC" w:rsidRPr="00B4125B" w:rsidRDefault="005564EC" w:rsidP="005564EC">
      <w:pPr>
        <w:pStyle w:val="BodyText"/>
      </w:pPr>
      <w:r w:rsidRPr="00B4125B">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44A30329" w14:textId="77777777" w:rsidR="00CA720C" w:rsidRPr="00B4125B" w:rsidRDefault="00CA720C" w:rsidP="00CA720C">
      <w:pPr>
        <w:pStyle w:val="BodyText"/>
      </w:pPr>
    </w:p>
    <w:p w14:paraId="3C96E66A" w14:textId="77777777" w:rsidR="0055266D" w:rsidRPr="00B4125B" w:rsidRDefault="00154673" w:rsidP="00863FD6">
      <w:pPr>
        <w:pStyle w:val="Heading9"/>
        <w:rPr>
          <w:lang w:val="en-CA"/>
        </w:rPr>
      </w:pPr>
      <w:hyperlink r:id="rId511" w:history="1">
        <w:r w:rsidR="0055266D" w:rsidRPr="00B4125B">
          <w:rPr>
            <w:rFonts w:eastAsia="Times New Roman"/>
            <w:color w:val="0000FF"/>
            <w:szCs w:val="24"/>
            <w:u w:val="single"/>
            <w:lang w:val="en-CA"/>
          </w:rPr>
          <w:t>JVET-P0820</w:t>
        </w:r>
      </w:hyperlink>
      <w:r w:rsidR="0055266D" w:rsidRPr="00B4125B">
        <w:rPr>
          <w:rFonts w:eastAsia="Times New Roman"/>
          <w:szCs w:val="24"/>
          <w:lang w:val="en-CA"/>
        </w:rPr>
        <w:t xml:space="preserve"> Cross-check of JVET-P0163 (CE5-related: SAO encoder-only improvements) [K. Choi, W. Choi, K. P. Choi (Samsung)]</w:t>
      </w:r>
    </w:p>
    <w:p w14:paraId="19E9E22F" w14:textId="77777777" w:rsidR="0055266D" w:rsidRPr="00B4125B" w:rsidRDefault="0055266D" w:rsidP="00CA720C">
      <w:pPr>
        <w:pStyle w:val="BodyText"/>
      </w:pPr>
    </w:p>
    <w:p w14:paraId="6A1605F0" w14:textId="77777777" w:rsidR="00CA720C" w:rsidRPr="00B4125B" w:rsidRDefault="00154673" w:rsidP="007966F0">
      <w:pPr>
        <w:pStyle w:val="Heading9"/>
        <w:rPr>
          <w:rFonts w:eastAsia="Times New Roman"/>
          <w:szCs w:val="24"/>
          <w:lang w:val="en-CA"/>
        </w:rPr>
      </w:pPr>
      <w:hyperlink r:id="rId512" w:history="1">
        <w:r w:rsidR="00CA720C" w:rsidRPr="00B4125B">
          <w:rPr>
            <w:rFonts w:eastAsia="Times New Roman"/>
            <w:color w:val="0000FF"/>
            <w:szCs w:val="24"/>
            <w:u w:val="single"/>
            <w:lang w:val="en-CA"/>
          </w:rPr>
          <w:t>JVET-P0164</w:t>
        </w:r>
      </w:hyperlink>
      <w:r w:rsidR="00CA720C" w:rsidRPr="00B4125B">
        <w:rPr>
          <w:rFonts w:eastAsia="Times New Roman"/>
          <w:szCs w:val="24"/>
          <w:lang w:val="en-CA"/>
        </w:rPr>
        <w:t xml:space="preserve"> CE5-related: Simplified ALF syntax regarding to </w:t>
      </w:r>
      <w:proofErr w:type="spellStart"/>
      <w:r w:rsidR="00CA720C" w:rsidRPr="00B4125B">
        <w:rPr>
          <w:rFonts w:eastAsia="Times New Roman"/>
          <w:szCs w:val="24"/>
          <w:lang w:val="en-CA"/>
        </w:rPr>
        <w:t>alf_luma_coeff_signalled_flag</w:t>
      </w:r>
      <w:proofErr w:type="spellEnd"/>
      <w:r w:rsidR="00CA720C" w:rsidRPr="00B4125B">
        <w:rPr>
          <w:rFonts w:eastAsia="Times New Roman"/>
          <w:szCs w:val="24"/>
          <w:lang w:val="en-CA"/>
        </w:rPr>
        <w:t xml:space="preserve"> and </w:t>
      </w:r>
      <w:proofErr w:type="spellStart"/>
      <w:r w:rsidR="00CA720C" w:rsidRPr="00B4125B">
        <w:rPr>
          <w:rFonts w:eastAsia="Times New Roman"/>
          <w:szCs w:val="24"/>
          <w:lang w:val="en-CA"/>
        </w:rPr>
        <w:t>alf_luma_coeff_flag</w:t>
      </w:r>
      <w:proofErr w:type="spellEnd"/>
      <w:r w:rsidR="00CA720C" w:rsidRPr="00B4125B">
        <w:rPr>
          <w:rFonts w:eastAsia="Times New Roman"/>
          <w:szCs w:val="24"/>
          <w:lang w:val="en-CA"/>
        </w:rPr>
        <w:t xml:space="preserve"> [C.-Y. Lai, C.-Y. Chen, T.-D. Chuang,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Y.-W. Huang, S.-M. Lei (MediaTek)]</w:t>
      </w:r>
    </w:p>
    <w:p w14:paraId="028083C6" w14:textId="77777777" w:rsidR="005564EC" w:rsidRPr="00B4125B" w:rsidRDefault="005564EC" w:rsidP="005564EC">
      <w:pPr>
        <w:pStyle w:val="BodyText"/>
      </w:pPr>
      <w:r w:rsidRPr="00B4125B">
        <w:t xml:space="preserve">In VTM6.0 adaptive loop filter (ALF), </w:t>
      </w:r>
      <w:proofErr w:type="spellStart"/>
      <w:r w:rsidRPr="00B4125B">
        <w:t>alf_luma_coeff_signalled_flag</w:t>
      </w:r>
      <w:proofErr w:type="spellEnd"/>
      <w:r w:rsidRPr="00B4125B">
        <w:t xml:space="preserve"> is used to indicate whether a zero filter exists in the filter set. If </w:t>
      </w:r>
      <w:proofErr w:type="spellStart"/>
      <w:r w:rsidRPr="00B4125B">
        <w:t>alf_luma_coeff_signalled_flag</w:t>
      </w:r>
      <w:proofErr w:type="spellEnd"/>
      <w:r w:rsidRPr="00B4125B">
        <w:t xml:space="preserve"> is true, an </w:t>
      </w:r>
      <w:proofErr w:type="spellStart"/>
      <w:r w:rsidRPr="00B4125B">
        <w:t>alf_luma_coeff_flag</w:t>
      </w:r>
      <w:proofErr w:type="spellEnd"/>
      <w:r w:rsidRPr="00B4125B">
        <w:t xml:space="preserve"> is signalled for each filter in the filter set to indicate whether the filter is a zero filter. In this contribution, two methods to simplify the related ALF syntax are proposed. In Method 1, </w:t>
      </w:r>
      <w:proofErr w:type="spellStart"/>
      <w:r w:rsidRPr="00B4125B">
        <w:t>alf_luma_coeff_signalled_flag</w:t>
      </w:r>
      <w:proofErr w:type="spellEnd"/>
      <w:r w:rsidRPr="00B4125B">
        <w:t xml:space="preserve"> is signalled before alf_luma_num_filters_signalled_minus1 with removal of </w:t>
      </w:r>
      <w:proofErr w:type="spellStart"/>
      <w:r w:rsidRPr="00B4125B">
        <w:t>alf_luma_coeff_flag</w:t>
      </w:r>
      <w:proofErr w:type="spellEnd"/>
      <w:r w:rsidRPr="00B4125B">
        <w:t xml:space="preserve">. In Method 2, </w:t>
      </w:r>
      <w:proofErr w:type="spellStart"/>
      <w:r w:rsidRPr="00B4125B">
        <w:t>alf_luma_coeff_signalled_flag</w:t>
      </w:r>
      <w:proofErr w:type="spellEnd"/>
      <w:r w:rsidRPr="00B4125B">
        <w:t xml:space="preserve"> and </w:t>
      </w:r>
      <w:proofErr w:type="spellStart"/>
      <w:r w:rsidRPr="00B4125B">
        <w:t>alf_luma_coeff_flag</w:t>
      </w:r>
      <w:proofErr w:type="spellEnd"/>
      <w:r w:rsidRPr="00B4125B">
        <w:t xml:space="preserve"> </w:t>
      </w:r>
      <w:proofErr w:type="gramStart"/>
      <w:r w:rsidRPr="00B4125B">
        <w:t>are</w:t>
      </w:r>
      <w:proofErr w:type="gramEnd"/>
      <w:r w:rsidRPr="00B4125B">
        <w:t xml:space="preserve"> both removed. It is asserted that both methods simplify the related specification text. BD-rates are reported as follows.</w:t>
      </w:r>
    </w:p>
    <w:p w14:paraId="174BF882" w14:textId="77777777" w:rsidR="005564EC" w:rsidRPr="00B4125B" w:rsidRDefault="005564EC" w:rsidP="005564EC">
      <w:pPr>
        <w:pStyle w:val="BodyText"/>
      </w:pPr>
      <w:r w:rsidRPr="00B4125B">
        <w:t>Method 1:</w:t>
      </w:r>
    </w:p>
    <w:p w14:paraId="588941D5" w14:textId="77777777" w:rsidR="005564EC" w:rsidRPr="00B4125B" w:rsidRDefault="005564EC" w:rsidP="005564EC">
      <w:pPr>
        <w:pStyle w:val="BodyText"/>
      </w:pPr>
      <w:r w:rsidRPr="00B4125B">
        <w:t>AI: 0.00% (Y), 0.00% (</w:t>
      </w:r>
      <w:proofErr w:type="spellStart"/>
      <w:r w:rsidRPr="00B4125B">
        <w:t>Cb</w:t>
      </w:r>
      <w:proofErr w:type="spellEnd"/>
      <w:r w:rsidRPr="00B4125B">
        <w:t>), 0.00% (Cr)</w:t>
      </w:r>
    </w:p>
    <w:p w14:paraId="24AF7879" w14:textId="77777777" w:rsidR="005564EC" w:rsidRPr="00B4125B" w:rsidRDefault="005564EC" w:rsidP="005564EC">
      <w:pPr>
        <w:pStyle w:val="BodyText"/>
      </w:pPr>
      <w:r w:rsidRPr="00B4125B">
        <w:t>RA: 0.00% (Y), 0.00% (</w:t>
      </w:r>
      <w:proofErr w:type="spellStart"/>
      <w:r w:rsidRPr="00B4125B">
        <w:t>Cb</w:t>
      </w:r>
      <w:proofErr w:type="spellEnd"/>
      <w:r w:rsidRPr="00B4125B">
        <w:t>), 0.00% (Cr)</w:t>
      </w:r>
    </w:p>
    <w:p w14:paraId="7AAD899A" w14:textId="77777777" w:rsidR="005564EC" w:rsidRPr="00B4125B" w:rsidRDefault="005564EC" w:rsidP="005564EC">
      <w:pPr>
        <w:pStyle w:val="BodyText"/>
      </w:pPr>
      <w:r w:rsidRPr="00B4125B">
        <w:t>LB: -0.01% (Y), 0.08% (</w:t>
      </w:r>
      <w:proofErr w:type="spellStart"/>
      <w:r w:rsidRPr="00B4125B">
        <w:t>Cb</w:t>
      </w:r>
      <w:proofErr w:type="spellEnd"/>
      <w:r w:rsidRPr="00B4125B">
        <w:t>), 0.12% (Cr)</w:t>
      </w:r>
    </w:p>
    <w:p w14:paraId="6E84DC5E" w14:textId="77777777" w:rsidR="005564EC" w:rsidRPr="00B4125B" w:rsidRDefault="005564EC" w:rsidP="005564EC">
      <w:pPr>
        <w:pStyle w:val="BodyText"/>
      </w:pPr>
      <w:r w:rsidRPr="00B4125B">
        <w:t>Method 2:</w:t>
      </w:r>
    </w:p>
    <w:p w14:paraId="7A06F310" w14:textId="77777777" w:rsidR="005564EC" w:rsidRPr="00B4125B" w:rsidRDefault="005564EC" w:rsidP="005564EC">
      <w:pPr>
        <w:pStyle w:val="BodyText"/>
      </w:pPr>
      <w:r w:rsidRPr="00B4125B">
        <w:lastRenderedPageBreak/>
        <w:t>AI: 0.00% (Y), 0.00% (</w:t>
      </w:r>
      <w:proofErr w:type="spellStart"/>
      <w:r w:rsidRPr="00B4125B">
        <w:t>Cb</w:t>
      </w:r>
      <w:proofErr w:type="spellEnd"/>
      <w:r w:rsidRPr="00B4125B">
        <w:t>), 0.00% (Cr)</w:t>
      </w:r>
    </w:p>
    <w:p w14:paraId="77A7A2D2" w14:textId="77777777" w:rsidR="005564EC" w:rsidRPr="00B4125B" w:rsidRDefault="005564EC" w:rsidP="005564EC">
      <w:pPr>
        <w:pStyle w:val="BodyText"/>
      </w:pPr>
      <w:r w:rsidRPr="00B4125B">
        <w:t>RA: 0.00% (Y), 0.01% (</w:t>
      </w:r>
      <w:proofErr w:type="spellStart"/>
      <w:r w:rsidRPr="00B4125B">
        <w:t>Cb</w:t>
      </w:r>
      <w:proofErr w:type="spellEnd"/>
      <w:r w:rsidRPr="00B4125B">
        <w:t>), 0.00% (Cr)</w:t>
      </w:r>
    </w:p>
    <w:p w14:paraId="751E55C9" w14:textId="77777777" w:rsidR="005564EC" w:rsidRPr="00B4125B" w:rsidRDefault="005564EC" w:rsidP="005564EC">
      <w:pPr>
        <w:pStyle w:val="BodyText"/>
      </w:pPr>
      <w:r w:rsidRPr="00B4125B">
        <w:t>LB: -0.03% (Y), -0.03% (</w:t>
      </w:r>
      <w:proofErr w:type="spellStart"/>
      <w:r w:rsidRPr="00B4125B">
        <w:t>Cb</w:t>
      </w:r>
      <w:proofErr w:type="spellEnd"/>
      <w:r w:rsidRPr="00B4125B">
        <w:t>), -0.08% (Cr)</w:t>
      </w:r>
    </w:p>
    <w:p w14:paraId="27CDF7D5" w14:textId="77777777" w:rsidR="005564EC" w:rsidRPr="00B4125B" w:rsidRDefault="005564EC" w:rsidP="005564EC">
      <w:pPr>
        <w:pStyle w:val="BodyText"/>
      </w:pPr>
      <w:r w:rsidRPr="00B4125B">
        <w:t xml:space="preserve">Proponents prefer method 1. </w:t>
      </w:r>
    </w:p>
    <w:p w14:paraId="23A96AF1" w14:textId="77777777" w:rsidR="005564EC" w:rsidRPr="00B4125B" w:rsidRDefault="005564EC" w:rsidP="005564EC">
      <w:pPr>
        <w:pStyle w:val="BodyText"/>
      </w:pPr>
      <w:r w:rsidRPr="00B4125B">
        <w:t>It was mentioned that the proposed syntax in method 1would force the encoder to merge the zero-valued ALF filters.</w:t>
      </w:r>
    </w:p>
    <w:p w14:paraId="35785ABF" w14:textId="77777777" w:rsidR="005564EC" w:rsidRPr="00B4125B" w:rsidRDefault="005564EC" w:rsidP="005564EC">
      <w:pPr>
        <w:pStyle w:val="BodyText"/>
      </w:pPr>
      <w:r w:rsidRPr="00B4125B">
        <w:t xml:space="preserve">Method 2 would require </w:t>
      </w:r>
      <w:proofErr w:type="gramStart"/>
      <w:r w:rsidRPr="00B4125B">
        <w:t>to signal</w:t>
      </w:r>
      <w:proofErr w:type="gramEnd"/>
      <w:r w:rsidRPr="00B4125B">
        <w:t xml:space="preserve"> coefficients for all filters. </w:t>
      </w:r>
    </w:p>
    <w:p w14:paraId="56E379FD" w14:textId="3EABBC83" w:rsidR="002E3A47" w:rsidRPr="00B4125B" w:rsidRDefault="005564EC" w:rsidP="005564EC">
      <w:pPr>
        <w:pStyle w:val="BodyText"/>
      </w:pPr>
      <w:r w:rsidRPr="00B4125B">
        <w:t>Recommendation: it was recommended to adopt Method 2 (and SW from this proposal).</w:t>
      </w:r>
    </w:p>
    <w:p w14:paraId="5D6BB97E" w14:textId="77777777" w:rsidR="005564EC" w:rsidRPr="00B4125B" w:rsidRDefault="005564EC" w:rsidP="005564EC">
      <w:pPr>
        <w:pStyle w:val="BodyText"/>
      </w:pPr>
    </w:p>
    <w:p w14:paraId="6FCBCDE0" w14:textId="77777777" w:rsidR="002E3A47" w:rsidRPr="00B4125B" w:rsidRDefault="00154673" w:rsidP="002E3A47">
      <w:pPr>
        <w:pStyle w:val="Heading9"/>
        <w:rPr>
          <w:rFonts w:eastAsia="Times New Roman"/>
          <w:szCs w:val="24"/>
          <w:lang w:val="en-CA"/>
        </w:rPr>
      </w:pPr>
      <w:hyperlink r:id="rId513" w:history="1">
        <w:r w:rsidR="002E3A47" w:rsidRPr="00B4125B">
          <w:rPr>
            <w:rFonts w:eastAsia="Times New Roman"/>
            <w:color w:val="0000FF"/>
            <w:szCs w:val="24"/>
            <w:u w:val="single"/>
            <w:lang w:val="en-CA"/>
          </w:rPr>
          <w:t>JVET-P0946</w:t>
        </w:r>
      </w:hyperlink>
      <w:r w:rsidR="002E3A47" w:rsidRPr="00B4125B">
        <w:rPr>
          <w:rFonts w:eastAsia="Times New Roman"/>
          <w:szCs w:val="24"/>
          <w:lang w:val="en-CA"/>
        </w:rPr>
        <w:t xml:space="preserve"> Crosscheck of JVET-P0164 (CE5-related: Simplified ALF syntax regarding to </w:t>
      </w:r>
      <w:proofErr w:type="spellStart"/>
      <w:r w:rsidR="002E3A47" w:rsidRPr="00B4125B">
        <w:rPr>
          <w:rFonts w:eastAsia="Times New Roman"/>
          <w:szCs w:val="24"/>
          <w:lang w:val="en-CA"/>
        </w:rPr>
        <w:t>alf_luma_coeff_signalled_flag</w:t>
      </w:r>
      <w:proofErr w:type="spellEnd"/>
      <w:r w:rsidR="002E3A47" w:rsidRPr="00B4125B">
        <w:rPr>
          <w:rFonts w:eastAsia="Times New Roman"/>
          <w:szCs w:val="24"/>
          <w:lang w:val="en-CA"/>
        </w:rPr>
        <w:t xml:space="preserve"> and </w:t>
      </w:r>
      <w:proofErr w:type="spellStart"/>
      <w:r w:rsidR="002E3A47" w:rsidRPr="00B4125B">
        <w:rPr>
          <w:rFonts w:eastAsia="Times New Roman"/>
          <w:szCs w:val="24"/>
          <w:lang w:val="en-CA"/>
        </w:rPr>
        <w:t>alf_luma_coeff_flag</w:t>
      </w:r>
      <w:proofErr w:type="spellEnd"/>
      <w:r w:rsidR="002E3A47" w:rsidRPr="00B4125B">
        <w:rPr>
          <w:rFonts w:eastAsia="Times New Roman"/>
          <w:szCs w:val="24"/>
          <w:lang w:val="en-CA"/>
        </w:rPr>
        <w:t>) [A. M. Kotra (Huawei)]</w:t>
      </w:r>
    </w:p>
    <w:p w14:paraId="3CBD1090" w14:textId="77777777" w:rsidR="00CA720C" w:rsidRPr="00B4125B" w:rsidRDefault="00CA720C" w:rsidP="00CA720C">
      <w:pPr>
        <w:pStyle w:val="BodyText"/>
      </w:pPr>
    </w:p>
    <w:p w14:paraId="69EEC4DE" w14:textId="77777777" w:rsidR="00CA720C" w:rsidRPr="00B4125B" w:rsidRDefault="00154673" w:rsidP="007966F0">
      <w:pPr>
        <w:pStyle w:val="Heading9"/>
        <w:rPr>
          <w:rFonts w:eastAsia="Times New Roman"/>
          <w:szCs w:val="24"/>
          <w:lang w:val="en-CA"/>
        </w:rPr>
      </w:pPr>
      <w:hyperlink r:id="rId514" w:history="1">
        <w:r w:rsidR="00CA720C" w:rsidRPr="00B4125B">
          <w:rPr>
            <w:rFonts w:eastAsia="Times New Roman"/>
            <w:color w:val="0000FF"/>
            <w:szCs w:val="24"/>
            <w:u w:val="single"/>
            <w:lang w:val="en-CA"/>
          </w:rPr>
          <w:t>JVET-P0165</w:t>
        </w:r>
      </w:hyperlink>
      <w:r w:rsidR="00CA720C" w:rsidRPr="00B4125B">
        <w:rPr>
          <w:rFonts w:eastAsia="Times New Roman"/>
          <w:szCs w:val="24"/>
          <w:lang w:val="en-CA"/>
        </w:rPr>
        <w:t xml:space="preserve"> CE5-related: Simplified CCALF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C.-Y. Lai, C.-Y. Chen, T.-D. Chuang, Y.-W. Huang, S.-M. Lei (MediaTek)]</w:t>
      </w:r>
    </w:p>
    <w:p w14:paraId="72439B1B" w14:textId="77777777" w:rsidR="005564EC" w:rsidRPr="00B4125B" w:rsidRDefault="005564EC" w:rsidP="005564EC">
      <w:pPr>
        <w:pStyle w:val="BodyText"/>
      </w:pPr>
      <w:r w:rsidRPr="00B4125B">
        <w:t xml:space="preserve">In CE5-2, the filtered result of cross-component adaptive loop filter (CCALF) is added on top of the chroma adaptive loop filter (ALF) output. To support CCALF, the number of multiplications per pixel is increased from 15 to 22 (46.7% increase compared to VTM6.0 ALF). In this contribution, two simplifications are proposed </w:t>
      </w:r>
      <w:proofErr w:type="gramStart"/>
      <w:r w:rsidRPr="00B4125B">
        <w:t>in order to</w:t>
      </w:r>
      <w:proofErr w:type="gramEnd"/>
      <w:r w:rsidRPr="00B4125B">
        <w:t xml:space="preserve"> reduce the computation complexity of CCALF tested in CE5-2.</w:t>
      </w:r>
    </w:p>
    <w:p w14:paraId="26A23E3E" w14:textId="77777777" w:rsidR="005564EC" w:rsidRPr="00B4125B" w:rsidRDefault="005564EC" w:rsidP="005564EC">
      <w:pPr>
        <w:pStyle w:val="BodyText"/>
      </w:pPr>
      <w:r w:rsidRPr="00B4125B">
        <w:t>1)</w:t>
      </w:r>
      <w:r w:rsidRPr="00B4125B">
        <w:tab/>
        <w:t>It is proposed to select CCALF, chroma ALF, or ALF-off for each chroma coding tree block (CTB</w:t>
      </w:r>
      <w:proofErr w:type="gramStart"/>
      <w:r w:rsidRPr="00B4125B">
        <w:t>), and</w:t>
      </w:r>
      <w:proofErr w:type="gramEnd"/>
      <w:r w:rsidRPr="00B4125B">
        <w:t xml:space="preserve"> signal the selected option explicitly. As a result, the number of multiplications per pixel is reduced from 22 to 19 (26.7% increase compared to VTM6.0 ALF).</w:t>
      </w:r>
    </w:p>
    <w:p w14:paraId="393A8580" w14:textId="77777777" w:rsidR="005564EC" w:rsidRPr="00B4125B" w:rsidRDefault="005564EC" w:rsidP="005564EC">
      <w:pPr>
        <w:pStyle w:val="BodyText"/>
      </w:pPr>
      <w:r w:rsidRPr="00B4125B">
        <w:t>2)</w:t>
      </w:r>
      <w:r w:rsidRPr="00B4125B">
        <w:tab/>
        <w:t>It is proposed to update the filter shape of the CCALF and to align to that of chroma ALF. The second simplification contains four subtests: a) all CCALF coefficients can have different values; b) top and bottom corresponding coefficients are equal, and left and right coefficients are equal; c) top, bottom, left, and right corresponding coefficients are all equal.</w:t>
      </w:r>
    </w:p>
    <w:p w14:paraId="15204317" w14:textId="77777777" w:rsidR="005564EC" w:rsidRPr="00B4125B" w:rsidRDefault="005564EC" w:rsidP="005564EC">
      <w:pPr>
        <w:pStyle w:val="BodyText"/>
      </w:pPr>
      <w:r w:rsidRPr="00B4125B">
        <w:t>Simulation results with chroma gains shifted to luma are summarized as follows.</w:t>
      </w:r>
    </w:p>
    <w:p w14:paraId="11BA76B1" w14:textId="77777777" w:rsidR="005564EC" w:rsidRPr="00B4125B" w:rsidRDefault="005564EC" w:rsidP="005564EC">
      <w:pPr>
        <w:pStyle w:val="BodyText"/>
      </w:pPr>
      <w:r w:rsidRPr="00B4125B">
        <w:t xml:space="preserve">The </w:t>
      </w:r>
      <w:proofErr w:type="spellStart"/>
      <w:r w:rsidRPr="00B4125B">
        <w:t>YCbCr</w:t>
      </w:r>
      <w:proofErr w:type="spellEnd"/>
      <w:r w:rsidRPr="00B4125B">
        <w:t xml:space="preserve"> BD-rate (Y-BD-rate*0.8 + </w:t>
      </w:r>
      <w:proofErr w:type="spellStart"/>
      <w:r w:rsidRPr="00B4125B">
        <w:t>Cb</w:t>
      </w:r>
      <w:proofErr w:type="spellEnd"/>
      <w:r w:rsidRPr="00B4125B">
        <w:t xml:space="preserve">-BD-rate*0.1 + </w:t>
      </w:r>
      <w:proofErr w:type="spellStart"/>
      <w:r w:rsidRPr="00B4125B">
        <w:t>Cb</w:t>
      </w:r>
      <w:proofErr w:type="spellEnd"/>
      <w:r w:rsidRPr="00B4125B">
        <w:t>-BD-rate*0.1, according to AHG13) of the CE5-2.1 CCALF is -0.85% for RA while the number of multiplications in ALF is increased by 46.7% (comparing “VTM6.0 ALF + CCALF” to “VTM6.0 ALF”).</w:t>
      </w:r>
    </w:p>
    <w:p w14:paraId="396813A8" w14:textId="77777777" w:rsidR="005564EC" w:rsidRPr="00B4125B" w:rsidRDefault="005564EC" w:rsidP="005564EC">
      <w:pPr>
        <w:pStyle w:val="BodyText"/>
      </w:pPr>
      <w:r w:rsidRPr="00B4125B">
        <w:t>Method 1 preserves 78.3% of CE5-2.1 CCALF’s coding gain while saving 43% of its multiplications.</w:t>
      </w:r>
    </w:p>
    <w:p w14:paraId="68C6E613" w14:textId="77777777" w:rsidR="005564EC" w:rsidRPr="00B4125B" w:rsidRDefault="005564EC" w:rsidP="005564EC">
      <w:pPr>
        <w:pStyle w:val="BodyText"/>
      </w:pPr>
      <w:r w:rsidRPr="00B4125B">
        <w:t>Method 2a preserves 99.9% of CE5-2.1 CCALF’s coding gain while saving 7% of its multiplications.</w:t>
      </w:r>
    </w:p>
    <w:p w14:paraId="31756322" w14:textId="77777777" w:rsidR="005564EC" w:rsidRPr="00B4125B" w:rsidRDefault="005564EC" w:rsidP="005564EC">
      <w:pPr>
        <w:pStyle w:val="BodyText"/>
      </w:pPr>
      <w:r w:rsidRPr="00B4125B">
        <w:t>Method 2b preserves 95.5% of CE5-2.1 CCALF’s coding gain while saving 21% of its multiplications.</w:t>
      </w:r>
    </w:p>
    <w:p w14:paraId="7F68EF55" w14:textId="77777777" w:rsidR="005564EC" w:rsidRPr="00B4125B" w:rsidRDefault="005564EC" w:rsidP="005564EC">
      <w:pPr>
        <w:pStyle w:val="BodyText"/>
      </w:pPr>
      <w:r w:rsidRPr="00B4125B">
        <w:t>Method 2c preserves 89.7% of CE5-2.1 CCALF’s coding gain while saving 29% of its multiplications.</w:t>
      </w:r>
    </w:p>
    <w:p w14:paraId="77B283DD" w14:textId="77777777" w:rsidR="005564EC" w:rsidRPr="00B4125B" w:rsidRDefault="005564EC" w:rsidP="005564EC">
      <w:pPr>
        <w:pStyle w:val="BodyText"/>
      </w:pPr>
      <w:r w:rsidRPr="00B4125B">
        <w:t>Method 1+2a preserves 80.7% of CE5-2.1 CCALF’s coding gain while saving 50% of its multiplications.</w:t>
      </w:r>
    </w:p>
    <w:p w14:paraId="1679BC62" w14:textId="77777777" w:rsidR="005564EC" w:rsidRPr="00B4125B" w:rsidRDefault="005564EC" w:rsidP="005564EC">
      <w:pPr>
        <w:pStyle w:val="BodyText"/>
      </w:pPr>
      <w:r w:rsidRPr="00B4125B">
        <w:t>Method 1+2b preserves 75.4% of CE5-2.1 CCALF’s coding gain while saving 64% of its multiplications.</w:t>
      </w:r>
    </w:p>
    <w:p w14:paraId="573CC242" w14:textId="50F542D4" w:rsidR="005564EC" w:rsidRPr="00B4125B" w:rsidRDefault="005564EC" w:rsidP="005564EC">
      <w:pPr>
        <w:pStyle w:val="BodyText"/>
      </w:pPr>
      <w:r w:rsidRPr="00B4125B">
        <w:t>Method 1+2c preserves 71.2% of CE5-2.1 CCALF’s coding gain while saving 71% of its multiplications.</w:t>
      </w:r>
    </w:p>
    <w:p w14:paraId="6C11AB96" w14:textId="77777777" w:rsidR="005564EC" w:rsidRPr="00B4125B" w:rsidRDefault="005564EC" w:rsidP="005564EC">
      <w:pPr>
        <w:pStyle w:val="BodyText"/>
      </w:pPr>
    </w:p>
    <w:p w14:paraId="0B5C7D49" w14:textId="62615CD7" w:rsidR="00CA720C" w:rsidRPr="00B4125B" w:rsidRDefault="005564EC" w:rsidP="00467E46">
      <w:pPr>
        <w:pStyle w:val="BodyText"/>
      </w:pPr>
      <w:r w:rsidRPr="00B4125B">
        <w:t>Proponents suggest no need to review.</w:t>
      </w:r>
    </w:p>
    <w:p w14:paraId="0B372CCF" w14:textId="77777777" w:rsidR="005564EC" w:rsidRPr="00B4125B" w:rsidRDefault="005564EC" w:rsidP="00467E46">
      <w:pPr>
        <w:pStyle w:val="BodyText"/>
      </w:pPr>
    </w:p>
    <w:p w14:paraId="5FC37E86" w14:textId="77777777" w:rsidR="005D3FC7" w:rsidRPr="00B4125B" w:rsidRDefault="00154673" w:rsidP="00B701AA">
      <w:pPr>
        <w:pStyle w:val="Heading9"/>
        <w:rPr>
          <w:rFonts w:eastAsia="Times New Roman"/>
          <w:szCs w:val="24"/>
          <w:lang w:val="en-CA"/>
        </w:rPr>
      </w:pPr>
      <w:hyperlink r:id="rId515" w:history="1">
        <w:r w:rsidR="005D3FC7" w:rsidRPr="00B4125B">
          <w:rPr>
            <w:rFonts w:eastAsia="Times New Roman"/>
            <w:color w:val="0000FF"/>
            <w:szCs w:val="24"/>
            <w:u w:val="single"/>
            <w:lang w:val="en-CA"/>
          </w:rPr>
          <w:t>JVET-P0923</w:t>
        </w:r>
      </w:hyperlink>
      <w:r w:rsidR="005D3FC7" w:rsidRPr="00B4125B">
        <w:rPr>
          <w:rFonts w:eastAsia="Times New Roman"/>
          <w:szCs w:val="24"/>
          <w:lang w:val="en-CA"/>
        </w:rPr>
        <w:t xml:space="preserve"> Crosscheck report of JVET-P0165 [K. Misra (Sharp Labs of America)]</w:t>
      </w:r>
    </w:p>
    <w:p w14:paraId="2D0624EE" w14:textId="77777777" w:rsidR="005D3FC7" w:rsidRPr="00B4125B" w:rsidRDefault="005D3FC7" w:rsidP="00467E46">
      <w:pPr>
        <w:pStyle w:val="BodyText"/>
      </w:pPr>
    </w:p>
    <w:p w14:paraId="72971B81" w14:textId="77777777" w:rsidR="00CA720C" w:rsidRPr="00B4125B" w:rsidRDefault="00154673" w:rsidP="007966F0">
      <w:pPr>
        <w:pStyle w:val="Heading9"/>
        <w:rPr>
          <w:rFonts w:eastAsia="Times New Roman"/>
          <w:szCs w:val="24"/>
          <w:lang w:val="en-CA"/>
        </w:rPr>
      </w:pPr>
      <w:hyperlink r:id="rId516" w:history="1">
        <w:r w:rsidR="00CA720C" w:rsidRPr="00B4125B">
          <w:rPr>
            <w:rFonts w:eastAsia="Times New Roman"/>
            <w:color w:val="0000FF"/>
            <w:szCs w:val="24"/>
            <w:u w:val="single"/>
            <w:lang w:val="en-CA"/>
          </w:rPr>
          <w:t>JVET-P0173</w:t>
        </w:r>
      </w:hyperlink>
      <w:r w:rsidR="00CA720C" w:rsidRPr="00B4125B">
        <w:rPr>
          <w:rFonts w:eastAsia="Times New Roman"/>
          <w:szCs w:val="24"/>
          <w:lang w:val="en-CA"/>
        </w:rPr>
        <w:t xml:space="preserve"> AHG16/Non-CE5: Cross component ALF simplification [J. Li, C. S. Lim (Panasonic)]</w:t>
      </w:r>
    </w:p>
    <w:p w14:paraId="76D3C507" w14:textId="77777777" w:rsidR="000856B6" w:rsidRPr="00B4125B" w:rsidRDefault="000856B6" w:rsidP="000856B6">
      <w:pPr>
        <w:rPr>
          <w:szCs w:val="22"/>
        </w:rPr>
      </w:pPr>
      <w:r w:rsidRPr="00B4125B">
        <w:rPr>
          <w:szCs w:val="22"/>
        </w:rPr>
        <w:t>This contribution proposes following simplification to cross-component ALF (CCALF):</w:t>
      </w:r>
    </w:p>
    <w:p w14:paraId="353AA072" w14:textId="77777777" w:rsidR="000856B6" w:rsidRPr="00B4125B" w:rsidRDefault="000856B6" w:rsidP="000856B6">
      <w:pPr>
        <w:numPr>
          <w:ilvl w:val="1"/>
          <w:numId w:val="215"/>
        </w:numPr>
        <w:tabs>
          <w:tab w:val="left" w:pos="1800"/>
          <w:tab w:val="left" w:pos="2160"/>
          <w:tab w:val="left" w:pos="2520"/>
          <w:tab w:val="left" w:pos="2880"/>
          <w:tab w:val="left" w:pos="3240"/>
          <w:tab w:val="left" w:pos="3600"/>
          <w:tab w:val="left" w:pos="3960"/>
          <w:tab w:val="left" w:pos="4320"/>
        </w:tabs>
        <w:ind w:left="1440"/>
        <w:jc w:val="both"/>
        <w:textAlignment w:val="auto"/>
      </w:pPr>
      <w:r w:rsidRPr="00B4125B">
        <w:t xml:space="preserve">Reduce number of signaled CCALF coefficients. Number of </w:t>
      </w:r>
      <w:proofErr w:type="spellStart"/>
      <w:r w:rsidRPr="00B4125B">
        <w:t>coefficents</w:t>
      </w:r>
      <w:proofErr w:type="spellEnd"/>
      <w:r w:rsidRPr="00B4125B">
        <w:t xml:space="preserve"> equals to 6, 7, 8 are tested separately.</w:t>
      </w:r>
    </w:p>
    <w:p w14:paraId="2529F57B" w14:textId="77777777" w:rsidR="000856B6" w:rsidRPr="00B4125B" w:rsidRDefault="000856B6" w:rsidP="000856B6">
      <w:pPr>
        <w:numPr>
          <w:ilvl w:val="1"/>
          <w:numId w:val="215"/>
        </w:numPr>
        <w:tabs>
          <w:tab w:val="left" w:pos="1800"/>
          <w:tab w:val="left" w:pos="2160"/>
          <w:tab w:val="left" w:pos="2520"/>
          <w:tab w:val="left" w:pos="2880"/>
          <w:tab w:val="left" w:pos="3240"/>
          <w:tab w:val="left" w:pos="3600"/>
          <w:tab w:val="left" w:pos="3960"/>
          <w:tab w:val="left" w:pos="4320"/>
        </w:tabs>
        <w:ind w:left="1440"/>
        <w:jc w:val="both"/>
        <w:textAlignment w:val="auto"/>
      </w:pPr>
      <w:r w:rsidRPr="00B4125B">
        <w:t xml:space="preserve">Add a clipping process to refinement value of CCALF to reduce on-chip memory </w:t>
      </w:r>
      <w:proofErr w:type="gramStart"/>
      <w:r w:rsidRPr="00B4125B">
        <w:t>and also</w:t>
      </w:r>
      <w:proofErr w:type="gramEnd"/>
      <w:r w:rsidRPr="00B4125B">
        <w:t xml:space="preserve"> allows more flexibility to control subjective quality.</w:t>
      </w:r>
    </w:p>
    <w:p w14:paraId="55BB2EC6" w14:textId="77777777" w:rsidR="000856B6" w:rsidRPr="00B4125B" w:rsidRDefault="000856B6" w:rsidP="000856B6">
      <w:pPr>
        <w:rPr>
          <w:b/>
        </w:rPr>
      </w:pPr>
      <w:r w:rsidRPr="00B4125B">
        <w:rPr>
          <w:b/>
        </w:rPr>
        <w:t xml:space="preserve">Coding impact of a is as </w:t>
      </w:r>
      <w:proofErr w:type="gramStart"/>
      <w:r w:rsidRPr="00B4125B">
        <w:rPr>
          <w:b/>
        </w:rPr>
        <w:t>below(</w:t>
      </w:r>
      <w:proofErr w:type="gramEnd"/>
      <w:r w:rsidRPr="00B4125B">
        <w:rPr>
          <w:b/>
        </w:rPr>
        <w:t>with VTM6.0 as anchor):</w:t>
      </w:r>
    </w:p>
    <w:p w14:paraId="08FE3986" w14:textId="77777777" w:rsidR="000856B6" w:rsidRPr="00B4125B" w:rsidRDefault="000856B6" w:rsidP="000856B6">
      <w:pPr>
        <w:rPr>
          <w:szCs w:val="22"/>
        </w:rPr>
      </w:pPr>
      <w:r w:rsidRPr="00B4125B">
        <w:rPr>
          <w:szCs w:val="22"/>
        </w:rPr>
        <w:t xml:space="preserve">Test a1 (CE5-2.1+ 6 coefficients without gain shift): </w:t>
      </w:r>
      <w:r w:rsidRPr="00B4125B">
        <w:rPr>
          <w:szCs w:val="22"/>
        </w:rPr>
        <w:tab/>
      </w:r>
      <w:r w:rsidRPr="00B4125B">
        <w:rPr>
          <w:szCs w:val="22"/>
        </w:rPr>
        <w:tab/>
        <w:t>All Intra</w:t>
      </w:r>
      <w:r w:rsidRPr="00B4125B">
        <w:rPr>
          <w:szCs w:val="22"/>
          <w:lang w:eastAsia="zh-CN"/>
        </w:rPr>
        <w:t xml:space="preserve">: </w:t>
      </w:r>
      <w:r w:rsidRPr="00B4125B">
        <w:rPr>
          <w:szCs w:val="22"/>
        </w:rPr>
        <w:t xml:space="preserve"> 0.10%, -6.60%, -4.83%</w:t>
      </w:r>
    </w:p>
    <w:p w14:paraId="1BF18A1F" w14:textId="77777777" w:rsidR="000856B6" w:rsidRPr="00B4125B" w:rsidRDefault="000856B6" w:rsidP="000856B6">
      <w:pPr>
        <w:ind w:firstLine="360"/>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0.16%, -9.00%, -8.22%</w:t>
      </w:r>
    </w:p>
    <w:p w14:paraId="1C4C82D5" w14:textId="77777777" w:rsidR="000856B6" w:rsidRPr="00B4125B" w:rsidRDefault="000856B6" w:rsidP="000856B6">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13%, -11.98%, -8.24%</w:t>
      </w:r>
    </w:p>
    <w:p w14:paraId="3E43E85D" w14:textId="77777777" w:rsidR="000856B6" w:rsidRPr="00B4125B" w:rsidRDefault="000856B6" w:rsidP="000856B6">
      <w:pPr>
        <w:rPr>
          <w:color w:val="000000" w:themeColor="text1"/>
          <w:szCs w:val="22"/>
        </w:rPr>
      </w:pPr>
      <w:r w:rsidRPr="00B4125B">
        <w:rPr>
          <w:szCs w:val="22"/>
        </w:rPr>
        <w:t xml:space="preserve">Test a2 (CE5-2.1+ 7 coefficients without gain shift): </w:t>
      </w:r>
      <w:r w:rsidRPr="00B4125B">
        <w:rPr>
          <w:szCs w:val="22"/>
        </w:rPr>
        <w:tab/>
      </w:r>
      <w:r w:rsidRPr="00B4125B">
        <w:rPr>
          <w:szCs w:val="22"/>
        </w:rPr>
        <w:tab/>
        <w:t>All Intra</w:t>
      </w:r>
      <w:r w:rsidRPr="00B4125B">
        <w:rPr>
          <w:color w:val="000000" w:themeColor="text1"/>
          <w:szCs w:val="22"/>
          <w:lang w:eastAsia="zh-CN"/>
        </w:rPr>
        <w:t xml:space="preserve">: </w:t>
      </w:r>
      <w:r w:rsidRPr="00B4125B">
        <w:rPr>
          <w:color w:val="000000" w:themeColor="text1"/>
          <w:szCs w:val="22"/>
        </w:rPr>
        <w:t xml:space="preserve"> </w:t>
      </w:r>
      <w:r w:rsidRPr="00B4125B">
        <w:rPr>
          <w:szCs w:val="22"/>
        </w:rPr>
        <w:t>0.10%, -6.84%, -5.18%</w:t>
      </w:r>
    </w:p>
    <w:p w14:paraId="4E362076" w14:textId="77777777" w:rsidR="000856B6" w:rsidRPr="00B4125B" w:rsidRDefault="000856B6" w:rsidP="000856B6">
      <w:pPr>
        <w:ind w:firstLine="360"/>
        <w:rPr>
          <w:color w:val="000000" w:themeColor="text1"/>
          <w:szCs w:val="22"/>
        </w:rPr>
      </w:pP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t>RA</w:t>
      </w:r>
      <w:r w:rsidRPr="00B4125B">
        <w:rPr>
          <w:color w:val="000000" w:themeColor="text1"/>
          <w:szCs w:val="22"/>
          <w:lang w:eastAsia="zh-CN"/>
        </w:rPr>
        <w:t>:</w:t>
      </w:r>
      <w:r w:rsidRPr="00B4125B">
        <w:rPr>
          <w:color w:val="000000" w:themeColor="text1"/>
          <w:szCs w:val="22"/>
          <w:lang w:eastAsia="zh-CN"/>
        </w:rPr>
        <w:tab/>
        <w:t xml:space="preserve">  </w:t>
      </w:r>
      <w:r w:rsidRPr="00B4125B">
        <w:rPr>
          <w:color w:val="000000" w:themeColor="text1"/>
          <w:szCs w:val="22"/>
        </w:rPr>
        <w:t xml:space="preserve"> </w:t>
      </w:r>
      <w:r w:rsidRPr="00B4125B">
        <w:rPr>
          <w:szCs w:val="22"/>
        </w:rPr>
        <w:t>0.17%, -9.64%, -9.10%</w:t>
      </w:r>
    </w:p>
    <w:p w14:paraId="0D881F32" w14:textId="77777777" w:rsidR="000856B6" w:rsidRPr="00B4125B" w:rsidRDefault="000856B6" w:rsidP="000856B6">
      <w:pPr>
        <w:rPr>
          <w:color w:val="000000" w:themeColor="text1"/>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14%, -13.72%, -9.80%</w:t>
      </w:r>
    </w:p>
    <w:p w14:paraId="3A2169DA" w14:textId="77777777" w:rsidR="000856B6" w:rsidRPr="00B4125B" w:rsidRDefault="000856B6" w:rsidP="000856B6">
      <w:pPr>
        <w:rPr>
          <w:szCs w:val="22"/>
        </w:rPr>
      </w:pPr>
      <w:r w:rsidRPr="00B4125B">
        <w:rPr>
          <w:szCs w:val="22"/>
        </w:rPr>
        <w:t xml:space="preserve">Test a3 (CE5-2.1+ 8 coefficients without gain shift): </w:t>
      </w:r>
      <w:r w:rsidRPr="00B4125B">
        <w:rPr>
          <w:szCs w:val="22"/>
        </w:rPr>
        <w:tab/>
      </w:r>
      <w:r w:rsidRPr="00B4125B">
        <w:rPr>
          <w:szCs w:val="22"/>
        </w:rPr>
        <w:tab/>
        <w:t>All Intra</w:t>
      </w:r>
      <w:r w:rsidRPr="00B4125B">
        <w:rPr>
          <w:szCs w:val="22"/>
          <w:lang w:eastAsia="zh-CN"/>
        </w:rPr>
        <w:t xml:space="preserve">: </w:t>
      </w:r>
      <w:r w:rsidRPr="00B4125B">
        <w:rPr>
          <w:szCs w:val="22"/>
        </w:rPr>
        <w:t xml:space="preserve"> 0.11%, -7.13%, -5.42% </w:t>
      </w:r>
    </w:p>
    <w:p w14:paraId="2EE69BE0" w14:textId="77777777" w:rsidR="000856B6" w:rsidRPr="00B4125B" w:rsidRDefault="000856B6" w:rsidP="000856B6">
      <w:pPr>
        <w:ind w:firstLine="360"/>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0.16%, -9.75%, -9.40%</w:t>
      </w:r>
    </w:p>
    <w:p w14:paraId="5FF6A562" w14:textId="77777777" w:rsidR="000856B6" w:rsidRPr="00B4125B" w:rsidRDefault="000856B6" w:rsidP="000856B6">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16%, -13.90%, -10.05%</w:t>
      </w:r>
    </w:p>
    <w:p w14:paraId="1433859C" w14:textId="77777777" w:rsidR="000856B6" w:rsidRPr="00B4125B" w:rsidRDefault="000856B6" w:rsidP="000856B6">
      <w:pPr>
        <w:rPr>
          <w:szCs w:val="22"/>
        </w:rPr>
      </w:pPr>
    </w:p>
    <w:p w14:paraId="17995F75" w14:textId="77777777" w:rsidR="000856B6" w:rsidRPr="00B4125B" w:rsidRDefault="000856B6" w:rsidP="000856B6">
      <w:pPr>
        <w:rPr>
          <w:b/>
        </w:rPr>
      </w:pPr>
      <w:r w:rsidRPr="00B4125B">
        <w:rPr>
          <w:b/>
        </w:rPr>
        <w:t xml:space="preserve">Coding impact of b is as </w:t>
      </w:r>
      <w:proofErr w:type="gramStart"/>
      <w:r w:rsidRPr="00B4125B">
        <w:rPr>
          <w:b/>
        </w:rPr>
        <w:t>below(</w:t>
      </w:r>
      <w:proofErr w:type="gramEnd"/>
      <w:r w:rsidRPr="00B4125B">
        <w:rPr>
          <w:b/>
        </w:rPr>
        <w:t>with VTM6.0 as anchor):</w:t>
      </w:r>
    </w:p>
    <w:p w14:paraId="71EFBE4D" w14:textId="77777777" w:rsidR="000856B6" w:rsidRPr="00B4125B" w:rsidRDefault="000856B6" w:rsidP="000856B6">
      <w:pPr>
        <w:rPr>
          <w:szCs w:val="22"/>
        </w:rPr>
      </w:pPr>
      <w:r w:rsidRPr="00B4125B">
        <w:rPr>
          <w:szCs w:val="22"/>
        </w:rPr>
        <w:t xml:space="preserve">Test b (CE5-2.1+ with clipping process): </w:t>
      </w:r>
      <w:r w:rsidRPr="00B4125B">
        <w:rPr>
          <w:szCs w:val="22"/>
        </w:rPr>
        <w:tab/>
      </w:r>
      <w:r w:rsidRPr="00B4125B">
        <w:rPr>
          <w:szCs w:val="22"/>
        </w:rPr>
        <w:tab/>
      </w:r>
      <w:r w:rsidRPr="00B4125B">
        <w:rPr>
          <w:szCs w:val="22"/>
        </w:rPr>
        <w:tab/>
      </w:r>
      <w:r w:rsidRPr="00B4125B">
        <w:rPr>
          <w:szCs w:val="22"/>
        </w:rPr>
        <w:tab/>
        <w:t>All Intra</w:t>
      </w:r>
      <w:r w:rsidRPr="00B4125B">
        <w:rPr>
          <w:szCs w:val="22"/>
          <w:lang w:eastAsia="zh-CN"/>
        </w:rPr>
        <w:t xml:space="preserve">: </w:t>
      </w:r>
      <w:r w:rsidRPr="00B4125B">
        <w:rPr>
          <w:szCs w:val="22"/>
        </w:rPr>
        <w:t xml:space="preserve"> 0.13%, -7.47%, -5.92%</w:t>
      </w:r>
    </w:p>
    <w:p w14:paraId="15649606" w14:textId="77777777" w:rsidR="000856B6" w:rsidRPr="00B4125B" w:rsidRDefault="000856B6" w:rsidP="000856B6">
      <w:pPr>
        <w:ind w:firstLine="360"/>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0.16%, -10.57%, -9.93%</w:t>
      </w:r>
    </w:p>
    <w:p w14:paraId="4EDC1602" w14:textId="77777777" w:rsidR="000856B6" w:rsidRPr="00B4125B" w:rsidRDefault="000856B6" w:rsidP="000856B6">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12%, -15.72%, -11.72%</w:t>
      </w:r>
    </w:p>
    <w:p w14:paraId="6C451C8C" w14:textId="77777777" w:rsidR="000856B6" w:rsidRPr="00B4125B" w:rsidRDefault="000856B6" w:rsidP="000856B6">
      <w:pPr>
        <w:rPr>
          <w:b/>
          <w:szCs w:val="22"/>
        </w:rPr>
      </w:pPr>
      <w:r w:rsidRPr="00B4125B">
        <w:rPr>
          <w:b/>
          <w:szCs w:val="22"/>
        </w:rPr>
        <w:t xml:space="preserve">Additional </w:t>
      </w:r>
      <w:proofErr w:type="gramStart"/>
      <w:r w:rsidRPr="00B4125B">
        <w:rPr>
          <w:b/>
          <w:szCs w:val="22"/>
        </w:rPr>
        <w:t>information</w:t>
      </w:r>
      <w:r w:rsidRPr="00B4125B">
        <w:rPr>
          <w:b/>
        </w:rPr>
        <w:t>(</w:t>
      </w:r>
      <w:proofErr w:type="gramEnd"/>
      <w:r w:rsidRPr="00B4125B">
        <w:rPr>
          <w:b/>
        </w:rPr>
        <w:t>with VTM6.0 as anchor)</w:t>
      </w:r>
      <w:r w:rsidRPr="00B4125B">
        <w:rPr>
          <w:b/>
          <w:szCs w:val="22"/>
        </w:rPr>
        <w:t>:</w:t>
      </w:r>
    </w:p>
    <w:p w14:paraId="32650E30" w14:textId="77777777" w:rsidR="000856B6" w:rsidRPr="00B4125B" w:rsidRDefault="000856B6" w:rsidP="000856B6">
      <w:pPr>
        <w:rPr>
          <w:szCs w:val="22"/>
        </w:rPr>
      </w:pPr>
      <w:r w:rsidRPr="00B4125B">
        <w:rPr>
          <w:szCs w:val="22"/>
        </w:rPr>
        <w:t xml:space="preserve">Test a1 (CE5-2.1+ 6 coefficients with gain shift): </w:t>
      </w:r>
      <w:r w:rsidRPr="00B4125B">
        <w:rPr>
          <w:szCs w:val="22"/>
        </w:rPr>
        <w:tab/>
      </w:r>
      <w:r w:rsidRPr="00B4125B">
        <w:rPr>
          <w:szCs w:val="22"/>
        </w:rPr>
        <w:tab/>
        <w:t>All Intra</w:t>
      </w:r>
      <w:r w:rsidRPr="00B4125B">
        <w:rPr>
          <w:szCs w:val="22"/>
          <w:lang w:eastAsia="zh-CN"/>
        </w:rPr>
        <w:t xml:space="preserve">: </w:t>
      </w:r>
      <w:r w:rsidRPr="00B4125B">
        <w:rPr>
          <w:szCs w:val="22"/>
        </w:rPr>
        <w:t xml:space="preserve"> -1.02%, 1.92%, 3.89%</w:t>
      </w:r>
    </w:p>
    <w:p w14:paraId="69DE0D7E" w14:textId="77777777" w:rsidR="000856B6" w:rsidRPr="00B4125B" w:rsidRDefault="000856B6" w:rsidP="000856B6">
      <w:pPr>
        <w:ind w:firstLine="360"/>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1.18%, 2.19%, 2.79%</w:t>
      </w:r>
    </w:p>
    <w:p w14:paraId="06B8949C" w14:textId="77777777" w:rsidR="000856B6" w:rsidRPr="00B4125B" w:rsidRDefault="000856B6" w:rsidP="000856B6">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55%, 0.57%, 5.31%</w:t>
      </w:r>
    </w:p>
    <w:p w14:paraId="7229E57B" w14:textId="77777777" w:rsidR="000856B6" w:rsidRPr="00B4125B" w:rsidRDefault="000856B6" w:rsidP="000856B6">
      <w:pPr>
        <w:rPr>
          <w:color w:val="000000" w:themeColor="text1"/>
          <w:szCs w:val="22"/>
        </w:rPr>
      </w:pPr>
      <w:r w:rsidRPr="00B4125B">
        <w:rPr>
          <w:szCs w:val="22"/>
        </w:rPr>
        <w:t xml:space="preserve">Test a2 (CE5-2.1+ 7 coefficients with gain shift): </w:t>
      </w:r>
      <w:r w:rsidRPr="00B4125B">
        <w:rPr>
          <w:szCs w:val="22"/>
        </w:rPr>
        <w:tab/>
      </w:r>
      <w:r w:rsidRPr="00B4125B">
        <w:rPr>
          <w:szCs w:val="22"/>
        </w:rPr>
        <w:tab/>
        <w:t>All Intra</w:t>
      </w:r>
      <w:r w:rsidRPr="00B4125B">
        <w:rPr>
          <w:color w:val="000000" w:themeColor="text1"/>
          <w:szCs w:val="22"/>
          <w:lang w:eastAsia="zh-CN"/>
        </w:rPr>
        <w:t xml:space="preserve">: </w:t>
      </w:r>
      <w:r w:rsidRPr="00B4125B">
        <w:rPr>
          <w:color w:val="000000" w:themeColor="text1"/>
          <w:szCs w:val="22"/>
        </w:rPr>
        <w:t xml:space="preserve"> -1.02%, 1.68%, 3.51%</w:t>
      </w:r>
    </w:p>
    <w:p w14:paraId="4C55A475" w14:textId="77777777" w:rsidR="000856B6" w:rsidRPr="00B4125B" w:rsidRDefault="000856B6" w:rsidP="000856B6">
      <w:pPr>
        <w:ind w:firstLine="360"/>
        <w:rPr>
          <w:color w:val="000000" w:themeColor="text1"/>
          <w:szCs w:val="22"/>
        </w:rPr>
      </w:pPr>
      <w:r w:rsidRPr="00B4125B">
        <w:rPr>
          <w:color w:val="000000" w:themeColor="text1"/>
          <w:szCs w:val="22"/>
        </w:rPr>
        <w:lastRenderedPageBreak/>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r>
      <w:r w:rsidRPr="00B4125B">
        <w:rPr>
          <w:color w:val="000000" w:themeColor="text1"/>
          <w:szCs w:val="22"/>
        </w:rPr>
        <w:tab/>
        <w:t>RA</w:t>
      </w:r>
      <w:r w:rsidRPr="00B4125B">
        <w:rPr>
          <w:color w:val="000000" w:themeColor="text1"/>
          <w:szCs w:val="22"/>
          <w:lang w:eastAsia="zh-CN"/>
        </w:rPr>
        <w:t>:</w:t>
      </w:r>
      <w:r w:rsidRPr="00B4125B">
        <w:rPr>
          <w:color w:val="000000" w:themeColor="text1"/>
          <w:szCs w:val="22"/>
          <w:lang w:eastAsia="zh-CN"/>
        </w:rPr>
        <w:tab/>
        <w:t xml:space="preserve">  </w:t>
      </w:r>
      <w:r w:rsidRPr="00B4125B">
        <w:rPr>
          <w:color w:val="000000" w:themeColor="text1"/>
          <w:szCs w:val="22"/>
        </w:rPr>
        <w:t xml:space="preserve"> </w:t>
      </w:r>
      <w:r w:rsidRPr="00B4125B">
        <w:rPr>
          <w:szCs w:val="22"/>
        </w:rPr>
        <w:t>-1.17%, 1.42%, 1.79%</w:t>
      </w:r>
    </w:p>
    <w:p w14:paraId="0C92F140" w14:textId="77777777" w:rsidR="000856B6" w:rsidRPr="00B4125B" w:rsidRDefault="000856B6" w:rsidP="000856B6">
      <w:pPr>
        <w:rPr>
          <w:color w:val="000000" w:themeColor="text1"/>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50%, -1.32%, 3.53%</w:t>
      </w:r>
    </w:p>
    <w:p w14:paraId="7C3DE86E" w14:textId="77777777" w:rsidR="000856B6" w:rsidRPr="00B4125B" w:rsidRDefault="000856B6" w:rsidP="000856B6">
      <w:pPr>
        <w:rPr>
          <w:szCs w:val="22"/>
        </w:rPr>
      </w:pPr>
      <w:r w:rsidRPr="00B4125B">
        <w:rPr>
          <w:szCs w:val="22"/>
        </w:rPr>
        <w:t xml:space="preserve">Test a3 (CE5-2.1+ 8 coefficients with gain shift): </w:t>
      </w:r>
      <w:r w:rsidRPr="00B4125B">
        <w:rPr>
          <w:szCs w:val="22"/>
        </w:rPr>
        <w:tab/>
      </w:r>
      <w:r w:rsidRPr="00B4125B">
        <w:rPr>
          <w:szCs w:val="22"/>
        </w:rPr>
        <w:tab/>
        <w:t>All Intra</w:t>
      </w:r>
      <w:r w:rsidRPr="00B4125B">
        <w:rPr>
          <w:szCs w:val="22"/>
          <w:lang w:eastAsia="zh-CN"/>
        </w:rPr>
        <w:t xml:space="preserve">: </w:t>
      </w:r>
      <w:r w:rsidRPr="00B4125B">
        <w:rPr>
          <w:szCs w:val="22"/>
        </w:rPr>
        <w:t xml:space="preserve"> -1.01%, 1.32%, 3.24%</w:t>
      </w:r>
    </w:p>
    <w:p w14:paraId="6E0ACF66" w14:textId="77777777" w:rsidR="000856B6" w:rsidRPr="00B4125B" w:rsidRDefault="000856B6" w:rsidP="000856B6">
      <w:pPr>
        <w:ind w:firstLine="360"/>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1.16%, 1.31%, 1.49%</w:t>
      </w:r>
    </w:p>
    <w:p w14:paraId="2FC37D9B" w14:textId="77777777" w:rsidR="000856B6" w:rsidRPr="00B4125B" w:rsidRDefault="000856B6" w:rsidP="000856B6">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55%, -1.32%, 3.12%</w:t>
      </w:r>
    </w:p>
    <w:p w14:paraId="79B67F64" w14:textId="77777777" w:rsidR="000856B6" w:rsidRPr="00B4125B" w:rsidRDefault="000856B6" w:rsidP="000856B6"/>
    <w:p w14:paraId="69422898" w14:textId="77777777" w:rsidR="000856B6" w:rsidRPr="00B4125B" w:rsidRDefault="000856B6" w:rsidP="000856B6">
      <w:r w:rsidRPr="00B4125B">
        <w:t xml:space="preserve">Two modifications to the CCALF are proposed. </w:t>
      </w:r>
    </w:p>
    <w:p w14:paraId="2A1C466E" w14:textId="77777777" w:rsidR="000856B6" w:rsidRPr="00B4125B" w:rsidRDefault="000856B6" w:rsidP="000856B6">
      <w:pPr>
        <w:pStyle w:val="ListParagraph"/>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reduced filter shapes (6, 7, 8 coefficients). The proponent prefers the variant with 6 coefficients to save </w:t>
      </w:r>
      <w:proofErr w:type="spellStart"/>
      <w:r w:rsidRPr="00B4125B">
        <w:rPr>
          <w:lang w:val="en-CA"/>
        </w:rPr>
        <w:t>ccALF</w:t>
      </w:r>
      <w:proofErr w:type="spellEnd"/>
      <w:r w:rsidRPr="00B4125B">
        <w:rPr>
          <w:lang w:val="en-CA"/>
        </w:rPr>
        <w:t xml:space="preserve"> complexity by 57% and reduce the need for handling the virtual boundary handling for 4:2:0. </w:t>
      </w:r>
    </w:p>
    <w:p w14:paraId="19C6C36E" w14:textId="77777777" w:rsidR="000856B6" w:rsidRPr="00B4125B" w:rsidRDefault="000856B6" w:rsidP="000856B6">
      <w:pPr>
        <w:pStyle w:val="ListParagraph"/>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use clipping process to reduce the chip memory to 31 percent.</w:t>
      </w:r>
    </w:p>
    <w:p w14:paraId="794401CA" w14:textId="77777777" w:rsidR="000856B6" w:rsidRPr="00B4125B" w:rsidRDefault="000856B6" w:rsidP="000856B6">
      <w:pPr>
        <w:pStyle w:val="ListParagraph"/>
        <w:ind w:left="2880"/>
        <w:rPr>
          <w:lang w:val="en-CA"/>
        </w:rPr>
      </w:pPr>
    </w:p>
    <w:p w14:paraId="41059061" w14:textId="77777777" w:rsidR="000856B6" w:rsidRPr="00B4125B" w:rsidRDefault="000856B6" w:rsidP="000856B6">
      <w:r w:rsidRPr="00B4125B">
        <w:t xml:space="preserve">The proponent mentions that in general, </w:t>
      </w:r>
      <w:proofErr w:type="spellStart"/>
      <w:r w:rsidRPr="00B4125B">
        <w:t>ccALF</w:t>
      </w:r>
      <w:proofErr w:type="spellEnd"/>
      <w:r w:rsidRPr="00B4125B">
        <w:t xml:space="preserve"> subjectively has some loss at high QP and gain at low QP. It was mentioned that if we have a CE on this topic, we can test this proposal in the CE. </w:t>
      </w:r>
    </w:p>
    <w:p w14:paraId="0D80A598" w14:textId="1B5D6F38" w:rsidR="000856B6" w:rsidRPr="00B4125B" w:rsidRDefault="000856B6" w:rsidP="000856B6">
      <w:r w:rsidRPr="00B4125B">
        <w:t xml:space="preserve">Recommendation: Study in the CE. </w:t>
      </w:r>
    </w:p>
    <w:p w14:paraId="25825732" w14:textId="77777777" w:rsidR="00FA723D" w:rsidRPr="00B4125B" w:rsidRDefault="00FA723D" w:rsidP="00B701AA"/>
    <w:p w14:paraId="02D286BC" w14:textId="5B7BFCC7" w:rsidR="00FA723D" w:rsidRPr="00B4125B" w:rsidRDefault="00154673" w:rsidP="00B701AA">
      <w:pPr>
        <w:pStyle w:val="Heading9"/>
        <w:rPr>
          <w:rFonts w:eastAsia="Times New Roman"/>
          <w:szCs w:val="24"/>
          <w:lang w:val="en-CA"/>
        </w:rPr>
      </w:pPr>
      <w:hyperlink r:id="rId517" w:history="1">
        <w:r w:rsidR="00FA723D" w:rsidRPr="00B4125B">
          <w:rPr>
            <w:rFonts w:eastAsia="Times New Roman"/>
            <w:color w:val="0000FF"/>
            <w:szCs w:val="24"/>
            <w:u w:val="single"/>
            <w:lang w:val="en-CA"/>
          </w:rPr>
          <w:t>JVET-P0852</w:t>
        </w:r>
      </w:hyperlink>
      <w:r w:rsidR="00FA723D" w:rsidRPr="00B4125B">
        <w:rPr>
          <w:rFonts w:eastAsia="Times New Roman"/>
          <w:szCs w:val="24"/>
          <w:lang w:val="en-CA"/>
        </w:rPr>
        <w:t xml:space="preserve"> Crosscheck of JVET-P0173 (AHG16/Non-CE5: Cross component ALF simplification) [K. Fan </w:t>
      </w:r>
      <w:r w:rsidR="00AA1A81" w:rsidRPr="00B4125B">
        <w:rPr>
          <w:rFonts w:eastAsia="Times New Roman"/>
          <w:szCs w:val="24"/>
          <w:lang w:val="en-CA"/>
        </w:rPr>
        <w:t>(</w:t>
      </w:r>
      <w:proofErr w:type="spellStart"/>
      <w:r w:rsidR="00AA1A81" w:rsidRPr="00B4125B">
        <w:rPr>
          <w:rFonts w:eastAsia="Times New Roman"/>
          <w:szCs w:val="24"/>
          <w:lang w:val="en-CA"/>
        </w:rPr>
        <w:t>Bytedance</w:t>
      </w:r>
      <w:proofErr w:type="spellEnd"/>
      <w:r w:rsidR="00AA1A81" w:rsidRPr="00B4125B">
        <w:rPr>
          <w:rFonts w:eastAsia="Times New Roman"/>
          <w:szCs w:val="24"/>
          <w:lang w:val="en-CA"/>
        </w:rPr>
        <w:t>)]</w:t>
      </w:r>
    </w:p>
    <w:p w14:paraId="3697A4B9" w14:textId="24D419AE" w:rsidR="00CA720C" w:rsidRPr="00B4125B" w:rsidRDefault="00CA720C" w:rsidP="00467E46">
      <w:pPr>
        <w:pStyle w:val="BodyText"/>
      </w:pPr>
    </w:p>
    <w:p w14:paraId="6560B549" w14:textId="77777777" w:rsidR="00CA720C" w:rsidRPr="00B4125B" w:rsidRDefault="00154673" w:rsidP="007966F0">
      <w:pPr>
        <w:pStyle w:val="Heading9"/>
        <w:rPr>
          <w:rFonts w:eastAsia="Times New Roman"/>
          <w:szCs w:val="24"/>
          <w:lang w:val="en-CA"/>
        </w:rPr>
      </w:pPr>
      <w:hyperlink r:id="rId518" w:history="1">
        <w:r w:rsidR="00CA720C" w:rsidRPr="00B4125B">
          <w:rPr>
            <w:rFonts w:eastAsia="Times New Roman"/>
            <w:color w:val="0000FF"/>
            <w:szCs w:val="24"/>
            <w:u w:val="single"/>
            <w:lang w:val="en-CA"/>
          </w:rPr>
          <w:t>JVET-P0178</w:t>
        </w:r>
      </w:hyperlink>
      <w:r w:rsidR="00CA720C" w:rsidRPr="00B4125B">
        <w:rPr>
          <w:rFonts w:eastAsia="Times New Roman"/>
          <w:szCs w:val="24"/>
          <w:lang w:val="en-CA"/>
        </w:rPr>
        <w:t xml:space="preserve"> CE5-related: Unification of CCALF and ALF [C.-W. Kuo, J. Li, C.S. Lim (Panasonic)]</w:t>
      </w:r>
    </w:p>
    <w:p w14:paraId="0913DC95" w14:textId="77777777" w:rsidR="000856B6" w:rsidRPr="00B4125B" w:rsidRDefault="000856B6" w:rsidP="000856B6">
      <w:pPr>
        <w:rPr>
          <w:color w:val="000000" w:themeColor="text1"/>
          <w:szCs w:val="22"/>
        </w:rPr>
      </w:pPr>
      <w:r w:rsidRPr="00B4125B">
        <w:rPr>
          <w:color w:val="000000" w:themeColor="text1"/>
          <w:szCs w:val="22"/>
        </w:rPr>
        <w:t>This contribution proposes two methods for unification of CCALF and ALF. Method 1 is to align the context index derivation between CCALF and ALF. Method 2 is to remove variant block size for CCALF mask control, and always use chroma CTB size for CCALF processing, as chroma ALF.</w:t>
      </w:r>
    </w:p>
    <w:p w14:paraId="5A01F660" w14:textId="77777777" w:rsidR="000856B6" w:rsidRPr="00B4125B" w:rsidRDefault="000856B6" w:rsidP="000856B6">
      <w:pPr>
        <w:rPr>
          <w:color w:val="000000" w:themeColor="text1"/>
          <w:szCs w:val="22"/>
        </w:rPr>
      </w:pPr>
      <w:r w:rsidRPr="00B4125B">
        <w:rPr>
          <w:color w:val="000000" w:themeColor="text1"/>
          <w:szCs w:val="22"/>
        </w:rPr>
        <w:t>Compared to CE5-2.1, negligible coding performance difference is observed. Simulation results are summarized as follows.</w:t>
      </w:r>
    </w:p>
    <w:tbl>
      <w:tblPr>
        <w:tblStyle w:val="TableGrid1"/>
        <w:tblW w:w="9315" w:type="dxa"/>
        <w:jc w:val="center"/>
        <w:tblLayout w:type="fixed"/>
        <w:tblLook w:val="04A0" w:firstRow="1" w:lastRow="0" w:firstColumn="1" w:lastColumn="0" w:noHBand="0" w:noVBand="1"/>
      </w:tblPr>
      <w:tblGrid>
        <w:gridCol w:w="2964"/>
        <w:gridCol w:w="705"/>
        <w:gridCol w:w="705"/>
        <w:gridCol w:w="705"/>
        <w:gridCol w:w="706"/>
        <w:gridCol w:w="706"/>
        <w:gridCol w:w="706"/>
        <w:gridCol w:w="706"/>
        <w:gridCol w:w="706"/>
        <w:gridCol w:w="706"/>
      </w:tblGrid>
      <w:tr w:rsidR="000856B6" w:rsidRPr="00B4125B" w14:paraId="0531FB0B" w14:textId="77777777" w:rsidTr="000856B6">
        <w:trPr>
          <w:trHeight w:val="170"/>
          <w:jc w:val="center"/>
        </w:trPr>
        <w:tc>
          <w:tcPr>
            <w:tcW w:w="2967"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tcPr>
          <w:p w14:paraId="1855AE33" w14:textId="77777777" w:rsidR="000856B6" w:rsidRPr="00B4125B" w:rsidRDefault="000856B6">
            <w:pPr>
              <w:tabs>
                <w:tab w:val="clear" w:pos="360"/>
              </w:tabs>
              <w:overflowPunct/>
              <w:autoSpaceDE/>
              <w:adjustRightInd/>
              <w:spacing w:before="0"/>
              <w:jc w:val="center"/>
              <w:rPr>
                <w:b/>
                <w:sz w:val="18"/>
                <w:szCs w:val="24"/>
              </w:rPr>
            </w:pP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088E87"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All Intra</w:t>
            </w: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550AD22"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Random Access</w:t>
            </w: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30EADE5"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Low Delay</w:t>
            </w:r>
          </w:p>
        </w:tc>
      </w:tr>
      <w:tr w:rsidR="000856B6" w:rsidRPr="00B4125B" w14:paraId="4B75626F" w14:textId="77777777" w:rsidTr="000856B6">
        <w:trPr>
          <w:trHeight w:val="170"/>
          <w:jc w:val="center"/>
        </w:trPr>
        <w:tc>
          <w:tcPr>
            <w:tcW w:w="2967" w:type="dxa"/>
            <w:vMerge/>
            <w:tcBorders>
              <w:top w:val="single" w:sz="4" w:space="0" w:color="auto"/>
              <w:left w:val="single" w:sz="4" w:space="0" w:color="auto"/>
              <w:bottom w:val="single" w:sz="4" w:space="0" w:color="auto"/>
              <w:right w:val="single" w:sz="4" w:space="0" w:color="auto"/>
            </w:tcBorders>
            <w:vAlign w:val="center"/>
            <w:hideMark/>
          </w:tcPr>
          <w:p w14:paraId="69788818" w14:textId="77777777" w:rsidR="000856B6" w:rsidRPr="00B4125B" w:rsidRDefault="000856B6">
            <w:pPr>
              <w:tabs>
                <w:tab w:val="clear" w:pos="360"/>
                <w:tab w:val="clear" w:pos="720"/>
                <w:tab w:val="clear" w:pos="1080"/>
                <w:tab w:val="clear" w:pos="1440"/>
              </w:tabs>
              <w:overflowPunct/>
              <w:autoSpaceDE/>
              <w:autoSpaceDN/>
              <w:adjustRightInd/>
              <w:spacing w:before="0"/>
              <w:rPr>
                <w:rFonts w:eastAsia="Times New Roman"/>
                <w:b/>
                <w:sz w:val="18"/>
                <w:szCs w:val="24"/>
                <w:lang w:eastAsia="en-US"/>
              </w:rPr>
            </w:pP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009FC46"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1FF76D"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763DCF4"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V</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D2033A3"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769DA7F"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2EFEB4A"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V</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92255B7"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53F3389"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4A8D162" w14:textId="77777777" w:rsidR="000856B6" w:rsidRPr="00B4125B" w:rsidRDefault="000856B6">
            <w:pPr>
              <w:tabs>
                <w:tab w:val="clear" w:pos="360"/>
              </w:tabs>
              <w:overflowPunct/>
              <w:autoSpaceDE/>
              <w:adjustRightInd/>
              <w:spacing w:before="0"/>
              <w:jc w:val="center"/>
              <w:rPr>
                <w:b/>
                <w:sz w:val="18"/>
                <w:szCs w:val="24"/>
              </w:rPr>
            </w:pPr>
            <w:r w:rsidRPr="00B4125B">
              <w:rPr>
                <w:b/>
                <w:sz w:val="18"/>
                <w:szCs w:val="24"/>
              </w:rPr>
              <w:t>V</w:t>
            </w:r>
          </w:p>
        </w:tc>
      </w:tr>
      <w:tr w:rsidR="000856B6" w:rsidRPr="00B4125B" w14:paraId="7E0D9791"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714E2140" w14:textId="77777777" w:rsidR="000856B6" w:rsidRPr="00B4125B" w:rsidRDefault="000856B6">
            <w:pPr>
              <w:tabs>
                <w:tab w:val="clear" w:pos="360"/>
              </w:tabs>
              <w:overflowPunct/>
              <w:autoSpaceDE/>
              <w:adjustRightInd/>
              <w:spacing w:before="0"/>
              <w:rPr>
                <w:sz w:val="18"/>
                <w:szCs w:val="18"/>
              </w:rPr>
            </w:pPr>
            <w:r w:rsidRPr="00B4125B">
              <w:rPr>
                <w:sz w:val="18"/>
                <w:szCs w:val="18"/>
              </w:rPr>
              <w:t>CE5-2.1 (in-loop CCALF)</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D5E87CA" w14:textId="77777777" w:rsidR="000856B6" w:rsidRPr="00B4125B" w:rsidRDefault="000856B6">
            <w:pPr>
              <w:tabs>
                <w:tab w:val="clear" w:pos="360"/>
              </w:tabs>
              <w:overflowPunct/>
              <w:autoSpaceDE/>
              <w:adjustRightInd/>
              <w:spacing w:before="0"/>
              <w:jc w:val="center"/>
              <w:rPr>
                <w:sz w:val="18"/>
                <w:szCs w:val="18"/>
              </w:rPr>
            </w:pPr>
            <w:r w:rsidRPr="00B4125B">
              <w:rPr>
                <w:color w:val="000000"/>
                <w:sz w:val="18"/>
                <w:szCs w:val="18"/>
              </w:rPr>
              <w:t>0.1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8C2DD2"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7.58%</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C6982C"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6.01%</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7C8A362" w14:textId="77777777" w:rsidR="000856B6" w:rsidRPr="00B4125B" w:rsidRDefault="000856B6">
            <w:pPr>
              <w:tabs>
                <w:tab w:val="clear" w:pos="360"/>
              </w:tabs>
              <w:overflowPunct/>
              <w:autoSpaceDE/>
              <w:adjustRightInd/>
              <w:spacing w:before="0"/>
              <w:jc w:val="center"/>
              <w:rPr>
                <w:sz w:val="18"/>
                <w:szCs w:val="18"/>
              </w:rPr>
            </w:pPr>
            <w:r w:rsidRPr="00B4125B">
              <w:rPr>
                <w:color w:val="000000"/>
                <w:sz w:val="18"/>
                <w:szCs w:val="18"/>
              </w:rPr>
              <w:t>0.1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730A072"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0.69%</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8817F1"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0.0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0B734A" w14:textId="77777777" w:rsidR="000856B6" w:rsidRPr="00B4125B" w:rsidRDefault="000856B6">
            <w:pPr>
              <w:tabs>
                <w:tab w:val="clear" w:pos="360"/>
              </w:tabs>
              <w:overflowPunct/>
              <w:autoSpaceDE/>
              <w:adjustRightInd/>
              <w:spacing w:before="0"/>
              <w:jc w:val="center"/>
              <w:rPr>
                <w:sz w:val="18"/>
                <w:szCs w:val="18"/>
              </w:rPr>
            </w:pPr>
            <w:r w:rsidRPr="00B4125B">
              <w:rPr>
                <w:color w:val="000000"/>
                <w:sz w:val="18"/>
                <w:szCs w:val="18"/>
              </w:rPr>
              <w:t>0.1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527F39"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5.62%</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CE7A765"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1.75%</w:t>
            </w:r>
          </w:p>
        </w:tc>
      </w:tr>
      <w:tr w:rsidR="000856B6" w:rsidRPr="00B4125B" w14:paraId="6C7C85FA"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6A7C999F" w14:textId="77777777" w:rsidR="000856B6" w:rsidRPr="00B4125B" w:rsidRDefault="000856B6">
            <w:pPr>
              <w:tabs>
                <w:tab w:val="clear" w:pos="360"/>
              </w:tabs>
              <w:overflowPunct/>
              <w:autoSpaceDE/>
              <w:adjustRightInd/>
              <w:spacing w:before="0"/>
              <w:rPr>
                <w:sz w:val="18"/>
                <w:szCs w:val="18"/>
              </w:rPr>
            </w:pPr>
            <w:r w:rsidRPr="00B4125B">
              <w:rPr>
                <w:sz w:val="18"/>
                <w:szCs w:val="18"/>
              </w:rPr>
              <w:t>Method 1 (context alignment)</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91E6405" w14:textId="77777777" w:rsidR="000856B6" w:rsidRPr="00B4125B" w:rsidRDefault="000856B6">
            <w:pPr>
              <w:tabs>
                <w:tab w:val="clear" w:pos="360"/>
              </w:tabs>
              <w:overflowPunct/>
              <w:autoSpaceDE/>
              <w:adjustRightInd/>
              <w:spacing w:before="0"/>
              <w:jc w:val="center"/>
              <w:rPr>
                <w:color w:val="000000"/>
                <w:sz w:val="18"/>
                <w:szCs w:val="18"/>
              </w:rPr>
            </w:pPr>
            <w:r w:rsidRPr="00B4125B">
              <w:rPr>
                <w:color w:val="000000"/>
                <w:sz w:val="18"/>
                <w:szCs w:val="18"/>
              </w:rPr>
              <w:t>0.1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DEFE5F0" w14:textId="77777777" w:rsidR="000856B6" w:rsidRPr="00B4125B" w:rsidRDefault="000856B6">
            <w:pPr>
              <w:tabs>
                <w:tab w:val="clear" w:pos="360"/>
              </w:tabs>
              <w:overflowPunct/>
              <w:autoSpaceDE/>
              <w:adjustRightInd/>
              <w:spacing w:before="0"/>
              <w:jc w:val="center"/>
              <w:rPr>
                <w:color w:val="000000"/>
                <w:sz w:val="18"/>
                <w:szCs w:val="18"/>
              </w:rPr>
            </w:pPr>
            <w:r w:rsidRPr="00B4125B">
              <w:rPr>
                <w:sz w:val="18"/>
                <w:szCs w:val="18"/>
              </w:rPr>
              <w:noBreakHyphen/>
              <w:t>7.58%</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7550506" w14:textId="77777777" w:rsidR="000856B6" w:rsidRPr="00B4125B" w:rsidRDefault="000856B6">
            <w:pPr>
              <w:tabs>
                <w:tab w:val="clear" w:pos="360"/>
              </w:tabs>
              <w:overflowPunct/>
              <w:autoSpaceDE/>
              <w:adjustRightInd/>
              <w:spacing w:before="0"/>
              <w:jc w:val="center"/>
              <w:rPr>
                <w:color w:val="000000"/>
                <w:sz w:val="18"/>
                <w:szCs w:val="18"/>
              </w:rPr>
            </w:pPr>
            <w:r w:rsidRPr="00B4125B">
              <w:rPr>
                <w:sz w:val="18"/>
                <w:szCs w:val="18"/>
              </w:rPr>
              <w:noBreakHyphen/>
              <w:t>6.0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3AE930B" w14:textId="77777777" w:rsidR="000856B6" w:rsidRPr="00B4125B" w:rsidRDefault="000856B6">
            <w:pPr>
              <w:tabs>
                <w:tab w:val="clear" w:pos="360"/>
              </w:tabs>
              <w:overflowPunct/>
              <w:autoSpaceDE/>
              <w:adjustRightInd/>
              <w:spacing w:before="0"/>
              <w:jc w:val="center"/>
              <w:rPr>
                <w:color w:val="000000"/>
                <w:sz w:val="18"/>
                <w:szCs w:val="18"/>
              </w:rPr>
            </w:pPr>
            <w:r w:rsidRPr="00B4125B">
              <w:rPr>
                <w:color w:val="000000"/>
                <w:sz w:val="18"/>
                <w:szCs w:val="18"/>
              </w:rPr>
              <w:t>0.1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4BDB00" w14:textId="77777777" w:rsidR="000856B6" w:rsidRPr="00B4125B" w:rsidRDefault="000856B6">
            <w:pPr>
              <w:tabs>
                <w:tab w:val="clear" w:pos="360"/>
              </w:tabs>
              <w:overflowPunct/>
              <w:autoSpaceDE/>
              <w:adjustRightInd/>
              <w:spacing w:before="0"/>
              <w:jc w:val="center"/>
              <w:rPr>
                <w:color w:val="000000"/>
                <w:sz w:val="18"/>
                <w:szCs w:val="18"/>
              </w:rPr>
            </w:pPr>
            <w:r w:rsidRPr="00B4125B">
              <w:rPr>
                <w:sz w:val="18"/>
                <w:szCs w:val="18"/>
              </w:rPr>
              <w:noBreakHyphen/>
              <w:t>10.6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81D45D9" w14:textId="77777777" w:rsidR="000856B6" w:rsidRPr="00B4125B" w:rsidRDefault="000856B6">
            <w:pPr>
              <w:tabs>
                <w:tab w:val="clear" w:pos="360"/>
              </w:tabs>
              <w:overflowPunct/>
              <w:autoSpaceDE/>
              <w:adjustRightInd/>
              <w:spacing w:before="0"/>
              <w:jc w:val="center"/>
              <w:rPr>
                <w:color w:val="000000"/>
                <w:sz w:val="18"/>
                <w:szCs w:val="18"/>
              </w:rPr>
            </w:pPr>
            <w:r w:rsidRPr="00B4125B">
              <w:rPr>
                <w:sz w:val="18"/>
                <w:szCs w:val="18"/>
              </w:rPr>
              <w:noBreakHyphen/>
              <w:t>10.0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0D6E2D" w14:textId="77777777" w:rsidR="000856B6" w:rsidRPr="00B4125B" w:rsidRDefault="000856B6">
            <w:pPr>
              <w:tabs>
                <w:tab w:val="clear" w:pos="360"/>
              </w:tabs>
              <w:overflowPunct/>
              <w:autoSpaceDE/>
              <w:adjustRightInd/>
              <w:spacing w:before="0"/>
              <w:jc w:val="center"/>
              <w:rPr>
                <w:color w:val="000000"/>
                <w:sz w:val="18"/>
                <w:szCs w:val="18"/>
              </w:rPr>
            </w:pPr>
            <w:r w:rsidRPr="00B4125B">
              <w:rPr>
                <w:color w:val="000000"/>
                <w:sz w:val="18"/>
                <w:szCs w:val="18"/>
              </w:rPr>
              <w:t>0.1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486DBE" w14:textId="77777777" w:rsidR="000856B6" w:rsidRPr="00B4125B" w:rsidRDefault="000856B6">
            <w:pPr>
              <w:tabs>
                <w:tab w:val="clear" w:pos="360"/>
              </w:tabs>
              <w:overflowPunct/>
              <w:autoSpaceDE/>
              <w:adjustRightInd/>
              <w:spacing w:before="0"/>
              <w:jc w:val="center"/>
              <w:rPr>
                <w:color w:val="000000"/>
                <w:sz w:val="18"/>
                <w:szCs w:val="18"/>
              </w:rPr>
            </w:pPr>
            <w:r w:rsidRPr="00B4125B">
              <w:rPr>
                <w:sz w:val="18"/>
                <w:szCs w:val="18"/>
              </w:rPr>
              <w:noBreakHyphen/>
              <w:t>15.64%</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A6F11C" w14:textId="77777777" w:rsidR="000856B6" w:rsidRPr="00B4125B" w:rsidRDefault="000856B6">
            <w:pPr>
              <w:tabs>
                <w:tab w:val="clear" w:pos="360"/>
              </w:tabs>
              <w:overflowPunct/>
              <w:autoSpaceDE/>
              <w:adjustRightInd/>
              <w:spacing w:before="0"/>
              <w:jc w:val="center"/>
              <w:rPr>
                <w:color w:val="000000"/>
                <w:sz w:val="18"/>
                <w:szCs w:val="18"/>
              </w:rPr>
            </w:pPr>
            <w:r w:rsidRPr="00B4125B">
              <w:rPr>
                <w:sz w:val="18"/>
                <w:szCs w:val="18"/>
              </w:rPr>
              <w:noBreakHyphen/>
              <w:t>11.77%</w:t>
            </w:r>
          </w:p>
        </w:tc>
      </w:tr>
      <w:tr w:rsidR="000856B6" w:rsidRPr="00B4125B" w14:paraId="67E21CD6"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002CBA9D" w14:textId="77777777" w:rsidR="000856B6" w:rsidRPr="00B4125B" w:rsidRDefault="000856B6">
            <w:pPr>
              <w:tabs>
                <w:tab w:val="clear" w:pos="360"/>
              </w:tabs>
              <w:overflowPunct/>
              <w:autoSpaceDE/>
              <w:adjustRightInd/>
              <w:spacing w:before="0"/>
              <w:rPr>
                <w:sz w:val="18"/>
                <w:szCs w:val="18"/>
              </w:rPr>
            </w:pPr>
            <w:r w:rsidRPr="00B4125B">
              <w:rPr>
                <w:sz w:val="18"/>
                <w:szCs w:val="18"/>
              </w:rPr>
              <w:t>Method 2 (fix chroma CTB size)</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FFD700" w14:textId="77777777" w:rsidR="000856B6" w:rsidRPr="00B4125B" w:rsidRDefault="000856B6">
            <w:pPr>
              <w:tabs>
                <w:tab w:val="clear" w:pos="360"/>
              </w:tabs>
              <w:overflowPunct/>
              <w:autoSpaceDE/>
              <w:adjustRightInd/>
              <w:spacing w:before="0"/>
              <w:jc w:val="center"/>
              <w:rPr>
                <w:color w:val="000000"/>
                <w:sz w:val="18"/>
                <w:szCs w:val="18"/>
              </w:rPr>
            </w:pPr>
            <w:r w:rsidRPr="00B4125B">
              <w:rPr>
                <w:color w:val="000000"/>
                <w:sz w:val="18"/>
                <w:szCs w:val="18"/>
              </w:rPr>
              <w:t>0.1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7E7FD28"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7.3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E7CDCF"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5.8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CF55B7" w14:textId="77777777" w:rsidR="000856B6" w:rsidRPr="00B4125B" w:rsidRDefault="000856B6">
            <w:pPr>
              <w:tabs>
                <w:tab w:val="clear" w:pos="360"/>
              </w:tabs>
              <w:overflowPunct/>
              <w:autoSpaceDE/>
              <w:adjustRightInd/>
              <w:spacing w:before="0"/>
              <w:jc w:val="center"/>
              <w:rPr>
                <w:color w:val="000000"/>
                <w:sz w:val="18"/>
                <w:szCs w:val="18"/>
              </w:rPr>
            </w:pPr>
            <w:r w:rsidRPr="00B4125B">
              <w:rPr>
                <w:color w:val="000000"/>
                <w:sz w:val="18"/>
                <w:szCs w:val="18"/>
              </w:rPr>
              <w:t>0.1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9182D50"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0.42%</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8F3C1E"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9.8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5020DA9" w14:textId="77777777" w:rsidR="000856B6" w:rsidRPr="00B4125B" w:rsidRDefault="000856B6">
            <w:pPr>
              <w:tabs>
                <w:tab w:val="clear" w:pos="360"/>
              </w:tabs>
              <w:overflowPunct/>
              <w:autoSpaceDE/>
              <w:adjustRightInd/>
              <w:spacing w:before="0"/>
              <w:jc w:val="center"/>
              <w:rPr>
                <w:color w:val="000000"/>
                <w:sz w:val="18"/>
                <w:szCs w:val="18"/>
              </w:rPr>
            </w:pPr>
            <w:r w:rsidRPr="00B4125B">
              <w:rPr>
                <w:color w:val="000000"/>
                <w:sz w:val="18"/>
                <w:szCs w:val="18"/>
              </w:rPr>
              <w:t>0.1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2E02A"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5.0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6EE87F1"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1.12%</w:t>
            </w:r>
          </w:p>
        </w:tc>
      </w:tr>
    </w:tbl>
    <w:p w14:paraId="0FB6B066" w14:textId="77777777" w:rsidR="000856B6" w:rsidRPr="00B4125B" w:rsidRDefault="000856B6" w:rsidP="00CA720C">
      <w:pPr>
        <w:pStyle w:val="BodyText"/>
      </w:pPr>
    </w:p>
    <w:p w14:paraId="44B5635C" w14:textId="1C7A822C" w:rsidR="000856B6" w:rsidRPr="00B4125B" w:rsidRDefault="000856B6" w:rsidP="000856B6">
      <w:pPr>
        <w:pStyle w:val="BodyText"/>
      </w:pPr>
      <w:r w:rsidRPr="00B4125B">
        <w:t>Proponents suggest no need to review.</w:t>
      </w:r>
    </w:p>
    <w:p w14:paraId="22F0B5C7" w14:textId="77777777" w:rsidR="00C6424B" w:rsidRPr="00B4125B" w:rsidRDefault="00154673" w:rsidP="00C6424B">
      <w:pPr>
        <w:pStyle w:val="Heading9"/>
        <w:rPr>
          <w:rFonts w:eastAsia="Times New Roman"/>
          <w:szCs w:val="24"/>
          <w:lang w:val="en-CA"/>
        </w:rPr>
      </w:pPr>
      <w:hyperlink r:id="rId519" w:history="1">
        <w:r w:rsidR="00C6424B" w:rsidRPr="00B4125B">
          <w:rPr>
            <w:rFonts w:eastAsia="Times New Roman"/>
            <w:color w:val="0000FF"/>
            <w:szCs w:val="24"/>
            <w:u w:val="single"/>
            <w:lang w:val="en-CA"/>
          </w:rPr>
          <w:t>JVET-P0717</w:t>
        </w:r>
      </w:hyperlink>
      <w:r w:rsidR="00C6424B" w:rsidRPr="00B4125B">
        <w:rPr>
          <w:rFonts w:eastAsia="Times New Roman"/>
          <w:szCs w:val="24"/>
          <w:lang w:val="en-CA"/>
        </w:rPr>
        <w:t xml:space="preserve"> Crosscheck of JVET-P0178 (CE5-related: Unification of CCALF and ALF)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505333A2" w14:textId="77777777" w:rsidR="00C6424B" w:rsidRPr="00B4125B" w:rsidRDefault="00C6424B" w:rsidP="00CA720C">
      <w:pPr>
        <w:pStyle w:val="BodyText"/>
      </w:pPr>
    </w:p>
    <w:p w14:paraId="4A178B82" w14:textId="6DA517BB" w:rsidR="00CA720C" w:rsidRPr="00B4125B" w:rsidRDefault="00154673" w:rsidP="007966F0">
      <w:pPr>
        <w:pStyle w:val="Heading9"/>
        <w:rPr>
          <w:rFonts w:eastAsia="Times New Roman"/>
          <w:szCs w:val="24"/>
          <w:lang w:val="en-CA"/>
        </w:rPr>
      </w:pPr>
      <w:hyperlink r:id="rId520" w:history="1">
        <w:r w:rsidR="00CA720C" w:rsidRPr="00B4125B">
          <w:rPr>
            <w:rFonts w:eastAsia="Times New Roman"/>
            <w:color w:val="0000FF"/>
            <w:szCs w:val="24"/>
            <w:u w:val="single"/>
            <w:lang w:val="en-CA"/>
          </w:rPr>
          <w:t>JVET-P0179</w:t>
        </w:r>
      </w:hyperlink>
      <w:r w:rsidR="00CA720C" w:rsidRPr="00B4125B">
        <w:rPr>
          <w:rFonts w:eastAsia="Times New Roman"/>
          <w:szCs w:val="24"/>
          <w:lang w:val="en-CA"/>
        </w:rPr>
        <w:t xml:space="preserve"> Non-CE5</w:t>
      </w:r>
      <w:r w:rsidR="009B3B8E" w:rsidRPr="00B4125B">
        <w:rPr>
          <w:rFonts w:eastAsia="Times New Roman"/>
          <w:szCs w:val="24"/>
          <w:lang w:val="en-CA"/>
        </w:rPr>
        <w:t>: ALF as a post-filter</w:t>
      </w:r>
      <w:r w:rsidR="00CA720C" w:rsidRPr="00B4125B">
        <w:rPr>
          <w:rFonts w:eastAsia="Times New Roman"/>
          <w:szCs w:val="24"/>
          <w:lang w:val="en-CA"/>
        </w:rPr>
        <w:t xml:space="preserve"> [H.-B. Teo, H.-W. Sun, C.-S. Lim (Panasonic)]</w:t>
      </w:r>
    </w:p>
    <w:p w14:paraId="0D56326D" w14:textId="77777777" w:rsidR="000856B6" w:rsidRPr="00B4125B" w:rsidRDefault="000856B6" w:rsidP="000856B6">
      <w:pPr>
        <w:pStyle w:val="BodyText"/>
      </w:pPr>
      <w:r w:rsidRPr="00B4125B">
        <w:t xml:space="preserve">The contribution proposes the use of ALF as a post-filter. A flag is signalled which switches ALF to function as either in-loop filter or post-filter. The operation and signalling of ALF itself </w:t>
      </w:r>
      <w:proofErr w:type="gramStart"/>
      <w:r w:rsidRPr="00B4125B">
        <w:t>is</w:t>
      </w:r>
      <w:proofErr w:type="gramEnd"/>
      <w:r w:rsidRPr="00B4125B">
        <w:t xml:space="preserve"> not changed.</w:t>
      </w:r>
    </w:p>
    <w:p w14:paraId="3ED92E5A" w14:textId="77777777" w:rsidR="000856B6" w:rsidRPr="00B4125B" w:rsidRDefault="000856B6" w:rsidP="000856B6">
      <w:pPr>
        <w:pStyle w:val="BodyText"/>
      </w:pPr>
      <w:r w:rsidRPr="00B4125B">
        <w:t xml:space="preserve">Two methods for signalling ALF as a post-filter are proposed: in SPS, in SEI. </w:t>
      </w:r>
    </w:p>
    <w:p w14:paraId="2CD419B9" w14:textId="77777777" w:rsidR="000856B6" w:rsidRPr="00B4125B" w:rsidRDefault="000856B6" w:rsidP="000856B6">
      <w:pPr>
        <w:pStyle w:val="BodyText"/>
      </w:pPr>
      <w:r w:rsidRPr="00B4125B">
        <w:t xml:space="preserve">It was mentioned that the current loop ALF can do </w:t>
      </w:r>
      <w:proofErr w:type="gramStart"/>
      <w:r w:rsidRPr="00B4125B">
        <w:t>sharpening</w:t>
      </w:r>
      <w:proofErr w:type="gramEnd"/>
      <w:r w:rsidRPr="00B4125B">
        <w:t xml:space="preserve"> but the sharpening can decrease the coding efficiency. </w:t>
      </w:r>
    </w:p>
    <w:p w14:paraId="5FEB9EAE" w14:textId="77777777" w:rsidR="000856B6" w:rsidRPr="00B4125B" w:rsidRDefault="000856B6" w:rsidP="000856B6">
      <w:pPr>
        <w:pStyle w:val="BodyText"/>
      </w:pPr>
      <w:r w:rsidRPr="00B4125B">
        <w:t xml:space="preserve">It was mentioned that there is a decoder hint SEI message in HEVC that can be used instead. </w:t>
      </w:r>
    </w:p>
    <w:p w14:paraId="6D335632" w14:textId="77777777" w:rsidR="000856B6" w:rsidRPr="00B4125B" w:rsidRDefault="000856B6" w:rsidP="000856B6">
      <w:pPr>
        <w:pStyle w:val="BodyText"/>
      </w:pPr>
      <w:r w:rsidRPr="00B4125B">
        <w:t>It was mentioned that using ALF as a post-filter normatively may need applying ALF “on the fly” when outputting the picture. It was mentioned that using ALF as a post-filter in SPS is outside the scope of the standard.</w:t>
      </w:r>
    </w:p>
    <w:p w14:paraId="657EA5F6" w14:textId="77777777" w:rsidR="000856B6" w:rsidRPr="00B4125B" w:rsidRDefault="000856B6" w:rsidP="000856B6">
      <w:pPr>
        <w:pStyle w:val="BodyText"/>
      </w:pPr>
      <w:r w:rsidRPr="00B4125B">
        <w:t xml:space="preserve">It was mentioned that there is no need to rush with this SEI. </w:t>
      </w:r>
    </w:p>
    <w:p w14:paraId="5D60C78B" w14:textId="46B1BA7D" w:rsidR="00CA720C" w:rsidRPr="00B4125B" w:rsidRDefault="000856B6" w:rsidP="000856B6">
      <w:pPr>
        <w:pStyle w:val="BodyText"/>
      </w:pPr>
      <w:r w:rsidRPr="00B4125B">
        <w:t>Further study recommended.</w:t>
      </w:r>
    </w:p>
    <w:p w14:paraId="044FD9D7" w14:textId="77777777" w:rsidR="00CA720C" w:rsidRPr="00B4125B" w:rsidRDefault="00154673" w:rsidP="007966F0">
      <w:pPr>
        <w:pStyle w:val="Heading9"/>
        <w:rPr>
          <w:rFonts w:eastAsia="Times New Roman"/>
          <w:szCs w:val="24"/>
          <w:lang w:val="en-CA"/>
        </w:rPr>
      </w:pPr>
      <w:hyperlink r:id="rId521" w:history="1">
        <w:r w:rsidR="00CA720C" w:rsidRPr="00B4125B">
          <w:rPr>
            <w:rFonts w:eastAsia="Times New Roman"/>
            <w:color w:val="0000FF"/>
            <w:szCs w:val="24"/>
            <w:u w:val="single"/>
            <w:lang w:val="en-CA"/>
          </w:rPr>
          <w:t>JVET-P0180</w:t>
        </w:r>
      </w:hyperlink>
      <w:r w:rsidR="00CA720C" w:rsidRPr="00B4125B">
        <w:rPr>
          <w:rFonts w:eastAsia="Times New Roman"/>
          <w:szCs w:val="24"/>
          <w:lang w:val="en-CA"/>
        </w:rPr>
        <w:t xml:space="preserve"> Non-CE5: Cleanup of ALF syntax elements [H. Liu, L. Zhang, K. Zhang, N. Zhang, Y. Wang, Y. Wang (</w:t>
      </w:r>
      <w:proofErr w:type="spellStart"/>
      <w:r w:rsidR="00CA720C" w:rsidRPr="00B4125B">
        <w:rPr>
          <w:rFonts w:eastAsia="Times New Roman"/>
          <w:szCs w:val="24"/>
          <w:lang w:val="en-CA"/>
        </w:rPr>
        <w:t>Bytedance</w:t>
      </w:r>
      <w:proofErr w:type="spellEnd"/>
      <w:r w:rsidR="00CA720C" w:rsidRPr="00B4125B">
        <w:rPr>
          <w:rFonts w:eastAsia="Times New Roman"/>
          <w:szCs w:val="24"/>
          <w:lang w:val="en-CA"/>
        </w:rPr>
        <w:t>)]</w:t>
      </w:r>
    </w:p>
    <w:p w14:paraId="67828138" w14:textId="3231CC23" w:rsidR="000856B6" w:rsidRPr="00B4125B" w:rsidRDefault="000856B6" w:rsidP="000856B6">
      <w:pPr>
        <w:pStyle w:val="BodyText"/>
      </w:pPr>
      <w:r w:rsidRPr="00B4125B">
        <w:t xml:space="preserve">Method 2 of the proposal is identical to </w:t>
      </w:r>
      <w:ins w:id="9686" w:author="Gary Sullivan" w:date="2020-01-06T01:41:00Z">
        <w:r w:rsidR="00B4125B" w:rsidRPr="00B4125B">
          <w:rPr>
            <w:szCs w:val="22"/>
          </w:rPr>
          <w:t>JVET-</w:t>
        </w:r>
      </w:ins>
      <w:r w:rsidRPr="00B4125B">
        <w:t>P0162 except the binarization part.</w:t>
      </w:r>
    </w:p>
    <w:p w14:paraId="77E9F4C9" w14:textId="3B7123EC" w:rsidR="00CA720C" w:rsidRPr="00B4125B" w:rsidRDefault="000856B6" w:rsidP="000856B6">
      <w:pPr>
        <w:pStyle w:val="BodyText"/>
      </w:pPr>
      <w:r w:rsidRPr="00B4125B">
        <w:t xml:space="preserve">Method 1 of the proposal is identical to </w:t>
      </w:r>
      <w:ins w:id="9687" w:author="Gary Sullivan" w:date="2020-01-06T01:41:00Z">
        <w:r w:rsidR="00B4125B" w:rsidRPr="00B4125B">
          <w:rPr>
            <w:szCs w:val="22"/>
          </w:rPr>
          <w:t>JVET-</w:t>
        </w:r>
      </w:ins>
      <w:r w:rsidRPr="00B4125B">
        <w:t>P0164 method 2.</w:t>
      </w:r>
    </w:p>
    <w:p w14:paraId="1674E357" w14:textId="77777777" w:rsidR="000856B6" w:rsidRPr="00B4125B" w:rsidRDefault="000856B6" w:rsidP="000856B6">
      <w:pPr>
        <w:pStyle w:val="BodyText"/>
      </w:pPr>
    </w:p>
    <w:p w14:paraId="473C0BDE" w14:textId="77777777" w:rsidR="00786A37" w:rsidRPr="00B4125B" w:rsidRDefault="00154673" w:rsidP="00786A37">
      <w:pPr>
        <w:pStyle w:val="Heading9"/>
        <w:rPr>
          <w:rFonts w:eastAsia="Times New Roman"/>
          <w:szCs w:val="24"/>
          <w:lang w:val="en-CA"/>
        </w:rPr>
      </w:pPr>
      <w:hyperlink r:id="rId522" w:history="1">
        <w:r w:rsidR="00786A37" w:rsidRPr="00B4125B">
          <w:rPr>
            <w:rFonts w:eastAsia="Times New Roman"/>
            <w:color w:val="0000FF"/>
            <w:szCs w:val="24"/>
            <w:u w:val="single"/>
            <w:lang w:val="en-CA"/>
          </w:rPr>
          <w:t>JVET-P0672</w:t>
        </w:r>
      </w:hyperlink>
      <w:r w:rsidR="00786A37" w:rsidRPr="00B4125B">
        <w:rPr>
          <w:rFonts w:eastAsia="Times New Roman"/>
          <w:szCs w:val="24"/>
          <w:lang w:val="en-CA"/>
        </w:rPr>
        <w:t xml:space="preserve"> Crosscheck of JVET-P0180 (Non-CE5: Cleanup of ALF syntax elements) [C.-Y. Lai (MediaTek)]</w:t>
      </w:r>
    </w:p>
    <w:p w14:paraId="716EEB0B" w14:textId="77777777" w:rsidR="00786A37" w:rsidRPr="00B4125B" w:rsidRDefault="00786A37" w:rsidP="00467E46">
      <w:pPr>
        <w:pStyle w:val="BodyText"/>
      </w:pPr>
    </w:p>
    <w:p w14:paraId="2C24D4E1" w14:textId="77777777" w:rsidR="00CA720C" w:rsidRPr="00B4125B" w:rsidRDefault="00154673" w:rsidP="007966F0">
      <w:pPr>
        <w:pStyle w:val="Heading9"/>
        <w:rPr>
          <w:rFonts w:eastAsia="Times New Roman"/>
          <w:szCs w:val="24"/>
          <w:lang w:val="en-CA"/>
        </w:rPr>
      </w:pPr>
      <w:hyperlink r:id="rId523" w:history="1">
        <w:r w:rsidR="00CA720C" w:rsidRPr="00B4125B">
          <w:rPr>
            <w:rFonts w:eastAsia="Times New Roman"/>
            <w:color w:val="0000FF"/>
            <w:szCs w:val="24"/>
            <w:u w:val="single"/>
            <w:lang w:val="en-CA"/>
          </w:rPr>
          <w:t>JVET-P0192</w:t>
        </w:r>
      </w:hyperlink>
      <w:r w:rsidR="00CA720C" w:rsidRPr="00B4125B">
        <w:rPr>
          <w:rFonts w:eastAsia="Times New Roman"/>
          <w:szCs w:val="24"/>
          <w:lang w:val="en-CA"/>
        </w:rPr>
        <w:t xml:space="preserve"> CE5-related: Reducing the number of luma filters in ALF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C.-Y. Chen, T.-D. Chuang, Y.-W. Huang, S.-M. Lei (MediaTek)]</w:t>
      </w:r>
    </w:p>
    <w:p w14:paraId="4A3E3577" w14:textId="77777777" w:rsidR="000856B6" w:rsidRPr="00B4125B" w:rsidRDefault="000856B6" w:rsidP="000856B6">
      <w:pPr>
        <w:pStyle w:val="BodyText"/>
      </w:pPr>
      <w:r w:rsidRPr="00B4125B">
        <w:t xml:space="preserve">In VTM6.0 adaptive loop filter (ALF), the number of luma filters is in the range of 0 to 25, inclusive, and after the previous Gothenburg meeting, the number of chroma filters is increased from 1 to 8. As a result, the memory required for storing all ALF coefficients is </w:t>
      </w:r>
      <w:proofErr w:type="spellStart"/>
      <w:r w:rsidRPr="00B4125B">
        <w:t>considereably</w:t>
      </w:r>
      <w:proofErr w:type="spellEnd"/>
      <w:r w:rsidRPr="00B4125B">
        <w:t xml:space="preserve"> increased. In this contribution, it is proposed to reduce the maximum number of luma filters signalled for ALF from 25 to 16. It is asserted that proposed method allows to reduce the required on-chip memory, while keeping flexibility of 25 initial luma filter classes, since there is no constraint on the ways of combining 25 luma filter classes into 16 different merged classes.</w:t>
      </w:r>
    </w:p>
    <w:p w14:paraId="4F95E7AD" w14:textId="77777777" w:rsidR="000856B6" w:rsidRPr="00B4125B" w:rsidRDefault="000856B6" w:rsidP="000856B6">
      <w:pPr>
        <w:pStyle w:val="BodyText"/>
      </w:pPr>
      <w:r w:rsidRPr="00B4125B">
        <w:t>BD-rates are reported as follows.</w:t>
      </w:r>
    </w:p>
    <w:p w14:paraId="44E5C2B2" w14:textId="77777777" w:rsidR="000856B6" w:rsidRPr="00B4125B" w:rsidRDefault="000856B6" w:rsidP="000856B6">
      <w:pPr>
        <w:pStyle w:val="BodyText"/>
      </w:pPr>
      <w:r w:rsidRPr="00B4125B">
        <w:t>AI: 0.00% (Y), 0.00% (</w:t>
      </w:r>
      <w:proofErr w:type="spellStart"/>
      <w:r w:rsidRPr="00B4125B">
        <w:t>Cb</w:t>
      </w:r>
      <w:proofErr w:type="spellEnd"/>
      <w:r w:rsidRPr="00B4125B">
        <w:t>), 0.00% (Cr)</w:t>
      </w:r>
    </w:p>
    <w:p w14:paraId="3D6B0141" w14:textId="77777777" w:rsidR="000856B6" w:rsidRPr="00B4125B" w:rsidRDefault="000856B6" w:rsidP="000856B6">
      <w:pPr>
        <w:pStyle w:val="BodyText"/>
      </w:pPr>
      <w:r w:rsidRPr="00B4125B">
        <w:t>RA: 0.00% (Y), 0.01% (</w:t>
      </w:r>
      <w:proofErr w:type="spellStart"/>
      <w:r w:rsidRPr="00B4125B">
        <w:t>Cb</w:t>
      </w:r>
      <w:proofErr w:type="spellEnd"/>
      <w:r w:rsidRPr="00B4125B">
        <w:t>), -0.01% (Cr)</w:t>
      </w:r>
    </w:p>
    <w:p w14:paraId="4D1BE53E" w14:textId="77777777" w:rsidR="000856B6" w:rsidRPr="00B4125B" w:rsidRDefault="000856B6" w:rsidP="000856B6">
      <w:pPr>
        <w:pStyle w:val="BodyText"/>
      </w:pPr>
      <w:r w:rsidRPr="00B4125B">
        <w:t>LB: 0.00% (Y), 0.03% (</w:t>
      </w:r>
      <w:proofErr w:type="spellStart"/>
      <w:r w:rsidRPr="00B4125B">
        <w:t>Cb</w:t>
      </w:r>
      <w:proofErr w:type="spellEnd"/>
      <w:r w:rsidRPr="00B4125B">
        <w:t>), 0.04% (Cr)</w:t>
      </w:r>
    </w:p>
    <w:p w14:paraId="42365211" w14:textId="77777777" w:rsidR="000856B6" w:rsidRPr="00B4125B" w:rsidRDefault="000856B6" w:rsidP="000856B6">
      <w:pPr>
        <w:pStyle w:val="BodyText"/>
      </w:pPr>
    </w:p>
    <w:p w14:paraId="38F72826" w14:textId="77777777" w:rsidR="000856B6" w:rsidRPr="00B4125B" w:rsidRDefault="000856B6" w:rsidP="000856B6">
      <w:pPr>
        <w:pStyle w:val="BodyText"/>
      </w:pPr>
      <w:r w:rsidRPr="00B4125B">
        <w:t xml:space="preserve">The number of ALF classes in the proposal is still 25. It was commented that some classes need to be merged to use the same filter. </w:t>
      </w:r>
    </w:p>
    <w:p w14:paraId="7CCC08B3" w14:textId="77777777" w:rsidR="000856B6" w:rsidRPr="00B4125B" w:rsidRDefault="000856B6" w:rsidP="000856B6">
      <w:pPr>
        <w:pStyle w:val="BodyText"/>
      </w:pPr>
      <w:r w:rsidRPr="00B4125B">
        <w:t xml:space="preserve">The proponents claim that there are about 2% on non-CTC of the APS that use more than 16 filters. </w:t>
      </w:r>
    </w:p>
    <w:p w14:paraId="3A76C57F" w14:textId="77777777" w:rsidR="000856B6" w:rsidRPr="00B4125B" w:rsidRDefault="000856B6" w:rsidP="000856B6">
      <w:pPr>
        <w:pStyle w:val="BodyText"/>
      </w:pPr>
      <w:r w:rsidRPr="00B4125B">
        <w:t xml:space="preserve">It was mentioned that the syntax does not need to be 16-minus. </w:t>
      </w:r>
    </w:p>
    <w:p w14:paraId="79836662" w14:textId="77777777" w:rsidR="000856B6" w:rsidRPr="00B4125B" w:rsidRDefault="000856B6" w:rsidP="000856B6">
      <w:pPr>
        <w:pStyle w:val="BodyText"/>
      </w:pPr>
      <w:r w:rsidRPr="00B4125B">
        <w:t>It was mentioned that the number of filters can be a level constraint.</w:t>
      </w:r>
    </w:p>
    <w:p w14:paraId="40FBC838" w14:textId="77777777" w:rsidR="000856B6" w:rsidRPr="00B4125B" w:rsidRDefault="000856B6" w:rsidP="000856B6">
      <w:pPr>
        <w:pStyle w:val="BodyText"/>
      </w:pPr>
      <w:r w:rsidRPr="00B4125B">
        <w:lastRenderedPageBreak/>
        <w:t xml:space="preserve">It was also mentioned that it is not clear if a memory is a problem. It was mentioned that we already reduced the memory four times at the last meeting. </w:t>
      </w:r>
    </w:p>
    <w:p w14:paraId="163CE7AF" w14:textId="77777777" w:rsidR="000856B6" w:rsidRPr="00B4125B" w:rsidRDefault="000856B6" w:rsidP="000856B6">
      <w:pPr>
        <w:pStyle w:val="BodyText"/>
      </w:pPr>
      <w:r w:rsidRPr="00B4125B">
        <w:t xml:space="preserve">There were concerns raised against the proposed change. It was mentioned that some participants would prefer to keep the same number of filters as the number of classes. </w:t>
      </w:r>
    </w:p>
    <w:p w14:paraId="31FF59CD" w14:textId="07274098" w:rsidR="00CA720C" w:rsidRPr="00B4125B" w:rsidRDefault="000856B6" w:rsidP="000856B6">
      <w:pPr>
        <w:pStyle w:val="BodyText"/>
      </w:pPr>
      <w:r w:rsidRPr="00B4125B">
        <w:t>Recommendation: no action.</w:t>
      </w:r>
    </w:p>
    <w:p w14:paraId="07E5B694" w14:textId="77777777" w:rsidR="000856B6" w:rsidRPr="00B4125B" w:rsidRDefault="000856B6" w:rsidP="000856B6">
      <w:pPr>
        <w:pStyle w:val="BodyText"/>
      </w:pPr>
    </w:p>
    <w:p w14:paraId="186139C0" w14:textId="77777777" w:rsidR="00077F36" w:rsidRPr="00B4125B" w:rsidRDefault="00154673" w:rsidP="00033EC3">
      <w:pPr>
        <w:pStyle w:val="Heading9"/>
        <w:rPr>
          <w:lang w:val="en-CA"/>
        </w:rPr>
      </w:pPr>
      <w:hyperlink r:id="rId524" w:history="1">
        <w:r w:rsidR="00077F36" w:rsidRPr="00B4125B">
          <w:rPr>
            <w:rFonts w:eastAsia="Times New Roman"/>
            <w:color w:val="0000FF"/>
            <w:szCs w:val="24"/>
            <w:u w:val="single"/>
            <w:lang w:val="en-CA"/>
          </w:rPr>
          <w:t>JVET-P0767</w:t>
        </w:r>
      </w:hyperlink>
      <w:r w:rsidR="00077F36" w:rsidRPr="00B4125B">
        <w:rPr>
          <w:rFonts w:eastAsia="Times New Roman"/>
          <w:szCs w:val="24"/>
          <w:lang w:val="en-CA"/>
        </w:rPr>
        <w:t xml:space="preserve"> Crosscheck of JVET-P0192 (CE5-related: Reducing the number of luma filters in ALF) [Y.-W. Chen (</w:t>
      </w:r>
      <w:proofErr w:type="spellStart"/>
      <w:r w:rsidR="00077F36" w:rsidRPr="00B4125B">
        <w:rPr>
          <w:rFonts w:eastAsia="Times New Roman"/>
          <w:szCs w:val="24"/>
          <w:lang w:val="en-CA"/>
        </w:rPr>
        <w:t>Kwai</w:t>
      </w:r>
      <w:proofErr w:type="spellEnd"/>
      <w:r w:rsidR="00077F36" w:rsidRPr="00B4125B">
        <w:rPr>
          <w:rFonts w:eastAsia="Times New Roman"/>
          <w:szCs w:val="24"/>
          <w:lang w:val="en-CA"/>
        </w:rPr>
        <w:t>)]</w:t>
      </w:r>
    </w:p>
    <w:p w14:paraId="01DD0DA6" w14:textId="77777777" w:rsidR="00077F36" w:rsidRPr="00B4125B" w:rsidRDefault="00077F36" w:rsidP="00467E46">
      <w:pPr>
        <w:pStyle w:val="BodyText"/>
      </w:pPr>
    </w:p>
    <w:p w14:paraId="36F7623D" w14:textId="77777777" w:rsidR="00CA720C" w:rsidRPr="00B4125B" w:rsidRDefault="00154673" w:rsidP="007966F0">
      <w:pPr>
        <w:pStyle w:val="Heading9"/>
        <w:rPr>
          <w:rFonts w:eastAsia="Times New Roman"/>
          <w:szCs w:val="24"/>
          <w:lang w:val="en-CA"/>
        </w:rPr>
      </w:pPr>
      <w:hyperlink r:id="rId525" w:history="1">
        <w:r w:rsidR="00CA720C" w:rsidRPr="00B4125B">
          <w:rPr>
            <w:rFonts w:eastAsia="Times New Roman"/>
            <w:color w:val="0000FF"/>
            <w:szCs w:val="24"/>
            <w:u w:val="single"/>
            <w:lang w:val="en-CA"/>
          </w:rPr>
          <w:t>JVET-P0195</w:t>
        </w:r>
      </w:hyperlink>
      <w:r w:rsidR="00CA720C" w:rsidRPr="00B4125B">
        <w:rPr>
          <w:rFonts w:eastAsia="Times New Roman"/>
          <w:szCs w:val="24"/>
          <w:lang w:val="en-CA"/>
        </w:rPr>
        <w:t xml:space="preserve"> Non-CE5: Unified strong deblocking filter for luma and chroma [Y. </w:t>
      </w:r>
      <w:proofErr w:type="spellStart"/>
      <w:r w:rsidR="00CA720C" w:rsidRPr="00B4125B">
        <w:rPr>
          <w:rFonts w:eastAsia="Times New Roman"/>
          <w:szCs w:val="24"/>
          <w:lang w:val="en-CA"/>
        </w:rPr>
        <w:t>Ahn</w:t>
      </w:r>
      <w:proofErr w:type="spellEnd"/>
      <w:r w:rsidR="00CA720C" w:rsidRPr="00B4125B">
        <w:rPr>
          <w:rFonts w:eastAsia="Times New Roman"/>
          <w:szCs w:val="24"/>
          <w:lang w:val="en-CA"/>
        </w:rPr>
        <w:t>, D. Sim (Digital Insights)]</w:t>
      </w:r>
    </w:p>
    <w:p w14:paraId="6CF1250A" w14:textId="77777777" w:rsidR="000856B6" w:rsidRPr="00B4125B" w:rsidRDefault="000856B6" w:rsidP="000856B6">
      <w:pPr>
        <w:pStyle w:val="BodyText"/>
      </w:pPr>
      <w:r w:rsidRPr="00B4125B">
        <w:t xml:space="preserve">It is proposed to </w:t>
      </w:r>
      <w:proofErr w:type="gramStart"/>
      <w:r w:rsidRPr="00B4125B">
        <w:t>used</w:t>
      </w:r>
      <w:proofErr w:type="gramEnd"/>
      <w:r w:rsidRPr="00B4125B">
        <w:t xml:space="preserve"> the same filter for luma and chroma. </w:t>
      </w:r>
    </w:p>
    <w:p w14:paraId="7A26D82E" w14:textId="77777777" w:rsidR="000856B6" w:rsidRPr="00B4125B" w:rsidRDefault="000856B6" w:rsidP="000856B6">
      <w:pPr>
        <w:pStyle w:val="BodyText"/>
      </w:pPr>
      <w:r w:rsidRPr="00B4125B">
        <w:t>Method 1: Use luma filter for both.</w:t>
      </w:r>
    </w:p>
    <w:p w14:paraId="3F405E1D" w14:textId="77777777" w:rsidR="000856B6" w:rsidRPr="00B4125B" w:rsidRDefault="000856B6" w:rsidP="000856B6">
      <w:pPr>
        <w:pStyle w:val="BodyText"/>
      </w:pPr>
      <w:r w:rsidRPr="00B4125B">
        <w:t>Method 2: use chroma filter for both.</w:t>
      </w:r>
    </w:p>
    <w:p w14:paraId="23674CB0" w14:textId="77777777" w:rsidR="000856B6" w:rsidRPr="00B4125B" w:rsidRDefault="000856B6" w:rsidP="000856B6">
      <w:pPr>
        <w:pStyle w:val="BodyText"/>
      </w:pPr>
      <w:r w:rsidRPr="00B4125B">
        <w:t>The proponent prefers method 1 to be adopted.</w:t>
      </w:r>
    </w:p>
    <w:p w14:paraId="4CF5C0B9" w14:textId="77777777" w:rsidR="000856B6" w:rsidRPr="00B4125B" w:rsidRDefault="000856B6" w:rsidP="000856B6">
      <w:pPr>
        <w:pStyle w:val="BodyText"/>
      </w:pPr>
      <w:r w:rsidRPr="00B4125B">
        <w:t>It was mentioned that the complexity savings are not significant, and it might be dangerous to change the deblocking filter at this stage.</w:t>
      </w:r>
    </w:p>
    <w:p w14:paraId="43372E48" w14:textId="18DC15D9" w:rsidR="00CA720C" w:rsidRPr="00B4125B" w:rsidRDefault="000856B6" w:rsidP="000856B6">
      <w:pPr>
        <w:pStyle w:val="BodyText"/>
      </w:pPr>
      <w:r w:rsidRPr="00B4125B">
        <w:t>No action is suggested.</w:t>
      </w:r>
    </w:p>
    <w:p w14:paraId="4E3ED782" w14:textId="77777777" w:rsidR="000856B6" w:rsidRPr="00B4125B" w:rsidRDefault="000856B6" w:rsidP="000856B6">
      <w:pPr>
        <w:pStyle w:val="BodyText"/>
      </w:pPr>
    </w:p>
    <w:p w14:paraId="2BD4BFBB" w14:textId="77777777" w:rsidR="00077F36" w:rsidRPr="00B4125B" w:rsidRDefault="00154673" w:rsidP="00033EC3">
      <w:pPr>
        <w:pStyle w:val="Heading9"/>
        <w:rPr>
          <w:lang w:val="en-CA"/>
        </w:rPr>
      </w:pPr>
      <w:hyperlink r:id="rId526" w:history="1">
        <w:r w:rsidR="00077F36" w:rsidRPr="00B4125B">
          <w:rPr>
            <w:rFonts w:eastAsia="Times New Roman"/>
            <w:color w:val="0000FF"/>
            <w:szCs w:val="24"/>
            <w:u w:val="single"/>
            <w:lang w:val="en-CA"/>
          </w:rPr>
          <w:t>JVET-P0760</w:t>
        </w:r>
      </w:hyperlink>
      <w:r w:rsidR="00077F36" w:rsidRPr="00B4125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B4125B" w:rsidRDefault="00077F36" w:rsidP="00467E46">
      <w:pPr>
        <w:pStyle w:val="BodyText"/>
      </w:pPr>
    </w:p>
    <w:p w14:paraId="12A58B2F" w14:textId="77777777" w:rsidR="002639DE" w:rsidRPr="00B4125B" w:rsidRDefault="00154673" w:rsidP="002639DE">
      <w:pPr>
        <w:pStyle w:val="Heading9"/>
        <w:rPr>
          <w:rFonts w:eastAsia="Times New Roman"/>
          <w:szCs w:val="24"/>
          <w:lang w:val="en-CA"/>
        </w:rPr>
      </w:pPr>
      <w:hyperlink r:id="rId527" w:history="1">
        <w:r w:rsidR="002639DE" w:rsidRPr="00B4125B">
          <w:rPr>
            <w:rFonts w:eastAsia="Times New Roman"/>
            <w:color w:val="0000FF"/>
            <w:szCs w:val="24"/>
            <w:u w:val="single"/>
            <w:lang w:val="en-CA"/>
          </w:rPr>
          <w:t>JVET-P0246</w:t>
        </w:r>
      </w:hyperlink>
      <w:r w:rsidR="002639DE" w:rsidRPr="00B4125B">
        <w:rPr>
          <w:rFonts w:eastAsia="Times New Roman"/>
          <w:szCs w:val="24"/>
          <w:lang w:val="en-CA"/>
        </w:rPr>
        <w:t xml:space="preserve"> AHG17/Non-CE5: on loop filter processing for subpicture treated as a picture</w:t>
      </w:r>
    </w:p>
    <w:p w14:paraId="73D93B26" w14:textId="35C61B60" w:rsidR="002639DE" w:rsidRPr="00B4125B" w:rsidRDefault="002639DE" w:rsidP="002639DE">
      <w:pPr>
        <w:rPr>
          <w:lang w:eastAsia="x-none"/>
        </w:rPr>
      </w:pPr>
      <w:r w:rsidRPr="00B4125B">
        <w:rPr>
          <w:lang w:eastAsia="x-none"/>
        </w:rPr>
        <w:t xml:space="preserve">See </w:t>
      </w:r>
      <w:r w:rsidRPr="00B4125B">
        <w:rPr>
          <w:lang w:eastAsia="x-none"/>
        </w:rPr>
        <w:fldChar w:fldCharType="begin"/>
      </w:r>
      <w:r w:rsidRPr="00B4125B">
        <w:rPr>
          <w:lang w:eastAsia="x-none"/>
        </w:rPr>
        <w:instrText xml:space="preserve"> REF _Ref20874352 \r \h </w:instrText>
      </w:r>
      <w:r w:rsidRPr="00B4125B">
        <w:rPr>
          <w:lang w:eastAsia="x-none"/>
        </w:rPr>
      </w:r>
      <w:r w:rsidRPr="00B4125B">
        <w:rPr>
          <w:lang w:eastAsia="x-none"/>
        </w:rPr>
        <w:fldChar w:fldCharType="separate"/>
      </w:r>
      <w:r w:rsidRPr="00B4125B">
        <w:rPr>
          <w:lang w:eastAsia="x-none"/>
        </w:rPr>
        <w:t>6.19.1.1</w:t>
      </w:r>
      <w:r w:rsidRPr="00B4125B">
        <w:rPr>
          <w:lang w:eastAsia="x-none"/>
        </w:rPr>
        <w:fldChar w:fldCharType="end"/>
      </w:r>
      <w:r w:rsidRPr="00B4125B">
        <w:rPr>
          <w:lang w:eastAsia="x-none"/>
        </w:rPr>
        <w:t xml:space="preserve"> for the disposition of the HLS aspects of this contribution.</w:t>
      </w:r>
    </w:p>
    <w:p w14:paraId="6E3CF863" w14:textId="77777777" w:rsidR="000856B6" w:rsidRPr="00B4125B" w:rsidRDefault="000856B6" w:rsidP="002639DE">
      <w:pPr>
        <w:rPr>
          <w:lang w:eastAsia="x-none"/>
        </w:rPr>
      </w:pPr>
    </w:p>
    <w:p w14:paraId="7C274A25" w14:textId="6D6DD1B0" w:rsidR="000856B6" w:rsidRPr="00B4125B" w:rsidRDefault="000856B6" w:rsidP="000856B6">
      <w:pPr>
        <w:rPr>
          <w:lang w:eastAsia="x-none"/>
        </w:rPr>
      </w:pPr>
      <w:r w:rsidRPr="00B4125B">
        <w:rPr>
          <w:lang w:eastAsia="x-none"/>
        </w:rPr>
        <w:t>The contribution has two low-level aspects:</w:t>
      </w:r>
    </w:p>
    <w:p w14:paraId="0A545B37" w14:textId="77777777" w:rsidR="000856B6" w:rsidRPr="00B4125B" w:rsidRDefault="000856B6" w:rsidP="000856B6">
      <w:pPr>
        <w:rPr>
          <w:lang w:eastAsia="x-none"/>
        </w:rPr>
      </w:pPr>
      <w:r w:rsidRPr="00B4125B">
        <w:rPr>
          <w:lang w:eastAsia="x-none"/>
        </w:rPr>
        <w:t>–</w:t>
      </w:r>
      <w:r w:rsidRPr="00B4125B">
        <w:rPr>
          <w:lang w:eastAsia="x-none"/>
        </w:rPr>
        <w:tab/>
        <w:t>Aspect 1: signal “</w:t>
      </w:r>
      <w:proofErr w:type="spellStart"/>
      <w:r w:rsidRPr="00B4125B">
        <w:rPr>
          <w:lang w:eastAsia="x-none"/>
        </w:rPr>
        <w:t>loop_filter_across_subpic_enabled_flag</w:t>
      </w:r>
      <w:proofErr w:type="spellEnd"/>
      <w:r w:rsidRPr="00B4125B">
        <w:rPr>
          <w:lang w:eastAsia="x-none"/>
        </w:rPr>
        <w:t>[i]” depending on “</w:t>
      </w:r>
      <w:proofErr w:type="spellStart"/>
      <w:r w:rsidRPr="00B4125B">
        <w:rPr>
          <w:lang w:eastAsia="x-none"/>
        </w:rPr>
        <w:t>subpic_treated_as_pic_</w:t>
      </w:r>
      <w:proofErr w:type="gramStart"/>
      <w:r w:rsidRPr="00B4125B">
        <w:rPr>
          <w:lang w:eastAsia="x-none"/>
        </w:rPr>
        <w:t>flag</w:t>
      </w:r>
      <w:proofErr w:type="spellEnd"/>
      <w:r w:rsidRPr="00B4125B">
        <w:rPr>
          <w:lang w:eastAsia="x-none"/>
        </w:rPr>
        <w:t>[</w:t>
      </w:r>
      <w:proofErr w:type="gramEnd"/>
      <w:r w:rsidRPr="00B4125B">
        <w:rPr>
          <w:lang w:eastAsia="x-none"/>
        </w:rPr>
        <w:t xml:space="preserve"> i ]”</w:t>
      </w:r>
    </w:p>
    <w:p w14:paraId="613C0480" w14:textId="0986953D" w:rsidR="000856B6" w:rsidRPr="00B4125B" w:rsidRDefault="000856B6" w:rsidP="000856B6">
      <w:pPr>
        <w:rPr>
          <w:lang w:eastAsia="x-none"/>
        </w:rPr>
      </w:pPr>
      <w:r w:rsidRPr="00B4125B">
        <w:rPr>
          <w:lang w:eastAsia="x-none"/>
        </w:rPr>
        <w:t>–</w:t>
      </w:r>
      <w:r w:rsidRPr="00B4125B">
        <w:rPr>
          <w:lang w:eastAsia="x-none"/>
        </w:rPr>
        <w:tab/>
        <w:t xml:space="preserve">Aspect 2: modifying pixels across subpicture that has </w:t>
      </w:r>
      <w:proofErr w:type="spellStart"/>
      <w:r w:rsidRPr="00B4125B">
        <w:rPr>
          <w:lang w:eastAsia="x-none"/>
        </w:rPr>
        <w:t>subpic_treated_as_pic_flag</w:t>
      </w:r>
      <w:proofErr w:type="spellEnd"/>
      <w:r w:rsidRPr="00B4125B">
        <w:rPr>
          <w:lang w:eastAsia="x-none"/>
        </w:rPr>
        <w:t xml:space="preserve"> is equal to 1 should be disallowed. (for bottom / right subpicture boundary)</w:t>
      </w:r>
    </w:p>
    <w:p w14:paraId="56859331" w14:textId="77777777" w:rsidR="000856B6" w:rsidRPr="00B4125B" w:rsidRDefault="000856B6" w:rsidP="000856B6">
      <w:pPr>
        <w:rPr>
          <w:lang w:eastAsia="x-none"/>
        </w:rPr>
      </w:pPr>
    </w:p>
    <w:p w14:paraId="5D6C9FD5" w14:textId="5C2775EF" w:rsidR="000856B6" w:rsidRPr="00B4125B" w:rsidRDefault="000856B6" w:rsidP="000856B6">
      <w:pPr>
        <w:rPr>
          <w:lang w:eastAsia="x-none"/>
        </w:rPr>
      </w:pPr>
      <w:r w:rsidRPr="00B4125B">
        <w:rPr>
          <w:lang w:eastAsia="x-none"/>
        </w:rPr>
        <w:t xml:space="preserve">It was commented that the HLS AHG </w:t>
      </w:r>
      <w:r w:rsidR="00787663" w:rsidRPr="00B4125B">
        <w:rPr>
          <w:lang w:eastAsia="x-none"/>
        </w:rPr>
        <w:t xml:space="preserve">had </w:t>
      </w:r>
      <w:r w:rsidRPr="00B4125B">
        <w:rPr>
          <w:lang w:eastAsia="x-none"/>
        </w:rPr>
        <w:t xml:space="preserve">agreed that Method 1 is not needed. </w:t>
      </w:r>
    </w:p>
    <w:p w14:paraId="7856902C" w14:textId="3AFD4541" w:rsidR="00787663" w:rsidRPr="00B4125B" w:rsidRDefault="000856B6" w:rsidP="000856B6">
      <w:pPr>
        <w:rPr>
          <w:lang w:eastAsia="x-none"/>
        </w:rPr>
      </w:pPr>
      <w:r w:rsidRPr="00B4125B">
        <w:rPr>
          <w:lang w:eastAsia="x-none"/>
        </w:rPr>
        <w:t xml:space="preserve">It was suggested that this should be </w:t>
      </w:r>
      <w:r w:rsidR="00787663" w:rsidRPr="00B4125B">
        <w:rPr>
          <w:lang w:eastAsia="x-none"/>
        </w:rPr>
        <w:t xml:space="preserve">further </w:t>
      </w:r>
      <w:r w:rsidRPr="00B4125B">
        <w:rPr>
          <w:lang w:eastAsia="x-none"/>
        </w:rPr>
        <w:t>discussed in the HLS group. It was also mentioned that this proposal can have some low-level impact</w:t>
      </w:r>
      <w:r w:rsidR="00787663" w:rsidRPr="00B4125B">
        <w:rPr>
          <w:lang w:eastAsia="x-none"/>
        </w:rPr>
        <w:t xml:space="preserve"> on quality which would require further study</w:t>
      </w:r>
      <w:r w:rsidRPr="00B4125B">
        <w:rPr>
          <w:lang w:eastAsia="x-none"/>
        </w:rPr>
        <w:t>.</w:t>
      </w:r>
    </w:p>
    <w:p w14:paraId="7431BA35" w14:textId="13C04D39" w:rsidR="000856B6" w:rsidRPr="00B4125B" w:rsidRDefault="00787663" w:rsidP="002639DE">
      <w:pPr>
        <w:rPr>
          <w:lang w:eastAsia="x-none"/>
        </w:rPr>
      </w:pPr>
      <w:r w:rsidRPr="00B4125B">
        <w:rPr>
          <w:lang w:eastAsia="x-none"/>
        </w:rPr>
        <w:t>No current action.</w:t>
      </w:r>
    </w:p>
    <w:p w14:paraId="2AF5137B" w14:textId="77777777" w:rsidR="002639DE" w:rsidRPr="00B4125B" w:rsidRDefault="002639DE" w:rsidP="00467E46">
      <w:pPr>
        <w:pStyle w:val="BodyText"/>
      </w:pPr>
    </w:p>
    <w:p w14:paraId="38408181" w14:textId="30627B66" w:rsidR="00CA720C" w:rsidRPr="00B4125B" w:rsidRDefault="00154673" w:rsidP="007966F0">
      <w:pPr>
        <w:pStyle w:val="Heading9"/>
        <w:rPr>
          <w:rFonts w:eastAsia="Times New Roman"/>
          <w:szCs w:val="24"/>
          <w:lang w:val="en-CA"/>
        </w:rPr>
      </w:pPr>
      <w:hyperlink r:id="rId528" w:history="1">
        <w:r w:rsidR="00CA720C" w:rsidRPr="00B4125B">
          <w:rPr>
            <w:rFonts w:eastAsia="Times New Roman"/>
            <w:color w:val="0000FF"/>
            <w:szCs w:val="24"/>
            <w:u w:val="single"/>
            <w:lang w:val="en-CA"/>
          </w:rPr>
          <w:t>JVET-P0251</w:t>
        </w:r>
      </w:hyperlink>
      <w:r w:rsidR="00CA720C" w:rsidRPr="00B4125B">
        <w:rPr>
          <w:rFonts w:eastAsia="Times New Roman"/>
          <w:szCs w:val="24"/>
          <w:lang w:val="en-CA"/>
        </w:rPr>
        <w:t xml:space="preserve"> CE5-related: Simplified CCALF [</w:t>
      </w:r>
      <w:r w:rsidR="007A106E" w:rsidRPr="00B4125B">
        <w:rPr>
          <w:rFonts w:eastAsia="Times New Roman"/>
          <w:szCs w:val="24"/>
          <w:lang w:val="en-CA"/>
        </w:rPr>
        <w:t>Y. Zhao, H. Yang (Huawei)</w:t>
      </w:r>
      <w:r w:rsidR="00CA720C" w:rsidRPr="00B4125B">
        <w:rPr>
          <w:rFonts w:eastAsia="Times New Roman"/>
          <w:szCs w:val="24"/>
          <w:lang w:val="en-CA"/>
        </w:rPr>
        <w:t>]</w:t>
      </w:r>
    </w:p>
    <w:p w14:paraId="39A87EA7" w14:textId="77777777" w:rsidR="0072313D" w:rsidRPr="00B4125B" w:rsidRDefault="0072313D" w:rsidP="0072313D">
      <w:pPr>
        <w:pStyle w:val="BodyText"/>
      </w:pPr>
      <w:r w:rsidRPr="00B4125B">
        <w:t>This contribution simplifies the CCALF filter of CE5-2.1 from 14 filter coefficients to 6. It is reported that the 6-coefficient CCALF (C6-1) results in 0.11% / -6.80% / -5.34% BD-rates in AI configuration, and 0.17% / -9.29% / -8.70% BD-rates in RA configuration.</w:t>
      </w:r>
    </w:p>
    <w:p w14:paraId="100F9760" w14:textId="77777777" w:rsidR="0072313D" w:rsidRPr="00B4125B" w:rsidRDefault="0072313D" w:rsidP="0072313D">
      <w:pPr>
        <w:pStyle w:val="BodyText"/>
      </w:pPr>
      <w:r w:rsidRPr="00B4125B">
        <w:t xml:space="preserve">In version 2, a flag is coded in APS to indicate whether C6-1 or C6-2 filter is used for each of </w:t>
      </w:r>
      <w:proofErr w:type="spellStart"/>
      <w:r w:rsidRPr="00B4125B">
        <w:t>Cb</w:t>
      </w:r>
      <w:proofErr w:type="spellEnd"/>
      <w:r w:rsidRPr="00B4125B">
        <w:t xml:space="preserve"> and Cr. It is reported that this 2-type 6-coefficient CCALF (C6-3) results in 0.11% / -7.02% / -5.58% BD-rates in AI configuration, and 0.18% / -9.96% / -9.48% BD-rates in RA configuration.</w:t>
      </w:r>
    </w:p>
    <w:p w14:paraId="412EF506" w14:textId="77777777" w:rsidR="0072313D" w:rsidRPr="00B4125B" w:rsidRDefault="0072313D" w:rsidP="0072313D">
      <w:pPr>
        <w:pStyle w:val="BodyText"/>
      </w:pPr>
      <w:r w:rsidRPr="00B4125B">
        <w:t xml:space="preserve">The proponent suggests testing C6-2, which is a subset of the </w:t>
      </w:r>
      <w:proofErr w:type="gramStart"/>
      <w:r w:rsidRPr="00B4125B">
        <w:t>8 coefficient</w:t>
      </w:r>
      <w:proofErr w:type="gramEnd"/>
      <w:r w:rsidRPr="00B4125B">
        <w:t xml:space="preserve"> filter and C6-3, which is a switching between C6-1 and C6-2. Switching is done per frame. The choice of the filter in C6-2 is done by the RDO. The proponent did not try to switch at the CTU level in CE6-2.</w:t>
      </w:r>
    </w:p>
    <w:p w14:paraId="726C1A79" w14:textId="1B7FC32F" w:rsidR="00CA720C" w:rsidRPr="00B4125B" w:rsidRDefault="0072313D" w:rsidP="0072313D">
      <w:pPr>
        <w:pStyle w:val="BodyText"/>
      </w:pPr>
      <w:r w:rsidRPr="00B4125B">
        <w:t>Recommendation: Test C6-2 in the CE.</w:t>
      </w:r>
    </w:p>
    <w:p w14:paraId="0F6F9C4C" w14:textId="77777777" w:rsidR="0072313D" w:rsidRPr="00B4125B" w:rsidRDefault="0072313D" w:rsidP="0072313D">
      <w:pPr>
        <w:pStyle w:val="BodyText"/>
      </w:pPr>
    </w:p>
    <w:p w14:paraId="2D84B1CA" w14:textId="77777777" w:rsidR="00974BCD" w:rsidRPr="00B4125B" w:rsidRDefault="00154673" w:rsidP="00863FD6">
      <w:pPr>
        <w:pStyle w:val="Heading9"/>
        <w:rPr>
          <w:lang w:val="en-CA"/>
        </w:rPr>
      </w:pPr>
      <w:hyperlink r:id="rId529" w:history="1">
        <w:r w:rsidR="00974BCD" w:rsidRPr="00B4125B">
          <w:rPr>
            <w:color w:val="0000FF"/>
            <w:u w:val="single"/>
            <w:lang w:val="en-CA"/>
          </w:rPr>
          <w:t>JVET-P0849</w:t>
        </w:r>
      </w:hyperlink>
      <w:r w:rsidR="00974BCD" w:rsidRPr="00B4125B">
        <w:rPr>
          <w:lang w:val="en-CA"/>
        </w:rPr>
        <w:t xml:space="preserve"> Crosscheck of JVET-P0251 (CE5-related: Simplified CCALF with 6 filter coefficients) [C.-M. Tsai (MediaTek)]</w:t>
      </w:r>
    </w:p>
    <w:p w14:paraId="0ADBCE44" w14:textId="6277AEC3" w:rsidR="00974BCD" w:rsidRPr="00B4125B" w:rsidRDefault="00974BCD" w:rsidP="00467E46">
      <w:pPr>
        <w:pStyle w:val="BodyText"/>
      </w:pPr>
    </w:p>
    <w:p w14:paraId="38380DFA" w14:textId="77777777" w:rsidR="00624B9D" w:rsidRPr="00B4125B" w:rsidRDefault="00154673" w:rsidP="00B701AA">
      <w:pPr>
        <w:pStyle w:val="Heading9"/>
        <w:rPr>
          <w:rFonts w:eastAsia="Times New Roman"/>
          <w:szCs w:val="24"/>
          <w:lang w:val="en-CA"/>
        </w:rPr>
      </w:pPr>
      <w:hyperlink r:id="rId530" w:history="1">
        <w:r w:rsidR="00624B9D" w:rsidRPr="00B4125B">
          <w:rPr>
            <w:rFonts w:eastAsia="Times New Roman"/>
            <w:color w:val="0000FF"/>
            <w:szCs w:val="24"/>
            <w:u w:val="single"/>
            <w:lang w:val="en-CA"/>
          </w:rPr>
          <w:t>JVET-P0892</w:t>
        </w:r>
      </w:hyperlink>
      <w:r w:rsidR="00624B9D" w:rsidRPr="00B4125B">
        <w:rPr>
          <w:rFonts w:eastAsia="Times New Roman"/>
          <w:szCs w:val="24"/>
          <w:lang w:val="en-CA"/>
        </w:rPr>
        <w:t xml:space="preserve"> Cross-check of </w:t>
      </w:r>
      <w:r w:rsidR="00624B9D" w:rsidRPr="00B4125B">
        <w:rPr>
          <w:lang w:val="en-CA"/>
        </w:rPr>
        <w:t>JVET</w:t>
      </w:r>
      <w:r w:rsidR="00624B9D" w:rsidRPr="00B4125B">
        <w:rPr>
          <w:rFonts w:eastAsia="Times New Roman"/>
          <w:szCs w:val="24"/>
          <w:lang w:val="en-CA"/>
        </w:rPr>
        <w:t>-P0251 (Simplified CCALF with 6 filter coefficients) [P. Onno (Canon)]</w:t>
      </w:r>
    </w:p>
    <w:p w14:paraId="24785A97" w14:textId="77777777" w:rsidR="00624B9D" w:rsidRPr="00B4125B" w:rsidRDefault="00624B9D" w:rsidP="00467E46">
      <w:pPr>
        <w:pStyle w:val="BodyText"/>
      </w:pPr>
    </w:p>
    <w:p w14:paraId="0E70E8B3" w14:textId="77777777" w:rsidR="00CA720C" w:rsidRPr="00B4125B" w:rsidRDefault="00154673" w:rsidP="007966F0">
      <w:pPr>
        <w:pStyle w:val="Heading9"/>
        <w:rPr>
          <w:rFonts w:eastAsia="Times New Roman"/>
          <w:szCs w:val="24"/>
          <w:lang w:val="en-CA"/>
        </w:rPr>
      </w:pPr>
      <w:hyperlink r:id="rId531" w:history="1">
        <w:r w:rsidR="00CA720C" w:rsidRPr="00B4125B">
          <w:rPr>
            <w:rFonts w:eastAsia="Times New Roman"/>
            <w:color w:val="0000FF"/>
            <w:szCs w:val="24"/>
            <w:u w:val="single"/>
            <w:lang w:val="en-CA"/>
          </w:rPr>
          <w:t>JVET-P0255</w:t>
        </w:r>
      </w:hyperlink>
      <w:r w:rsidR="00CA720C" w:rsidRPr="00B4125B">
        <w:rPr>
          <w:rFonts w:eastAsia="Times New Roman"/>
          <w:szCs w:val="24"/>
          <w:lang w:val="en-CA"/>
        </w:rPr>
        <w:t xml:space="preserve"> CE5-related: Bilateral filter with SAO band offset [K. Abe, T. Toma (Panasonic)]</w:t>
      </w:r>
    </w:p>
    <w:p w14:paraId="41E530CC" w14:textId="77777777" w:rsidR="0072313D" w:rsidRPr="00B4125B" w:rsidRDefault="0072313D" w:rsidP="0072313D">
      <w:r w:rsidRPr="00B4125B">
        <w:t>This proposal removes SAO edge offset but keeps SAO band offset on top of bilateral filter.</w:t>
      </w:r>
    </w:p>
    <w:p w14:paraId="108DCE04" w14:textId="77777777" w:rsidR="0072313D" w:rsidRPr="00B4125B" w:rsidRDefault="0072313D" w:rsidP="0072313D">
      <w:pPr>
        <w:spacing w:before="60"/>
      </w:pPr>
      <w:r w:rsidRPr="00B4125B">
        <w:t xml:space="preserve">Figure2 shows the diagram of this proposal. It is </w:t>
      </w:r>
      <w:proofErr w:type="gramStart"/>
      <w:r w:rsidRPr="00B4125B">
        <w:t>similar to</w:t>
      </w:r>
      <w:proofErr w:type="gramEnd"/>
      <w:r w:rsidRPr="00B4125B">
        <w:t xml:space="preserve"> CE5-3.1 but SAO EO is removed. </w:t>
      </w:r>
      <w:r w:rsidRPr="00B4125B">
        <w:rPr>
          <w:szCs w:val="22"/>
        </w:rPr>
        <w:t>The filtered samples are generated using the sum of both output offsets same as</w:t>
      </w:r>
      <w:r w:rsidRPr="00B4125B">
        <w:t xml:space="preserve"> CE5-3.1</w:t>
      </w:r>
      <w:r w:rsidRPr="00B4125B">
        <w:rPr>
          <w:szCs w:val="22"/>
        </w:rPr>
        <w:t xml:space="preserve">. But </w:t>
      </w:r>
      <w:proofErr w:type="spellStart"/>
      <w:r w:rsidRPr="00B4125B">
        <w:rPr>
          <w:szCs w:val="22"/>
        </w:rPr>
        <w:t>SaoOffset</w:t>
      </w:r>
      <w:proofErr w:type="spellEnd"/>
      <w:r w:rsidRPr="00B4125B">
        <w:rPr>
          <w:szCs w:val="22"/>
        </w:rPr>
        <w:t xml:space="preserve"> is derived only from SAO BO processing. It is </w:t>
      </w:r>
      <w:proofErr w:type="gramStart"/>
      <w:r w:rsidRPr="00B4125B">
        <w:rPr>
          <w:szCs w:val="22"/>
        </w:rPr>
        <w:t>noted,</w:t>
      </w:r>
      <w:proofErr w:type="gramEnd"/>
      <w:r w:rsidRPr="00B4125B">
        <w:rPr>
          <w:szCs w:val="22"/>
        </w:rPr>
        <w:t xml:space="preserve"> that BIF is applied to Luma only, so the filtered samples of chroma are generated using only SAO BO.</w:t>
      </w:r>
    </w:p>
    <w:p w14:paraId="2B252301" w14:textId="2A40D983" w:rsidR="0072313D" w:rsidRPr="00B4125B" w:rsidRDefault="0072313D" w:rsidP="0072313D">
      <w:pPr>
        <w:rPr>
          <w:szCs w:val="22"/>
        </w:rPr>
      </w:pPr>
      <w:r w:rsidRPr="00B4125B">
        <w:rPr>
          <w:noProof/>
        </w:rPr>
        <w:drawing>
          <wp:anchor distT="0" distB="0" distL="114300" distR="114300" simplePos="0" relativeHeight="251664384" behindDoc="1" locked="0" layoutInCell="1" allowOverlap="1" wp14:anchorId="38D44198" wp14:editId="4A4A94F2">
            <wp:simplePos x="0" y="0"/>
            <wp:positionH relativeFrom="column">
              <wp:posOffset>757555</wp:posOffset>
            </wp:positionH>
            <wp:positionV relativeFrom="paragraph">
              <wp:posOffset>187325</wp:posOffset>
            </wp:positionV>
            <wp:extent cx="1964690" cy="1199515"/>
            <wp:effectExtent l="0" t="0" r="0" b="0"/>
            <wp:wrapTight wrapText="bothSides">
              <wp:wrapPolygon edited="0">
                <wp:start x="10262" y="0"/>
                <wp:lineTo x="4817" y="2058"/>
                <wp:lineTo x="3560" y="3430"/>
                <wp:lineTo x="3770" y="5489"/>
                <wp:lineTo x="0" y="5489"/>
                <wp:lineTo x="0" y="15094"/>
                <wp:lineTo x="9425" y="16466"/>
                <wp:lineTo x="10262" y="20925"/>
                <wp:lineTo x="11310" y="20925"/>
                <wp:lineTo x="11938" y="16466"/>
                <wp:lineTo x="21363" y="15094"/>
                <wp:lineTo x="21363" y="5489"/>
                <wp:lineTo x="17593" y="5489"/>
                <wp:lineTo x="18012" y="3430"/>
                <wp:lineTo x="16755" y="2401"/>
                <wp:lineTo x="11310" y="0"/>
                <wp:lineTo x="10262" y="0"/>
              </wp:wrapPolygon>
            </wp:wrapTight>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0"/>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1964690" cy="1199515"/>
                    </a:xfrm>
                    <a:prstGeom prst="rect">
                      <a:avLst/>
                    </a:prstGeom>
                    <a:noFill/>
                  </pic:spPr>
                </pic:pic>
              </a:graphicData>
            </a:graphic>
            <wp14:sizeRelH relativeFrom="margin">
              <wp14:pctWidth>0</wp14:pctWidth>
            </wp14:sizeRelH>
            <wp14:sizeRelV relativeFrom="margin">
              <wp14:pctHeight>0</wp14:pctHeight>
            </wp14:sizeRelV>
          </wp:anchor>
        </w:drawing>
      </w:r>
    </w:p>
    <w:p w14:paraId="4ABCB601" w14:textId="76B4AE55" w:rsidR="0072313D" w:rsidRPr="00B4125B" w:rsidRDefault="0072313D" w:rsidP="0072313D">
      <w:pPr>
        <w:rPr>
          <w:szCs w:val="22"/>
        </w:rPr>
      </w:pPr>
    </w:p>
    <w:p w14:paraId="449F19A2" w14:textId="77777777" w:rsidR="0072313D" w:rsidRPr="00B4125B" w:rsidRDefault="0072313D" w:rsidP="0072313D">
      <w:pPr>
        <w:spacing w:afterLines="50" w:after="120"/>
        <w:rPr>
          <w:rFonts w:ascii="Cambria Math" w:eastAsia="Cambria Math" w:hAnsi="Cambria Math"/>
          <w:i/>
          <w:szCs w:val="22"/>
        </w:rPr>
      </w:pPr>
      <w:r w:rsidRPr="00B4125B">
        <w:rPr>
          <w:szCs w:val="22"/>
        </w:rPr>
        <w:t xml:space="preserve">                                      </w:t>
      </w:r>
      <m:oMath>
        <m:r>
          <m:rPr>
            <m:sty m:val="p"/>
          </m:rPr>
          <w:rPr>
            <w:rFonts w:ascii="Cambria Math" w:eastAsia="Cambria Math" w:hAnsi="Cambria Math"/>
            <w:szCs w:val="22"/>
          </w:rPr>
          <w:br/>
        </m:r>
      </m:oMath>
      <m:oMathPara>
        <m:oMathParaPr>
          <m:jc m:val="centerGroup"/>
        </m:oMathParaPr>
        <m:oMath>
          <m:sSub>
            <m:sSubPr>
              <m:ctrlPr>
                <w:rPr>
                  <w:rFonts w:ascii="Cambria Math" w:eastAsia="Cambria Math" w:hAnsi="Cambria Math"/>
                  <w:i/>
                  <w:iCs/>
                  <w:szCs w:val="22"/>
                </w:rPr>
              </m:ctrlPr>
            </m:sSubPr>
            <m:e>
              <m:r>
                <w:rPr>
                  <w:rFonts w:ascii="Cambria Math" w:eastAsia="Cambria Math" w:hAnsi="Cambria Math"/>
                  <w:szCs w:val="22"/>
                </w:rPr>
                <m:t>I</m:t>
              </m:r>
            </m:e>
            <m:sub>
              <m:r>
                <w:rPr>
                  <w:rFonts w:ascii="Cambria Math" w:eastAsia="Cambria Math" w:hAnsi="Cambria Math"/>
                  <w:szCs w:val="22"/>
                </w:rPr>
                <m:t>OUT</m:t>
              </m:r>
            </m:sub>
          </m:sSub>
          <m:r>
            <w:rPr>
              <w:rFonts w:ascii="Cambria Math" w:eastAsia="Cambria Math" w:hAnsi="Cambria Math"/>
              <w:szCs w:val="22"/>
            </w:rPr>
            <m:t>=Clip3(</m:t>
          </m:r>
          <m:sSub>
            <m:sSubPr>
              <m:ctrlPr>
                <w:rPr>
                  <w:rFonts w:ascii="Cambria Math" w:eastAsia="Cambria Math" w:hAnsi="Cambria Math"/>
                  <w:i/>
                  <w:iCs/>
                  <w:szCs w:val="22"/>
                </w:rPr>
              </m:ctrlPr>
            </m:sSubPr>
            <m:e>
              <m:r>
                <w:rPr>
                  <w:rFonts w:ascii="Cambria Math" w:eastAsia="Cambria Math" w:hAnsi="Cambria Math"/>
                  <w:szCs w:val="22"/>
                </w:rPr>
                <m:t>I</m:t>
              </m:r>
            </m:e>
            <m:sub>
              <m:r>
                <w:rPr>
                  <w:rFonts w:ascii="Cambria Math" w:eastAsia="Cambria Math" w:hAnsi="Cambria Math"/>
                  <w:szCs w:val="22"/>
                </w:rPr>
                <m:t>IN</m:t>
              </m:r>
            </m:sub>
          </m:sSub>
          <m:r>
            <w:rPr>
              <w:rFonts w:ascii="Cambria Math" w:eastAsia="Cambria Math" w:hAnsi="Cambria Math"/>
              <w:szCs w:val="22"/>
            </w:rPr>
            <m:t>+BifOffset+SaoOffset)</m:t>
          </m:r>
        </m:oMath>
      </m:oMathPara>
    </w:p>
    <w:p w14:paraId="26A72A74" w14:textId="77777777" w:rsidR="0072313D" w:rsidRPr="00B4125B" w:rsidRDefault="0072313D" w:rsidP="0072313D">
      <w:pPr>
        <w:rPr>
          <w:rFonts w:eastAsiaTheme="minorEastAsia"/>
          <w:szCs w:val="22"/>
        </w:rPr>
      </w:pPr>
    </w:p>
    <w:p w14:paraId="76146C5E" w14:textId="77777777" w:rsidR="0072313D" w:rsidRPr="00B4125B" w:rsidRDefault="0072313D" w:rsidP="0072313D">
      <w:pPr>
        <w:tabs>
          <w:tab w:val="clear" w:pos="360"/>
          <w:tab w:val="clear" w:pos="720"/>
          <w:tab w:val="clear" w:pos="1080"/>
          <w:tab w:val="clear" w:pos="1440"/>
        </w:tabs>
        <w:overflowPunct/>
        <w:spacing w:before="0" w:after="120"/>
        <w:rPr>
          <w:b/>
        </w:rPr>
      </w:pPr>
    </w:p>
    <w:p w14:paraId="088E5640" w14:textId="77777777" w:rsidR="0072313D" w:rsidRPr="00B4125B" w:rsidRDefault="0072313D" w:rsidP="0072313D">
      <w:pPr>
        <w:tabs>
          <w:tab w:val="clear" w:pos="360"/>
          <w:tab w:val="clear" w:pos="720"/>
          <w:tab w:val="clear" w:pos="1080"/>
          <w:tab w:val="clear" w:pos="1440"/>
        </w:tabs>
        <w:overflowPunct/>
        <w:spacing w:before="0" w:after="120"/>
        <w:jc w:val="center"/>
        <w:rPr>
          <w:b/>
        </w:rPr>
      </w:pPr>
      <w:r w:rsidRPr="00B4125B">
        <w:rPr>
          <w:b/>
        </w:rPr>
        <w:t>Figure2: The diagram of proposed method</w:t>
      </w:r>
    </w:p>
    <w:p w14:paraId="578F91B7" w14:textId="600A33B8" w:rsidR="0072313D" w:rsidRPr="00B4125B" w:rsidRDefault="0072313D" w:rsidP="0072313D">
      <w:r w:rsidRPr="00B4125B">
        <w:t xml:space="preserve">According to the above modification, the semantics of </w:t>
      </w:r>
      <w:proofErr w:type="spellStart"/>
      <w:r w:rsidRPr="00B4125B">
        <w:t>sao_type_idx_luma</w:t>
      </w:r>
      <w:proofErr w:type="spellEnd"/>
      <w:r w:rsidRPr="00B4125B">
        <w:t xml:space="preserve"> and </w:t>
      </w:r>
      <w:proofErr w:type="spellStart"/>
      <w:r w:rsidRPr="00B4125B">
        <w:t>sao_type_idx_chroma</w:t>
      </w:r>
      <w:proofErr w:type="spellEnd"/>
      <w:r w:rsidRPr="00B4125B">
        <w:t xml:space="preserve"> are changed</w:t>
      </w:r>
      <w:del w:id="9688" w:author="Gary Sullivan" w:date="2020-01-06T02:41:00Z">
        <w:r w:rsidRPr="00B4125B" w:rsidDel="0036314C">
          <w:delText xml:space="preserve"> as shown in Table2</w:delText>
        </w:r>
      </w:del>
      <w:r w:rsidRPr="00B4125B">
        <w:t>. Originally, these syntax</w:t>
      </w:r>
      <w:ins w:id="9689" w:author="Gary Sullivan" w:date="2020-01-06T02:41:00Z">
        <w:r w:rsidR="0036314C">
          <w:t xml:space="preserve"> </w:t>
        </w:r>
      </w:ins>
      <w:r w:rsidRPr="00B4125B">
        <w:t>e</w:t>
      </w:r>
      <w:ins w:id="9690" w:author="Gary Sullivan" w:date="2020-01-06T02:41:00Z">
        <w:r w:rsidR="0036314C">
          <w:t>lement</w:t>
        </w:r>
      </w:ins>
      <w:r w:rsidRPr="00B4125B">
        <w:t xml:space="preserve">s have three values (none/SAO BO/SAO EO). But, in this proposal, they have only two values (none/SAO BO). Wherein, </w:t>
      </w:r>
      <w:proofErr w:type="spellStart"/>
      <w:r w:rsidRPr="00B4125B">
        <w:t>bif_ctu_flag</w:t>
      </w:r>
      <w:proofErr w:type="spellEnd"/>
      <w:r w:rsidRPr="00B4125B">
        <w:t xml:space="preserve"> will be switched on/off regardless of </w:t>
      </w:r>
      <w:proofErr w:type="spellStart"/>
      <w:r w:rsidRPr="00B4125B">
        <w:t>sao_type</w:t>
      </w:r>
      <w:proofErr w:type="spellEnd"/>
      <w:r w:rsidRPr="00B4125B">
        <w:t>.</w:t>
      </w:r>
    </w:p>
    <w:p w14:paraId="39D609B9" w14:textId="77777777" w:rsidR="0072313D" w:rsidRPr="00B4125B" w:rsidRDefault="0072313D" w:rsidP="0072313D">
      <w:pPr>
        <w:pStyle w:val="BodyText"/>
      </w:pPr>
      <w:r w:rsidRPr="00B4125B">
        <w:t xml:space="preserve">The objective results are </w:t>
      </w:r>
      <w:proofErr w:type="gramStart"/>
      <w:r w:rsidRPr="00B4125B">
        <w:t>similar to</w:t>
      </w:r>
      <w:proofErr w:type="gramEnd"/>
      <w:r w:rsidRPr="00B4125B">
        <w:t xml:space="preserve"> 5-3.1. There is some simplification due to removal of SAO edge offset. </w:t>
      </w:r>
    </w:p>
    <w:p w14:paraId="633FDBCA" w14:textId="2DA7ED77" w:rsidR="0072313D" w:rsidRPr="00B4125B" w:rsidDel="0036314C" w:rsidRDefault="0072313D" w:rsidP="0072313D">
      <w:pPr>
        <w:pStyle w:val="BodyText"/>
        <w:rPr>
          <w:del w:id="9691" w:author="Gary Sullivan" w:date="2020-01-06T02:42:00Z"/>
        </w:rPr>
      </w:pPr>
      <w:r w:rsidRPr="00B4125B">
        <w:t xml:space="preserve">No action </w:t>
      </w:r>
      <w:ins w:id="9692" w:author="Gary Sullivan" w:date="2020-01-06T02:42:00Z">
        <w:r w:rsidR="0036314C">
          <w:t>wa</w:t>
        </w:r>
      </w:ins>
      <w:del w:id="9693" w:author="Gary Sullivan" w:date="2020-01-06T02:42:00Z">
        <w:r w:rsidRPr="00B4125B" w:rsidDel="0036314C">
          <w:delText>i</w:delText>
        </w:r>
      </w:del>
      <w:r w:rsidRPr="00B4125B">
        <w:t>s recommended.</w:t>
      </w:r>
      <w:del w:id="9694" w:author="Gary Sullivan" w:date="2020-01-06T02:42:00Z">
        <w:r w:rsidRPr="00B4125B" w:rsidDel="0036314C">
          <w:delText xml:space="preserve"> </w:delText>
        </w:r>
      </w:del>
    </w:p>
    <w:p w14:paraId="144DF9B2" w14:textId="5B159D45" w:rsidR="00CA720C" w:rsidRPr="00B4125B" w:rsidRDefault="00CA720C" w:rsidP="00467E46">
      <w:pPr>
        <w:pStyle w:val="BodyText"/>
      </w:pPr>
    </w:p>
    <w:p w14:paraId="031E229C" w14:textId="77777777" w:rsidR="007966F9" w:rsidRPr="00B4125B" w:rsidRDefault="00154673" w:rsidP="00B701AA">
      <w:pPr>
        <w:pStyle w:val="Heading9"/>
        <w:rPr>
          <w:rFonts w:eastAsia="Times New Roman"/>
          <w:szCs w:val="24"/>
          <w:lang w:val="en-CA"/>
        </w:rPr>
      </w:pPr>
      <w:hyperlink r:id="rId533" w:history="1">
        <w:r w:rsidR="007966F9" w:rsidRPr="00B4125B">
          <w:rPr>
            <w:rFonts w:eastAsia="Times New Roman"/>
            <w:color w:val="0000FF"/>
            <w:szCs w:val="24"/>
            <w:u w:val="single"/>
            <w:lang w:val="en-CA"/>
          </w:rPr>
          <w:t>JVET-P0868</w:t>
        </w:r>
      </w:hyperlink>
      <w:r w:rsidR="007966F9" w:rsidRPr="00B4125B">
        <w:rPr>
          <w:rFonts w:eastAsia="Times New Roman"/>
          <w:szCs w:val="24"/>
          <w:lang w:val="en-CA"/>
        </w:rPr>
        <w:t xml:space="preserve"> Crosscheck of JVET-P0255: CE5-related: Bilateral filter with SAO band offset [J. Ström (Ericsson)]</w:t>
      </w:r>
    </w:p>
    <w:p w14:paraId="673F5148" w14:textId="77777777" w:rsidR="007966F9" w:rsidRPr="00B4125B" w:rsidRDefault="007966F9" w:rsidP="00467E46">
      <w:pPr>
        <w:pStyle w:val="BodyText"/>
      </w:pPr>
    </w:p>
    <w:p w14:paraId="28AF6066" w14:textId="77777777" w:rsidR="00CA720C" w:rsidRPr="00B4125B" w:rsidRDefault="00154673" w:rsidP="007966F0">
      <w:pPr>
        <w:pStyle w:val="Heading9"/>
        <w:rPr>
          <w:rFonts w:eastAsia="Times New Roman"/>
          <w:szCs w:val="24"/>
          <w:lang w:val="en-CA"/>
        </w:rPr>
      </w:pPr>
      <w:hyperlink r:id="rId534" w:history="1">
        <w:r w:rsidR="00CA720C" w:rsidRPr="00B4125B">
          <w:rPr>
            <w:rFonts w:eastAsia="Times New Roman"/>
            <w:color w:val="0000FF"/>
            <w:szCs w:val="24"/>
            <w:u w:val="single"/>
            <w:lang w:val="en-CA"/>
          </w:rPr>
          <w:t>JVET-P0262</w:t>
        </w:r>
      </w:hyperlink>
      <w:r w:rsidR="00CA720C" w:rsidRPr="00B4125B">
        <w:rPr>
          <w:rFonts w:eastAsia="Times New Roman"/>
          <w:szCs w:val="24"/>
          <w:lang w:val="en-CA"/>
        </w:rPr>
        <w:t xml:space="preserve"> AHG16/Non-CE5: Deblocking boundary design cleanup for affine and TPM mode [X. W. Meng (PKU)]</w:t>
      </w:r>
    </w:p>
    <w:p w14:paraId="24B37BAB" w14:textId="2754DF7B" w:rsidR="0072313D" w:rsidRPr="00B4125B" w:rsidDel="0036314C" w:rsidRDefault="0072313D" w:rsidP="0072313D">
      <w:pPr>
        <w:rPr>
          <w:del w:id="9695" w:author="Gary Sullivan" w:date="2020-01-06T02:42:00Z"/>
        </w:rPr>
      </w:pPr>
      <w:r w:rsidRPr="00B4125B">
        <w:t>The proponent did not think it was necessary to present the proposal since solution 1 is identical to JVET-P0043 and Solution 2 is identical to JVET-P0087. The proponent prefers solution 1.</w:t>
      </w:r>
      <w:del w:id="9696" w:author="Gary Sullivan" w:date="2020-01-06T02:42:00Z">
        <w:r w:rsidRPr="00B4125B" w:rsidDel="0036314C">
          <w:delText xml:space="preserve"> </w:delText>
        </w:r>
      </w:del>
    </w:p>
    <w:p w14:paraId="7A0F1C42" w14:textId="77777777" w:rsidR="002E3A47" w:rsidRPr="00B4125B" w:rsidRDefault="002E3A47" w:rsidP="0036314C">
      <w:pPr>
        <w:pPrChange w:id="9697" w:author="Gary Sullivan" w:date="2020-01-06T02:42:00Z">
          <w:pPr>
            <w:pStyle w:val="BodyText"/>
          </w:pPr>
        </w:pPrChange>
      </w:pPr>
    </w:p>
    <w:p w14:paraId="30BC0EC2" w14:textId="77777777" w:rsidR="002E3A47" w:rsidRPr="00B4125B" w:rsidRDefault="00154673" w:rsidP="002E3A47">
      <w:pPr>
        <w:pStyle w:val="Heading9"/>
        <w:rPr>
          <w:rFonts w:eastAsia="Times New Roman"/>
          <w:szCs w:val="24"/>
          <w:lang w:val="en-CA"/>
        </w:rPr>
      </w:pPr>
      <w:hyperlink r:id="rId535" w:history="1">
        <w:r w:rsidR="002E3A47" w:rsidRPr="00B4125B">
          <w:rPr>
            <w:rFonts w:eastAsia="Times New Roman"/>
            <w:color w:val="0000FF"/>
            <w:szCs w:val="24"/>
            <w:u w:val="single"/>
            <w:lang w:val="en-CA"/>
          </w:rPr>
          <w:t>JVET-P0950</w:t>
        </w:r>
      </w:hyperlink>
      <w:r w:rsidR="002E3A47" w:rsidRPr="00B4125B">
        <w:rPr>
          <w:rFonts w:eastAsia="Times New Roman"/>
          <w:szCs w:val="24"/>
          <w:lang w:val="en-CA"/>
        </w:rPr>
        <w:t xml:space="preserve"> Crosscheck of JVET-P0262 (AHG16/Non-CE5: Deblocking boundary design cleanup for affine and TPM mode) [H. Liu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7E5F4A39" w14:textId="29E10114" w:rsidR="00CA720C" w:rsidRPr="00B4125B" w:rsidRDefault="00CA720C" w:rsidP="00467E46">
      <w:pPr>
        <w:pStyle w:val="BodyText"/>
      </w:pPr>
    </w:p>
    <w:p w14:paraId="0317390B" w14:textId="77777777" w:rsidR="00CA720C" w:rsidRPr="00B4125B" w:rsidRDefault="00154673" w:rsidP="007966F0">
      <w:pPr>
        <w:pStyle w:val="Heading9"/>
        <w:rPr>
          <w:rFonts w:eastAsia="Times New Roman"/>
          <w:szCs w:val="24"/>
          <w:lang w:val="en-CA"/>
        </w:rPr>
      </w:pPr>
      <w:hyperlink r:id="rId536" w:history="1">
        <w:r w:rsidR="00CA720C" w:rsidRPr="00B4125B">
          <w:rPr>
            <w:rFonts w:eastAsia="Times New Roman"/>
            <w:color w:val="0000FF"/>
            <w:szCs w:val="24"/>
            <w:u w:val="single"/>
            <w:lang w:val="en-CA"/>
          </w:rPr>
          <w:t>JVET-P0269</w:t>
        </w:r>
      </w:hyperlink>
      <w:r w:rsidR="00CA720C" w:rsidRPr="00B4125B">
        <w:rPr>
          <w:rFonts w:eastAsia="Times New Roman"/>
          <w:szCs w:val="24"/>
          <w:lang w:val="en-CA"/>
        </w:rPr>
        <w:t xml:space="preserve"> AHG18 / non-CE5: Deblocking for TPM and BCW</w:t>
      </w:r>
    </w:p>
    <w:p w14:paraId="39ADC808" w14:textId="7E7BD9F7" w:rsidR="008F4593" w:rsidRPr="00B4125B" w:rsidRDefault="008F4593" w:rsidP="008F4593">
      <w:pPr>
        <w:pStyle w:val="BodyText"/>
      </w:pPr>
      <w:r w:rsidRPr="00B4125B">
        <w:t xml:space="preserve">Method 1 is </w:t>
      </w:r>
      <w:proofErr w:type="gramStart"/>
      <w:r w:rsidRPr="00B4125B">
        <w:t>similar to</w:t>
      </w:r>
      <w:proofErr w:type="gramEnd"/>
      <w:r w:rsidRPr="00B4125B">
        <w:t xml:space="preserve"> </w:t>
      </w:r>
      <w:ins w:id="9698" w:author="Gary Sullivan" w:date="2020-01-06T01:41:00Z">
        <w:r w:rsidR="00B4125B" w:rsidRPr="00B4125B">
          <w:rPr>
            <w:szCs w:val="22"/>
          </w:rPr>
          <w:t>JVET-</w:t>
        </w:r>
      </w:ins>
      <w:r w:rsidRPr="00B4125B">
        <w:t xml:space="preserve">P0161 method 2 with a difference that deblocking is only applied to </w:t>
      </w:r>
    </w:p>
    <w:p w14:paraId="5ADFA29C" w14:textId="2EE9948F" w:rsidR="008F4593" w:rsidRPr="00B4125B" w:rsidRDefault="00651663" w:rsidP="008F4593">
      <w:pPr>
        <w:pStyle w:val="BodyText"/>
      </w:pPr>
      <w:ins w:id="9699" w:author="Gary Sullivan" w:date="2020-01-06T01:59:00Z">
        <w:r w:rsidRPr="00B4125B">
          <w:rPr>
            <w:szCs w:val="22"/>
          </w:rPr>
          <w:t>JVET-</w:t>
        </w:r>
      </w:ins>
      <w:r w:rsidR="008F4593" w:rsidRPr="00B4125B">
        <w:t xml:space="preserve">P0602 is </w:t>
      </w:r>
      <w:proofErr w:type="gramStart"/>
      <w:r w:rsidR="008F4593" w:rsidRPr="00B4125B">
        <w:t>exactly the same</w:t>
      </w:r>
      <w:proofErr w:type="gramEnd"/>
      <w:r w:rsidR="008F4593" w:rsidRPr="00B4125B">
        <w:t xml:space="preserve"> as method 1 here.</w:t>
      </w:r>
      <w:del w:id="9700" w:author="Gary Sullivan" w:date="2020-01-06T02:42:00Z">
        <w:r w:rsidR="008F4593" w:rsidRPr="00B4125B" w:rsidDel="0036314C">
          <w:delText xml:space="preserve"> </w:delText>
        </w:r>
      </w:del>
    </w:p>
    <w:p w14:paraId="506E345B" w14:textId="056B85BE" w:rsidR="008F4593" w:rsidRPr="00B4125B" w:rsidRDefault="008F4593" w:rsidP="008F4593">
      <w:pPr>
        <w:pStyle w:val="BodyText"/>
      </w:pPr>
      <w:r w:rsidRPr="00B4125B">
        <w:t xml:space="preserve">Recommendation: Test method 1 in the </w:t>
      </w:r>
      <w:proofErr w:type="spellStart"/>
      <w:r w:rsidRPr="00B4125B">
        <w:t>CE.</w:t>
      </w:r>
      <w:del w:id="9701" w:author="Gary Sullivan" w:date="2020-01-06T02:42:00Z">
        <w:r w:rsidRPr="00B4125B" w:rsidDel="0036314C">
          <w:delText xml:space="preserve">  </w:delText>
        </w:r>
      </w:del>
      <w:proofErr w:type="spellEnd"/>
    </w:p>
    <w:p w14:paraId="2EDB604D" w14:textId="574FE3F8" w:rsidR="008F4593" w:rsidRPr="00B4125B" w:rsidDel="0036314C" w:rsidRDefault="008F4593" w:rsidP="008F4593">
      <w:pPr>
        <w:pStyle w:val="BodyText"/>
        <w:rPr>
          <w:del w:id="9702" w:author="Gary Sullivan" w:date="2020-01-06T02:42:00Z"/>
        </w:rPr>
      </w:pPr>
      <w:r w:rsidRPr="00B4125B">
        <w:t xml:space="preserve">Method 2 is </w:t>
      </w:r>
      <w:proofErr w:type="gramStart"/>
      <w:r w:rsidRPr="00B4125B">
        <w:t>similar to</w:t>
      </w:r>
      <w:proofErr w:type="gramEnd"/>
      <w:r w:rsidRPr="00B4125B">
        <w:t xml:space="preserve"> </w:t>
      </w:r>
      <w:ins w:id="9703" w:author="Gary Sullivan" w:date="2020-01-06T01:41:00Z">
        <w:r w:rsidR="00B4125B" w:rsidRPr="00B4125B">
          <w:rPr>
            <w:szCs w:val="22"/>
          </w:rPr>
          <w:t>JVET-</w:t>
        </w:r>
      </w:ins>
      <w:r w:rsidRPr="00B4125B">
        <w:t>P0161 method 1.</w:t>
      </w:r>
      <w:del w:id="9704" w:author="Gary Sullivan" w:date="2020-01-06T02:42:00Z">
        <w:r w:rsidRPr="00B4125B" w:rsidDel="0036314C">
          <w:delText xml:space="preserve"> </w:delText>
        </w:r>
      </w:del>
    </w:p>
    <w:p w14:paraId="37F31271" w14:textId="0FDB4ECD" w:rsidR="00CA720C" w:rsidRPr="00B4125B" w:rsidRDefault="00CA720C" w:rsidP="00467E46">
      <w:pPr>
        <w:pStyle w:val="BodyText"/>
      </w:pPr>
    </w:p>
    <w:p w14:paraId="4BE8F0D5" w14:textId="77777777" w:rsidR="00CA720C" w:rsidRPr="00B4125B" w:rsidRDefault="00154673" w:rsidP="007966F0">
      <w:pPr>
        <w:pStyle w:val="Heading9"/>
        <w:rPr>
          <w:rFonts w:eastAsia="Times New Roman"/>
          <w:szCs w:val="24"/>
          <w:lang w:val="en-CA"/>
        </w:rPr>
      </w:pPr>
      <w:hyperlink r:id="rId537" w:history="1">
        <w:r w:rsidR="00CA720C" w:rsidRPr="00B4125B">
          <w:rPr>
            <w:rFonts w:eastAsia="Times New Roman"/>
            <w:color w:val="0000FF"/>
            <w:szCs w:val="24"/>
            <w:u w:val="single"/>
            <w:lang w:val="en-CA"/>
          </w:rPr>
          <w:t>JVET-P0290</w:t>
        </w:r>
      </w:hyperlink>
      <w:r w:rsidR="00CA720C" w:rsidRPr="00B4125B">
        <w:rPr>
          <w:rFonts w:eastAsia="Times New Roman"/>
          <w:szCs w:val="24"/>
          <w:lang w:val="en-CA"/>
        </w:rPr>
        <w:t xml:space="preserve"> CE5-related: Clipping of intermediate value in CC-ALF [Y. </w:t>
      </w:r>
      <w:proofErr w:type="spellStart"/>
      <w:r w:rsidR="00CA720C" w:rsidRPr="00B4125B">
        <w:rPr>
          <w:rFonts w:eastAsia="Times New Roman"/>
          <w:szCs w:val="24"/>
          <w:lang w:val="en-CA"/>
        </w:rPr>
        <w:t>Yasugi</w:t>
      </w:r>
      <w:proofErr w:type="spellEnd"/>
      <w:r w:rsidR="00CA720C" w:rsidRPr="00B4125B">
        <w:rPr>
          <w:rFonts w:eastAsia="Times New Roman"/>
          <w:szCs w:val="24"/>
          <w:lang w:val="en-CA"/>
        </w:rPr>
        <w:t>, T. Ikai (Sharp)]</w:t>
      </w:r>
    </w:p>
    <w:p w14:paraId="3891B5CE" w14:textId="404AFC22" w:rsidR="008F4593" w:rsidRPr="00B4125B" w:rsidDel="0036314C" w:rsidRDefault="008F4593" w:rsidP="008F4593">
      <w:pPr>
        <w:rPr>
          <w:del w:id="9705" w:author="Gary Sullivan" w:date="2020-01-06T02:42:00Z"/>
        </w:rPr>
      </w:pPr>
      <w:r w:rsidRPr="00B4125B">
        <w:rPr>
          <w:color w:val="000000"/>
          <w:szCs w:val="22"/>
        </w:rPr>
        <w:t xml:space="preserve">This contribution proposes an additional clipping on intermediate value of cross-component adaptive loop filter (CC-ALF) in CE5-2.1. The proposed method performs a clip operation on delta value which is added to source image by CC-ALF </w:t>
      </w:r>
      <w:proofErr w:type="gramStart"/>
      <w:r w:rsidRPr="00B4125B">
        <w:rPr>
          <w:color w:val="000000"/>
          <w:szCs w:val="22"/>
        </w:rPr>
        <w:t>in order to</w:t>
      </w:r>
      <w:proofErr w:type="gramEnd"/>
      <w:r w:rsidRPr="00B4125B">
        <w:rPr>
          <w:color w:val="000000"/>
          <w:szCs w:val="22"/>
        </w:rPr>
        <w:t xml:space="preserve"> reduce the storage size. Experimental results reportedly shows average BD-rates (Y,U,V) of (0.13%, -7.58% -6.00%), (0.17%, -10.68%, -10.03%), and (</w:t>
      </w:r>
      <w:r w:rsidRPr="00B4125B">
        <w:rPr>
          <w:color w:val="000000"/>
          <w:szCs w:val="22"/>
          <w:highlight w:val="yellow"/>
        </w:rPr>
        <w:t>XX %, XX %, XX %</w:t>
      </w:r>
      <w:r w:rsidRPr="00B4125B">
        <w:rPr>
          <w:color w:val="000000"/>
          <w:szCs w:val="22"/>
        </w:rPr>
        <w:t>) for AI, RA, and LDB cases, respectively. Relative to CE5-2.1, the BD-rates (Y,U,V) change is reportedly (0.00%, 0.01%, 0.01%), (0.01%, 0.01%, 0.05%), (</w:t>
      </w:r>
      <w:r w:rsidRPr="00B4125B">
        <w:rPr>
          <w:color w:val="000000"/>
          <w:szCs w:val="22"/>
          <w:highlight w:val="yellow"/>
        </w:rPr>
        <w:t>XX</w:t>
      </w:r>
      <w:r w:rsidRPr="00B4125B">
        <w:rPr>
          <w:color w:val="000000"/>
          <w:szCs w:val="22"/>
        </w:rPr>
        <w:t>%) in AI, RA and LDB</w:t>
      </w:r>
      <w:ins w:id="9706" w:author="Gary Sullivan" w:date="2020-01-06T02:42:00Z">
        <w:r w:rsidR="0036314C">
          <w:rPr>
            <w:color w:val="000000"/>
            <w:szCs w:val="22"/>
          </w:rPr>
          <w:t>,</w:t>
        </w:r>
      </w:ins>
      <w:r w:rsidRPr="00B4125B">
        <w:rPr>
          <w:color w:val="000000"/>
          <w:szCs w:val="22"/>
        </w:rPr>
        <w:t xml:space="preserve"> respectively.</w:t>
      </w:r>
    </w:p>
    <w:p w14:paraId="2E77FB1A" w14:textId="6E042055" w:rsidR="00CA720C" w:rsidRPr="00B4125B" w:rsidRDefault="00CA720C" w:rsidP="0036314C">
      <w:pPr>
        <w:pPrChange w:id="9707" w:author="Gary Sullivan" w:date="2020-01-06T02:42:00Z">
          <w:pPr>
            <w:pStyle w:val="BodyText"/>
          </w:pPr>
        </w:pPrChange>
      </w:pPr>
    </w:p>
    <w:p w14:paraId="10243986" w14:textId="1B9F6193" w:rsidR="008F4593" w:rsidRPr="00B4125B" w:rsidDel="0036314C" w:rsidRDefault="008F4593" w:rsidP="008F4593">
      <w:pPr>
        <w:pStyle w:val="BodyText"/>
        <w:rPr>
          <w:del w:id="9708" w:author="Gary Sullivan" w:date="2020-01-06T02:42:00Z"/>
        </w:rPr>
      </w:pPr>
      <w:r w:rsidRPr="00B4125B">
        <w:t>Proponents suggest</w:t>
      </w:r>
      <w:ins w:id="9709" w:author="Gary Sullivan" w:date="2020-01-06T02:42:00Z">
        <w:r w:rsidR="0036314C">
          <w:t>ed there was</w:t>
        </w:r>
      </w:ins>
      <w:r w:rsidRPr="00B4125B">
        <w:t xml:space="preserve"> no need to review</w:t>
      </w:r>
      <w:ins w:id="9710" w:author="Gary Sullivan" w:date="2020-01-06T02:42:00Z">
        <w:r w:rsidR="0036314C">
          <w:t xml:space="preserve"> this</w:t>
        </w:r>
      </w:ins>
      <w:r w:rsidRPr="00B4125B">
        <w:t>.</w:t>
      </w:r>
    </w:p>
    <w:p w14:paraId="2F594E79" w14:textId="77777777" w:rsidR="008F4593" w:rsidRPr="00B4125B" w:rsidRDefault="008F4593" w:rsidP="00467E46">
      <w:pPr>
        <w:pStyle w:val="BodyText"/>
      </w:pPr>
    </w:p>
    <w:p w14:paraId="605A56B7" w14:textId="77777777" w:rsidR="00786A37" w:rsidRPr="00B4125B" w:rsidRDefault="00154673" w:rsidP="00786A37">
      <w:pPr>
        <w:pStyle w:val="Heading9"/>
        <w:rPr>
          <w:rFonts w:eastAsia="Times New Roman"/>
          <w:szCs w:val="24"/>
          <w:lang w:val="en-CA"/>
        </w:rPr>
      </w:pPr>
      <w:hyperlink r:id="rId538" w:history="1">
        <w:r w:rsidR="00786A37" w:rsidRPr="00B4125B">
          <w:rPr>
            <w:rFonts w:eastAsia="Times New Roman"/>
            <w:color w:val="0000FF"/>
            <w:szCs w:val="24"/>
            <w:u w:val="single"/>
            <w:lang w:val="en-CA"/>
          </w:rPr>
          <w:t>JVET-P0668</w:t>
        </w:r>
      </w:hyperlink>
      <w:r w:rsidR="00786A37" w:rsidRPr="00B4125B">
        <w:rPr>
          <w:rFonts w:eastAsia="Times New Roman"/>
          <w:szCs w:val="24"/>
          <w:lang w:val="en-CA"/>
        </w:rPr>
        <w:t xml:space="preserve"> Crosscheck of JVET-P0290 (CE5-related: Clipping of intermediate value in CC-ALF) [A. </w:t>
      </w:r>
      <w:proofErr w:type="spellStart"/>
      <w:r w:rsidR="00786A37" w:rsidRPr="00B4125B">
        <w:rPr>
          <w:rFonts w:eastAsia="Times New Roman"/>
          <w:szCs w:val="24"/>
          <w:lang w:val="en-CA"/>
        </w:rPr>
        <w:t>Nalci</w:t>
      </w:r>
      <w:proofErr w:type="spellEnd"/>
      <w:r w:rsidR="00786A37" w:rsidRPr="00B4125B">
        <w:rPr>
          <w:rFonts w:eastAsia="Times New Roman"/>
          <w:szCs w:val="24"/>
          <w:lang w:val="en-CA"/>
        </w:rPr>
        <w:t xml:space="preserve"> (Qualcomm)]</w:t>
      </w:r>
    </w:p>
    <w:p w14:paraId="00C9FF78" w14:textId="77777777" w:rsidR="00786A37" w:rsidRPr="00B4125B" w:rsidRDefault="00786A37" w:rsidP="00467E46">
      <w:pPr>
        <w:pStyle w:val="BodyText"/>
      </w:pPr>
    </w:p>
    <w:p w14:paraId="785AD1D7" w14:textId="77777777" w:rsidR="00CA720C" w:rsidRPr="00B4125B" w:rsidRDefault="00154673" w:rsidP="007966F0">
      <w:pPr>
        <w:pStyle w:val="Heading9"/>
        <w:rPr>
          <w:rFonts w:eastAsia="Times New Roman"/>
          <w:szCs w:val="24"/>
          <w:lang w:val="en-CA"/>
        </w:rPr>
      </w:pPr>
      <w:hyperlink r:id="rId539" w:history="1">
        <w:r w:rsidR="00CA720C" w:rsidRPr="00B4125B">
          <w:rPr>
            <w:rFonts w:eastAsia="Times New Roman"/>
            <w:color w:val="0000FF"/>
            <w:szCs w:val="24"/>
            <w:u w:val="single"/>
            <w:lang w:val="en-CA"/>
          </w:rPr>
          <w:t>JVET-P0299</w:t>
        </w:r>
      </w:hyperlink>
      <w:r w:rsidR="00CA720C" w:rsidRPr="00B4125B">
        <w:rPr>
          <w:rFonts w:eastAsia="Times New Roman"/>
          <w:szCs w:val="24"/>
          <w:lang w:val="en-CA"/>
        </w:rPr>
        <w:t xml:space="preserve"> CE5-related: Interaction between Bilateral Filter and Cross-Component Adaptive Loop Filter [C. Hollmann, J. Ström (Ericsson)]</w:t>
      </w:r>
    </w:p>
    <w:p w14:paraId="08659192" w14:textId="77777777" w:rsidR="008F4593" w:rsidRPr="00B4125B" w:rsidRDefault="008F4593" w:rsidP="008F4593">
      <w:pPr>
        <w:pStyle w:val="BodyText"/>
      </w:pPr>
      <w:r w:rsidRPr="00B4125B">
        <w:t xml:space="preserve">The proponents ran a combination of the bilateral filter and </w:t>
      </w:r>
      <w:proofErr w:type="spellStart"/>
      <w:r w:rsidRPr="00B4125B">
        <w:t>ccALF</w:t>
      </w:r>
      <w:proofErr w:type="spellEnd"/>
      <w:r w:rsidRPr="00B4125B">
        <w:t xml:space="preserve">. The results are almost perfectly additive gains of the bilateral and </w:t>
      </w:r>
      <w:proofErr w:type="spellStart"/>
      <w:r w:rsidRPr="00B4125B">
        <w:t>ccALF</w:t>
      </w:r>
      <w:proofErr w:type="spellEnd"/>
      <w:r w:rsidRPr="00B4125B">
        <w:t xml:space="preserve">. </w:t>
      </w:r>
    </w:p>
    <w:p w14:paraId="3B8E48B5" w14:textId="50E71250" w:rsidR="008F4593" w:rsidRPr="00B4125B" w:rsidRDefault="008F4593" w:rsidP="008F4593">
      <w:pPr>
        <w:pStyle w:val="BodyText"/>
      </w:pPr>
      <w:r w:rsidRPr="00B4125B">
        <w:t xml:space="preserve">Random access has </w:t>
      </w:r>
      <w:ins w:id="9711" w:author="Gary Sullivan" w:date="2020-01-06T02:43:00Z">
        <w:r w:rsidR="0036314C">
          <w:t>the following</w:t>
        </w:r>
        <w:r w:rsidR="00F643D3">
          <w:t xml:space="preserve"> reported</w:t>
        </w:r>
      </w:ins>
      <w:del w:id="9712" w:author="Gary Sullivan" w:date="2020-01-06T02:43:00Z">
        <w:r w:rsidRPr="00B4125B" w:rsidDel="0036314C">
          <w:delText>a</w:delText>
        </w:r>
      </w:del>
      <w:r w:rsidRPr="00B4125B">
        <w:t xml:space="preserve"> performance on AI, RA, LDB</w:t>
      </w:r>
    </w:p>
    <w:tbl>
      <w:tblPr>
        <w:tblW w:w="6940" w:type="dxa"/>
        <w:tblCellMar>
          <w:left w:w="70" w:type="dxa"/>
          <w:right w:w="70" w:type="dxa"/>
        </w:tblCellMar>
        <w:tblLook w:val="04A0" w:firstRow="1" w:lastRow="0" w:firstColumn="1" w:lastColumn="0" w:noHBand="0" w:noVBand="1"/>
      </w:tblPr>
      <w:tblGrid>
        <w:gridCol w:w="2314"/>
        <w:gridCol w:w="2313"/>
        <w:gridCol w:w="2313"/>
      </w:tblGrid>
      <w:tr w:rsidR="008F4593" w:rsidRPr="00F643D3" w14:paraId="4AA4AAE3"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5C882A35" w14:textId="77777777" w:rsidR="008F4593" w:rsidRPr="00F643D3" w:rsidRDefault="008F4593">
            <w:pPr>
              <w:keepNext/>
              <w:tabs>
                <w:tab w:val="clear" w:pos="360"/>
              </w:tabs>
              <w:overflowPunct/>
              <w:autoSpaceDE/>
              <w:adjustRightInd/>
              <w:spacing w:before="0"/>
              <w:jc w:val="center"/>
              <w:rPr>
                <w:color w:val="000000"/>
                <w:sz w:val="18"/>
                <w:szCs w:val="18"/>
                <w:rPrChange w:id="9713" w:author="Gary Sullivan" w:date="2020-01-06T02:43:00Z">
                  <w:rPr>
                    <w:rFonts w:ascii="Arial" w:hAnsi="Arial" w:cs="Arial"/>
                    <w:color w:val="000000"/>
                    <w:sz w:val="18"/>
                    <w:szCs w:val="18"/>
                  </w:rPr>
                </w:rPrChange>
              </w:rPr>
            </w:pPr>
            <w:r w:rsidRPr="00F643D3">
              <w:rPr>
                <w:color w:val="000000"/>
                <w:sz w:val="18"/>
                <w:szCs w:val="18"/>
                <w:rPrChange w:id="9714" w:author="Gary Sullivan" w:date="2020-01-06T02:43:00Z">
                  <w:rPr>
                    <w:rFonts w:ascii="Arial" w:hAnsi="Arial" w:cs="Arial"/>
                    <w:color w:val="000000"/>
                    <w:sz w:val="18"/>
                    <w:szCs w:val="18"/>
                  </w:rPr>
                </w:rPrChange>
              </w:rPr>
              <w:t>-0.27%</w:t>
            </w:r>
          </w:p>
        </w:tc>
        <w:tc>
          <w:tcPr>
            <w:tcW w:w="2313" w:type="dxa"/>
            <w:tcBorders>
              <w:top w:val="single" w:sz="8" w:space="0" w:color="auto"/>
              <w:left w:val="nil"/>
              <w:bottom w:val="nil"/>
              <w:right w:val="nil"/>
            </w:tcBorders>
            <w:shd w:val="clear" w:color="auto" w:fill="CCFFCC"/>
            <w:noWrap/>
            <w:vAlign w:val="center"/>
            <w:hideMark/>
          </w:tcPr>
          <w:p w14:paraId="6EC82704" w14:textId="77777777" w:rsidR="008F4593" w:rsidRPr="00F643D3" w:rsidRDefault="008F4593">
            <w:pPr>
              <w:keepNext/>
              <w:tabs>
                <w:tab w:val="clear" w:pos="360"/>
              </w:tabs>
              <w:overflowPunct/>
              <w:autoSpaceDE/>
              <w:adjustRightInd/>
              <w:spacing w:before="0"/>
              <w:jc w:val="center"/>
              <w:rPr>
                <w:sz w:val="18"/>
                <w:szCs w:val="18"/>
                <w:rPrChange w:id="9715" w:author="Gary Sullivan" w:date="2020-01-06T02:43:00Z">
                  <w:rPr>
                    <w:rFonts w:ascii="Arial" w:hAnsi="Arial" w:cs="Arial"/>
                    <w:sz w:val="18"/>
                    <w:szCs w:val="18"/>
                  </w:rPr>
                </w:rPrChange>
              </w:rPr>
            </w:pPr>
            <w:r w:rsidRPr="00F643D3">
              <w:rPr>
                <w:sz w:val="18"/>
                <w:szCs w:val="18"/>
                <w:rPrChange w:id="9716" w:author="Gary Sullivan" w:date="2020-01-06T02:43:00Z">
                  <w:rPr>
                    <w:rFonts w:ascii="Arial" w:hAnsi="Arial" w:cs="Arial"/>
                    <w:sz w:val="18"/>
                    <w:szCs w:val="18"/>
                  </w:rPr>
                </w:rPrChange>
              </w:rPr>
              <w:t>-7.40%</w:t>
            </w:r>
          </w:p>
        </w:tc>
        <w:tc>
          <w:tcPr>
            <w:tcW w:w="2313" w:type="dxa"/>
            <w:tcBorders>
              <w:top w:val="single" w:sz="8" w:space="0" w:color="auto"/>
              <w:left w:val="nil"/>
              <w:bottom w:val="nil"/>
              <w:right w:val="single" w:sz="4" w:space="0" w:color="auto"/>
            </w:tcBorders>
            <w:shd w:val="clear" w:color="auto" w:fill="CCFFCC"/>
            <w:noWrap/>
            <w:vAlign w:val="center"/>
            <w:hideMark/>
          </w:tcPr>
          <w:p w14:paraId="0F8DB6A6" w14:textId="77777777" w:rsidR="008F4593" w:rsidRPr="00F643D3" w:rsidRDefault="008F4593">
            <w:pPr>
              <w:keepNext/>
              <w:tabs>
                <w:tab w:val="clear" w:pos="360"/>
              </w:tabs>
              <w:overflowPunct/>
              <w:autoSpaceDE/>
              <w:adjustRightInd/>
              <w:spacing w:before="0"/>
              <w:jc w:val="center"/>
              <w:rPr>
                <w:sz w:val="18"/>
                <w:szCs w:val="18"/>
                <w:rPrChange w:id="9717" w:author="Gary Sullivan" w:date="2020-01-06T02:43:00Z">
                  <w:rPr>
                    <w:rFonts w:ascii="Arial" w:hAnsi="Arial" w:cs="Arial"/>
                    <w:sz w:val="18"/>
                    <w:szCs w:val="18"/>
                  </w:rPr>
                </w:rPrChange>
              </w:rPr>
            </w:pPr>
            <w:r w:rsidRPr="00F643D3">
              <w:rPr>
                <w:sz w:val="18"/>
                <w:szCs w:val="18"/>
                <w:rPrChange w:id="9718" w:author="Gary Sullivan" w:date="2020-01-06T02:43:00Z">
                  <w:rPr>
                    <w:rFonts w:ascii="Arial" w:hAnsi="Arial" w:cs="Arial"/>
                    <w:sz w:val="18"/>
                    <w:szCs w:val="18"/>
                  </w:rPr>
                </w:rPrChange>
              </w:rPr>
              <w:t>-5.85%</w:t>
            </w:r>
          </w:p>
        </w:tc>
      </w:tr>
      <w:tr w:rsidR="008F4593" w:rsidRPr="00F643D3" w14:paraId="4F838508"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2A3CA33A" w14:textId="77777777" w:rsidR="008F4593" w:rsidRPr="00F643D3" w:rsidRDefault="008F4593">
            <w:pPr>
              <w:keepNext/>
              <w:tabs>
                <w:tab w:val="clear" w:pos="360"/>
              </w:tabs>
              <w:overflowPunct/>
              <w:autoSpaceDE/>
              <w:adjustRightInd/>
              <w:spacing w:before="0"/>
              <w:jc w:val="center"/>
              <w:rPr>
                <w:color w:val="000000"/>
                <w:sz w:val="18"/>
                <w:szCs w:val="18"/>
                <w:lang w:eastAsia="sv-SE"/>
                <w:rPrChange w:id="9719" w:author="Gary Sullivan" w:date="2020-01-06T02:43:00Z">
                  <w:rPr>
                    <w:rFonts w:ascii="Arial" w:hAnsi="Arial" w:cs="Arial"/>
                    <w:color w:val="000000"/>
                    <w:sz w:val="18"/>
                    <w:szCs w:val="18"/>
                    <w:lang w:eastAsia="sv-SE"/>
                  </w:rPr>
                </w:rPrChange>
              </w:rPr>
            </w:pPr>
            <w:r w:rsidRPr="00F643D3">
              <w:rPr>
                <w:color w:val="000000"/>
                <w:sz w:val="18"/>
                <w:szCs w:val="18"/>
                <w:rPrChange w:id="9720" w:author="Gary Sullivan" w:date="2020-01-06T02:43:00Z">
                  <w:rPr>
                    <w:rFonts w:ascii="Arial" w:hAnsi="Arial" w:cs="Arial"/>
                    <w:color w:val="000000"/>
                    <w:sz w:val="18"/>
                    <w:szCs w:val="18"/>
                  </w:rPr>
                </w:rPrChange>
              </w:rPr>
              <w:t>-0.27%</w:t>
            </w:r>
          </w:p>
        </w:tc>
        <w:tc>
          <w:tcPr>
            <w:tcW w:w="2313" w:type="dxa"/>
            <w:tcBorders>
              <w:top w:val="single" w:sz="8" w:space="0" w:color="auto"/>
              <w:left w:val="nil"/>
              <w:bottom w:val="nil"/>
              <w:right w:val="nil"/>
            </w:tcBorders>
            <w:shd w:val="clear" w:color="auto" w:fill="CCFFCC"/>
            <w:noWrap/>
            <w:vAlign w:val="center"/>
            <w:hideMark/>
          </w:tcPr>
          <w:p w14:paraId="734EBCF6" w14:textId="77777777" w:rsidR="008F4593" w:rsidRPr="00F643D3" w:rsidRDefault="008F4593">
            <w:pPr>
              <w:keepNext/>
              <w:tabs>
                <w:tab w:val="clear" w:pos="360"/>
              </w:tabs>
              <w:overflowPunct/>
              <w:autoSpaceDE/>
              <w:adjustRightInd/>
              <w:spacing w:before="0"/>
              <w:jc w:val="center"/>
              <w:rPr>
                <w:color w:val="000000"/>
                <w:sz w:val="18"/>
                <w:szCs w:val="18"/>
                <w:lang w:eastAsia="sv-SE"/>
                <w:rPrChange w:id="9721" w:author="Gary Sullivan" w:date="2020-01-06T02:43:00Z">
                  <w:rPr>
                    <w:rFonts w:ascii="Arial" w:hAnsi="Arial" w:cs="Arial"/>
                    <w:color w:val="000000"/>
                    <w:sz w:val="18"/>
                    <w:szCs w:val="18"/>
                    <w:lang w:eastAsia="sv-SE"/>
                  </w:rPr>
                </w:rPrChange>
              </w:rPr>
            </w:pPr>
            <w:r w:rsidRPr="00F643D3">
              <w:rPr>
                <w:sz w:val="18"/>
                <w:szCs w:val="18"/>
                <w:rPrChange w:id="9722" w:author="Gary Sullivan" w:date="2020-01-06T02:43:00Z">
                  <w:rPr>
                    <w:rFonts w:ascii="Arial" w:hAnsi="Arial" w:cs="Arial"/>
                    <w:sz w:val="18"/>
                    <w:szCs w:val="18"/>
                  </w:rPr>
                </w:rPrChange>
              </w:rPr>
              <w:t>-10.40%</w:t>
            </w:r>
          </w:p>
        </w:tc>
        <w:tc>
          <w:tcPr>
            <w:tcW w:w="2313" w:type="dxa"/>
            <w:tcBorders>
              <w:top w:val="single" w:sz="8" w:space="0" w:color="auto"/>
              <w:left w:val="nil"/>
              <w:bottom w:val="nil"/>
              <w:right w:val="single" w:sz="4" w:space="0" w:color="auto"/>
            </w:tcBorders>
            <w:shd w:val="clear" w:color="auto" w:fill="CCFFCC"/>
            <w:noWrap/>
            <w:vAlign w:val="center"/>
            <w:hideMark/>
          </w:tcPr>
          <w:p w14:paraId="2EB421DA" w14:textId="77777777" w:rsidR="008F4593" w:rsidRPr="00F643D3" w:rsidRDefault="008F4593">
            <w:pPr>
              <w:keepNext/>
              <w:tabs>
                <w:tab w:val="clear" w:pos="360"/>
              </w:tabs>
              <w:overflowPunct/>
              <w:autoSpaceDE/>
              <w:adjustRightInd/>
              <w:spacing w:before="0"/>
              <w:jc w:val="center"/>
              <w:rPr>
                <w:color w:val="000000"/>
                <w:sz w:val="18"/>
                <w:szCs w:val="18"/>
                <w:lang w:eastAsia="sv-SE"/>
                <w:rPrChange w:id="9723" w:author="Gary Sullivan" w:date="2020-01-06T02:43:00Z">
                  <w:rPr>
                    <w:rFonts w:ascii="Arial" w:hAnsi="Arial" w:cs="Arial"/>
                    <w:color w:val="000000"/>
                    <w:sz w:val="18"/>
                    <w:szCs w:val="18"/>
                    <w:lang w:eastAsia="sv-SE"/>
                  </w:rPr>
                </w:rPrChange>
              </w:rPr>
            </w:pPr>
            <w:r w:rsidRPr="00F643D3">
              <w:rPr>
                <w:sz w:val="18"/>
                <w:szCs w:val="18"/>
                <w:rPrChange w:id="9724" w:author="Gary Sullivan" w:date="2020-01-06T02:43:00Z">
                  <w:rPr>
                    <w:rFonts w:ascii="Arial" w:hAnsi="Arial" w:cs="Arial"/>
                    <w:sz w:val="18"/>
                    <w:szCs w:val="18"/>
                  </w:rPr>
                </w:rPrChange>
              </w:rPr>
              <w:t>-9.80%</w:t>
            </w:r>
          </w:p>
        </w:tc>
      </w:tr>
      <w:tr w:rsidR="008F4593" w:rsidRPr="00F643D3" w14:paraId="1AC4BDCF"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03935FC6" w14:textId="77777777" w:rsidR="008F4593" w:rsidRPr="00F643D3" w:rsidRDefault="008F4593">
            <w:pPr>
              <w:keepNext/>
              <w:tabs>
                <w:tab w:val="clear" w:pos="360"/>
              </w:tabs>
              <w:overflowPunct/>
              <w:autoSpaceDE/>
              <w:adjustRightInd/>
              <w:spacing w:before="0"/>
              <w:jc w:val="center"/>
              <w:rPr>
                <w:color w:val="000000"/>
                <w:sz w:val="18"/>
                <w:szCs w:val="18"/>
                <w:rPrChange w:id="9725" w:author="Gary Sullivan" w:date="2020-01-06T02:43:00Z">
                  <w:rPr>
                    <w:rFonts w:ascii="Arial" w:hAnsi="Arial" w:cs="Arial"/>
                    <w:color w:val="000000"/>
                    <w:sz w:val="18"/>
                    <w:szCs w:val="18"/>
                  </w:rPr>
                </w:rPrChange>
              </w:rPr>
            </w:pPr>
            <w:r w:rsidRPr="00F643D3">
              <w:rPr>
                <w:color w:val="000000"/>
                <w:sz w:val="18"/>
                <w:szCs w:val="18"/>
                <w:rPrChange w:id="9726" w:author="Gary Sullivan" w:date="2020-01-06T02:43:00Z">
                  <w:rPr>
                    <w:rFonts w:ascii="Arial" w:hAnsi="Arial" w:cs="Arial"/>
                    <w:color w:val="000000"/>
                    <w:sz w:val="18"/>
                    <w:szCs w:val="18"/>
                  </w:rPr>
                </w:rPrChange>
              </w:rPr>
              <w:t>-0.16%</w:t>
            </w:r>
          </w:p>
        </w:tc>
        <w:tc>
          <w:tcPr>
            <w:tcW w:w="2313" w:type="dxa"/>
            <w:tcBorders>
              <w:top w:val="single" w:sz="8" w:space="0" w:color="auto"/>
              <w:left w:val="nil"/>
              <w:bottom w:val="nil"/>
              <w:right w:val="nil"/>
            </w:tcBorders>
            <w:shd w:val="clear" w:color="auto" w:fill="CCFFCC"/>
            <w:noWrap/>
            <w:vAlign w:val="center"/>
            <w:hideMark/>
          </w:tcPr>
          <w:p w14:paraId="47CDD691" w14:textId="77777777" w:rsidR="008F4593" w:rsidRPr="00F643D3" w:rsidRDefault="008F4593">
            <w:pPr>
              <w:keepNext/>
              <w:tabs>
                <w:tab w:val="clear" w:pos="360"/>
              </w:tabs>
              <w:overflowPunct/>
              <w:autoSpaceDE/>
              <w:adjustRightInd/>
              <w:spacing w:before="0"/>
              <w:jc w:val="center"/>
              <w:rPr>
                <w:sz w:val="18"/>
                <w:szCs w:val="18"/>
                <w:rPrChange w:id="9727" w:author="Gary Sullivan" w:date="2020-01-06T02:43:00Z">
                  <w:rPr>
                    <w:rFonts w:ascii="Arial" w:hAnsi="Arial" w:cs="Arial"/>
                    <w:sz w:val="18"/>
                    <w:szCs w:val="18"/>
                  </w:rPr>
                </w:rPrChange>
              </w:rPr>
            </w:pPr>
            <w:r w:rsidRPr="00F643D3">
              <w:rPr>
                <w:sz w:val="18"/>
                <w:szCs w:val="18"/>
                <w:rPrChange w:id="9728" w:author="Gary Sullivan" w:date="2020-01-06T02:43:00Z">
                  <w:rPr>
                    <w:rFonts w:ascii="Arial" w:hAnsi="Arial" w:cs="Arial"/>
                    <w:sz w:val="18"/>
                    <w:szCs w:val="18"/>
                  </w:rPr>
                </w:rPrChange>
              </w:rPr>
              <w:t>-15.40%</w:t>
            </w:r>
          </w:p>
        </w:tc>
        <w:tc>
          <w:tcPr>
            <w:tcW w:w="2313" w:type="dxa"/>
            <w:tcBorders>
              <w:top w:val="single" w:sz="8" w:space="0" w:color="auto"/>
              <w:left w:val="nil"/>
              <w:bottom w:val="nil"/>
              <w:right w:val="single" w:sz="4" w:space="0" w:color="auto"/>
            </w:tcBorders>
            <w:shd w:val="clear" w:color="auto" w:fill="CCFFCC"/>
            <w:noWrap/>
            <w:vAlign w:val="center"/>
            <w:hideMark/>
          </w:tcPr>
          <w:p w14:paraId="3EAD55E3" w14:textId="77777777" w:rsidR="008F4593" w:rsidRPr="00F643D3" w:rsidRDefault="008F4593">
            <w:pPr>
              <w:keepNext/>
              <w:tabs>
                <w:tab w:val="clear" w:pos="360"/>
              </w:tabs>
              <w:overflowPunct/>
              <w:autoSpaceDE/>
              <w:adjustRightInd/>
              <w:spacing w:before="0"/>
              <w:jc w:val="center"/>
              <w:rPr>
                <w:sz w:val="18"/>
                <w:szCs w:val="18"/>
                <w:rPrChange w:id="9729" w:author="Gary Sullivan" w:date="2020-01-06T02:43:00Z">
                  <w:rPr>
                    <w:rFonts w:ascii="Arial" w:hAnsi="Arial" w:cs="Arial"/>
                    <w:sz w:val="18"/>
                    <w:szCs w:val="18"/>
                  </w:rPr>
                </w:rPrChange>
              </w:rPr>
            </w:pPr>
            <w:r w:rsidRPr="00F643D3">
              <w:rPr>
                <w:sz w:val="18"/>
                <w:szCs w:val="18"/>
                <w:rPrChange w:id="9730" w:author="Gary Sullivan" w:date="2020-01-06T02:43:00Z">
                  <w:rPr>
                    <w:rFonts w:ascii="Arial" w:hAnsi="Arial" w:cs="Arial"/>
                    <w:sz w:val="18"/>
                    <w:szCs w:val="18"/>
                  </w:rPr>
                </w:rPrChange>
              </w:rPr>
              <w:t>-11.31%</w:t>
            </w:r>
          </w:p>
        </w:tc>
      </w:tr>
    </w:tbl>
    <w:p w14:paraId="08B26799" w14:textId="77777777" w:rsidR="008F4593" w:rsidRPr="00B4125B" w:rsidRDefault="008F4593" w:rsidP="008F4593">
      <w:pPr>
        <w:pStyle w:val="BodyText"/>
      </w:pPr>
    </w:p>
    <w:p w14:paraId="3F3D114E" w14:textId="6585A194" w:rsidR="008F4593" w:rsidRPr="00B4125B" w:rsidDel="00F643D3" w:rsidRDefault="008F4593" w:rsidP="008F4593">
      <w:pPr>
        <w:pStyle w:val="BodyText"/>
        <w:rPr>
          <w:del w:id="9731" w:author="Gary Sullivan" w:date="2020-01-06T02:43:00Z"/>
        </w:rPr>
      </w:pPr>
      <w:r w:rsidRPr="00B4125B">
        <w:t xml:space="preserve">No action </w:t>
      </w:r>
      <w:ins w:id="9732" w:author="Gary Sullivan" w:date="2020-01-06T02:43:00Z">
        <w:r w:rsidR="00F643D3">
          <w:t xml:space="preserve">was taken </w:t>
        </w:r>
      </w:ins>
      <w:r w:rsidRPr="00B4125B">
        <w:t xml:space="preserve">since there </w:t>
      </w:r>
      <w:del w:id="9733" w:author="Gary Sullivan" w:date="2020-01-06T02:43:00Z">
        <w:r w:rsidRPr="00B4125B" w:rsidDel="00F643D3">
          <w:delText>i</w:delText>
        </w:r>
      </w:del>
      <w:ins w:id="9734" w:author="Gary Sullivan" w:date="2020-01-06T02:43:00Z">
        <w:r w:rsidR="00F643D3">
          <w:t>wa</w:t>
        </w:r>
      </w:ins>
      <w:r w:rsidRPr="00B4125B">
        <w:t>s no action on BIF</w:t>
      </w:r>
      <w:ins w:id="9735" w:author="Gary Sullivan" w:date="2020-01-06T02:43:00Z">
        <w:r w:rsidR="00F643D3">
          <w:t>.</w:t>
        </w:r>
      </w:ins>
    </w:p>
    <w:p w14:paraId="0E3091EC" w14:textId="2FBB38C4" w:rsidR="00CA720C" w:rsidRPr="00B4125B" w:rsidRDefault="00CA720C" w:rsidP="00467E46">
      <w:pPr>
        <w:pStyle w:val="BodyText"/>
      </w:pPr>
    </w:p>
    <w:p w14:paraId="3640DB0B" w14:textId="77777777" w:rsidR="00BC4AD1" w:rsidRPr="00B4125B" w:rsidRDefault="00154673" w:rsidP="00BC4AD1">
      <w:pPr>
        <w:pStyle w:val="Heading9"/>
        <w:rPr>
          <w:rFonts w:eastAsia="Times New Roman"/>
          <w:szCs w:val="24"/>
          <w:lang w:val="en-CA"/>
        </w:rPr>
      </w:pPr>
      <w:hyperlink r:id="rId540" w:history="1">
        <w:r w:rsidR="00BC4AD1" w:rsidRPr="00B4125B">
          <w:rPr>
            <w:rFonts w:eastAsia="Times New Roman"/>
            <w:color w:val="0000FF"/>
            <w:szCs w:val="24"/>
            <w:u w:val="single"/>
            <w:lang w:val="en-CA"/>
          </w:rPr>
          <w:t>JVET-P0710</w:t>
        </w:r>
      </w:hyperlink>
      <w:r w:rsidR="00BC4AD1" w:rsidRPr="00B4125B">
        <w:rPr>
          <w:rFonts w:eastAsia="Times New Roman"/>
          <w:szCs w:val="24"/>
          <w:lang w:val="en-CA"/>
        </w:rPr>
        <w:t xml:space="preserve"> Cross check report of JVET-P0299 [K. Misra (Sharp Labs of America)]</w:t>
      </w:r>
    </w:p>
    <w:p w14:paraId="3C7D8415" w14:textId="77777777" w:rsidR="00BC4AD1" w:rsidRPr="00B4125B" w:rsidRDefault="00BC4AD1" w:rsidP="00467E46">
      <w:pPr>
        <w:pStyle w:val="BodyText"/>
      </w:pPr>
    </w:p>
    <w:p w14:paraId="1F4DBD77" w14:textId="77777777" w:rsidR="00CA720C" w:rsidRPr="00B4125B" w:rsidRDefault="00154673" w:rsidP="007966F0">
      <w:pPr>
        <w:pStyle w:val="Heading9"/>
        <w:rPr>
          <w:rFonts w:eastAsia="Times New Roman"/>
          <w:szCs w:val="24"/>
          <w:lang w:val="en-CA"/>
        </w:rPr>
      </w:pPr>
      <w:hyperlink r:id="rId541" w:history="1">
        <w:r w:rsidR="00CA720C" w:rsidRPr="00B4125B">
          <w:rPr>
            <w:rFonts w:eastAsia="Times New Roman"/>
            <w:color w:val="0000FF"/>
            <w:szCs w:val="24"/>
            <w:u w:val="single"/>
            <w:lang w:val="en-CA"/>
          </w:rPr>
          <w:t>JVET-P0306</w:t>
        </w:r>
      </w:hyperlink>
      <w:r w:rsidR="00CA720C" w:rsidRPr="00B4125B">
        <w:rPr>
          <w:rFonts w:eastAsia="Times New Roman"/>
          <w:szCs w:val="24"/>
          <w:lang w:val="en-CA"/>
        </w:rPr>
        <w:t xml:space="preserve"> Non CE5: DMVR internal edge deblocking without using refined MVs [J. R. Arumugam, S. Kotecha, S. Ramamurthy (</w:t>
      </w:r>
      <w:proofErr w:type="spellStart"/>
      <w:r w:rsidR="00CA720C" w:rsidRPr="00B4125B">
        <w:rPr>
          <w:rFonts w:eastAsia="Times New Roman"/>
          <w:szCs w:val="24"/>
          <w:lang w:val="en-CA"/>
        </w:rPr>
        <w:t>Ittiam</w:t>
      </w:r>
      <w:proofErr w:type="spellEnd"/>
      <w:r w:rsidR="00CA720C" w:rsidRPr="00B4125B">
        <w:rPr>
          <w:rFonts w:eastAsia="Times New Roman"/>
          <w:szCs w:val="24"/>
          <w:lang w:val="en-CA"/>
        </w:rPr>
        <w:t>)]</w:t>
      </w:r>
    </w:p>
    <w:p w14:paraId="521705DB" w14:textId="2AA6B254" w:rsidR="008F4593" w:rsidRPr="00B4125B" w:rsidDel="00F643D3" w:rsidRDefault="008F4593" w:rsidP="00467E46">
      <w:pPr>
        <w:pStyle w:val="BodyText"/>
        <w:rPr>
          <w:del w:id="9736" w:author="Gary Sullivan" w:date="2020-01-06T02:43:00Z"/>
        </w:rPr>
      </w:pPr>
      <w:r w:rsidRPr="00B4125B">
        <w:t>DMVR has been proven to show significant coding gains across sequences also ensuring no degradation in subjective quality. Since the VTM implementation is such that deblocking does not use refined motion vectors, one of the contributions has alluded to potential subjective issues in some corner cases in just a few frames of certain sequences when DMVR is turned on. This input contribution provides a method to use a fixed boundary strength and fixed filter length for DMVR internal edges under the conditions of current block QP greater than a particular value without using refined MVs</w:t>
      </w:r>
      <w:ins w:id="9737" w:author="Gary Sullivan" w:date="2020-01-06T02:43:00Z">
        <w:r w:rsidR="00F643D3">
          <w:t>.</w:t>
        </w:r>
      </w:ins>
    </w:p>
    <w:p w14:paraId="6EE7B196" w14:textId="77777777" w:rsidR="008F4593" w:rsidRPr="00B4125B" w:rsidRDefault="008F4593" w:rsidP="00467E46">
      <w:pPr>
        <w:pStyle w:val="BodyText"/>
      </w:pPr>
    </w:p>
    <w:p w14:paraId="432937C8" w14:textId="2450D08A" w:rsidR="00CA720C" w:rsidRPr="00B4125B" w:rsidDel="00F643D3" w:rsidRDefault="00F643D3" w:rsidP="00467E46">
      <w:pPr>
        <w:pStyle w:val="BodyText"/>
        <w:rPr>
          <w:del w:id="9738" w:author="Gary Sullivan" w:date="2020-01-06T02:43:00Z"/>
        </w:rPr>
      </w:pPr>
      <w:ins w:id="9739" w:author="Gary Sullivan" w:date="2020-01-06T02:43:00Z">
        <w:r>
          <w:t>The p</w:t>
        </w:r>
      </w:ins>
      <w:del w:id="9740" w:author="Gary Sullivan" w:date="2020-01-06T02:43:00Z">
        <w:r w:rsidR="008F4593" w:rsidRPr="00B4125B" w:rsidDel="00F643D3">
          <w:delText>P</w:delText>
        </w:r>
      </w:del>
      <w:r w:rsidR="008F4593" w:rsidRPr="00B4125B">
        <w:t>roponent said the contribution did not need to be presented, as the related CE proposal was not adopted.</w:t>
      </w:r>
    </w:p>
    <w:p w14:paraId="6BCF08A2" w14:textId="77777777" w:rsidR="008F4593" w:rsidRPr="00B4125B" w:rsidRDefault="008F4593" w:rsidP="00467E46">
      <w:pPr>
        <w:pStyle w:val="BodyText"/>
      </w:pPr>
    </w:p>
    <w:p w14:paraId="40E55137" w14:textId="77777777" w:rsidR="001465EB" w:rsidRPr="00B4125B" w:rsidRDefault="00154673" w:rsidP="00033EC3">
      <w:pPr>
        <w:pStyle w:val="Heading9"/>
        <w:rPr>
          <w:lang w:val="en-CA"/>
        </w:rPr>
      </w:pPr>
      <w:hyperlink r:id="rId542" w:history="1">
        <w:r w:rsidR="001465EB" w:rsidRPr="00B4125B">
          <w:rPr>
            <w:rFonts w:eastAsia="Times New Roman"/>
            <w:color w:val="0000FF"/>
            <w:szCs w:val="24"/>
            <w:u w:val="single"/>
            <w:lang w:val="en-CA"/>
          </w:rPr>
          <w:t>JVET-P0743</w:t>
        </w:r>
      </w:hyperlink>
      <w:r w:rsidR="001465EB" w:rsidRPr="00B4125B">
        <w:rPr>
          <w:rFonts w:eastAsia="Times New Roman"/>
          <w:szCs w:val="24"/>
          <w:lang w:val="en-CA"/>
        </w:rPr>
        <w:t xml:space="preserve"> Crosscheck of JVET-P0306 (Non CE5: DMVR internal edge deblocking without using refined MVs) [T. </w:t>
      </w:r>
      <w:proofErr w:type="spellStart"/>
      <w:r w:rsidR="001465EB" w:rsidRPr="00B4125B">
        <w:rPr>
          <w:rFonts w:eastAsia="Times New Roman"/>
          <w:szCs w:val="24"/>
          <w:lang w:val="en-CA"/>
        </w:rPr>
        <w:t>Chujoh</w:t>
      </w:r>
      <w:proofErr w:type="spellEnd"/>
      <w:r w:rsidR="001465EB" w:rsidRPr="00B4125B">
        <w:rPr>
          <w:rFonts w:eastAsia="Times New Roman"/>
          <w:szCs w:val="24"/>
          <w:lang w:val="en-CA"/>
        </w:rPr>
        <w:t xml:space="preserve"> (Sharp)]</w:t>
      </w:r>
    </w:p>
    <w:p w14:paraId="3054D111" w14:textId="77777777" w:rsidR="001465EB" w:rsidRPr="00B4125B" w:rsidRDefault="001465EB" w:rsidP="00467E46">
      <w:pPr>
        <w:pStyle w:val="BodyText"/>
      </w:pPr>
    </w:p>
    <w:p w14:paraId="61927C60" w14:textId="77777777" w:rsidR="00CA720C" w:rsidRPr="00B4125B" w:rsidRDefault="00154673" w:rsidP="007966F0">
      <w:pPr>
        <w:pStyle w:val="Heading9"/>
        <w:rPr>
          <w:rFonts w:eastAsia="Times New Roman"/>
          <w:szCs w:val="24"/>
          <w:lang w:val="en-CA"/>
        </w:rPr>
      </w:pPr>
      <w:hyperlink r:id="rId543" w:history="1">
        <w:r w:rsidR="00CA720C" w:rsidRPr="00B4125B">
          <w:rPr>
            <w:rFonts w:eastAsia="Times New Roman"/>
            <w:color w:val="0000FF"/>
            <w:szCs w:val="24"/>
            <w:u w:val="single"/>
            <w:lang w:val="en-CA"/>
          </w:rPr>
          <w:t>JVET-P0330</w:t>
        </w:r>
      </w:hyperlink>
      <w:r w:rsidR="00CA720C" w:rsidRPr="00B4125B">
        <w:rPr>
          <w:rFonts w:eastAsia="Times New Roman"/>
          <w:szCs w:val="24"/>
          <w:lang w:val="en-CA"/>
        </w:rPr>
        <w:t xml:space="preserve"> Non-CE5: CC-ALF filtering simplification [J. </w:t>
      </w:r>
      <w:proofErr w:type="spellStart"/>
      <w:r w:rsidR="00CA720C" w:rsidRPr="00B4125B">
        <w:rPr>
          <w:rFonts w:eastAsia="Times New Roman"/>
          <w:szCs w:val="24"/>
          <w:lang w:val="en-CA"/>
        </w:rPr>
        <w:t>Taquet</w:t>
      </w:r>
      <w:proofErr w:type="spellEnd"/>
      <w:r w:rsidR="00CA720C" w:rsidRPr="00B4125B">
        <w:rPr>
          <w:rFonts w:eastAsia="Times New Roman"/>
          <w:szCs w:val="24"/>
          <w:lang w:val="en-CA"/>
        </w:rPr>
        <w:t xml:space="preserve">, P. Onno, C. </w:t>
      </w:r>
      <w:proofErr w:type="spellStart"/>
      <w:r w:rsidR="00CA720C" w:rsidRPr="00B4125B">
        <w:rPr>
          <w:rFonts w:eastAsia="Times New Roman"/>
          <w:szCs w:val="24"/>
          <w:lang w:val="en-CA"/>
        </w:rPr>
        <w:t>Gisquet</w:t>
      </w:r>
      <w:proofErr w:type="spellEnd"/>
      <w:r w:rsidR="00CA720C" w:rsidRPr="00B4125B">
        <w:rPr>
          <w:rFonts w:eastAsia="Times New Roman"/>
          <w:szCs w:val="24"/>
          <w:lang w:val="en-CA"/>
        </w:rPr>
        <w:t>, G. Laroche (Canon)]</w:t>
      </w:r>
    </w:p>
    <w:p w14:paraId="6DE69985" w14:textId="77777777" w:rsidR="008F4593" w:rsidRPr="00B4125B" w:rsidRDefault="008F4593" w:rsidP="008F4593">
      <w:pPr>
        <w:pStyle w:val="BodyText"/>
      </w:pPr>
      <w:r w:rsidRPr="00B4125B">
        <w:t>This contribution proposes to simplify the filter of the Cross Component Adaptive Loop Filter (CC-ALF) that is studied in CE5-2.1. The proposed simplifications reduce the number of bits used in the filtering operations of CC-ALF to enable using smaller registers. It is also proposed to reduce the number of filter coefficients (from 18 to 16 or 8 coefficients) to reduce the number of operations per sample. Three distinct configurations are proposed for those simplifications, as alternative complexity versus coding gain trade off.</w:t>
      </w:r>
    </w:p>
    <w:p w14:paraId="429C6E3D" w14:textId="77777777" w:rsidR="008F4593" w:rsidRPr="00B4125B" w:rsidRDefault="008F4593" w:rsidP="008F4593">
      <w:pPr>
        <w:pStyle w:val="BodyText"/>
      </w:pPr>
      <w:r w:rsidRPr="00B4125B">
        <w:t>The average Y/</w:t>
      </w:r>
      <w:proofErr w:type="spellStart"/>
      <w:r w:rsidRPr="00B4125B">
        <w:t>Cb</w:t>
      </w:r>
      <w:proofErr w:type="spellEnd"/>
      <w:r w:rsidRPr="00B4125B">
        <w:t>/Cr BDR gains of Configuration 1 over VTM-6.0 are 0.12%/-7.30%/-5.73% for the AI configuration, 0.15%/-10.06%/-9.46% for the RA configuration, 0.13%/-15.13%/-11.73% for the Low Delay B configuration, and 0.24%/-15.46%/-11.46% for the Low Delay P configuration.</w:t>
      </w:r>
    </w:p>
    <w:p w14:paraId="063DFBCC" w14:textId="77777777" w:rsidR="008F4593" w:rsidRPr="00B4125B" w:rsidRDefault="008F4593" w:rsidP="008F4593">
      <w:pPr>
        <w:pStyle w:val="BodyText"/>
      </w:pPr>
      <w:r w:rsidRPr="00B4125B">
        <w:t>The average Y/</w:t>
      </w:r>
      <w:proofErr w:type="spellStart"/>
      <w:r w:rsidRPr="00B4125B">
        <w:t>Cb</w:t>
      </w:r>
      <w:proofErr w:type="spellEnd"/>
      <w:r w:rsidRPr="00B4125B">
        <w:t>/Cr BDR gains of Configuration 2 over VTM-6.0 are 0.12%/-7.43%/-5.87% for the AI configuration, 0.15%/-10.21%/-9.75% for the RA configuration, 0.17%/-15.04%/-11.41% for the Low Delay B configuration, and 0.21%/-15.40%/-11.21% for the Low Delay P configuration.</w:t>
      </w:r>
    </w:p>
    <w:p w14:paraId="2048B5BF" w14:textId="52382581" w:rsidR="00F12CAC" w:rsidRPr="00B4125B" w:rsidRDefault="008F4593" w:rsidP="008F4593">
      <w:pPr>
        <w:pStyle w:val="BodyText"/>
      </w:pPr>
      <w:r w:rsidRPr="00B4125B">
        <w:t>The average Y/</w:t>
      </w:r>
      <w:proofErr w:type="spellStart"/>
      <w:r w:rsidRPr="00B4125B">
        <w:t>Cb</w:t>
      </w:r>
      <w:proofErr w:type="spellEnd"/>
      <w:r w:rsidRPr="00B4125B">
        <w:t>/Cr BDR gains of Configuration 3 over VTM-6.0 are 0.11%/-6.93%/-5.22% for the AI configuration, 0.17%/-9.53%/-9.00% for the RA configuration, 0.12%/-13.63%/-10.02% for the Low Delay B configuration, and 0.2%/-13.75%/-9.81% for the Low Delay P configuration.</w:t>
      </w:r>
    </w:p>
    <w:p w14:paraId="4F0394B0" w14:textId="30334B87" w:rsidR="008F4593" w:rsidRPr="00B4125B" w:rsidDel="00F643D3" w:rsidRDefault="008F4593" w:rsidP="008F4593">
      <w:pPr>
        <w:pStyle w:val="BodyText"/>
        <w:rPr>
          <w:del w:id="9741" w:author="Gary Sullivan" w:date="2020-01-06T02:44:00Z"/>
        </w:rPr>
      </w:pPr>
    </w:p>
    <w:p w14:paraId="64C20123" w14:textId="5E990A76" w:rsidR="008F4593" w:rsidRPr="00B4125B" w:rsidRDefault="00F643D3" w:rsidP="008F4593">
      <w:pPr>
        <w:pStyle w:val="BodyText"/>
      </w:pPr>
      <w:ins w:id="9742" w:author="Gary Sullivan" w:date="2020-01-06T02:44:00Z">
        <w:r>
          <w:t>The p</w:t>
        </w:r>
      </w:ins>
      <w:del w:id="9743" w:author="Gary Sullivan" w:date="2020-01-06T02:44:00Z">
        <w:r w:rsidR="008F4593" w:rsidRPr="00B4125B" w:rsidDel="00F643D3">
          <w:delText>P</w:delText>
        </w:r>
      </w:del>
      <w:r w:rsidR="008F4593" w:rsidRPr="00B4125B">
        <w:t>roponents suggest</w:t>
      </w:r>
      <w:ins w:id="9744" w:author="Gary Sullivan" w:date="2020-01-06T02:44:00Z">
        <w:r>
          <w:t>ed</w:t>
        </w:r>
      </w:ins>
      <w:r w:rsidR="008F4593" w:rsidRPr="00B4125B">
        <w:t xml:space="preserve"> </w:t>
      </w:r>
      <w:ins w:id="9745" w:author="Gary Sullivan" w:date="2020-01-06T02:44:00Z">
        <w:r>
          <w:t xml:space="preserve">there was </w:t>
        </w:r>
      </w:ins>
      <w:r w:rsidR="008F4593" w:rsidRPr="00B4125B">
        <w:t>no need to review</w:t>
      </w:r>
      <w:ins w:id="9746" w:author="Gary Sullivan" w:date="2020-01-06T02:44:00Z">
        <w:r>
          <w:t xml:space="preserve"> this contribution</w:t>
        </w:r>
      </w:ins>
      <w:r w:rsidR="008F4593" w:rsidRPr="00B4125B">
        <w:t>.</w:t>
      </w:r>
    </w:p>
    <w:p w14:paraId="39755170" w14:textId="3AE53AC8" w:rsidR="008F4593" w:rsidRPr="00B4125B" w:rsidDel="00F643D3" w:rsidRDefault="008F4593" w:rsidP="00F12CAC">
      <w:pPr>
        <w:pStyle w:val="BodyText"/>
        <w:rPr>
          <w:del w:id="9747" w:author="Gary Sullivan" w:date="2020-01-06T02:44:00Z"/>
        </w:rPr>
      </w:pPr>
    </w:p>
    <w:p w14:paraId="28832B7E" w14:textId="77777777" w:rsidR="002E3A47" w:rsidRPr="00B4125B" w:rsidRDefault="00154673" w:rsidP="002E3A47">
      <w:pPr>
        <w:pStyle w:val="Heading9"/>
        <w:rPr>
          <w:rFonts w:eastAsia="Times New Roman"/>
          <w:szCs w:val="24"/>
          <w:lang w:val="en-CA"/>
        </w:rPr>
      </w:pPr>
      <w:hyperlink r:id="rId544" w:history="1">
        <w:r w:rsidR="002E3A47" w:rsidRPr="00B4125B">
          <w:rPr>
            <w:rFonts w:eastAsia="Times New Roman"/>
            <w:color w:val="0000FF"/>
            <w:szCs w:val="24"/>
            <w:u w:val="single"/>
            <w:lang w:val="en-CA"/>
          </w:rPr>
          <w:t>JVET-P0962</w:t>
        </w:r>
      </w:hyperlink>
      <w:r w:rsidR="002E3A47" w:rsidRPr="00B4125B">
        <w:rPr>
          <w:rFonts w:eastAsia="Times New Roman"/>
          <w:szCs w:val="24"/>
          <w:lang w:val="en-CA"/>
        </w:rPr>
        <w:t xml:space="preserve"> Crosscheck report of JVET-P0330 [K. Misra (Sharp Labs of America)]</w:t>
      </w:r>
    </w:p>
    <w:p w14:paraId="4531F4A5" w14:textId="77777777" w:rsidR="002E3A47" w:rsidRPr="00B4125B" w:rsidRDefault="002E3A47" w:rsidP="00F12CAC">
      <w:pPr>
        <w:pStyle w:val="BodyText"/>
      </w:pPr>
    </w:p>
    <w:p w14:paraId="4BBA4CAF" w14:textId="77777777" w:rsidR="00CA720C" w:rsidRPr="00B4125B" w:rsidRDefault="00154673" w:rsidP="007966F0">
      <w:pPr>
        <w:pStyle w:val="Heading9"/>
        <w:rPr>
          <w:rFonts w:eastAsia="Times New Roman"/>
          <w:szCs w:val="24"/>
          <w:lang w:val="en-CA"/>
        </w:rPr>
      </w:pPr>
      <w:hyperlink r:id="rId545" w:history="1">
        <w:r w:rsidR="00CA720C" w:rsidRPr="00B4125B">
          <w:rPr>
            <w:rFonts w:eastAsia="Times New Roman"/>
            <w:color w:val="0000FF"/>
            <w:szCs w:val="24"/>
            <w:u w:val="single"/>
            <w:lang w:val="en-CA"/>
          </w:rPr>
          <w:t>JVET-P0331</w:t>
        </w:r>
      </w:hyperlink>
      <w:r w:rsidR="00CA720C" w:rsidRPr="00B4125B">
        <w:rPr>
          <w:rFonts w:eastAsia="Times New Roman"/>
          <w:szCs w:val="24"/>
          <w:lang w:val="en-CA"/>
        </w:rPr>
        <w:t xml:space="preserve"> Non-CE5: CC-ALF design simplification [J. </w:t>
      </w:r>
      <w:proofErr w:type="spellStart"/>
      <w:r w:rsidR="00CA720C" w:rsidRPr="00B4125B">
        <w:rPr>
          <w:rFonts w:eastAsia="Times New Roman"/>
          <w:szCs w:val="24"/>
          <w:lang w:val="en-CA"/>
        </w:rPr>
        <w:t>Taquet</w:t>
      </w:r>
      <w:proofErr w:type="spellEnd"/>
      <w:r w:rsidR="00CA720C" w:rsidRPr="00B4125B">
        <w:rPr>
          <w:rFonts w:eastAsia="Times New Roman"/>
          <w:szCs w:val="24"/>
          <w:lang w:val="en-CA"/>
        </w:rPr>
        <w:t xml:space="preserve">, P. Onno, C. </w:t>
      </w:r>
      <w:proofErr w:type="spellStart"/>
      <w:r w:rsidR="00CA720C" w:rsidRPr="00B4125B">
        <w:rPr>
          <w:rFonts w:eastAsia="Times New Roman"/>
          <w:szCs w:val="24"/>
          <w:lang w:val="en-CA"/>
        </w:rPr>
        <w:t>Gisquet</w:t>
      </w:r>
      <w:proofErr w:type="spellEnd"/>
      <w:r w:rsidR="00CA720C" w:rsidRPr="00B4125B">
        <w:rPr>
          <w:rFonts w:eastAsia="Times New Roman"/>
          <w:szCs w:val="24"/>
          <w:lang w:val="en-CA"/>
        </w:rPr>
        <w:t>, G. Laroche (Canon)]</w:t>
      </w:r>
    </w:p>
    <w:p w14:paraId="6FE615EB" w14:textId="57293225" w:rsidR="008F4593" w:rsidRPr="00B4125B" w:rsidRDefault="008F4593" w:rsidP="008F4593">
      <w:pPr>
        <w:pStyle w:val="BodyText"/>
      </w:pPr>
      <w:r w:rsidRPr="00B4125B">
        <w:t xml:space="preserve">This contribution proposes to simplify the design of the Cross Component Adaptive Loop Filter (CC-ALF) that is studied in CE5-2. There are two proposed simplifications. The first one is to use a single block size for the </w:t>
      </w:r>
      <w:del w:id="9748" w:author="Gary Sullivan" w:date="2020-01-06T02:14:00Z">
        <w:r w:rsidRPr="00B4125B" w:rsidDel="00181417">
          <w:delText>signaling</w:delText>
        </w:r>
      </w:del>
      <w:ins w:id="9749" w:author="Gary Sullivan" w:date="2020-01-06T02:14:00Z">
        <w:r w:rsidR="00181417">
          <w:t>signalling</w:t>
        </w:r>
      </w:ins>
      <w:r w:rsidRPr="00B4125B">
        <w:t xml:space="preserve"> of the activation map of CC-ALF which is the CTB size (i.e. maximum one flag is coded per Chroma CTB). The second proposed simplification is to remove the temporal mechanism that is used in addition to the APS.</w:t>
      </w:r>
    </w:p>
    <w:p w14:paraId="68E3DD24" w14:textId="77777777" w:rsidR="008F4593" w:rsidRPr="00B4125B" w:rsidRDefault="008F4593" w:rsidP="008F4593">
      <w:pPr>
        <w:pStyle w:val="BodyText"/>
      </w:pPr>
      <w:r w:rsidRPr="00B4125B">
        <w:t>Results are reported when enabling each simplification separately and both together.</w:t>
      </w:r>
    </w:p>
    <w:p w14:paraId="08A7A930" w14:textId="77777777" w:rsidR="008F4593" w:rsidRPr="00B4125B" w:rsidRDefault="008F4593" w:rsidP="008F4593">
      <w:pPr>
        <w:pStyle w:val="BodyText"/>
      </w:pPr>
      <w:r w:rsidRPr="00B4125B">
        <w:lastRenderedPageBreak/>
        <w:t>The average Y/</w:t>
      </w:r>
      <w:proofErr w:type="spellStart"/>
      <w:r w:rsidRPr="00B4125B">
        <w:t>Cb</w:t>
      </w:r>
      <w:proofErr w:type="spellEnd"/>
      <w:r w:rsidRPr="00B4125B">
        <w:t>/Cr BDR gains when using one flag per CTB over VTM-6.0 are 0.10%/-7.35%/-5.80% for the AI configuration, 0.15%/-10.45%/-9.84% for the RA configuration, 0.13%/-15.18%/-11.27% for the Low Delay B configuration, and 0.24%/-15.30%/-11.12% for the Low Delay P configuration.</w:t>
      </w:r>
    </w:p>
    <w:p w14:paraId="23125AA0" w14:textId="77777777" w:rsidR="008F4593" w:rsidRPr="00B4125B" w:rsidRDefault="008F4593" w:rsidP="008F4593">
      <w:pPr>
        <w:pStyle w:val="BodyText"/>
      </w:pPr>
      <w:r w:rsidRPr="00B4125B">
        <w:t>The average Y/</w:t>
      </w:r>
      <w:proofErr w:type="spellStart"/>
      <w:r w:rsidRPr="00B4125B">
        <w:t>Cb</w:t>
      </w:r>
      <w:proofErr w:type="spellEnd"/>
      <w:r w:rsidRPr="00B4125B">
        <w:t>/Cr BDR gains when disabling the temporal mechanism of CE5-2 over VTM-6.0 are 0.13%/-7.58%/-6.01% for the AI configuration, 0.16%/-10.67%/-10.03% for the RA configuration, 0.15%/-15.71%/-11.75% for the Low Delay B configuration, and 0.19%/-15.94%/-11.43% for the Low Delay P configuration.</w:t>
      </w:r>
    </w:p>
    <w:p w14:paraId="20712386" w14:textId="26AE9538" w:rsidR="00F12CAC" w:rsidRPr="00B4125B" w:rsidRDefault="008F4593" w:rsidP="008F4593">
      <w:pPr>
        <w:pStyle w:val="BodyText"/>
      </w:pPr>
      <w:r w:rsidRPr="00B4125B">
        <w:t>The average Y/</w:t>
      </w:r>
      <w:proofErr w:type="spellStart"/>
      <w:r w:rsidRPr="00B4125B">
        <w:t>Cb</w:t>
      </w:r>
      <w:proofErr w:type="spellEnd"/>
      <w:r w:rsidRPr="00B4125B">
        <w:t>/Cr BDR gains when using one flag per CTB and when disabling the temporal mechanism of CE5-2 over VTM-6.0 are 0.10%/-7.35%/-5.81% for the AI configuration, 0.15%/-10.44%/-9.85% for the RA configuration, 0.14%/-15.22%-11.12% for the Low Delay B configuration, and 0.20%/-15.41%/-10.86% for the Low Delay P configuration.</w:t>
      </w:r>
    </w:p>
    <w:p w14:paraId="129F5A64" w14:textId="070CE21A" w:rsidR="008F4593" w:rsidRPr="00B4125B" w:rsidDel="00F643D3" w:rsidRDefault="008F4593" w:rsidP="008F4593">
      <w:pPr>
        <w:pStyle w:val="BodyText"/>
        <w:rPr>
          <w:del w:id="9750" w:author="Gary Sullivan" w:date="2020-01-06T02:44:00Z"/>
        </w:rPr>
      </w:pPr>
    </w:p>
    <w:p w14:paraId="1121DA50" w14:textId="58ADDAF2" w:rsidR="008F4593" w:rsidRPr="00B4125B" w:rsidDel="00F643D3" w:rsidRDefault="00F643D3" w:rsidP="008F4593">
      <w:pPr>
        <w:pStyle w:val="BodyText"/>
        <w:rPr>
          <w:del w:id="9751" w:author="Gary Sullivan" w:date="2020-01-06T02:44:00Z"/>
        </w:rPr>
      </w:pPr>
      <w:ins w:id="9752" w:author="Gary Sullivan" w:date="2020-01-06T02:44:00Z">
        <w:r>
          <w:t>The p</w:t>
        </w:r>
      </w:ins>
      <w:del w:id="9753" w:author="Gary Sullivan" w:date="2020-01-06T02:44:00Z">
        <w:r w:rsidR="008F4593" w:rsidRPr="00B4125B" w:rsidDel="00F643D3">
          <w:delText>P</w:delText>
        </w:r>
      </w:del>
      <w:r w:rsidR="008F4593" w:rsidRPr="00B4125B">
        <w:t>roponents suggest</w:t>
      </w:r>
      <w:ins w:id="9754" w:author="Gary Sullivan" w:date="2020-01-06T02:44:00Z">
        <w:r>
          <w:t>ed there was</w:t>
        </w:r>
      </w:ins>
      <w:r w:rsidR="008F4593" w:rsidRPr="00B4125B">
        <w:t xml:space="preserve"> no need to review</w:t>
      </w:r>
      <w:ins w:id="9755" w:author="Gary Sullivan" w:date="2020-01-06T02:44:00Z">
        <w:r>
          <w:t xml:space="preserve"> this contribution</w:t>
        </w:r>
      </w:ins>
      <w:r w:rsidR="008F4593" w:rsidRPr="00B4125B">
        <w:t>.</w:t>
      </w:r>
    </w:p>
    <w:p w14:paraId="3B92FDDD" w14:textId="77777777" w:rsidR="008F4593" w:rsidRPr="00B4125B" w:rsidRDefault="008F4593" w:rsidP="00F12CAC">
      <w:pPr>
        <w:pStyle w:val="BodyText"/>
      </w:pPr>
    </w:p>
    <w:p w14:paraId="20A6625D" w14:textId="77777777" w:rsidR="002E3A47" w:rsidRPr="00B4125B" w:rsidRDefault="00154673" w:rsidP="002E3A47">
      <w:pPr>
        <w:pStyle w:val="Heading9"/>
        <w:rPr>
          <w:rFonts w:eastAsia="Times New Roman"/>
          <w:szCs w:val="24"/>
          <w:lang w:val="en-CA"/>
        </w:rPr>
      </w:pPr>
      <w:hyperlink r:id="rId546" w:history="1">
        <w:r w:rsidR="002E3A47" w:rsidRPr="00B4125B">
          <w:rPr>
            <w:rFonts w:eastAsia="Times New Roman"/>
            <w:color w:val="0000FF"/>
            <w:szCs w:val="24"/>
            <w:u w:val="single"/>
            <w:lang w:val="en-CA"/>
          </w:rPr>
          <w:t>JVET-P0963</w:t>
        </w:r>
      </w:hyperlink>
      <w:r w:rsidR="002E3A47" w:rsidRPr="00B4125B">
        <w:rPr>
          <w:rFonts w:eastAsia="Times New Roman"/>
          <w:szCs w:val="24"/>
          <w:lang w:val="en-CA"/>
        </w:rPr>
        <w:t xml:space="preserve"> Crosscheck report of JVET-P0331 [K. Misra (Sharp Labs of America)]</w:t>
      </w:r>
    </w:p>
    <w:p w14:paraId="3F92E172" w14:textId="77777777" w:rsidR="002E3A47" w:rsidRPr="00B4125B" w:rsidRDefault="002E3A47" w:rsidP="00F12CAC">
      <w:pPr>
        <w:pStyle w:val="BodyText"/>
      </w:pPr>
    </w:p>
    <w:p w14:paraId="451CBF4C" w14:textId="044A52A2" w:rsidR="00CA720C" w:rsidRPr="00B4125B" w:rsidRDefault="00154673" w:rsidP="007966F0">
      <w:pPr>
        <w:pStyle w:val="Heading9"/>
        <w:rPr>
          <w:rFonts w:eastAsia="Times New Roman"/>
          <w:szCs w:val="24"/>
          <w:lang w:val="en-CA"/>
        </w:rPr>
      </w:pPr>
      <w:hyperlink r:id="rId547" w:history="1">
        <w:r w:rsidR="00CA720C" w:rsidRPr="00B4125B">
          <w:rPr>
            <w:rFonts w:eastAsia="Times New Roman"/>
            <w:color w:val="0000FF"/>
            <w:szCs w:val="24"/>
            <w:u w:val="single"/>
            <w:lang w:val="en-CA"/>
          </w:rPr>
          <w:t>JVET-P0332</w:t>
        </w:r>
      </w:hyperlink>
      <w:r w:rsidR="00CA720C" w:rsidRPr="00B4125B">
        <w:rPr>
          <w:rFonts w:eastAsia="Times New Roman"/>
          <w:szCs w:val="24"/>
          <w:lang w:val="en-CA"/>
        </w:rPr>
        <w:t xml:space="preserve"> AHG17/Non-CE5: On </w:t>
      </w:r>
      <w:proofErr w:type="spellStart"/>
      <w:r w:rsidR="00CA720C" w:rsidRPr="00B4125B">
        <w:rPr>
          <w:rFonts w:eastAsia="Times New Roman"/>
          <w:szCs w:val="24"/>
          <w:lang w:val="en-CA"/>
        </w:rPr>
        <w:t>parsability</w:t>
      </w:r>
      <w:proofErr w:type="spellEnd"/>
      <w:r w:rsidR="00CA720C" w:rsidRPr="00B4125B">
        <w:rPr>
          <w:rFonts w:eastAsia="Times New Roman"/>
          <w:szCs w:val="24"/>
          <w:lang w:val="en-CA"/>
        </w:rPr>
        <w:t xml:space="preserve"> of alternative ALF Chroma filter </w:t>
      </w:r>
      <w:del w:id="9756" w:author="Gary Sullivan" w:date="2020-01-06T02:14:00Z">
        <w:r w:rsidR="00CA720C" w:rsidRPr="00B4125B" w:rsidDel="00181417">
          <w:rPr>
            <w:rFonts w:eastAsia="Times New Roman"/>
            <w:szCs w:val="24"/>
            <w:lang w:val="en-CA"/>
          </w:rPr>
          <w:delText>signaling</w:delText>
        </w:r>
      </w:del>
      <w:ins w:id="9757" w:author="Gary Sullivan" w:date="2020-01-06T02:14:00Z">
        <w:r w:rsidR="00181417">
          <w:rPr>
            <w:rFonts w:eastAsia="Times New Roman"/>
            <w:szCs w:val="24"/>
            <w:lang w:val="en-CA"/>
          </w:rPr>
          <w:t>signalling</w:t>
        </w:r>
      </w:ins>
      <w:r w:rsidR="00CA720C" w:rsidRPr="00B4125B">
        <w:rPr>
          <w:rFonts w:eastAsia="Times New Roman"/>
          <w:szCs w:val="24"/>
          <w:lang w:val="en-CA"/>
        </w:rPr>
        <w:t xml:space="preserve"> [J. </w:t>
      </w:r>
      <w:proofErr w:type="spellStart"/>
      <w:r w:rsidR="00CA720C" w:rsidRPr="00B4125B">
        <w:rPr>
          <w:rFonts w:eastAsia="Times New Roman"/>
          <w:szCs w:val="24"/>
          <w:lang w:val="en-CA"/>
        </w:rPr>
        <w:t>Taquet</w:t>
      </w:r>
      <w:proofErr w:type="spellEnd"/>
      <w:r w:rsidR="00CA720C" w:rsidRPr="00B4125B">
        <w:rPr>
          <w:rFonts w:eastAsia="Times New Roman"/>
          <w:szCs w:val="24"/>
          <w:lang w:val="en-CA"/>
        </w:rPr>
        <w:t xml:space="preserve">, P. Onno, C. </w:t>
      </w:r>
      <w:proofErr w:type="spellStart"/>
      <w:r w:rsidR="00CA720C" w:rsidRPr="00B4125B">
        <w:rPr>
          <w:rFonts w:eastAsia="Times New Roman"/>
          <w:szCs w:val="24"/>
          <w:lang w:val="en-CA"/>
        </w:rPr>
        <w:t>Gisquet</w:t>
      </w:r>
      <w:proofErr w:type="spellEnd"/>
      <w:r w:rsidR="00CA720C" w:rsidRPr="00B4125B">
        <w:rPr>
          <w:rFonts w:eastAsia="Times New Roman"/>
          <w:szCs w:val="24"/>
          <w:lang w:val="en-CA"/>
        </w:rPr>
        <w:t>, G. Laroche (Canon)]</w:t>
      </w:r>
    </w:p>
    <w:p w14:paraId="61284957" w14:textId="44BE61CB" w:rsidR="00CA720C" w:rsidRPr="00B4125B" w:rsidDel="00F643D3" w:rsidRDefault="00C924B5" w:rsidP="00467E46">
      <w:pPr>
        <w:pStyle w:val="BodyText"/>
        <w:rPr>
          <w:del w:id="9758" w:author="Gary Sullivan" w:date="2020-01-06T02:44:00Z"/>
        </w:rPr>
      </w:pPr>
      <w:r w:rsidRPr="00B4125B">
        <w:t xml:space="preserve">This was reviewed. The results are in the HLS </w:t>
      </w:r>
      <w:proofErr w:type="spellStart"/>
      <w:r w:rsidRPr="00B4125B">
        <w:t>BoG</w:t>
      </w:r>
      <w:proofErr w:type="spellEnd"/>
      <w:ins w:id="9759" w:author="Gary Sullivan" w:date="2020-01-06T02:44:00Z">
        <w:r w:rsidR="00F643D3">
          <w:t xml:space="preserve"> discussion</w:t>
        </w:r>
      </w:ins>
      <w:r w:rsidRPr="00B4125B">
        <w:t>.</w:t>
      </w:r>
    </w:p>
    <w:p w14:paraId="007E777A" w14:textId="77777777" w:rsidR="00C924B5" w:rsidRPr="00B4125B" w:rsidRDefault="00C924B5" w:rsidP="00467E46">
      <w:pPr>
        <w:pStyle w:val="BodyText"/>
      </w:pPr>
    </w:p>
    <w:p w14:paraId="4F88865B" w14:textId="5F1E40F9" w:rsidR="001C396F" w:rsidRPr="00B4125B" w:rsidRDefault="00154673" w:rsidP="00033EC3">
      <w:pPr>
        <w:pStyle w:val="Heading9"/>
        <w:rPr>
          <w:sz w:val="20"/>
          <w:lang w:val="en-CA"/>
        </w:rPr>
      </w:pPr>
      <w:hyperlink r:id="rId548" w:history="1">
        <w:r w:rsidR="001C396F" w:rsidRPr="00B4125B">
          <w:rPr>
            <w:rFonts w:eastAsia="Times New Roman"/>
            <w:color w:val="0000FF"/>
            <w:szCs w:val="24"/>
            <w:u w:val="single"/>
            <w:lang w:val="en-CA"/>
          </w:rPr>
          <w:t>JVET-P0801</w:t>
        </w:r>
      </w:hyperlink>
      <w:r w:rsidR="001C396F" w:rsidRPr="00B4125B">
        <w:rPr>
          <w:rFonts w:eastAsia="Times New Roman"/>
          <w:szCs w:val="24"/>
          <w:lang w:val="en-CA"/>
        </w:rPr>
        <w:t xml:space="preserve"> Crosscheck of JVET-P0332: AHG17/Non-CE5: On </w:t>
      </w:r>
      <w:proofErr w:type="spellStart"/>
      <w:r w:rsidR="001C396F" w:rsidRPr="00B4125B">
        <w:rPr>
          <w:rFonts w:eastAsia="Times New Roman"/>
          <w:szCs w:val="24"/>
          <w:lang w:val="en-CA"/>
        </w:rPr>
        <w:t>parsability</w:t>
      </w:r>
      <w:proofErr w:type="spellEnd"/>
      <w:r w:rsidR="001C396F" w:rsidRPr="00B4125B">
        <w:rPr>
          <w:rFonts w:eastAsia="Times New Roman"/>
          <w:szCs w:val="24"/>
          <w:lang w:val="en-CA"/>
        </w:rPr>
        <w:t xml:space="preserve"> of alternative ALF Chroma filter </w:t>
      </w:r>
      <w:del w:id="9760" w:author="Gary Sullivan" w:date="2020-01-06T02:14:00Z">
        <w:r w:rsidR="001C396F" w:rsidRPr="00B4125B" w:rsidDel="00181417">
          <w:rPr>
            <w:rFonts w:eastAsia="Times New Roman"/>
            <w:szCs w:val="24"/>
            <w:lang w:val="en-CA"/>
          </w:rPr>
          <w:delText>signaling</w:delText>
        </w:r>
      </w:del>
      <w:ins w:id="9761" w:author="Gary Sullivan" w:date="2020-01-06T02:14:00Z">
        <w:r w:rsidR="00181417">
          <w:rPr>
            <w:rFonts w:eastAsia="Times New Roman"/>
            <w:szCs w:val="24"/>
            <w:lang w:val="en-CA"/>
          </w:rPr>
          <w:t>signalling</w:t>
        </w:r>
      </w:ins>
      <w:r w:rsidR="001C396F" w:rsidRPr="00B4125B">
        <w:rPr>
          <w:rFonts w:eastAsia="Times New Roman"/>
          <w:szCs w:val="24"/>
          <w:lang w:val="en-CA"/>
        </w:rPr>
        <w:t xml:space="preserve"> [S. Esenlik (Huawei)]</w:t>
      </w:r>
    </w:p>
    <w:p w14:paraId="7AEF75D6" w14:textId="77777777" w:rsidR="001C396F" w:rsidRPr="00B4125B" w:rsidRDefault="001C396F" w:rsidP="00467E46">
      <w:pPr>
        <w:pStyle w:val="BodyText"/>
      </w:pPr>
    </w:p>
    <w:p w14:paraId="6DCAF217" w14:textId="77777777" w:rsidR="004E6A16" w:rsidRPr="00B4125B" w:rsidRDefault="00154673" w:rsidP="007966F0">
      <w:pPr>
        <w:pStyle w:val="Heading9"/>
        <w:rPr>
          <w:rFonts w:eastAsia="Times New Roman"/>
          <w:szCs w:val="24"/>
          <w:lang w:val="en-CA"/>
        </w:rPr>
      </w:pPr>
      <w:hyperlink r:id="rId549" w:history="1">
        <w:r w:rsidR="004E6A16" w:rsidRPr="00B4125B">
          <w:rPr>
            <w:rFonts w:eastAsia="Times New Roman"/>
            <w:color w:val="0000FF"/>
            <w:szCs w:val="24"/>
            <w:u w:val="single"/>
            <w:lang w:val="en-CA"/>
          </w:rPr>
          <w:t>JVET-P0333</w:t>
        </w:r>
      </w:hyperlink>
      <w:r w:rsidR="004E6A16" w:rsidRPr="00B4125B">
        <w:rPr>
          <w:rFonts w:eastAsia="Times New Roman"/>
          <w:szCs w:val="24"/>
          <w:lang w:val="en-CA"/>
        </w:rPr>
        <w:t xml:space="preserve"> On SAO performance [P. Onno, G. Laroche (Canon)]</w:t>
      </w:r>
    </w:p>
    <w:p w14:paraId="347397D7" w14:textId="77777777" w:rsidR="00C924B5" w:rsidRPr="00B4125B" w:rsidRDefault="00C924B5" w:rsidP="00C924B5">
      <w:pPr>
        <w:pStyle w:val="BodyText"/>
      </w:pPr>
      <w:r w:rsidRPr="00B4125B">
        <w:t>This contribution reports the performance of SAO when the Adaptive Loop Filter is disabled. The test is performed under the Common Testing Conditions of VTM 6.0, where the anchor is the VTM 6.0 without ALF and SAO. The average Y/</w:t>
      </w:r>
      <w:proofErr w:type="spellStart"/>
      <w:r w:rsidRPr="00B4125B">
        <w:t>Cb</w:t>
      </w:r>
      <w:proofErr w:type="spellEnd"/>
      <w:r w:rsidRPr="00B4125B">
        <w:t>/Cr BDR gains of the VTM 6.0 with SAO over the VTM-6.0 without both SAO and ALF are -0.37%/-0.83%/-1.24% for the AI configuration, -0.89%/-1.33%/-1.25% for the RA configuration, -1.06%/-2.67%/-4.25% for the Low Delay B configuration, and -2.74%/-4.08%/-5.43% for the Low Delay P configuration.</w:t>
      </w:r>
    </w:p>
    <w:p w14:paraId="22568F7A" w14:textId="5194DEC9" w:rsidR="004E6A16" w:rsidRPr="00B4125B" w:rsidRDefault="00C924B5" w:rsidP="00C924B5">
      <w:pPr>
        <w:pStyle w:val="BodyText"/>
      </w:pPr>
      <w:r w:rsidRPr="00B4125B">
        <w:t>It was mentioned that these results have been obtained using a greedy version of the SAO encoder algorithm that is not the same as the one used in the CTC (slightly better gains).</w:t>
      </w:r>
    </w:p>
    <w:p w14:paraId="7F60BE8D" w14:textId="77777777" w:rsidR="00205CD0" w:rsidRPr="00B4125B" w:rsidRDefault="00154673" w:rsidP="007966F0">
      <w:pPr>
        <w:pStyle w:val="Heading9"/>
        <w:rPr>
          <w:rFonts w:eastAsia="Times New Roman"/>
          <w:szCs w:val="24"/>
          <w:lang w:val="en-CA"/>
        </w:rPr>
      </w:pPr>
      <w:hyperlink r:id="rId550" w:history="1">
        <w:r w:rsidR="00205CD0" w:rsidRPr="00B4125B">
          <w:rPr>
            <w:rFonts w:eastAsia="Times New Roman"/>
            <w:color w:val="0000FF"/>
            <w:szCs w:val="24"/>
            <w:u w:val="single"/>
            <w:lang w:val="en-CA"/>
          </w:rPr>
          <w:t>JVET-P0372</w:t>
        </w:r>
      </w:hyperlink>
      <w:r w:rsidR="00205CD0" w:rsidRPr="00B4125B">
        <w:rPr>
          <w:rFonts w:eastAsia="Times New Roman"/>
          <w:szCs w:val="24"/>
          <w:lang w:val="en-CA"/>
        </w:rPr>
        <w:t xml:space="preserve"> CE5-related: Joint chroma cross-component adaptive loop filtering [H. Yang, Y. He, H. Li (</w:t>
      </w:r>
      <w:proofErr w:type="spellStart"/>
      <w:r w:rsidR="00205CD0" w:rsidRPr="00B4125B">
        <w:rPr>
          <w:rFonts w:eastAsia="Times New Roman"/>
          <w:szCs w:val="24"/>
          <w:lang w:val="en-CA"/>
        </w:rPr>
        <w:t>InterDigital</w:t>
      </w:r>
      <w:proofErr w:type="spellEnd"/>
      <w:r w:rsidR="00205CD0" w:rsidRPr="00B4125B">
        <w:rPr>
          <w:rFonts w:eastAsia="Times New Roman"/>
          <w:szCs w:val="24"/>
          <w:lang w:val="en-CA"/>
        </w:rPr>
        <w:t>)]</w:t>
      </w:r>
    </w:p>
    <w:p w14:paraId="20070175" w14:textId="77777777" w:rsidR="001038F0" w:rsidRPr="00B4125B" w:rsidRDefault="001038F0" w:rsidP="001038F0">
      <w:pPr>
        <w:pStyle w:val="BodyText"/>
      </w:pPr>
      <w:r w:rsidRPr="00B4125B">
        <w:t xml:space="preserve">Cross-Component Adaptive Loop Filter (CCALF) applies a linear diamond shaped filter on luma samples and uses the output signal to refine each chroma component. In the proposal, to reduce the complexity of CCALF, we propose joint chroma CCALF (JC-CCALF), where only one set of CCALF filter coefficients will be trained and used to generate one filtered output as the refinement signal, which will be added directly to the </w:t>
      </w:r>
      <w:proofErr w:type="spellStart"/>
      <w:r w:rsidRPr="00B4125B">
        <w:t>Cb</w:t>
      </w:r>
      <w:proofErr w:type="spellEnd"/>
      <w:r w:rsidRPr="00B4125B">
        <w:t xml:space="preserve"> component, and be properly weighted and then added to the Cr component. It reduces the complexity of existing CCALF roughly by half. Our JC-CCALF is implemented based on CCALF in CE5-2.1 (i.e. In-loop CCALF with chroma gain shifted to luma). Simulation result shows that compared to VTM-6.0, the proposed method yields RA: −0.99%/+0.62%/−0.22% Y/</w:t>
      </w:r>
      <w:proofErr w:type="spellStart"/>
      <w:r w:rsidRPr="00B4125B">
        <w:t>Cb</w:t>
      </w:r>
      <w:proofErr w:type="spellEnd"/>
      <w:r w:rsidRPr="00B4125B">
        <w:t>/Cr Y BD-rate change, while the original CCALF yields −1.16%/+0.24%/−0.59%. Further changing the used ALF filter from the original 18-tap 14 unique coefficients filter to a 3x4 diamond shaped 8-tap filter yields RA: −0.99%/+1.61%/+0.48% Y/</w:t>
      </w:r>
      <w:proofErr w:type="spellStart"/>
      <w:r w:rsidRPr="00B4125B">
        <w:t>Cb</w:t>
      </w:r>
      <w:proofErr w:type="spellEnd"/>
      <w:r w:rsidRPr="00B4125B">
        <w:t xml:space="preserve">/Cr BD-rate change. </w:t>
      </w:r>
    </w:p>
    <w:p w14:paraId="47CFAE7C" w14:textId="77777777" w:rsidR="001038F0" w:rsidRPr="00B4125B" w:rsidRDefault="001038F0" w:rsidP="001038F0">
      <w:pPr>
        <w:pStyle w:val="BodyText"/>
      </w:pPr>
      <w:r w:rsidRPr="00B4125B">
        <w:t xml:space="preserve">The proponents have also tried the 8-tap filter to further reduce complexity. </w:t>
      </w:r>
    </w:p>
    <w:p w14:paraId="0565A1BE" w14:textId="77777777" w:rsidR="001038F0" w:rsidRPr="00B4125B" w:rsidRDefault="001038F0" w:rsidP="001038F0">
      <w:pPr>
        <w:pStyle w:val="BodyText"/>
      </w:pPr>
      <w:r w:rsidRPr="00B4125B">
        <w:t xml:space="preserve">The proponents would like to test an aspect of the using one filter for both </w:t>
      </w:r>
      <w:proofErr w:type="spellStart"/>
      <w:r w:rsidRPr="00B4125B">
        <w:t>Cb</w:t>
      </w:r>
      <w:proofErr w:type="spellEnd"/>
      <w:r w:rsidRPr="00B4125B">
        <w:t xml:space="preserve"> and Cr component. </w:t>
      </w:r>
    </w:p>
    <w:p w14:paraId="17C5191A" w14:textId="7896C173" w:rsidR="00205CD0" w:rsidRPr="00B4125B" w:rsidDel="00F643D3" w:rsidRDefault="001038F0" w:rsidP="001038F0">
      <w:pPr>
        <w:pStyle w:val="BodyText"/>
        <w:rPr>
          <w:del w:id="9762" w:author="Gary Sullivan" w:date="2020-01-06T02:45:00Z"/>
        </w:rPr>
      </w:pPr>
      <w:r w:rsidRPr="00B4125B">
        <w:lastRenderedPageBreak/>
        <w:t xml:space="preserve">Recommendation: </w:t>
      </w:r>
      <w:del w:id="9763" w:author="Gary Sullivan" w:date="2020-01-06T02:44:00Z">
        <w:r w:rsidRPr="00B4125B" w:rsidDel="00F643D3">
          <w:delText>t</w:delText>
        </w:r>
      </w:del>
      <w:ins w:id="9764" w:author="Gary Sullivan" w:date="2020-01-06T02:44:00Z">
        <w:r w:rsidR="00F643D3">
          <w:t>T</w:t>
        </w:r>
      </w:ins>
      <w:r w:rsidRPr="00B4125B">
        <w:t>est in the CE</w:t>
      </w:r>
      <w:ins w:id="9765" w:author="Gary Sullivan" w:date="2020-01-06T02:45:00Z">
        <w:r w:rsidR="00F643D3">
          <w:t>.</w:t>
        </w:r>
      </w:ins>
    </w:p>
    <w:p w14:paraId="5A8EA384" w14:textId="77777777" w:rsidR="001038F0" w:rsidRPr="00B4125B" w:rsidRDefault="001038F0" w:rsidP="001038F0">
      <w:pPr>
        <w:pStyle w:val="BodyText"/>
      </w:pPr>
    </w:p>
    <w:p w14:paraId="1737044A" w14:textId="77777777" w:rsidR="00205CD0" w:rsidRPr="00B4125B" w:rsidRDefault="00154673" w:rsidP="007966F0">
      <w:pPr>
        <w:pStyle w:val="Heading9"/>
        <w:rPr>
          <w:rFonts w:eastAsia="Times New Roman"/>
          <w:szCs w:val="24"/>
          <w:lang w:val="en-CA"/>
        </w:rPr>
      </w:pPr>
      <w:hyperlink r:id="rId551" w:history="1">
        <w:r w:rsidR="00205CD0" w:rsidRPr="00B4125B">
          <w:rPr>
            <w:rFonts w:eastAsia="Times New Roman"/>
            <w:color w:val="0000FF"/>
            <w:szCs w:val="24"/>
            <w:u w:val="single"/>
            <w:lang w:val="en-CA"/>
          </w:rPr>
          <w:t>JVET-P0386</w:t>
        </w:r>
      </w:hyperlink>
      <w:r w:rsidR="00205CD0" w:rsidRPr="00B4125B">
        <w:rPr>
          <w:rFonts w:eastAsia="Times New Roman"/>
          <w:szCs w:val="24"/>
          <w:lang w:val="en-CA"/>
        </w:rPr>
        <w:t xml:space="preserve"> Non-CE8/Non-CE5: Deblocking for IBC blocks [H. Gao, S. Esenlik, E. Alshina, A. M. Kotra, B. Wang (Huawei)]</w:t>
      </w:r>
    </w:p>
    <w:p w14:paraId="30A861FB" w14:textId="77777777" w:rsidR="001038F0" w:rsidRPr="00B4125B" w:rsidRDefault="001038F0" w:rsidP="001038F0">
      <w:pPr>
        <w:pStyle w:val="BodyText"/>
      </w:pPr>
      <w:r w:rsidRPr="00B4125B">
        <w:t>It is claimed that currently, in VVC, wrong Bs decisions may be taken. The alleged problem is that the real MVs in IBC may be pointing to the same area after the modulo operation, and the deblocking would not be needed but still applied.</w:t>
      </w:r>
    </w:p>
    <w:p w14:paraId="46C39F31" w14:textId="77777777" w:rsidR="001038F0" w:rsidRPr="00B4125B" w:rsidRDefault="001038F0" w:rsidP="001038F0">
      <w:pPr>
        <w:pStyle w:val="BodyText"/>
      </w:pPr>
      <w:r w:rsidRPr="00B4125B">
        <w:t xml:space="preserve">It was noticed that the proposal may not solve the problem when the blocks in the virtual buffer are discontinuous. </w:t>
      </w:r>
    </w:p>
    <w:p w14:paraId="59BEFFCE" w14:textId="77777777" w:rsidR="001038F0" w:rsidRPr="00B4125B" w:rsidRDefault="001038F0" w:rsidP="001038F0">
      <w:pPr>
        <w:pStyle w:val="BodyText"/>
      </w:pPr>
      <w:r w:rsidRPr="00B4125B">
        <w:t xml:space="preserve">It was proposed to study other proposals related to IBC first before </w:t>
      </w:r>
      <w:proofErr w:type="gramStart"/>
      <w:r w:rsidRPr="00B4125B">
        <w:t>making a decision</w:t>
      </w:r>
      <w:proofErr w:type="gramEnd"/>
      <w:r w:rsidRPr="00B4125B">
        <w:t xml:space="preserve"> on the current proposal. </w:t>
      </w:r>
    </w:p>
    <w:p w14:paraId="0F6855FC" w14:textId="77777777" w:rsidR="001038F0" w:rsidRPr="00B4125B" w:rsidRDefault="001038F0" w:rsidP="001038F0">
      <w:pPr>
        <w:pStyle w:val="BodyText"/>
      </w:pPr>
      <w:r w:rsidRPr="00B4125B">
        <w:t xml:space="preserve">It was also mentioned that after the modulo operation, different MVs may become similar, and the deblocking would not be applied, although it should. </w:t>
      </w:r>
    </w:p>
    <w:p w14:paraId="30B75759" w14:textId="77777777" w:rsidR="001038F0" w:rsidRPr="00B4125B" w:rsidRDefault="001038F0" w:rsidP="001038F0">
      <w:pPr>
        <w:pStyle w:val="BodyText"/>
      </w:pPr>
      <w:r w:rsidRPr="00B4125B">
        <w:t xml:space="preserve">It was mentioned that the current spec allows to either use or not use the deblocking by choosing the motion vectors. </w:t>
      </w:r>
    </w:p>
    <w:p w14:paraId="049ED105" w14:textId="020AEDB9" w:rsidR="001038F0" w:rsidRPr="00B4125B" w:rsidDel="00DA620A" w:rsidRDefault="001038F0" w:rsidP="001038F0">
      <w:pPr>
        <w:pStyle w:val="BodyText"/>
        <w:rPr>
          <w:del w:id="9766" w:author="Gary Sullivan" w:date="2020-01-06T02:20:00Z"/>
        </w:rPr>
      </w:pPr>
      <w:del w:id="9767" w:author="Gary Sullivan" w:date="2020-01-06T02:20:00Z">
        <w:r w:rsidRPr="00B4125B" w:rsidDel="00DA620A">
          <w:delText>Revisit after offline discussion.</w:delText>
        </w:r>
      </w:del>
    </w:p>
    <w:p w14:paraId="20A28E3A" w14:textId="4A884965" w:rsidR="00205CD0" w:rsidRPr="00B4125B" w:rsidDel="00F643D3" w:rsidRDefault="00651663" w:rsidP="001038F0">
      <w:pPr>
        <w:pStyle w:val="BodyText"/>
        <w:rPr>
          <w:del w:id="9768" w:author="Gary Sullivan" w:date="2020-01-06T02:45:00Z"/>
        </w:rPr>
      </w:pPr>
      <w:ins w:id="9769" w:author="Gary Sullivan" w:date="2020-01-06T02:00:00Z">
        <w:r w:rsidRPr="00B4125B">
          <w:rPr>
            <w:szCs w:val="22"/>
          </w:rPr>
          <w:t>JVET-</w:t>
        </w:r>
      </w:ins>
      <w:r w:rsidR="001038F0" w:rsidRPr="00B4125B">
        <w:t>P0611 is a related proposal in the part related to IBC.</w:t>
      </w:r>
    </w:p>
    <w:p w14:paraId="02860348" w14:textId="77777777" w:rsidR="001038F0" w:rsidRPr="00B4125B" w:rsidRDefault="001038F0" w:rsidP="001038F0">
      <w:pPr>
        <w:pStyle w:val="BodyText"/>
      </w:pPr>
    </w:p>
    <w:p w14:paraId="415A97B5" w14:textId="77777777" w:rsidR="007966F9" w:rsidRPr="00B4125B" w:rsidRDefault="00154673" w:rsidP="00B701AA">
      <w:pPr>
        <w:pStyle w:val="Heading9"/>
        <w:rPr>
          <w:rFonts w:eastAsia="Times New Roman"/>
          <w:szCs w:val="24"/>
          <w:lang w:val="en-CA"/>
        </w:rPr>
      </w:pPr>
      <w:hyperlink r:id="rId552" w:history="1">
        <w:r w:rsidR="007966F9" w:rsidRPr="00B4125B">
          <w:rPr>
            <w:rFonts w:eastAsia="Times New Roman"/>
            <w:color w:val="0000FF"/>
            <w:szCs w:val="24"/>
            <w:u w:val="single"/>
            <w:lang w:val="en-CA"/>
          </w:rPr>
          <w:t>JVET-P0864</w:t>
        </w:r>
      </w:hyperlink>
      <w:r w:rsidR="007966F9" w:rsidRPr="00B4125B">
        <w:rPr>
          <w:rFonts w:eastAsia="Times New Roman"/>
          <w:szCs w:val="24"/>
          <w:lang w:val="en-CA"/>
        </w:rPr>
        <w:t xml:space="preserve"> Crosscheck report of JVET-P0386 (Non-CE8/Non-CE5: Deblocking for IBC blocks) [X. Xu (Tencent)]</w:t>
      </w:r>
    </w:p>
    <w:p w14:paraId="4C42FFC2" w14:textId="77777777" w:rsidR="007966F9" w:rsidRPr="00B4125B" w:rsidRDefault="007966F9" w:rsidP="00467E46">
      <w:pPr>
        <w:pStyle w:val="BodyText"/>
      </w:pPr>
    </w:p>
    <w:p w14:paraId="5656B286" w14:textId="77777777" w:rsidR="00205CD0" w:rsidRPr="00B4125B" w:rsidRDefault="00154673" w:rsidP="007966F0">
      <w:pPr>
        <w:pStyle w:val="Heading9"/>
        <w:rPr>
          <w:rFonts w:eastAsia="Times New Roman"/>
          <w:szCs w:val="24"/>
          <w:lang w:val="en-CA"/>
        </w:rPr>
      </w:pPr>
      <w:hyperlink r:id="rId553" w:history="1">
        <w:r w:rsidR="00205CD0" w:rsidRPr="00B4125B">
          <w:rPr>
            <w:rFonts w:eastAsia="Times New Roman"/>
            <w:color w:val="0000FF"/>
            <w:szCs w:val="24"/>
            <w:u w:val="single"/>
            <w:lang w:val="en-CA"/>
          </w:rPr>
          <w:t>JVET-P0411</w:t>
        </w:r>
      </w:hyperlink>
      <w:r w:rsidR="00205CD0" w:rsidRPr="00B4125B">
        <w:rPr>
          <w:rFonts w:eastAsia="Times New Roman"/>
          <w:szCs w:val="24"/>
          <w:lang w:val="en-CA"/>
        </w:rPr>
        <w:t xml:space="preserve"> Non-CE5: Fixes for long luma deblocking filter decision [K. Andersson, J. </w:t>
      </w:r>
      <w:proofErr w:type="spellStart"/>
      <w:r w:rsidR="00205CD0" w:rsidRPr="00B4125B">
        <w:rPr>
          <w:rFonts w:eastAsia="Times New Roman"/>
          <w:szCs w:val="24"/>
          <w:lang w:val="en-CA"/>
        </w:rPr>
        <w:t>Enhorn</w:t>
      </w:r>
      <w:proofErr w:type="spellEnd"/>
      <w:r w:rsidR="00205CD0" w:rsidRPr="00B4125B">
        <w:rPr>
          <w:rFonts w:eastAsia="Times New Roman"/>
          <w:szCs w:val="24"/>
          <w:lang w:val="en-CA"/>
        </w:rPr>
        <w:t xml:space="preserve"> (Ericsson)]</w:t>
      </w:r>
    </w:p>
    <w:p w14:paraId="3F9723C8" w14:textId="77777777" w:rsidR="001038F0" w:rsidRPr="00B4125B" w:rsidRDefault="001038F0" w:rsidP="001038F0">
      <w:pPr>
        <w:pStyle w:val="BodyText"/>
      </w:pPr>
      <w:r w:rsidRPr="00B4125B">
        <w:t xml:space="preserve">It is claimed that sometimes filtering for long luma deblocking case is applied, although it should not. </w:t>
      </w:r>
    </w:p>
    <w:p w14:paraId="244497BC" w14:textId="77777777" w:rsidR="001038F0" w:rsidRPr="00B4125B" w:rsidRDefault="001038F0" w:rsidP="001038F0">
      <w:pPr>
        <w:pStyle w:val="BodyText"/>
      </w:pPr>
      <w:r w:rsidRPr="00B4125B">
        <w:t xml:space="preserve">It is proposed to modify the deblocking decisions (to add the gradient check for samples </w:t>
      </w:r>
      <w:proofErr w:type="gramStart"/>
      <w:r w:rsidRPr="00B4125B">
        <w:t>… )</w:t>
      </w:r>
      <w:proofErr w:type="gramEnd"/>
      <w:r w:rsidRPr="00B4125B">
        <w:t xml:space="preserve">. It is also proposed to change the thresholds </w:t>
      </w:r>
    </w:p>
    <w:p w14:paraId="767DC63C" w14:textId="77777777" w:rsidR="001038F0" w:rsidRPr="00B4125B" w:rsidRDefault="001038F0" w:rsidP="001038F0">
      <w:pPr>
        <w:pStyle w:val="BodyText"/>
      </w:pPr>
      <w:r w:rsidRPr="00B4125B">
        <w:t>Two solutions have been proposed.</w:t>
      </w:r>
    </w:p>
    <w:p w14:paraId="522ADBD0" w14:textId="77777777" w:rsidR="001038F0" w:rsidRPr="00B4125B" w:rsidRDefault="001038F0" w:rsidP="001038F0">
      <w:pPr>
        <w:pStyle w:val="BodyText"/>
      </w:pPr>
      <w:r w:rsidRPr="00B4125B">
        <w:t xml:space="preserve">First proposal is to add a gradient check for the calculation of the deblocking filter in the case when </w:t>
      </w:r>
      <w:proofErr w:type="spellStart"/>
      <w:r w:rsidRPr="00B4125B">
        <w:t>maxFilterLength</w:t>
      </w:r>
      <w:proofErr w:type="spellEnd"/>
      <w:r w:rsidRPr="00B4125B">
        <w:t>==7.</w:t>
      </w:r>
    </w:p>
    <w:p w14:paraId="513FA9AE" w14:textId="77777777" w:rsidR="001038F0" w:rsidRPr="00B4125B" w:rsidRDefault="001038F0" w:rsidP="001038F0">
      <w:pPr>
        <w:pStyle w:val="BodyText"/>
      </w:pPr>
      <w:r w:rsidRPr="00B4125B">
        <w:t xml:space="preserve">Proposal 2 is to change the threshold for </w:t>
      </w:r>
      <w:proofErr w:type="spellStart"/>
      <w:r w:rsidRPr="00B4125B">
        <w:t>dqp</w:t>
      </w:r>
      <w:proofErr w:type="spellEnd"/>
      <w:r w:rsidRPr="00B4125B">
        <w:t xml:space="preserve"> for a factor of 4. </w:t>
      </w:r>
    </w:p>
    <w:p w14:paraId="125D605D" w14:textId="77777777" w:rsidR="001038F0" w:rsidRPr="00B4125B" w:rsidRDefault="001038F0" w:rsidP="001038F0">
      <w:pPr>
        <w:pStyle w:val="BodyText"/>
      </w:pPr>
      <w:r w:rsidRPr="00B4125B">
        <w:t xml:space="preserve">It was commented that it could be possible to send more threshold on the deblocking level. </w:t>
      </w:r>
    </w:p>
    <w:p w14:paraId="234695B2" w14:textId="35A58F90" w:rsidR="001038F0" w:rsidRPr="00B4125B" w:rsidDel="00F643D3" w:rsidRDefault="001038F0" w:rsidP="001038F0">
      <w:pPr>
        <w:pStyle w:val="BodyText"/>
        <w:rPr>
          <w:del w:id="9770" w:author="Gary Sullivan" w:date="2020-01-06T02:45:00Z"/>
        </w:rPr>
      </w:pPr>
      <w:r w:rsidRPr="00B4125B">
        <w:t xml:space="preserve">Recommendation: </w:t>
      </w:r>
      <w:ins w:id="9771" w:author="Gary Sullivan" w:date="2020-01-06T02:45:00Z">
        <w:r w:rsidR="00F643D3">
          <w:t>S</w:t>
        </w:r>
      </w:ins>
      <w:del w:id="9772" w:author="Gary Sullivan" w:date="2020-01-06T02:45:00Z">
        <w:r w:rsidRPr="00B4125B" w:rsidDel="00F643D3">
          <w:delText>s</w:delText>
        </w:r>
      </w:del>
      <w:r w:rsidRPr="00B4125B">
        <w:t>tudy in the CE.</w:t>
      </w:r>
    </w:p>
    <w:p w14:paraId="5C297864" w14:textId="77777777" w:rsidR="00205CD0" w:rsidRPr="00B4125B" w:rsidRDefault="00205CD0" w:rsidP="00205CD0">
      <w:pPr>
        <w:pStyle w:val="BodyText"/>
      </w:pPr>
    </w:p>
    <w:p w14:paraId="570BB3DE" w14:textId="77777777" w:rsidR="00205CD0" w:rsidRPr="00B4125B" w:rsidRDefault="00154673" w:rsidP="007966F0">
      <w:pPr>
        <w:pStyle w:val="Heading9"/>
        <w:rPr>
          <w:rFonts w:eastAsia="Times New Roman"/>
          <w:szCs w:val="24"/>
          <w:lang w:val="en-CA"/>
        </w:rPr>
      </w:pPr>
      <w:hyperlink r:id="rId554" w:history="1">
        <w:r w:rsidR="00205CD0" w:rsidRPr="00B4125B">
          <w:rPr>
            <w:rFonts w:eastAsia="Times New Roman"/>
            <w:color w:val="0000FF"/>
            <w:szCs w:val="24"/>
            <w:u w:val="single"/>
            <w:lang w:val="en-CA"/>
          </w:rPr>
          <w:t>JVET-P0412</w:t>
        </w:r>
      </w:hyperlink>
      <w:r w:rsidR="00205CD0" w:rsidRPr="00B4125B">
        <w:rPr>
          <w:rFonts w:eastAsia="Times New Roman"/>
          <w:szCs w:val="24"/>
          <w:lang w:val="en-CA"/>
        </w:rPr>
        <w:t xml:space="preserve"> CE5-related: On further modification of Hadamard filter from CE5-3.2 [S. Ikonin, V. </w:t>
      </w:r>
      <w:proofErr w:type="spellStart"/>
      <w:r w:rsidR="00205CD0" w:rsidRPr="00B4125B">
        <w:rPr>
          <w:rFonts w:eastAsia="Times New Roman"/>
          <w:szCs w:val="24"/>
          <w:lang w:val="en-CA"/>
        </w:rPr>
        <w:t>Stepin</w:t>
      </w:r>
      <w:proofErr w:type="spellEnd"/>
      <w:r w:rsidR="00205CD0" w:rsidRPr="00B4125B">
        <w:rPr>
          <w:rFonts w:eastAsia="Times New Roman"/>
          <w:szCs w:val="24"/>
          <w:lang w:val="en-CA"/>
        </w:rPr>
        <w:t xml:space="preserve">, A. </w:t>
      </w:r>
      <w:proofErr w:type="spellStart"/>
      <w:r w:rsidR="00205CD0" w:rsidRPr="00B4125B">
        <w:rPr>
          <w:rFonts w:eastAsia="Times New Roman"/>
          <w:szCs w:val="24"/>
          <w:lang w:val="en-CA"/>
        </w:rPr>
        <w:t>Karabutov</w:t>
      </w:r>
      <w:proofErr w:type="spellEnd"/>
      <w:r w:rsidR="00205CD0" w:rsidRPr="00B4125B">
        <w:rPr>
          <w:rFonts w:eastAsia="Times New Roman"/>
          <w:szCs w:val="24"/>
          <w:lang w:val="en-CA"/>
        </w:rPr>
        <w:t xml:space="preserve">, S. </w:t>
      </w:r>
      <w:proofErr w:type="spellStart"/>
      <w:r w:rsidR="00205CD0" w:rsidRPr="00B4125B">
        <w:rPr>
          <w:rFonts w:eastAsia="Times New Roman"/>
          <w:szCs w:val="24"/>
          <w:lang w:val="en-CA"/>
        </w:rPr>
        <w:t>Nikolaeva</w:t>
      </w:r>
      <w:proofErr w:type="spellEnd"/>
      <w:r w:rsidR="00205CD0" w:rsidRPr="00B4125B">
        <w:rPr>
          <w:rFonts w:eastAsia="Times New Roman"/>
          <w:szCs w:val="24"/>
          <w:lang w:val="en-CA"/>
        </w:rPr>
        <w:t xml:space="preserve"> (Huawei)]</w:t>
      </w:r>
    </w:p>
    <w:p w14:paraId="60446C87" w14:textId="77777777" w:rsidR="001038F0" w:rsidRPr="00B4125B" w:rsidRDefault="001038F0" w:rsidP="001038F0">
      <w:pPr>
        <w:pStyle w:val="BodyText"/>
      </w:pPr>
      <w:r w:rsidRPr="00B4125B">
        <w:t>This contribution reports results of modifications of test CE5-3.2 on combination of Hadamard and SAO filter related to encoder in-loop RDO decision fix, bugfix of SAO and Hadamard filter averaging stage, and fix of accessing uninitialized memory at encoder side at the block padding stage. The following results were obtained:</w:t>
      </w:r>
    </w:p>
    <w:p w14:paraId="3C045F32" w14:textId="396D2F25" w:rsidR="001038F0" w:rsidRPr="00B4125B" w:rsidRDefault="001038F0" w:rsidP="00F643D3">
      <w:pPr>
        <w:numPr>
          <w:ilvl w:val="0"/>
          <w:numId w:val="264"/>
        </w:numPr>
        <w:pPrChange w:id="9773" w:author="Gary Sullivan" w:date="2020-01-06T02:45:00Z">
          <w:pPr>
            <w:pStyle w:val="BodyText"/>
          </w:pPr>
        </w:pPrChange>
      </w:pPr>
      <w:del w:id="9774" w:author="Gary Sullivan" w:date="2020-01-06T02:45:00Z">
        <w:r w:rsidRPr="00B4125B" w:rsidDel="00F643D3">
          <w:delText>•</w:delText>
        </w:r>
        <w:r w:rsidRPr="00B4125B" w:rsidDel="00F643D3">
          <w:tab/>
        </w:r>
      </w:del>
      <w:r w:rsidRPr="00B4125B">
        <w:t>-0.44%/-0.42%/-0.17%/-0.22% of the luma BD-rate change with 108%/104%/103%/104% of encoding time and 106%/104%/102%/102% of decoding time for AI/RA/LDB/LDP configurations correspondingly over VTM6.0 (corresponding to CE5-3.2.1 test)</w:t>
      </w:r>
    </w:p>
    <w:p w14:paraId="0EC4C713" w14:textId="2CB67942" w:rsidR="001038F0" w:rsidRPr="00B4125B" w:rsidRDefault="001038F0" w:rsidP="00F643D3">
      <w:pPr>
        <w:numPr>
          <w:ilvl w:val="0"/>
          <w:numId w:val="264"/>
        </w:numPr>
        <w:pPrChange w:id="9775" w:author="Gary Sullivan" w:date="2020-01-06T02:45:00Z">
          <w:pPr>
            <w:pStyle w:val="BodyText"/>
          </w:pPr>
        </w:pPrChange>
      </w:pPr>
      <w:del w:id="9776" w:author="Gary Sullivan" w:date="2020-01-06T02:45:00Z">
        <w:r w:rsidRPr="00B4125B" w:rsidDel="00F643D3">
          <w:delText>•</w:delText>
        </w:r>
        <w:r w:rsidRPr="00B4125B" w:rsidDel="00F643D3">
          <w:tab/>
        </w:r>
      </w:del>
      <w:r w:rsidRPr="00B4125B">
        <w:t>-0.67%/-0.72%/-0.53%/-0.69% of the luma BD-rate change with 108%/104%/103%/105% of encoding time and 108%/105%/104%/104% of decoding time for AI/RA/LDB/LDP configurations correspondingly over VTM6.0 with ALF disabled (corresponding to CE5-3.2.1-noALF test).</w:t>
      </w:r>
    </w:p>
    <w:p w14:paraId="48328CF7" w14:textId="19A936BF" w:rsidR="00205CD0" w:rsidRPr="00B4125B" w:rsidRDefault="001038F0" w:rsidP="001038F0">
      <w:pPr>
        <w:pStyle w:val="BodyText"/>
      </w:pPr>
      <w:r w:rsidRPr="00B4125B">
        <w:lastRenderedPageBreak/>
        <w:t>In addition, the effect of applying Hadamard filter to chroma components is reported.</w:t>
      </w:r>
    </w:p>
    <w:p w14:paraId="0BA5F4B0" w14:textId="554C6960" w:rsidR="001038F0" w:rsidRPr="00B4125B" w:rsidDel="00F643D3" w:rsidRDefault="001038F0" w:rsidP="001038F0">
      <w:pPr>
        <w:pStyle w:val="BodyText"/>
        <w:rPr>
          <w:del w:id="9777" w:author="Gary Sullivan" w:date="2020-01-06T02:45:00Z"/>
        </w:rPr>
      </w:pPr>
    </w:p>
    <w:p w14:paraId="7BDBEBD0" w14:textId="331EED83" w:rsidR="001038F0" w:rsidRPr="00B4125B" w:rsidDel="00F643D3" w:rsidRDefault="00F643D3" w:rsidP="001038F0">
      <w:pPr>
        <w:pStyle w:val="BodyText"/>
        <w:rPr>
          <w:del w:id="9778" w:author="Gary Sullivan" w:date="2020-01-06T02:45:00Z"/>
        </w:rPr>
      </w:pPr>
      <w:ins w:id="9779" w:author="Gary Sullivan" w:date="2020-01-06T02:45:00Z">
        <w:r>
          <w:t>There was n</w:t>
        </w:r>
      </w:ins>
      <w:del w:id="9780" w:author="Gary Sullivan" w:date="2020-01-06T02:45:00Z">
        <w:r w:rsidR="001038F0" w:rsidRPr="00B4125B" w:rsidDel="00F643D3">
          <w:delText>N</w:delText>
        </w:r>
      </w:del>
      <w:r w:rsidR="001038F0" w:rsidRPr="00B4125B">
        <w:t>o need for action</w:t>
      </w:r>
      <w:ins w:id="9781" w:author="Gary Sullivan" w:date="2020-01-06T02:45:00Z">
        <w:r>
          <w:t xml:space="preserve"> on this,</w:t>
        </w:r>
      </w:ins>
      <w:r w:rsidR="001038F0" w:rsidRPr="00B4125B">
        <w:t xml:space="preserve"> as HF was not adopted.</w:t>
      </w:r>
    </w:p>
    <w:p w14:paraId="41363C1F" w14:textId="77777777" w:rsidR="001038F0" w:rsidRPr="00B4125B" w:rsidRDefault="001038F0" w:rsidP="001038F0">
      <w:pPr>
        <w:pStyle w:val="BodyText"/>
      </w:pPr>
    </w:p>
    <w:p w14:paraId="42843F67" w14:textId="77777777" w:rsidR="00612187" w:rsidRPr="00B4125B" w:rsidRDefault="00154673" w:rsidP="00FC4C77">
      <w:pPr>
        <w:pStyle w:val="Heading9"/>
        <w:rPr>
          <w:rFonts w:eastAsia="Times New Roman"/>
          <w:szCs w:val="24"/>
          <w:lang w:val="en-CA"/>
        </w:rPr>
      </w:pPr>
      <w:hyperlink r:id="rId555" w:history="1">
        <w:r w:rsidR="00612187" w:rsidRPr="00B4125B">
          <w:rPr>
            <w:rFonts w:eastAsia="Times New Roman"/>
            <w:color w:val="0000FF"/>
            <w:szCs w:val="24"/>
            <w:u w:val="single"/>
            <w:lang w:val="en-CA"/>
          </w:rPr>
          <w:t>JVET-P1007</w:t>
        </w:r>
      </w:hyperlink>
      <w:r w:rsidR="00612187" w:rsidRPr="00B4125B">
        <w:rPr>
          <w:rFonts w:eastAsia="Times New Roman"/>
          <w:szCs w:val="24"/>
          <w:lang w:val="en-CA"/>
        </w:rPr>
        <w:t xml:space="preserve"> Crosscheck of JVET-P0412: CE5-related: On further modification of Hadamard filter from CE5-3.2 [J. Ström (Ericsson)]</w:t>
      </w:r>
    </w:p>
    <w:p w14:paraId="11ECBFBC" w14:textId="77777777" w:rsidR="00612187" w:rsidRPr="00B4125B" w:rsidRDefault="00612187" w:rsidP="00467E46">
      <w:pPr>
        <w:pStyle w:val="BodyText"/>
      </w:pPr>
    </w:p>
    <w:p w14:paraId="54289604" w14:textId="77777777" w:rsidR="00205CD0" w:rsidRPr="00B4125B" w:rsidRDefault="00154673" w:rsidP="007966F0">
      <w:pPr>
        <w:pStyle w:val="Heading9"/>
        <w:rPr>
          <w:rFonts w:eastAsia="Times New Roman"/>
          <w:szCs w:val="24"/>
          <w:lang w:val="en-CA"/>
        </w:rPr>
      </w:pPr>
      <w:hyperlink r:id="rId556" w:history="1">
        <w:r w:rsidR="00205CD0" w:rsidRPr="00B4125B">
          <w:rPr>
            <w:rFonts w:eastAsia="Times New Roman"/>
            <w:color w:val="0000FF"/>
            <w:szCs w:val="24"/>
            <w:u w:val="single"/>
            <w:lang w:val="en-CA"/>
          </w:rPr>
          <w:t>JVET-P0423</w:t>
        </w:r>
      </w:hyperlink>
      <w:r w:rsidR="00205CD0" w:rsidRPr="00B4125B">
        <w:rPr>
          <w:rFonts w:eastAsia="Times New Roman"/>
          <w:szCs w:val="24"/>
          <w:lang w:val="en-CA"/>
        </w:rPr>
        <w:t xml:space="preserve"> Non-CE5: Modified boundary strength derivation [W. Zhu, L. Zhang, J. Xu (</w:t>
      </w:r>
      <w:proofErr w:type="spellStart"/>
      <w:r w:rsidR="00205CD0" w:rsidRPr="00B4125B">
        <w:rPr>
          <w:rFonts w:eastAsia="Times New Roman"/>
          <w:szCs w:val="24"/>
          <w:lang w:val="en-CA"/>
        </w:rPr>
        <w:t>Bytedance</w:t>
      </w:r>
      <w:proofErr w:type="spellEnd"/>
      <w:r w:rsidR="00205CD0" w:rsidRPr="00B4125B">
        <w:rPr>
          <w:rFonts w:eastAsia="Times New Roman"/>
          <w:szCs w:val="24"/>
          <w:lang w:val="en-CA"/>
        </w:rPr>
        <w:t>)]</w:t>
      </w:r>
    </w:p>
    <w:p w14:paraId="5BE0DD53" w14:textId="28A0BAEB" w:rsidR="001038F0" w:rsidRPr="00B4125B" w:rsidRDefault="001038F0" w:rsidP="001038F0">
      <w:pPr>
        <w:pStyle w:val="BodyText"/>
      </w:pPr>
      <w:r w:rsidRPr="00B4125B">
        <w:t>It is proposed to replace the conditions for the inter prediction motion derivation for the MV with the following expression.</w:t>
      </w:r>
      <w:del w:id="9782" w:author="Gary Sullivan" w:date="2020-01-06T04:27:00Z">
        <w:r w:rsidRPr="00B4125B" w:rsidDel="00D162B3">
          <w:delText xml:space="preserve">  </w:delText>
        </w:r>
      </w:del>
    </w:p>
    <w:p w14:paraId="5C9799CF" w14:textId="77777777" w:rsidR="001038F0" w:rsidRPr="00B4125B" w:rsidRDefault="001038F0" w:rsidP="001038F0">
      <w:pPr>
        <w:jc w:val="center"/>
        <w:rPr>
          <w:szCs w:val="22"/>
          <w:lang w:eastAsia="x-none"/>
        </w:rPr>
      </w:pPr>
      <w:r w:rsidRPr="00B4125B">
        <w:rPr>
          <w:szCs w:val="22"/>
          <w:lang w:eastAsia="x-none"/>
        </w:rPr>
        <w:t>(</w:t>
      </w:r>
      <w:proofErr w:type="gramStart"/>
      <w:r w:rsidRPr="00B4125B">
        <w:rPr>
          <w:i/>
          <w:iCs/>
          <w:szCs w:val="22"/>
          <w:lang w:eastAsia="x-none"/>
        </w:rPr>
        <w:t>Abs</w:t>
      </w:r>
      <w:r w:rsidRPr="00B4125B">
        <w:rPr>
          <w:szCs w:val="22"/>
          <w:lang w:eastAsia="x-none"/>
        </w:rPr>
        <w:t>(</w:t>
      </w:r>
      <w:proofErr w:type="gramEnd"/>
      <w:r w:rsidRPr="00B4125B">
        <w:rPr>
          <w:i/>
          <w:iCs/>
          <w:szCs w:val="22"/>
          <w:lang w:eastAsia="x-none"/>
        </w:rPr>
        <w:t>MVP[0].x - MVQ[0].x</w:t>
      </w:r>
      <w:r w:rsidRPr="00B4125B">
        <w:rPr>
          <w:szCs w:val="22"/>
          <w:lang w:eastAsia="x-none"/>
        </w:rPr>
        <w:t xml:space="preserve">) &gt; Th || </w:t>
      </w:r>
      <w:r w:rsidRPr="00B4125B">
        <w:rPr>
          <w:i/>
          <w:iCs/>
          <w:szCs w:val="22"/>
          <w:lang w:eastAsia="x-none"/>
        </w:rPr>
        <w:t>Abs</w:t>
      </w:r>
      <w:r w:rsidRPr="00B4125B">
        <w:rPr>
          <w:szCs w:val="22"/>
          <w:lang w:eastAsia="x-none"/>
        </w:rPr>
        <w:t>(</w:t>
      </w:r>
      <w:r w:rsidRPr="00B4125B">
        <w:rPr>
          <w:i/>
          <w:iCs/>
          <w:szCs w:val="22"/>
          <w:lang w:eastAsia="x-none"/>
        </w:rPr>
        <w:t>MVP[0].y - MVQ[0].y</w:t>
      </w:r>
      <w:r w:rsidRPr="00B4125B">
        <w:rPr>
          <w:szCs w:val="22"/>
          <w:lang w:eastAsia="x-none"/>
        </w:rPr>
        <w:t>) &gt; Th</w:t>
      </w:r>
    </w:p>
    <w:p w14:paraId="3EF4802D" w14:textId="77777777" w:rsidR="001038F0" w:rsidRPr="00B4125B" w:rsidRDefault="001038F0" w:rsidP="001038F0">
      <w:pPr>
        <w:jc w:val="center"/>
        <w:rPr>
          <w:szCs w:val="22"/>
        </w:rPr>
      </w:pPr>
      <w:r w:rsidRPr="00B4125B">
        <w:rPr>
          <w:szCs w:val="22"/>
          <w:lang w:eastAsia="x-none"/>
        </w:rPr>
        <w:t xml:space="preserve">|| </w:t>
      </w:r>
      <w:r w:rsidRPr="00B4125B">
        <w:rPr>
          <w:i/>
          <w:iCs/>
          <w:szCs w:val="22"/>
          <w:lang w:eastAsia="x-none"/>
        </w:rPr>
        <w:t>Abs</w:t>
      </w:r>
      <w:r w:rsidRPr="00B4125B">
        <w:rPr>
          <w:szCs w:val="22"/>
          <w:lang w:eastAsia="x-none"/>
        </w:rPr>
        <w:t>(</w:t>
      </w:r>
      <w:r w:rsidRPr="00B4125B">
        <w:rPr>
          <w:i/>
          <w:iCs/>
          <w:szCs w:val="22"/>
          <w:lang w:eastAsia="x-none"/>
        </w:rPr>
        <w:t>MVP[1].x - MVQ[1].x</w:t>
      </w:r>
      <w:r w:rsidRPr="00B4125B">
        <w:rPr>
          <w:szCs w:val="22"/>
          <w:lang w:eastAsia="x-none"/>
        </w:rPr>
        <w:t xml:space="preserve">) &gt; Th) || </w:t>
      </w:r>
      <w:r w:rsidRPr="00B4125B">
        <w:rPr>
          <w:i/>
          <w:iCs/>
          <w:szCs w:val="22"/>
          <w:lang w:eastAsia="x-none"/>
        </w:rPr>
        <w:t>Abs</w:t>
      </w:r>
      <w:r w:rsidRPr="00B4125B">
        <w:rPr>
          <w:szCs w:val="22"/>
          <w:lang w:eastAsia="x-none"/>
        </w:rPr>
        <w:t>(</w:t>
      </w:r>
      <w:r w:rsidRPr="00B4125B">
        <w:rPr>
          <w:i/>
          <w:iCs/>
          <w:szCs w:val="22"/>
          <w:lang w:eastAsia="x-none"/>
        </w:rPr>
        <w:t>MVP[1].y - MVQ[1].y</w:t>
      </w:r>
      <w:r w:rsidRPr="00B4125B">
        <w:rPr>
          <w:szCs w:val="22"/>
          <w:lang w:eastAsia="x-none"/>
        </w:rPr>
        <w:t>) &gt; Th)</w:t>
      </w:r>
    </w:p>
    <w:p w14:paraId="44E6205B" w14:textId="77777777" w:rsidR="001038F0" w:rsidRPr="00B4125B" w:rsidRDefault="001038F0" w:rsidP="001038F0">
      <w:pPr>
        <w:pStyle w:val="BodyText"/>
      </w:pPr>
      <w:r w:rsidRPr="00B4125B">
        <w:t>Th is half integer pixel.</w:t>
      </w:r>
    </w:p>
    <w:p w14:paraId="4B740D03" w14:textId="77777777" w:rsidR="001038F0" w:rsidRPr="00B4125B" w:rsidRDefault="001038F0" w:rsidP="001038F0">
      <w:pPr>
        <w:pStyle w:val="BodyText"/>
      </w:pPr>
      <w:r w:rsidRPr="00B4125B">
        <w:t xml:space="preserve">It was commented that the proposed condition allows many corner cases compared to the current deblocking, which was thoroughly tested in HEVC. </w:t>
      </w:r>
    </w:p>
    <w:p w14:paraId="3E2410A5" w14:textId="5A1B469F" w:rsidR="001038F0" w:rsidRPr="00B4125B" w:rsidDel="00F643D3" w:rsidRDefault="001038F0" w:rsidP="001038F0">
      <w:pPr>
        <w:pStyle w:val="BodyText"/>
        <w:rPr>
          <w:del w:id="9783" w:author="Gary Sullivan" w:date="2020-01-06T02:46:00Z"/>
        </w:rPr>
      </w:pPr>
      <w:r w:rsidRPr="00B4125B">
        <w:t>No action</w:t>
      </w:r>
      <w:ins w:id="9784" w:author="Gary Sullivan" w:date="2020-01-06T02:46:00Z">
        <w:r w:rsidR="00F643D3">
          <w:t xml:space="preserve"> was taken on this</w:t>
        </w:r>
      </w:ins>
      <w:r w:rsidRPr="00B4125B">
        <w:t>.</w:t>
      </w:r>
      <w:del w:id="9785" w:author="Gary Sullivan" w:date="2020-01-06T02:46:00Z">
        <w:r w:rsidRPr="00B4125B" w:rsidDel="00F643D3">
          <w:delText xml:space="preserve"> </w:delText>
        </w:r>
      </w:del>
    </w:p>
    <w:p w14:paraId="7CDA0CC3" w14:textId="671D8A6A" w:rsidR="00205CD0" w:rsidRPr="00B4125B" w:rsidRDefault="00205CD0" w:rsidP="00467E46">
      <w:pPr>
        <w:pStyle w:val="BodyText"/>
      </w:pPr>
    </w:p>
    <w:p w14:paraId="75183BE5" w14:textId="77777777" w:rsidR="00110744" w:rsidRPr="00B4125B" w:rsidRDefault="00154673" w:rsidP="007966F0">
      <w:pPr>
        <w:pStyle w:val="Heading9"/>
        <w:rPr>
          <w:rFonts w:eastAsia="Times New Roman"/>
          <w:szCs w:val="24"/>
          <w:lang w:val="en-CA"/>
        </w:rPr>
      </w:pPr>
      <w:hyperlink r:id="rId557" w:history="1">
        <w:r w:rsidR="00110744" w:rsidRPr="00B4125B">
          <w:rPr>
            <w:rFonts w:eastAsia="Times New Roman"/>
            <w:color w:val="0000FF"/>
            <w:szCs w:val="24"/>
            <w:u w:val="single"/>
            <w:lang w:val="en-CA"/>
          </w:rPr>
          <w:t>JVET-P0635</w:t>
        </w:r>
      </w:hyperlink>
      <w:r w:rsidR="00110744" w:rsidRPr="00B4125B">
        <w:rPr>
          <w:rFonts w:eastAsia="Times New Roman"/>
          <w:szCs w:val="24"/>
          <w:lang w:val="en-CA"/>
        </w:rPr>
        <w:t xml:space="preserve"> Crosscheck of JVET-P0423 (Non-CE5: Modified boundary strength derivation) [T.-H. Li, C.-Y. Teng (Foxconn)]</w:t>
      </w:r>
    </w:p>
    <w:p w14:paraId="7353E8D6" w14:textId="77777777" w:rsidR="00110744" w:rsidRPr="00B4125B" w:rsidRDefault="00110744" w:rsidP="00467E46">
      <w:pPr>
        <w:pStyle w:val="BodyText"/>
      </w:pPr>
    </w:p>
    <w:p w14:paraId="2E78597A" w14:textId="77777777" w:rsidR="00205CD0" w:rsidRPr="00B4125B" w:rsidRDefault="00154673" w:rsidP="007966F0">
      <w:pPr>
        <w:pStyle w:val="Heading9"/>
        <w:rPr>
          <w:rFonts w:eastAsia="Times New Roman"/>
          <w:szCs w:val="24"/>
          <w:lang w:val="en-CA"/>
        </w:rPr>
      </w:pPr>
      <w:hyperlink r:id="rId558" w:history="1">
        <w:r w:rsidR="00205CD0" w:rsidRPr="00B4125B">
          <w:rPr>
            <w:rFonts w:eastAsia="Times New Roman"/>
            <w:color w:val="0000FF"/>
            <w:szCs w:val="24"/>
            <w:u w:val="single"/>
            <w:lang w:val="en-CA"/>
          </w:rPr>
          <w:t>JVET-P0441</w:t>
        </w:r>
      </w:hyperlink>
      <w:r w:rsidR="00205CD0" w:rsidRPr="00B4125B">
        <w:rPr>
          <w:rFonts w:eastAsia="Times New Roman"/>
          <w:szCs w:val="24"/>
          <w:lang w:val="en-CA"/>
        </w:rPr>
        <w:t xml:space="preserve"> Non-CE5: On deblocking on affine internal prediction sub-block edges [G. Li, X. Li, X. Xu, S. Liu (Tencent)]</w:t>
      </w:r>
    </w:p>
    <w:p w14:paraId="22BEA1BE" w14:textId="77777777" w:rsidR="001038F0" w:rsidRPr="00B4125B" w:rsidRDefault="001038F0" w:rsidP="001038F0">
      <w:pPr>
        <w:rPr>
          <w:lang w:eastAsia="zh-CN"/>
        </w:rPr>
      </w:pPr>
      <w:r w:rsidRPr="00B4125B">
        <w:rPr>
          <w:lang w:eastAsia="zh-CN"/>
        </w:rPr>
        <w:t xml:space="preserve">It is proposed to disable affine sub-PU boundary deblocking when PROF is enabled, to make the MV delta based deblocking behavior consistent. When the edge is an affine internal subblock edge which is not aligned with CU boundary or TU boundary, the deblocking is disabled by skipping the MV difference based deblocking strength derivation. Some minor gains are reported. </w:t>
      </w:r>
    </w:p>
    <w:p w14:paraId="064FC53A" w14:textId="77777777" w:rsidR="001038F0" w:rsidRPr="00B4125B" w:rsidRDefault="001038F0" w:rsidP="001038F0">
      <w:pPr>
        <w:rPr>
          <w:lang w:eastAsia="zh-CN"/>
        </w:rPr>
      </w:pPr>
      <w:r w:rsidRPr="00B4125B">
        <w:rPr>
          <w:lang w:eastAsia="zh-CN"/>
        </w:rPr>
        <w:t xml:space="preserve">It was commented that the suggested change is consistent with the PROF tool, which is targeted to remove the discontinuities between the subblock boundaries. The check for the transform boundaries is still performed. </w:t>
      </w:r>
    </w:p>
    <w:p w14:paraId="3D4DF552" w14:textId="77777777" w:rsidR="001038F0" w:rsidRPr="00B4125B" w:rsidRDefault="001038F0" w:rsidP="001038F0">
      <w:pPr>
        <w:pStyle w:val="BodyText"/>
      </w:pPr>
      <w:r w:rsidRPr="00B4125B">
        <w:t>It was agreed that the change is theoretically sound but assumes that PROF works well. It was commented that it should be tested before.</w:t>
      </w:r>
    </w:p>
    <w:p w14:paraId="72C92DEB" w14:textId="07F17574" w:rsidR="001038F0" w:rsidRPr="00B4125B" w:rsidDel="00F643D3" w:rsidRDefault="001038F0" w:rsidP="001038F0">
      <w:pPr>
        <w:pStyle w:val="BodyText"/>
        <w:rPr>
          <w:del w:id="9786" w:author="Gary Sullivan" w:date="2020-01-06T02:46:00Z"/>
        </w:rPr>
      </w:pPr>
      <w:r w:rsidRPr="00B4125B">
        <w:t xml:space="preserve">Recommendation: </w:t>
      </w:r>
      <w:ins w:id="9787" w:author="Gary Sullivan" w:date="2020-01-06T02:46:00Z">
        <w:r w:rsidR="00F643D3">
          <w:t>T</w:t>
        </w:r>
      </w:ins>
      <w:del w:id="9788" w:author="Gary Sullivan" w:date="2020-01-06T02:46:00Z">
        <w:r w:rsidRPr="00B4125B" w:rsidDel="00F643D3">
          <w:delText>t</w:delText>
        </w:r>
      </w:del>
      <w:r w:rsidRPr="00B4125B">
        <w:t>est in the CE (and visual improvements are expected to be proven).</w:t>
      </w:r>
      <w:del w:id="9789" w:author="Gary Sullivan" w:date="2020-01-06T02:46:00Z">
        <w:r w:rsidRPr="00B4125B" w:rsidDel="00F643D3">
          <w:delText xml:space="preserve"> </w:delText>
        </w:r>
      </w:del>
    </w:p>
    <w:p w14:paraId="2E3EA358" w14:textId="77777777" w:rsidR="002E3A47" w:rsidRPr="00B4125B" w:rsidRDefault="002E3A47" w:rsidP="002E3A47">
      <w:pPr>
        <w:pStyle w:val="BodyText"/>
      </w:pPr>
    </w:p>
    <w:p w14:paraId="340D24EF" w14:textId="77777777" w:rsidR="002E3A47" w:rsidRPr="00B4125B" w:rsidRDefault="00154673" w:rsidP="002E3A47">
      <w:pPr>
        <w:pStyle w:val="Heading9"/>
        <w:rPr>
          <w:rFonts w:eastAsia="Times New Roman"/>
          <w:szCs w:val="24"/>
          <w:lang w:val="en-CA"/>
        </w:rPr>
      </w:pPr>
      <w:hyperlink r:id="rId559" w:history="1">
        <w:r w:rsidR="002E3A47" w:rsidRPr="00B4125B">
          <w:rPr>
            <w:rFonts w:eastAsia="Times New Roman"/>
            <w:color w:val="0000FF"/>
            <w:szCs w:val="24"/>
            <w:u w:val="single"/>
            <w:lang w:val="en-CA"/>
          </w:rPr>
          <w:t>JVET-P0944</w:t>
        </w:r>
      </w:hyperlink>
      <w:r w:rsidR="002E3A47" w:rsidRPr="00B4125B">
        <w:rPr>
          <w:rFonts w:eastAsia="Times New Roman"/>
          <w:szCs w:val="24"/>
          <w:lang w:val="en-CA"/>
        </w:rPr>
        <w:t xml:space="preserve"> Crosscheck of JVET-P0441 (Non-CE5: On deblocking on affine internal prediction sub-block edges) [K. Unno (KDDI)]</w:t>
      </w:r>
    </w:p>
    <w:p w14:paraId="3659CF74" w14:textId="4FA74854" w:rsidR="00205CD0" w:rsidRPr="00B4125B" w:rsidRDefault="00205CD0" w:rsidP="00467E46">
      <w:pPr>
        <w:pStyle w:val="BodyText"/>
      </w:pPr>
    </w:p>
    <w:p w14:paraId="7BDC73B6" w14:textId="77777777" w:rsidR="00205CD0" w:rsidRPr="00B4125B" w:rsidRDefault="00154673" w:rsidP="007966F0">
      <w:pPr>
        <w:pStyle w:val="Heading9"/>
        <w:rPr>
          <w:rFonts w:eastAsia="Times New Roman"/>
          <w:szCs w:val="24"/>
          <w:lang w:val="en-CA"/>
        </w:rPr>
      </w:pPr>
      <w:hyperlink r:id="rId560" w:history="1">
        <w:r w:rsidR="00205CD0" w:rsidRPr="00B4125B">
          <w:rPr>
            <w:rFonts w:eastAsia="Times New Roman"/>
            <w:color w:val="0000FF"/>
            <w:szCs w:val="24"/>
            <w:u w:val="single"/>
            <w:lang w:val="en-CA"/>
          </w:rPr>
          <w:t>JVET-P0452</w:t>
        </w:r>
      </w:hyperlink>
      <w:r w:rsidR="00205CD0" w:rsidRPr="00B4125B">
        <w:rPr>
          <w:rFonts w:eastAsia="Times New Roman"/>
          <w:szCs w:val="24"/>
          <w:lang w:val="en-CA"/>
        </w:rPr>
        <w:t xml:space="preserve"> Non-CE5/AHG17: Low-delay ALF syntax [K. Sühring, R. Skupin, Y. Sanchez, T. Schierl (HHI)]</w:t>
      </w:r>
    </w:p>
    <w:p w14:paraId="691882B0" w14:textId="77777777" w:rsidR="001038F0" w:rsidRPr="00B4125B" w:rsidRDefault="001038F0" w:rsidP="001038F0">
      <w:pPr>
        <w:pStyle w:val="BodyText"/>
      </w:pPr>
      <w:r w:rsidRPr="00B4125B">
        <w:t xml:space="preserve">According to the contribution, in low-delay coding, ALF processing currently cannot be used because the ALF filter parameters of a picture are estimated after the picture is completely encoded. The ALF APS still needs to be inserted into the bitstream before the picture and the per-CTU data interspersed with the coded CTUs in the slice payload. This causes unnecessary processing delays in writing the bitstream, because the decoder also runs the ALF at the end of the decoding process of a picture. This contribution </w:t>
      </w:r>
      <w:r w:rsidRPr="00B4125B">
        <w:lastRenderedPageBreak/>
        <w:t>proposes to move ALF related data (ALF APS, ALF per-CTU data) towards the end of the picture, or behind the picture.</w:t>
      </w:r>
    </w:p>
    <w:p w14:paraId="6C5A90C5" w14:textId="77777777" w:rsidR="001038F0" w:rsidRPr="00B4125B" w:rsidRDefault="001038F0" w:rsidP="001038F0">
      <w:pPr>
        <w:pStyle w:val="BodyText"/>
      </w:pPr>
      <w:r w:rsidRPr="00B4125B">
        <w:t xml:space="preserve">In the HLS </w:t>
      </w:r>
      <w:proofErr w:type="spellStart"/>
      <w:r w:rsidRPr="00B4125B">
        <w:t>BoG</w:t>
      </w:r>
      <w:proofErr w:type="spellEnd"/>
      <w:r w:rsidRPr="00B4125B">
        <w:t xml:space="preserve">, it was suggested to use a VCL NAL unit instead of a new APS type for coding CTU-related ALF information. This variant is added as option 2c in version 2 of this contribution. </w:t>
      </w:r>
      <w:proofErr w:type="gramStart"/>
      <w:r w:rsidRPr="00B4125B">
        <w:t>Additionally</w:t>
      </w:r>
      <w:proofErr w:type="gramEnd"/>
      <w:r w:rsidRPr="00B4125B">
        <w:t xml:space="preserve"> an enable-flag is proposed in the SPS and a missing initialization indication for CABAC is added in options 2a and 2c.</w:t>
      </w:r>
    </w:p>
    <w:p w14:paraId="6970D8EA" w14:textId="77777777" w:rsidR="001038F0" w:rsidRPr="00B4125B" w:rsidRDefault="001038F0" w:rsidP="001038F0">
      <w:pPr>
        <w:pStyle w:val="BodyText"/>
      </w:pPr>
    </w:p>
    <w:p w14:paraId="293E72E2" w14:textId="72E8A80C" w:rsidR="001038F0" w:rsidRPr="00B4125B" w:rsidRDefault="001038F0" w:rsidP="001038F0">
      <w:pPr>
        <w:pStyle w:val="BodyText"/>
      </w:pPr>
      <w:r w:rsidRPr="00B4125B">
        <w:t>It was commented that the ALF parameters from the previous picture can be used for as ALF parameters of the current picture. It was mentioned that this low-delay ALF was tested in Ljubljana with 0.5 to 0.7% BD-rate loss. It was also mentioned that the decoder would need ALF data for the decoding.</w:t>
      </w:r>
      <w:del w:id="9790" w:author="Gary Sullivan" w:date="2020-01-06T04:27:00Z">
        <w:r w:rsidRPr="00B4125B" w:rsidDel="00D162B3">
          <w:delText xml:space="preserve">  </w:delText>
        </w:r>
      </w:del>
    </w:p>
    <w:p w14:paraId="5BCA14D4" w14:textId="77777777" w:rsidR="001038F0" w:rsidRPr="00B4125B" w:rsidRDefault="001038F0" w:rsidP="001038F0">
      <w:pPr>
        <w:pStyle w:val="BodyText"/>
      </w:pPr>
      <w:r w:rsidRPr="00B4125B">
        <w:t xml:space="preserve">It was commented that the proposal 1 was already agreed on in the HLS </w:t>
      </w:r>
      <w:proofErr w:type="spellStart"/>
      <w:r w:rsidRPr="00B4125B">
        <w:t>BoG</w:t>
      </w:r>
      <w:proofErr w:type="spellEnd"/>
      <w:r w:rsidRPr="00B4125B">
        <w:t>.</w:t>
      </w:r>
    </w:p>
    <w:p w14:paraId="5F8E944F" w14:textId="6283BED5" w:rsidR="00205CD0" w:rsidRPr="00B4125B" w:rsidDel="00D162B3" w:rsidRDefault="001038F0" w:rsidP="001038F0">
      <w:pPr>
        <w:pStyle w:val="BodyText"/>
        <w:rPr>
          <w:del w:id="9791" w:author="Gary Sullivan" w:date="2020-01-06T04:28:00Z"/>
        </w:rPr>
      </w:pPr>
      <w:r w:rsidRPr="00B4125B">
        <w:t>There was no agreement to recommend proposals 2a-2c.</w:t>
      </w:r>
      <w:del w:id="9792" w:author="Gary Sullivan" w:date="2020-01-06T04:28:00Z">
        <w:r w:rsidRPr="00B4125B" w:rsidDel="00D162B3">
          <w:delText xml:space="preserve"> </w:delText>
        </w:r>
      </w:del>
    </w:p>
    <w:p w14:paraId="2AB4819F" w14:textId="77777777" w:rsidR="001038F0" w:rsidRPr="00B4125B" w:rsidRDefault="001038F0" w:rsidP="001038F0">
      <w:pPr>
        <w:pStyle w:val="BodyText"/>
      </w:pPr>
    </w:p>
    <w:p w14:paraId="5DD02231" w14:textId="77777777" w:rsidR="00205CD0" w:rsidRPr="00B4125B" w:rsidRDefault="00154673" w:rsidP="007966F0">
      <w:pPr>
        <w:pStyle w:val="Heading9"/>
        <w:rPr>
          <w:rFonts w:eastAsia="Times New Roman"/>
          <w:szCs w:val="24"/>
          <w:lang w:val="en-CA"/>
        </w:rPr>
      </w:pPr>
      <w:hyperlink r:id="rId561" w:history="1">
        <w:r w:rsidR="00205CD0" w:rsidRPr="00B4125B">
          <w:rPr>
            <w:rFonts w:eastAsia="Times New Roman"/>
            <w:color w:val="0000FF"/>
            <w:szCs w:val="24"/>
            <w:u w:val="single"/>
            <w:lang w:val="en-CA"/>
          </w:rPr>
          <w:t>JVET-P0468</w:t>
        </w:r>
      </w:hyperlink>
      <w:r w:rsidR="00205CD0" w:rsidRPr="00B4125B">
        <w:rPr>
          <w:rFonts w:eastAsia="Times New Roman"/>
          <w:szCs w:val="24"/>
          <w:lang w:val="en-CA"/>
        </w:rPr>
        <w:t xml:space="preserve"> CE5-Related: Reducing multiplier count in CC-ALF [K. Misra, F. Bossen, A. Segall (Sharp Labs of America)]</w:t>
      </w:r>
    </w:p>
    <w:p w14:paraId="00BC017B" w14:textId="77777777" w:rsidR="001038F0" w:rsidRPr="00B4125B" w:rsidRDefault="001038F0" w:rsidP="001038F0">
      <w:r w:rsidRPr="00B4125B">
        <w:t xml:space="preserve">This contribution proposes modifications to the Cross Component Adaptive Loop Filter (CC-ALF). </w:t>
      </w:r>
      <w:del w:id="9793" w:author="Gary Sullivan" w:date="2020-01-06T04:28:00Z">
        <w:r w:rsidRPr="00B4125B" w:rsidDel="00D162B3">
          <w:delText xml:space="preserve"> </w:delText>
        </w:r>
      </w:del>
      <w:r w:rsidRPr="00B4125B">
        <w:t xml:space="preserve">It is asserted that the changes </w:t>
      </w:r>
      <w:del w:id="9794" w:author="Gary Sullivan" w:date="2020-01-06T04:28:00Z">
        <w:r w:rsidRPr="00B4125B" w:rsidDel="00D162B3">
          <w:delText xml:space="preserve"> </w:delText>
        </w:r>
      </w:del>
      <w:r w:rsidRPr="00B4125B">
        <w:t xml:space="preserve">(i) reduce complexity and (ii) </w:t>
      </w:r>
      <w:del w:id="9795" w:author="Gary Sullivan" w:date="2020-01-06T04:28:00Z">
        <w:r w:rsidRPr="00B4125B" w:rsidDel="00D162B3">
          <w:delText xml:space="preserve"> </w:delText>
        </w:r>
      </w:del>
      <w:r w:rsidRPr="00B4125B">
        <w:t xml:space="preserve">further align CC-ALF with the regular ALF processes. </w:t>
      </w:r>
      <w:del w:id="9796" w:author="Gary Sullivan" w:date="2020-01-06T04:28:00Z">
        <w:r w:rsidRPr="00B4125B" w:rsidDel="00D162B3">
          <w:delText xml:space="preserve"> </w:delText>
        </w:r>
      </w:del>
      <w:r w:rsidRPr="00B4125B">
        <w:t>To maintain the coding efficiency of CC-ALF with these changes, this contribution further proposes to allow for four CC-ALF filters to be used per chroma component.</w:t>
      </w:r>
    </w:p>
    <w:p w14:paraId="47918D8C" w14:textId="77777777" w:rsidR="001038F0" w:rsidRPr="00B4125B" w:rsidRDefault="001038F0" w:rsidP="001038F0">
      <w:r w:rsidRPr="00B4125B">
        <w:t>Here, complexity reduction is achieved by:</w:t>
      </w:r>
    </w:p>
    <w:p w14:paraId="35F000BD" w14:textId="77777777" w:rsidR="001038F0" w:rsidRPr="00B4125B" w:rsidRDefault="001038F0" w:rsidP="00F643D3">
      <w:pPr>
        <w:pStyle w:val="ListParagraph"/>
        <w:numPr>
          <w:ilvl w:val="0"/>
          <w:numId w:val="2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9797" w:author="Gary Sullivan" w:date="2020-01-06T02:46:00Z">
          <w:pPr>
            <w:pStyle w:val="ListParagraph"/>
            <w:numPr>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pPr>
        </w:pPrChange>
      </w:pPr>
      <w:r w:rsidRPr="00B4125B">
        <w:rPr>
          <w:lang w:val="en-CA"/>
        </w:rPr>
        <w:t xml:space="preserve">Reducing the support of the filter to a 3x4 diamond shape with 8 unique coefficients. </w:t>
      </w:r>
      <w:del w:id="9798" w:author="Gary Sullivan" w:date="2020-01-06T04:28:00Z">
        <w:r w:rsidRPr="00B4125B" w:rsidDel="00D162B3">
          <w:rPr>
            <w:lang w:val="en-CA"/>
          </w:rPr>
          <w:delText xml:space="preserve"> </w:delText>
        </w:r>
      </w:del>
      <w:r w:rsidRPr="00B4125B">
        <w:rPr>
          <w:lang w:val="en-CA"/>
        </w:rPr>
        <w:t>This reduces the number of multiplications by 43% compared to the 5x6 diamond shape that was tested in CE5-2.1 (and that had 14 unique coefficients).</w:t>
      </w:r>
    </w:p>
    <w:p w14:paraId="53591F89" w14:textId="77777777" w:rsidR="001038F0" w:rsidRPr="00B4125B" w:rsidRDefault="001038F0" w:rsidP="00F643D3">
      <w:pPr>
        <w:pStyle w:val="ListParagraph"/>
        <w:numPr>
          <w:ilvl w:val="0"/>
          <w:numId w:val="2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9799" w:author="Gary Sullivan" w:date="2020-01-06T02:46:00Z">
          <w:pPr>
            <w:pStyle w:val="ListParagraph"/>
            <w:numPr>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pPr>
        </w:pPrChange>
      </w:pPr>
      <w:r w:rsidRPr="00B4125B">
        <w:rPr>
          <w:lang w:val="en-CA"/>
        </w:rPr>
        <w:t>Limiting the bit depth of the CC-ALF output by clipping it to -2</w:t>
      </w:r>
      <w:r w:rsidRPr="00B4125B">
        <w:rPr>
          <w:vertAlign w:val="superscript"/>
          <w:lang w:val="en-CA"/>
        </w:rPr>
        <w:t>BitDepthC</w:t>
      </w:r>
      <w:r w:rsidRPr="00B4125B">
        <w:rPr>
          <w:vertAlign w:val="superscript"/>
          <w:lang w:val="en-CA"/>
        </w:rPr>
        <w:noBreakHyphen/>
        <w:t>1</w:t>
      </w:r>
      <w:r w:rsidRPr="00B4125B">
        <w:rPr>
          <w:lang w:val="en-CA"/>
        </w:rPr>
        <w:t xml:space="preserve"> to 2</w:t>
      </w:r>
      <w:r w:rsidRPr="00B4125B">
        <w:rPr>
          <w:vertAlign w:val="superscript"/>
          <w:lang w:val="en-CA"/>
        </w:rPr>
        <w:t>BitDepthC</w:t>
      </w:r>
      <w:r w:rsidRPr="00B4125B">
        <w:rPr>
          <w:vertAlign w:val="superscript"/>
          <w:lang w:val="en-CA"/>
        </w:rPr>
        <w:noBreakHyphen/>
        <w:t>1</w:t>
      </w:r>
      <w:r w:rsidRPr="00B4125B">
        <w:rPr>
          <w:lang w:val="en-CA"/>
        </w:rPr>
        <w:noBreakHyphen/>
        <w:t xml:space="preserve">1, inclusive </w:t>
      </w:r>
    </w:p>
    <w:p w14:paraId="1D1BB28C" w14:textId="77777777" w:rsidR="001038F0" w:rsidRPr="00B4125B" w:rsidRDefault="001038F0" w:rsidP="001038F0">
      <w:r w:rsidRPr="00B4125B">
        <w:t>In addition, to better align CC-ALF with regular ALF, the following changes are also proposed in the contribution:</w:t>
      </w:r>
    </w:p>
    <w:p w14:paraId="4A9D6E4A" w14:textId="325719BD" w:rsidR="001038F0" w:rsidRPr="00B4125B" w:rsidRDefault="001038F0" w:rsidP="00F643D3">
      <w:pPr>
        <w:pStyle w:val="ListParagraph"/>
        <w:numPr>
          <w:ilvl w:val="0"/>
          <w:numId w:val="2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9800" w:author="Gary Sullivan" w:date="2020-01-06T02:46:00Z">
          <w:pPr>
            <w:pStyle w:val="ListParagraph"/>
            <w:numPr>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pPr>
        </w:pPrChange>
      </w:pPr>
      <w:r w:rsidRPr="00B4125B">
        <w:rPr>
          <w:lang w:val="en-CA"/>
        </w:rPr>
        <w:t xml:space="preserve">Limit filter selection to </w:t>
      </w:r>
      <w:del w:id="9801" w:author="Gary Sullivan" w:date="2020-01-06T02:14:00Z">
        <w:r w:rsidRPr="00B4125B" w:rsidDel="00181417">
          <w:rPr>
            <w:lang w:val="en-CA"/>
          </w:rPr>
          <w:delText>signaling</w:delText>
        </w:r>
      </w:del>
      <w:ins w:id="9802" w:author="Gary Sullivan" w:date="2020-01-06T02:14:00Z">
        <w:r w:rsidR="00181417">
          <w:rPr>
            <w:lang w:val="en-CA"/>
          </w:rPr>
          <w:t>signalling</w:t>
        </w:r>
      </w:ins>
      <w:r w:rsidRPr="00B4125B">
        <w:rPr>
          <w:lang w:val="en-CA"/>
        </w:rPr>
        <w:t xml:space="preserve"> at a CTU level</w:t>
      </w:r>
    </w:p>
    <w:p w14:paraId="149CE706" w14:textId="77777777" w:rsidR="001038F0" w:rsidRPr="00B4125B" w:rsidRDefault="001038F0" w:rsidP="00F643D3">
      <w:pPr>
        <w:pStyle w:val="ListParagraph"/>
        <w:numPr>
          <w:ilvl w:val="0"/>
          <w:numId w:val="2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9803" w:author="Gary Sullivan" w:date="2020-01-06T02:46:00Z">
          <w:pPr>
            <w:pStyle w:val="ListParagraph"/>
            <w:numPr>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pPr>
        </w:pPrChange>
      </w:pPr>
      <w:r w:rsidRPr="00B4125B">
        <w:rPr>
          <w:lang w:val="en-CA"/>
        </w:rPr>
        <w:t>Removal of the temporal layer CC-ALF coefficient buffers to harmonize with the APS concept</w:t>
      </w:r>
    </w:p>
    <w:p w14:paraId="6257985C" w14:textId="77777777" w:rsidR="001038F0" w:rsidRPr="00B4125B" w:rsidRDefault="001038F0" w:rsidP="00F643D3">
      <w:pPr>
        <w:pStyle w:val="ListParagraph"/>
        <w:numPr>
          <w:ilvl w:val="0"/>
          <w:numId w:val="2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Change w:id="9804" w:author="Gary Sullivan" w:date="2020-01-06T02:46:00Z">
          <w:pPr>
            <w:pStyle w:val="ListParagraph"/>
            <w:numPr>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pPr>
        </w:pPrChange>
      </w:pPr>
      <w:r w:rsidRPr="00B4125B">
        <w:rPr>
          <w:lang w:val="en-CA"/>
        </w:rPr>
        <w:t>Use of symmetric line selection at virtual boundary to harmonize with ALF</w:t>
      </w:r>
    </w:p>
    <w:p w14:paraId="557CF0B0" w14:textId="77777777" w:rsidR="001038F0" w:rsidRPr="00B4125B" w:rsidRDefault="001038F0" w:rsidP="001038F0">
      <w:r w:rsidRPr="00B4125B">
        <w:t xml:space="preserve">The performance of the proposed changes are evaluated under the Common Test Conditions (CTC) and are reported to provide an average chroma gain of 8.93% and 11.46% for AI and RA cases, respectively. </w:t>
      </w:r>
    </w:p>
    <w:p w14:paraId="352A8607" w14:textId="77777777" w:rsidR="001038F0" w:rsidRPr="00B4125B" w:rsidRDefault="001038F0" w:rsidP="001038F0">
      <w:pPr>
        <w:rPr>
          <w:i/>
          <w:iCs/>
        </w:rPr>
      </w:pPr>
      <w:r w:rsidRPr="00B4125B">
        <w:t xml:space="preserve">An additional configuration is also reported for supplemental information. The configuration uses 6 unique coefficients that are subject to a zero-gain constraint. </w:t>
      </w:r>
      <w:del w:id="9805" w:author="Gary Sullivan" w:date="2020-01-06T04:28:00Z">
        <w:r w:rsidRPr="00B4125B" w:rsidDel="00D162B3">
          <w:delText xml:space="preserve"> </w:delText>
        </w:r>
      </w:del>
      <w:r w:rsidRPr="00B4125B">
        <w:t>It is reported that the configuration provides an average chroma gain of 8.58% and 11.11% for AI and RA cases, respectively.</w:t>
      </w:r>
      <w:del w:id="9806" w:author="Gary Sullivan" w:date="2020-01-06T04:28:00Z">
        <w:r w:rsidRPr="00B4125B" w:rsidDel="00D162B3">
          <w:rPr>
            <w:i/>
            <w:iCs/>
          </w:rPr>
          <w:delText xml:space="preserve">  </w:delText>
        </w:r>
      </w:del>
    </w:p>
    <w:p w14:paraId="5E00BFEF" w14:textId="4EF2349C" w:rsidR="00205CD0" w:rsidRPr="00B4125B" w:rsidDel="00F643D3" w:rsidRDefault="00205CD0" w:rsidP="00467E46">
      <w:pPr>
        <w:pStyle w:val="BodyText"/>
        <w:rPr>
          <w:del w:id="9807" w:author="Gary Sullivan" w:date="2020-01-06T02:47:00Z"/>
        </w:rPr>
      </w:pPr>
    </w:p>
    <w:p w14:paraId="19E1E443" w14:textId="3CD9336B" w:rsidR="001038F0" w:rsidRPr="00B4125B" w:rsidDel="00F643D3" w:rsidRDefault="00F643D3" w:rsidP="001038F0">
      <w:pPr>
        <w:pStyle w:val="BodyText"/>
        <w:rPr>
          <w:del w:id="9808" w:author="Gary Sullivan" w:date="2020-01-06T02:47:00Z"/>
        </w:rPr>
      </w:pPr>
      <w:ins w:id="9809" w:author="Gary Sullivan" w:date="2020-01-06T02:47:00Z">
        <w:r>
          <w:t>The p</w:t>
        </w:r>
      </w:ins>
      <w:del w:id="9810" w:author="Gary Sullivan" w:date="2020-01-06T02:47:00Z">
        <w:r w:rsidR="001038F0" w:rsidRPr="00B4125B" w:rsidDel="00F643D3">
          <w:delText>P</w:delText>
        </w:r>
      </w:del>
      <w:r w:rsidR="001038F0" w:rsidRPr="00B4125B">
        <w:t>roponents suggest</w:t>
      </w:r>
      <w:ins w:id="9811" w:author="Gary Sullivan" w:date="2020-01-06T02:47:00Z">
        <w:r>
          <w:t>ed there was</w:t>
        </w:r>
      </w:ins>
      <w:r w:rsidR="001038F0" w:rsidRPr="00B4125B">
        <w:t xml:space="preserve"> no need to review</w:t>
      </w:r>
      <w:ins w:id="9812" w:author="Gary Sullivan" w:date="2020-01-06T02:47:00Z">
        <w:r>
          <w:t xml:space="preserve"> this contribution</w:t>
        </w:r>
      </w:ins>
      <w:r w:rsidR="001038F0" w:rsidRPr="00B4125B">
        <w:t>.</w:t>
      </w:r>
    </w:p>
    <w:p w14:paraId="1108CE60" w14:textId="77777777" w:rsidR="001038F0" w:rsidRPr="00B4125B" w:rsidRDefault="001038F0" w:rsidP="00467E46">
      <w:pPr>
        <w:pStyle w:val="BodyText"/>
      </w:pPr>
    </w:p>
    <w:p w14:paraId="12BE884B" w14:textId="77777777" w:rsidR="00612187" w:rsidRPr="00B4125B" w:rsidRDefault="00154673" w:rsidP="00FC4C77">
      <w:pPr>
        <w:pStyle w:val="Heading9"/>
        <w:rPr>
          <w:rFonts w:eastAsia="Times New Roman"/>
          <w:szCs w:val="24"/>
          <w:lang w:val="en-CA"/>
        </w:rPr>
      </w:pPr>
      <w:hyperlink r:id="rId562" w:history="1">
        <w:r w:rsidR="00612187" w:rsidRPr="00B4125B">
          <w:rPr>
            <w:rFonts w:eastAsia="Times New Roman"/>
            <w:color w:val="0000FF"/>
            <w:szCs w:val="24"/>
            <w:u w:val="single"/>
            <w:lang w:val="en-CA"/>
          </w:rPr>
          <w:t>JVET-P1009</w:t>
        </w:r>
      </w:hyperlink>
      <w:r w:rsidR="00612187" w:rsidRPr="00B4125B">
        <w:rPr>
          <w:rFonts w:eastAsia="Times New Roman"/>
          <w:szCs w:val="24"/>
          <w:lang w:val="en-CA"/>
        </w:rPr>
        <w:t xml:space="preserve"> Crosscheck of JVET-P0468 (CE5-Related: Reducing multiplier count in CC-ALF) [W.-Q. Lim (HHI)]</w:t>
      </w:r>
    </w:p>
    <w:p w14:paraId="3DE4EF56" w14:textId="77777777" w:rsidR="00612187" w:rsidRPr="00B4125B" w:rsidRDefault="00612187" w:rsidP="00467E46">
      <w:pPr>
        <w:pStyle w:val="BodyText"/>
      </w:pPr>
    </w:p>
    <w:p w14:paraId="7F155F97" w14:textId="77777777" w:rsidR="00205CD0" w:rsidRPr="00B4125B" w:rsidRDefault="00154673" w:rsidP="007966F0">
      <w:pPr>
        <w:pStyle w:val="Heading9"/>
        <w:rPr>
          <w:rFonts w:eastAsia="Times New Roman"/>
          <w:szCs w:val="24"/>
          <w:lang w:val="en-CA"/>
        </w:rPr>
      </w:pPr>
      <w:hyperlink r:id="rId563" w:history="1">
        <w:r w:rsidR="00205CD0" w:rsidRPr="00B4125B">
          <w:rPr>
            <w:rFonts w:eastAsia="Times New Roman"/>
            <w:color w:val="0000FF"/>
            <w:szCs w:val="24"/>
            <w:u w:val="single"/>
            <w:lang w:val="en-CA"/>
          </w:rPr>
          <w:t>JVET-P0470</w:t>
        </w:r>
      </w:hyperlink>
      <w:r w:rsidR="00205CD0" w:rsidRPr="00B4125B">
        <w:rPr>
          <w:rFonts w:eastAsia="Times New Roman"/>
          <w:szCs w:val="24"/>
          <w:lang w:val="en-CA"/>
        </w:rPr>
        <w:t xml:space="preserve"> Non-CE5: Simplification of Cross Component Adaptive Loop Filter [</w:t>
      </w:r>
      <w:hyperlink r:id="rId564" w:history="1">
        <w:r w:rsidR="00205CD0" w:rsidRPr="00B4125B">
          <w:rPr>
            <w:rFonts w:eastAsia="Times New Roman"/>
            <w:szCs w:val="24"/>
            <w:lang w:val="en-CA"/>
          </w:rPr>
          <w:t>X. Li</w:t>
        </w:r>
      </w:hyperlink>
      <w:r w:rsidR="00205CD0" w:rsidRPr="00B4125B">
        <w:rPr>
          <w:rFonts w:eastAsia="Times New Roman"/>
          <w:szCs w:val="24"/>
          <w:lang w:val="en-CA"/>
        </w:rPr>
        <w:t>, X. Zhao, L. Zhao, Y. Du, S. Liu (Tencent)]</w:t>
      </w:r>
    </w:p>
    <w:p w14:paraId="0E27829D" w14:textId="677DDE21" w:rsidR="001038F0" w:rsidRPr="00B4125B" w:rsidRDefault="001038F0" w:rsidP="001038F0">
      <w:pPr>
        <w:pStyle w:val="BodyText"/>
      </w:pPr>
      <w:r w:rsidRPr="00B4125B">
        <w:t xml:space="preserve">There is a joint proposal </w:t>
      </w:r>
      <w:ins w:id="9813" w:author="Gary Sullivan" w:date="2020-01-06T02:47:00Z">
        <w:r w:rsidR="00F643D3">
          <w:t>JVET-P</w:t>
        </w:r>
      </w:ins>
      <w:r w:rsidRPr="00B4125B">
        <w:t>0666.</w:t>
      </w:r>
    </w:p>
    <w:p w14:paraId="1CCA6F58" w14:textId="77777777" w:rsidR="001038F0" w:rsidRPr="00B4125B" w:rsidRDefault="001038F0" w:rsidP="001038F0">
      <w:pPr>
        <w:pStyle w:val="BodyText"/>
      </w:pPr>
      <w:r w:rsidRPr="00B4125B">
        <w:t>The bit-depth of multiplier is reduced to 4-bit by 8-bit with following changes.</w:t>
      </w:r>
    </w:p>
    <w:p w14:paraId="1D1E4030" w14:textId="77777777" w:rsidR="001038F0" w:rsidRPr="00B4125B" w:rsidRDefault="001038F0" w:rsidP="001038F0">
      <w:pPr>
        <w:pStyle w:val="BodyText"/>
      </w:pPr>
      <w:r w:rsidRPr="00B4125B">
        <w:t>1.</w:t>
      </w:r>
      <w:r w:rsidRPr="00B4125B">
        <w:tab/>
        <w:t>CC-ALF coefficients are constrained to 4 bits, i.e., in the range of (-8, 7), inclusive.</w:t>
      </w:r>
    </w:p>
    <w:p w14:paraId="2C913446" w14:textId="77777777" w:rsidR="001038F0" w:rsidRPr="00B4125B" w:rsidRDefault="001038F0" w:rsidP="001038F0">
      <w:pPr>
        <w:pStyle w:val="BodyText"/>
      </w:pPr>
      <w:r w:rsidRPr="00B4125B">
        <w:lastRenderedPageBreak/>
        <w:t>2.</w:t>
      </w:r>
      <w:r w:rsidRPr="00B4125B">
        <w:tab/>
        <w:t>Before feeding into CC-ALF, luma reconstructed samples are first shifted to 8-bit dynamic range with rounding.</w:t>
      </w:r>
    </w:p>
    <w:p w14:paraId="598F3C2B" w14:textId="77777777" w:rsidR="001038F0" w:rsidRPr="00B4125B" w:rsidRDefault="001038F0" w:rsidP="001038F0">
      <w:pPr>
        <w:pStyle w:val="BodyText"/>
      </w:pPr>
      <w:r w:rsidRPr="00B4125B">
        <w:t>In addition, as CC-ALF filter coefficients are within 4 bits, 4-bit fixed length coding is used instead of 3rd order exp-</w:t>
      </w:r>
      <w:proofErr w:type="spellStart"/>
      <w:r w:rsidRPr="00B4125B">
        <w:t>Golomb</w:t>
      </w:r>
      <w:proofErr w:type="spellEnd"/>
      <w:r w:rsidRPr="00B4125B">
        <w:t xml:space="preserve"> binarization </w:t>
      </w:r>
      <w:proofErr w:type="spellStart"/>
      <w:r w:rsidRPr="00B4125B">
        <w:t>uek</w:t>
      </w:r>
      <w:proofErr w:type="spellEnd"/>
      <w:r w:rsidRPr="00B4125B">
        <w:t>(v). In fact, for 4-bit values, 4-bit fixed length coding is not only simpler, but also more efficient than 3rd order exp-</w:t>
      </w:r>
      <w:proofErr w:type="spellStart"/>
      <w:r w:rsidRPr="00B4125B">
        <w:t>Golomb</w:t>
      </w:r>
      <w:proofErr w:type="spellEnd"/>
      <w:r w:rsidRPr="00B4125B">
        <w:t xml:space="preserve"> binarization.</w:t>
      </w:r>
    </w:p>
    <w:p w14:paraId="6704162F" w14:textId="74C724CD" w:rsidR="001038F0" w:rsidRPr="00B4125B" w:rsidRDefault="001038F0" w:rsidP="00F643D3">
      <w:pPr>
        <w:pStyle w:val="BodyText"/>
        <w:numPr>
          <w:ilvl w:val="0"/>
          <w:numId w:val="37"/>
        </w:numPr>
        <w:pPrChange w:id="9814" w:author="Gary Sullivan" w:date="2020-01-06T02:47:00Z">
          <w:pPr>
            <w:pStyle w:val="BodyText"/>
          </w:pPr>
        </w:pPrChange>
      </w:pPr>
      <w:del w:id="9815" w:author="Gary Sullivan" w:date="2020-01-06T02:47:00Z">
        <w:r w:rsidRPr="00B4125B" w:rsidDel="00F643D3">
          <w:delText>•</w:delText>
        </w:r>
        <w:r w:rsidRPr="00B4125B" w:rsidDel="00F643D3">
          <w:tab/>
        </w:r>
      </w:del>
      <w:r w:rsidRPr="00B4125B">
        <w:t>Over VTM-6, BD rate changes are 0.12%, -7.35%, -5.84% for AI, 0.18%, -10.42%, -9.83% for RA, 0.13%, -15.70%, -11.91% for LDB.</w:t>
      </w:r>
    </w:p>
    <w:p w14:paraId="22D3FDBD" w14:textId="16DBB3BA" w:rsidR="001038F0" w:rsidRPr="00B4125B" w:rsidRDefault="001038F0" w:rsidP="00F643D3">
      <w:pPr>
        <w:pStyle w:val="BodyText"/>
        <w:numPr>
          <w:ilvl w:val="0"/>
          <w:numId w:val="37"/>
        </w:numPr>
        <w:pPrChange w:id="9816" w:author="Gary Sullivan" w:date="2020-01-06T02:47:00Z">
          <w:pPr>
            <w:pStyle w:val="BodyText"/>
          </w:pPr>
        </w:pPrChange>
      </w:pPr>
      <w:del w:id="9817" w:author="Gary Sullivan" w:date="2020-01-06T02:47:00Z">
        <w:r w:rsidRPr="00B4125B" w:rsidDel="00F643D3">
          <w:delText>•</w:delText>
        </w:r>
        <w:r w:rsidRPr="00B4125B" w:rsidDel="00F643D3">
          <w:tab/>
        </w:r>
      </w:del>
      <w:r w:rsidRPr="00B4125B">
        <w:t xml:space="preserve">Over CE5-2.1, BD rate changes are -0.01%, 0.26%, 0.20% for AI, 0.02%, 0.30%, 0.28% for RA, -0.04%, -0.08%, -0.19% for LDB. </w:t>
      </w:r>
    </w:p>
    <w:p w14:paraId="39BA0E62" w14:textId="77777777" w:rsidR="001038F0" w:rsidRPr="00B4125B" w:rsidRDefault="001038F0" w:rsidP="001038F0">
      <w:pPr>
        <w:pStyle w:val="BodyText"/>
      </w:pPr>
      <w:r w:rsidRPr="00B4125B">
        <w:t>Two participants mentioned that there is a concern with constraining the input to 8 bits.</w:t>
      </w:r>
    </w:p>
    <w:p w14:paraId="78B6277A" w14:textId="625B2E72" w:rsidR="00205CD0" w:rsidRPr="00B4125B" w:rsidDel="00F643D3" w:rsidRDefault="001038F0" w:rsidP="001038F0">
      <w:pPr>
        <w:pStyle w:val="BodyText"/>
        <w:rPr>
          <w:del w:id="9818" w:author="Gary Sullivan" w:date="2020-01-06T02:47:00Z"/>
        </w:rPr>
      </w:pPr>
      <w:r w:rsidRPr="00B4125B">
        <w:t>No action</w:t>
      </w:r>
      <w:ins w:id="9819" w:author="Gary Sullivan" w:date="2020-01-06T02:47:00Z">
        <w:r w:rsidR="00F643D3">
          <w:t xml:space="preserve"> was taken on this</w:t>
        </w:r>
      </w:ins>
      <w:r w:rsidRPr="00B4125B">
        <w:t>.</w:t>
      </w:r>
    </w:p>
    <w:p w14:paraId="56C9E3D6" w14:textId="77777777" w:rsidR="001038F0" w:rsidRPr="00B4125B" w:rsidRDefault="001038F0" w:rsidP="001038F0">
      <w:pPr>
        <w:pStyle w:val="BodyText"/>
      </w:pPr>
    </w:p>
    <w:p w14:paraId="53F51D93" w14:textId="77777777" w:rsidR="001465EB" w:rsidRPr="00B4125B" w:rsidRDefault="00154673" w:rsidP="00033EC3">
      <w:pPr>
        <w:pStyle w:val="Heading9"/>
        <w:rPr>
          <w:lang w:val="en-CA"/>
        </w:rPr>
      </w:pPr>
      <w:hyperlink r:id="rId565" w:history="1">
        <w:r w:rsidR="001465EB" w:rsidRPr="00B4125B">
          <w:rPr>
            <w:rFonts w:eastAsia="Times New Roman"/>
            <w:color w:val="0000FF"/>
            <w:szCs w:val="24"/>
            <w:u w:val="single"/>
            <w:lang w:val="en-CA"/>
          </w:rPr>
          <w:t>JVET-P0738</w:t>
        </w:r>
      </w:hyperlink>
      <w:r w:rsidR="001465EB" w:rsidRPr="00B4125B">
        <w:rPr>
          <w:rFonts w:eastAsia="Times New Roman"/>
          <w:szCs w:val="24"/>
          <w:lang w:val="en-CA"/>
        </w:rPr>
        <w:t xml:space="preserve"> Crosscheck report of JVET-P0470 [K. Misra (Sharp Labs of America)]</w:t>
      </w:r>
    </w:p>
    <w:p w14:paraId="2E3575CE" w14:textId="77777777" w:rsidR="001465EB" w:rsidRPr="00B4125B" w:rsidRDefault="001465EB" w:rsidP="00467E46">
      <w:pPr>
        <w:pStyle w:val="BodyText"/>
      </w:pPr>
    </w:p>
    <w:p w14:paraId="54885AE8" w14:textId="77777777" w:rsidR="00205CD0" w:rsidRPr="00B4125B" w:rsidRDefault="00154673" w:rsidP="007966F0">
      <w:pPr>
        <w:pStyle w:val="Heading9"/>
        <w:rPr>
          <w:rFonts w:eastAsia="Times New Roman"/>
          <w:szCs w:val="24"/>
          <w:lang w:val="en-CA"/>
        </w:rPr>
      </w:pPr>
      <w:hyperlink r:id="rId566" w:history="1">
        <w:r w:rsidR="00205CD0" w:rsidRPr="00B4125B">
          <w:rPr>
            <w:rFonts w:eastAsia="Times New Roman"/>
            <w:color w:val="0000FF"/>
            <w:szCs w:val="24"/>
            <w:u w:val="single"/>
            <w:lang w:val="en-CA"/>
          </w:rPr>
          <w:t>JVET-P0492</w:t>
        </w:r>
      </w:hyperlink>
      <w:r w:rsidR="00205CD0" w:rsidRPr="00B4125B">
        <w:rPr>
          <w:rFonts w:eastAsia="Times New Roman"/>
          <w:szCs w:val="24"/>
          <w:lang w:val="en-CA"/>
        </w:rPr>
        <w:t xml:space="preserve"> Non-CE5: Fixes of ALF sample padding [H. Liu, L. Zhang, K. Zhang, Y. Wang, J. Xu, Y. Wang (</w:t>
      </w:r>
      <w:proofErr w:type="spellStart"/>
      <w:r w:rsidR="00205CD0" w:rsidRPr="00B4125B">
        <w:rPr>
          <w:rFonts w:eastAsia="Times New Roman"/>
          <w:szCs w:val="24"/>
          <w:lang w:val="en-CA"/>
        </w:rPr>
        <w:t>Bytedance</w:t>
      </w:r>
      <w:proofErr w:type="spellEnd"/>
      <w:r w:rsidR="00205CD0" w:rsidRPr="00B4125B">
        <w:rPr>
          <w:rFonts w:eastAsia="Times New Roman"/>
          <w:szCs w:val="24"/>
          <w:lang w:val="en-CA"/>
        </w:rPr>
        <w:t>)]</w:t>
      </w:r>
    </w:p>
    <w:p w14:paraId="0F4CA6C0" w14:textId="026F71FA" w:rsidR="001038F0" w:rsidRPr="00B4125B" w:rsidRDefault="001038F0" w:rsidP="001038F0">
      <w:pPr>
        <w:pStyle w:val="BodyText"/>
      </w:pPr>
      <w:r w:rsidRPr="00B4125B">
        <w:t xml:space="preserve">Contributions </w:t>
      </w:r>
      <w:ins w:id="9820" w:author="Gary Sullivan" w:date="2020-01-06T02:48:00Z">
        <w:r w:rsidR="00F643D3">
          <w:t>JVET-P</w:t>
        </w:r>
      </w:ins>
      <w:r w:rsidRPr="00B4125B">
        <w:t xml:space="preserve">0121, </w:t>
      </w:r>
      <w:ins w:id="9821" w:author="Gary Sullivan" w:date="2020-01-06T02:48:00Z">
        <w:r w:rsidR="00F643D3">
          <w:t>JVET-P</w:t>
        </w:r>
      </w:ins>
      <w:r w:rsidRPr="00B4125B">
        <w:t xml:space="preserve">0156, </w:t>
      </w:r>
      <w:ins w:id="9822" w:author="Gary Sullivan" w:date="2020-01-06T02:48:00Z">
        <w:r w:rsidR="00F643D3">
          <w:t>JVET-P</w:t>
        </w:r>
      </w:ins>
      <w:r w:rsidRPr="00B4125B">
        <w:t xml:space="preserve">0492, </w:t>
      </w:r>
      <w:ins w:id="9823" w:author="Gary Sullivan" w:date="2020-01-06T02:48:00Z">
        <w:r w:rsidR="00F643D3">
          <w:t>JVET-P</w:t>
        </w:r>
      </w:ins>
      <w:r w:rsidRPr="00B4125B">
        <w:t xml:space="preserve">0552 are related. </w:t>
      </w:r>
    </w:p>
    <w:p w14:paraId="0AA5D637" w14:textId="69616DE8" w:rsidR="001038F0" w:rsidRPr="00B4125B" w:rsidDel="00F643D3" w:rsidRDefault="001038F0" w:rsidP="001038F0">
      <w:pPr>
        <w:pStyle w:val="BodyText"/>
        <w:rPr>
          <w:del w:id="9824" w:author="Gary Sullivan" w:date="2020-01-06T02:47:00Z"/>
        </w:rPr>
      </w:pPr>
      <w:r w:rsidRPr="00B4125B">
        <w:t xml:space="preserve">It is proposed to use the top left sample of the current slice to pad the unavailable samples (for the top left case). The check is done </w:t>
      </w:r>
      <w:proofErr w:type="gramStart"/>
      <w:r w:rsidRPr="00B4125B">
        <w:t>similar to</w:t>
      </w:r>
      <w:proofErr w:type="gramEnd"/>
      <w:r w:rsidRPr="00B4125B">
        <w:t xml:space="preserve"> </w:t>
      </w:r>
      <w:ins w:id="9825" w:author="Gary Sullivan" w:date="2020-01-06T02:47:00Z">
        <w:r w:rsidR="00F643D3">
          <w:t>JVET-</w:t>
        </w:r>
      </w:ins>
      <w:ins w:id="9826" w:author="Gary Sullivan" w:date="2020-01-06T02:48:00Z">
        <w:r w:rsidR="00F643D3">
          <w:t>P0</w:t>
        </w:r>
      </w:ins>
      <w:r w:rsidRPr="00B4125B">
        <w:t xml:space="preserve">552. The proposals </w:t>
      </w:r>
      <w:proofErr w:type="gramStart"/>
      <w:r w:rsidRPr="00B4125B">
        <w:t>checks</w:t>
      </w:r>
      <w:proofErr w:type="gramEnd"/>
      <w:r w:rsidRPr="00B4125B">
        <w:t xml:space="preserve"> all four corners (similar to </w:t>
      </w:r>
      <w:ins w:id="9827" w:author="Gary Sullivan" w:date="2020-01-06T02:47:00Z">
        <w:r w:rsidR="00F643D3">
          <w:t>JVET-P</w:t>
        </w:r>
      </w:ins>
      <w:r w:rsidRPr="00B4125B">
        <w:t>0492) although it was mentioned that only top left and bottom right are needed.</w:t>
      </w:r>
      <w:del w:id="9828" w:author="Gary Sullivan" w:date="2020-01-06T02:47:00Z">
        <w:r w:rsidRPr="00B4125B" w:rsidDel="00F643D3">
          <w:delText xml:space="preserve">  </w:delText>
        </w:r>
      </w:del>
    </w:p>
    <w:p w14:paraId="1449211F" w14:textId="6A2B2E48" w:rsidR="00205CD0" w:rsidRPr="00B4125B" w:rsidRDefault="00205CD0" w:rsidP="00467E46">
      <w:pPr>
        <w:pStyle w:val="BodyText"/>
      </w:pPr>
    </w:p>
    <w:p w14:paraId="05902987" w14:textId="77777777" w:rsidR="00205CD0" w:rsidRPr="00B4125B" w:rsidRDefault="00154673" w:rsidP="007966F0">
      <w:pPr>
        <w:pStyle w:val="Heading9"/>
        <w:rPr>
          <w:rFonts w:eastAsia="Times New Roman"/>
          <w:szCs w:val="24"/>
          <w:lang w:val="en-CA"/>
        </w:rPr>
      </w:pPr>
      <w:hyperlink r:id="rId567" w:history="1">
        <w:r w:rsidR="00205CD0" w:rsidRPr="00B4125B">
          <w:rPr>
            <w:rFonts w:eastAsia="Times New Roman"/>
            <w:color w:val="0000FF"/>
            <w:szCs w:val="24"/>
            <w:u w:val="single"/>
            <w:lang w:val="en-CA"/>
          </w:rPr>
          <w:t>JVET-P0504</w:t>
        </w:r>
      </w:hyperlink>
      <w:r w:rsidR="00205CD0" w:rsidRPr="00B4125B">
        <w:rPr>
          <w:rFonts w:eastAsia="Times New Roman"/>
          <w:szCs w:val="24"/>
          <w:lang w:val="en-CA"/>
        </w:rPr>
        <w:t xml:space="preserve"> CE5-related: Harmonization of Hadamard filter, SAO and ALF [V. </w:t>
      </w:r>
      <w:proofErr w:type="spellStart"/>
      <w:r w:rsidR="00205CD0" w:rsidRPr="00B4125B">
        <w:rPr>
          <w:rFonts w:eastAsia="Times New Roman"/>
          <w:szCs w:val="24"/>
          <w:lang w:val="en-CA"/>
        </w:rPr>
        <w:t>Stepin</w:t>
      </w:r>
      <w:proofErr w:type="spellEnd"/>
      <w:r w:rsidR="00205CD0" w:rsidRPr="00B4125B">
        <w:rPr>
          <w:rFonts w:eastAsia="Times New Roman"/>
          <w:szCs w:val="24"/>
          <w:lang w:val="en-CA"/>
        </w:rPr>
        <w:t xml:space="preserve">, S. Ikonin, A. </w:t>
      </w:r>
      <w:proofErr w:type="spellStart"/>
      <w:r w:rsidR="00205CD0" w:rsidRPr="00B4125B">
        <w:rPr>
          <w:rFonts w:eastAsia="Times New Roman"/>
          <w:szCs w:val="24"/>
          <w:lang w:val="en-CA"/>
        </w:rPr>
        <w:t>Karabutov</w:t>
      </w:r>
      <w:proofErr w:type="spellEnd"/>
      <w:r w:rsidR="00205CD0" w:rsidRPr="00B4125B">
        <w:rPr>
          <w:rFonts w:eastAsia="Times New Roman"/>
          <w:szCs w:val="24"/>
          <w:lang w:val="en-CA"/>
        </w:rPr>
        <w:t xml:space="preserve"> (Huawei)]</w:t>
      </w:r>
    </w:p>
    <w:p w14:paraId="09A0C7BE" w14:textId="77777777" w:rsidR="001038F0" w:rsidRPr="00B4125B" w:rsidRDefault="001038F0" w:rsidP="001038F0">
      <w:pPr>
        <w:pStyle w:val="BodyText"/>
      </w:pPr>
      <w:r w:rsidRPr="00B4125B">
        <w:t>This contribution reports results of the combination Hadamard transform domain filter HTDF (JVET-M0468) and SAO in-loop filter when ALF is turned on and off.</w:t>
      </w:r>
    </w:p>
    <w:p w14:paraId="781B795F" w14:textId="77777777" w:rsidR="001038F0" w:rsidRPr="00B4125B" w:rsidRDefault="001038F0" w:rsidP="001038F0">
      <w:pPr>
        <w:pStyle w:val="BodyText"/>
      </w:pPr>
      <w:r w:rsidRPr="00B4125B">
        <w:t xml:space="preserve">The simulations over VTM-6.0 show following results: </w:t>
      </w:r>
    </w:p>
    <w:p w14:paraId="510C17F0" w14:textId="0E3CEE75" w:rsidR="001038F0" w:rsidRPr="00B4125B" w:rsidRDefault="001038F0" w:rsidP="00F643D3">
      <w:pPr>
        <w:pStyle w:val="BodyText"/>
        <w:numPr>
          <w:ilvl w:val="0"/>
          <w:numId w:val="262"/>
        </w:numPr>
        <w:pPrChange w:id="9829" w:author="Gary Sullivan" w:date="2020-01-06T02:48:00Z">
          <w:pPr>
            <w:pStyle w:val="BodyText"/>
          </w:pPr>
        </w:pPrChange>
      </w:pPr>
      <w:del w:id="9830" w:author="Gary Sullivan" w:date="2020-01-06T02:48:00Z">
        <w:r w:rsidRPr="00B4125B" w:rsidDel="00F643D3">
          <w:delText>•</w:delText>
        </w:r>
        <w:r w:rsidRPr="00B4125B" w:rsidDel="00F643D3">
          <w:tab/>
        </w:r>
      </w:del>
      <w:r w:rsidRPr="00B4125B">
        <w:t>-0.40%/-0.41/-0.20% of the luma BD-rate change with 107%/103%/102% of encoding time and 105%/101%/101% of decoding time for AI/RA/LDB configurations correspondingly when HTDF is on, SAO is on, ALF is on (sequential filter connection is used )</w:t>
      </w:r>
    </w:p>
    <w:p w14:paraId="57FF37B7" w14:textId="585ABDC3" w:rsidR="001038F0" w:rsidRPr="00B4125B" w:rsidRDefault="001038F0" w:rsidP="00F643D3">
      <w:pPr>
        <w:pStyle w:val="BodyText"/>
        <w:numPr>
          <w:ilvl w:val="0"/>
          <w:numId w:val="262"/>
        </w:numPr>
        <w:pPrChange w:id="9831" w:author="Gary Sullivan" w:date="2020-01-06T02:48:00Z">
          <w:pPr>
            <w:pStyle w:val="BodyText"/>
          </w:pPr>
        </w:pPrChange>
      </w:pPr>
      <w:del w:id="9832" w:author="Gary Sullivan" w:date="2020-01-06T02:48:00Z">
        <w:r w:rsidRPr="00B4125B" w:rsidDel="00F643D3">
          <w:delText>•</w:delText>
        </w:r>
        <w:r w:rsidRPr="00B4125B" w:rsidDel="00F643D3">
          <w:tab/>
        </w:r>
      </w:del>
      <w:r w:rsidRPr="00B4125B">
        <w:t>0.40%/-0.36/-0.09% of the luma BD-rate change with 107%/103%/102% of encoding time and 103%/101%/100% of decoding time for AI/RA/LDB configurations correspondingly when HTDF is on, SAO is off, ALF is on (sequential filter connection is used)</w:t>
      </w:r>
    </w:p>
    <w:p w14:paraId="75094609" w14:textId="77777777" w:rsidR="001038F0" w:rsidRPr="00B4125B" w:rsidRDefault="001038F0" w:rsidP="001038F0">
      <w:pPr>
        <w:pStyle w:val="BodyText"/>
      </w:pPr>
      <w:r w:rsidRPr="00B4125B">
        <w:t xml:space="preserve">The simulations over VTM-6.0 with SAO off and ALF off show following results: </w:t>
      </w:r>
    </w:p>
    <w:p w14:paraId="7FD0D04F" w14:textId="2EB500E4" w:rsidR="001038F0" w:rsidRPr="00B4125B" w:rsidRDefault="001038F0" w:rsidP="00F643D3">
      <w:pPr>
        <w:pStyle w:val="BodyText"/>
        <w:numPr>
          <w:ilvl w:val="0"/>
          <w:numId w:val="262"/>
        </w:numPr>
        <w:pPrChange w:id="9833" w:author="Gary Sullivan" w:date="2020-01-06T02:48:00Z">
          <w:pPr>
            <w:pStyle w:val="BodyText"/>
          </w:pPr>
        </w:pPrChange>
      </w:pPr>
      <w:del w:id="9834" w:author="Gary Sullivan" w:date="2020-01-06T02:48:00Z">
        <w:r w:rsidRPr="00B4125B" w:rsidDel="00F643D3">
          <w:delText>•</w:delText>
        </w:r>
        <w:r w:rsidRPr="00B4125B" w:rsidDel="00F643D3">
          <w:tab/>
        </w:r>
      </w:del>
      <w:r w:rsidRPr="00B4125B">
        <w:t>-0.32%/-0.79%/-0.95% of the luma BD-rate change with 100%/100%/100% of encoding time and 104%/102%/102% of decoding time for AI/RA/LDB configurations correspondingly ,when, SAO is on, HTDF is off, ALF is off (sequential filter connection is used)</w:t>
      </w:r>
    </w:p>
    <w:p w14:paraId="08D46F72" w14:textId="70EFFF1F" w:rsidR="001038F0" w:rsidRPr="00B4125B" w:rsidRDefault="001038F0" w:rsidP="00F643D3">
      <w:pPr>
        <w:pStyle w:val="BodyText"/>
        <w:numPr>
          <w:ilvl w:val="0"/>
          <w:numId w:val="262"/>
        </w:numPr>
        <w:pPrChange w:id="9835" w:author="Gary Sullivan" w:date="2020-01-06T02:48:00Z">
          <w:pPr>
            <w:pStyle w:val="BodyText"/>
          </w:pPr>
        </w:pPrChange>
      </w:pPr>
      <w:del w:id="9836" w:author="Gary Sullivan" w:date="2020-01-06T02:48:00Z">
        <w:r w:rsidRPr="00B4125B" w:rsidDel="00F643D3">
          <w:delText>•</w:delText>
        </w:r>
        <w:r w:rsidRPr="00B4125B" w:rsidDel="00F643D3">
          <w:tab/>
        </w:r>
      </w:del>
      <w:r w:rsidRPr="00B4125B">
        <w:t>-0.93%/-1.35%/-1.34% of the luma BD-rate change with 108%/104%/102% of encoding time and 107%/103%/102% of decoding time for AI/RA/LDB configurations correspondingly ,when SAO is off, HTDF is on, ALF is off (sequential filter connection is used)</w:t>
      </w:r>
    </w:p>
    <w:p w14:paraId="58C42EEC" w14:textId="27F4DA3A" w:rsidR="001038F0" w:rsidRPr="00B4125B" w:rsidRDefault="001038F0" w:rsidP="00F643D3">
      <w:pPr>
        <w:pStyle w:val="BodyText"/>
        <w:numPr>
          <w:ilvl w:val="0"/>
          <w:numId w:val="262"/>
        </w:numPr>
        <w:pPrChange w:id="9837" w:author="Gary Sullivan" w:date="2020-01-06T02:48:00Z">
          <w:pPr>
            <w:pStyle w:val="BodyText"/>
          </w:pPr>
        </w:pPrChange>
      </w:pPr>
      <w:del w:id="9838" w:author="Gary Sullivan" w:date="2020-01-06T02:48:00Z">
        <w:r w:rsidRPr="00B4125B" w:rsidDel="00F643D3">
          <w:delText>•</w:delText>
        </w:r>
        <w:r w:rsidRPr="00B4125B" w:rsidDel="00F643D3">
          <w:tab/>
        </w:r>
      </w:del>
      <w:r w:rsidRPr="00B4125B">
        <w:t>-1.02%/-1.64%/-1.57% of the luma BD-rate change with 108%/103%/102% of encoding time and 109%/104%/104% of decoding time for AI/RA/LDB configurations correspondingly ,when  SAO is on, HTDF is on, ALF is off (sequential filter connection is used)</w:t>
      </w:r>
    </w:p>
    <w:p w14:paraId="7948EAA6" w14:textId="7764BBEF" w:rsidR="001038F0" w:rsidRPr="00B4125B" w:rsidRDefault="001038F0" w:rsidP="00F643D3">
      <w:pPr>
        <w:pStyle w:val="BodyText"/>
        <w:numPr>
          <w:ilvl w:val="0"/>
          <w:numId w:val="262"/>
        </w:numPr>
        <w:pPrChange w:id="9839" w:author="Gary Sullivan" w:date="2020-01-06T02:48:00Z">
          <w:pPr>
            <w:pStyle w:val="BodyText"/>
          </w:pPr>
        </w:pPrChange>
      </w:pPr>
      <w:del w:id="9840" w:author="Gary Sullivan" w:date="2020-01-06T02:48:00Z">
        <w:r w:rsidRPr="00B4125B" w:rsidDel="00F643D3">
          <w:lastRenderedPageBreak/>
          <w:delText>•</w:delText>
        </w:r>
        <w:r w:rsidRPr="00B4125B" w:rsidDel="00F643D3">
          <w:tab/>
        </w:r>
      </w:del>
      <w:r w:rsidRPr="00B4125B">
        <w:t>-0.99%/-1.50%/-1.48% of the luma BD-rate change with 109%/104%/102% of encoding time and 111%/107%/106% of decoding time for AI/RA/LDB configurations correspondingly ,when  SAO is on, HTDF is on, ALF is off (parallel SAO and HTDF filters connection is used, as in CE5-3.2)</w:t>
      </w:r>
    </w:p>
    <w:p w14:paraId="7D5ED71D" w14:textId="77777777" w:rsidR="001038F0" w:rsidRPr="00B4125B" w:rsidRDefault="001038F0" w:rsidP="001038F0">
      <w:pPr>
        <w:pStyle w:val="BodyText"/>
      </w:pPr>
    </w:p>
    <w:p w14:paraId="3A6F7AA2" w14:textId="77777777" w:rsidR="001038F0" w:rsidRPr="00B4125B" w:rsidRDefault="001038F0" w:rsidP="001038F0">
      <w:pPr>
        <w:pStyle w:val="BodyText"/>
      </w:pPr>
      <w:r w:rsidRPr="00B4125B">
        <w:t>Based on test result it is proposed to disable SAO when De-blocking, HTDF and ALF filter are used for in-loop filtering and enable SAO and HTDF filter when ALF filter is off.</w:t>
      </w:r>
    </w:p>
    <w:p w14:paraId="61C05F82" w14:textId="77777777" w:rsidR="001038F0" w:rsidRPr="00B4125B" w:rsidRDefault="001038F0" w:rsidP="001038F0">
      <w:pPr>
        <w:pStyle w:val="BodyText"/>
      </w:pPr>
      <w:r w:rsidRPr="00B4125B">
        <w:t xml:space="preserve">Most of the results have been studied in the context of CE5, except the sequential application of bilateral and SAO. </w:t>
      </w:r>
    </w:p>
    <w:p w14:paraId="2C1CE315" w14:textId="77777777" w:rsidR="001038F0" w:rsidRPr="00B4125B" w:rsidRDefault="001038F0" w:rsidP="001038F0">
      <w:pPr>
        <w:pStyle w:val="BodyText"/>
      </w:pPr>
      <w:r w:rsidRPr="00B4125B">
        <w:t xml:space="preserve">One participant has mentioned that similar behaviour is seen for the bilateral filter, including the sequential application of the bilateral filter and SAO. </w:t>
      </w:r>
    </w:p>
    <w:p w14:paraId="6B4062D6" w14:textId="77777777" w:rsidR="001038F0" w:rsidRPr="00B4125B" w:rsidRDefault="001038F0" w:rsidP="001038F0">
      <w:pPr>
        <w:pStyle w:val="BodyText"/>
      </w:pPr>
      <w:r w:rsidRPr="00B4125B">
        <w:t>The proponent wants to draw attention to the fact that HDTF can be beneficial for the low-delay case.</w:t>
      </w:r>
    </w:p>
    <w:p w14:paraId="201C8D27" w14:textId="136F0D82" w:rsidR="001038F0" w:rsidRPr="00B4125B" w:rsidDel="00F643D3" w:rsidRDefault="001038F0" w:rsidP="001038F0">
      <w:pPr>
        <w:pStyle w:val="BodyText"/>
        <w:rPr>
          <w:del w:id="9841" w:author="Gary Sullivan" w:date="2020-01-06T02:48:00Z"/>
        </w:rPr>
      </w:pPr>
      <w:r w:rsidRPr="00B4125B">
        <w:t>No action was recommended</w:t>
      </w:r>
      <w:ins w:id="9842" w:author="Gary Sullivan" w:date="2020-01-06T02:48:00Z">
        <w:r w:rsidR="00F643D3">
          <w:t xml:space="preserve"> on this</w:t>
        </w:r>
      </w:ins>
      <w:r w:rsidRPr="00B4125B">
        <w:t>.</w:t>
      </w:r>
      <w:del w:id="9843" w:author="Gary Sullivan" w:date="2020-01-06T02:48:00Z">
        <w:r w:rsidRPr="00B4125B" w:rsidDel="00F643D3">
          <w:delText xml:space="preserve"> </w:delText>
        </w:r>
      </w:del>
    </w:p>
    <w:p w14:paraId="62DF1856" w14:textId="0DEAAA6A" w:rsidR="00205CD0" w:rsidRPr="00B4125B" w:rsidRDefault="00205CD0" w:rsidP="00205CD0">
      <w:pPr>
        <w:pStyle w:val="BodyText"/>
      </w:pPr>
    </w:p>
    <w:p w14:paraId="36574601" w14:textId="77777777" w:rsidR="00612187" w:rsidRPr="00B4125B" w:rsidRDefault="00154673" w:rsidP="00FC4C77">
      <w:pPr>
        <w:pStyle w:val="Heading9"/>
        <w:rPr>
          <w:rFonts w:eastAsia="Times New Roman"/>
          <w:szCs w:val="24"/>
          <w:lang w:val="en-CA"/>
        </w:rPr>
      </w:pPr>
      <w:hyperlink r:id="rId568" w:history="1">
        <w:r w:rsidR="00612187" w:rsidRPr="00B4125B">
          <w:rPr>
            <w:rFonts w:eastAsia="Times New Roman"/>
            <w:color w:val="0000FF"/>
            <w:szCs w:val="24"/>
            <w:u w:val="single"/>
            <w:lang w:val="en-CA"/>
          </w:rPr>
          <w:t>JVET-P1011</w:t>
        </w:r>
      </w:hyperlink>
      <w:r w:rsidR="00612187" w:rsidRPr="00B4125B">
        <w:rPr>
          <w:rFonts w:eastAsia="Times New Roman"/>
          <w:szCs w:val="24"/>
          <w:lang w:val="en-CA"/>
        </w:rPr>
        <w:t xml:space="preserve"> Crosscheck of CE5-related: Harmonization of Hadamard filter, SAO and ALF [J. Ström (Ericsson)]</w:t>
      </w:r>
    </w:p>
    <w:p w14:paraId="7E985DE6" w14:textId="77777777" w:rsidR="00612187" w:rsidRPr="00B4125B" w:rsidRDefault="00612187" w:rsidP="00205CD0">
      <w:pPr>
        <w:pStyle w:val="BodyText"/>
      </w:pPr>
    </w:p>
    <w:p w14:paraId="0695C25D" w14:textId="77777777" w:rsidR="00205CD0" w:rsidRPr="00B4125B" w:rsidRDefault="00154673" w:rsidP="007966F0">
      <w:pPr>
        <w:pStyle w:val="Heading9"/>
        <w:rPr>
          <w:rFonts w:eastAsia="Times New Roman"/>
          <w:szCs w:val="24"/>
          <w:lang w:val="en-CA"/>
        </w:rPr>
      </w:pPr>
      <w:hyperlink r:id="rId569" w:history="1">
        <w:r w:rsidR="00205CD0" w:rsidRPr="00B4125B">
          <w:rPr>
            <w:rFonts w:eastAsia="Times New Roman"/>
            <w:color w:val="0000FF"/>
            <w:szCs w:val="24"/>
            <w:u w:val="single"/>
            <w:lang w:val="en-CA"/>
          </w:rPr>
          <w:t>JVET-P0505</w:t>
        </w:r>
      </w:hyperlink>
      <w:r w:rsidR="00205CD0" w:rsidRPr="00B4125B">
        <w:rPr>
          <w:rFonts w:eastAsia="Times New Roman"/>
          <w:szCs w:val="24"/>
          <w:lang w:val="en-CA"/>
        </w:rPr>
        <w:t xml:space="preserve"> Non-CE5: On non-linear ALF clipping values [Y. Du, X. Zhao, X. Li, S. Liu (Tencent)]</w:t>
      </w:r>
    </w:p>
    <w:p w14:paraId="69CEF910" w14:textId="77777777" w:rsidR="001038F0" w:rsidRPr="00B4125B" w:rsidRDefault="001038F0" w:rsidP="001038F0">
      <w:pPr>
        <w:pStyle w:val="ListParagraph"/>
        <w:ind w:left="0"/>
        <w:rPr>
          <w:lang w:val="en-CA"/>
        </w:rPr>
      </w:pPr>
      <w:r w:rsidRPr="00B4125B">
        <w:rPr>
          <w:lang w:val="en-CA"/>
        </w:rPr>
        <w:t>In VTM-6.0, the clipping values used in non-linear ALF are derived for luma and chroma components with separate equations, which is not aligned with VVC Draft 6. In this contribution, a bug-fix to VTM-6.0 SW is first proposed to align with VVC Draft 6, and a method is proposed to derive ALF clipping values which are proportional to 2</w:t>
      </w:r>
      <w:r w:rsidRPr="00B4125B">
        <w:rPr>
          <w:vertAlign w:val="superscript"/>
          <w:lang w:val="en-CA"/>
        </w:rPr>
        <w:t>bitDepth</w:t>
      </w:r>
      <w:r w:rsidRPr="00B4125B">
        <w:rPr>
          <w:lang w:val="en-CA"/>
        </w:rPr>
        <w:t xml:space="preserve">. It is reported that, when </w:t>
      </w:r>
      <w:proofErr w:type="spellStart"/>
      <w:r w:rsidRPr="00B4125B">
        <w:rPr>
          <w:lang w:val="en-CA"/>
        </w:rPr>
        <w:t>InternalBitDepth</w:t>
      </w:r>
      <w:proofErr w:type="spellEnd"/>
      <w:r w:rsidRPr="00B4125B">
        <w:rPr>
          <w:lang w:val="en-CA"/>
        </w:rPr>
        <w:t xml:space="preserve"> is set equal to 8, average -0.01%, -0.06% and -0.10% luma BD-rates are obtained under AI, RA and LDB configurations, respectively, and average -0.19%, -0.31% and -0.40% luma BD-rates are obtained for TGM sequences under AI, RA and LDB configurations, respectively.</w:t>
      </w:r>
    </w:p>
    <w:p w14:paraId="4435D193" w14:textId="77777777" w:rsidR="001038F0" w:rsidRPr="00B4125B" w:rsidRDefault="001038F0" w:rsidP="001038F0">
      <w:pPr>
        <w:rPr>
          <w:b/>
        </w:rPr>
      </w:pPr>
      <w:r w:rsidRPr="00B4125B">
        <w:rPr>
          <w:b/>
        </w:rPr>
        <w:t>Bug-fix to VTM-6.0</w:t>
      </w:r>
    </w:p>
    <w:p w14:paraId="5FB5CA6B" w14:textId="77777777" w:rsidR="001038F0" w:rsidRPr="00B4125B" w:rsidRDefault="001038F0" w:rsidP="001038F0">
      <w:pPr>
        <w:spacing w:afterLines="100" w:after="240"/>
        <w:rPr>
          <w:szCs w:val="22"/>
        </w:rPr>
      </w:pPr>
      <w:r w:rsidRPr="00B4125B">
        <w:rPr>
          <w:szCs w:val="22"/>
        </w:rPr>
        <w:t>It is reported that VTM-6.0 is not aligned with VVC Draft 6 on ALF clipping values (</w:t>
      </w:r>
      <w:hyperlink r:id="rId570" w:anchor="ticket" w:history="1">
        <w:r w:rsidRPr="00B4125B">
          <w:rPr>
            <w:rStyle w:val="Hyperlink"/>
          </w:rPr>
          <w:t>https://jvet.hhi.fraunhofer.de/trac/vvc/ticket/551#ticket</w:t>
        </w:r>
      </w:hyperlink>
      <w:r w:rsidRPr="00B4125B">
        <w:rPr>
          <w:szCs w:val="22"/>
        </w:rPr>
        <w:t>). Per decision from 15</w:t>
      </w:r>
      <w:r w:rsidRPr="00B4125B">
        <w:rPr>
          <w:szCs w:val="22"/>
          <w:vertAlign w:val="superscript"/>
        </w:rPr>
        <w:t>th</w:t>
      </w:r>
      <w:r w:rsidRPr="00B4125B">
        <w:rPr>
          <w:szCs w:val="22"/>
        </w:rPr>
        <w:t xml:space="preserve"> JVET meeting, luma and chroma should use one single table of ALF clipping values. In this contribution, a bug-fix to VTM-6.0 is proposed to align with VVC Draft 6, and results are provided in Table 1 and 2 in Section 3.</w:t>
      </w:r>
    </w:p>
    <w:p w14:paraId="5C2358CA" w14:textId="77777777" w:rsidR="001038F0" w:rsidRPr="00B4125B" w:rsidRDefault="001038F0" w:rsidP="001038F0">
      <w:pPr>
        <w:rPr>
          <w:b/>
        </w:rPr>
      </w:pPr>
      <w:r w:rsidRPr="00B4125B">
        <w:rPr>
          <w:b/>
        </w:rPr>
        <w:t>Proposed method</w:t>
      </w:r>
    </w:p>
    <w:p w14:paraId="53122921" w14:textId="77777777" w:rsidR="001038F0" w:rsidRPr="00B4125B" w:rsidRDefault="001038F0" w:rsidP="001038F0">
      <w:pPr>
        <w:spacing w:afterLines="100" w:after="240"/>
        <w:rPr>
          <w:szCs w:val="22"/>
        </w:rPr>
      </w:pPr>
      <w:proofErr w:type="gramStart"/>
      <w:r w:rsidRPr="00B4125B">
        <w:rPr>
          <w:szCs w:val="22"/>
        </w:rPr>
        <w:t>In order to</w:t>
      </w:r>
      <w:proofErr w:type="gramEnd"/>
      <w:r w:rsidRPr="00B4125B">
        <w:rPr>
          <w:szCs w:val="22"/>
        </w:rPr>
        <w:t xml:space="preserve"> derive the clipping values which are proportional to 2</w:t>
      </w:r>
      <w:r w:rsidRPr="00B4125B">
        <w:rPr>
          <w:szCs w:val="22"/>
          <w:vertAlign w:val="superscript"/>
        </w:rPr>
        <w:t>bitDepth</w:t>
      </w:r>
      <w:r w:rsidRPr="00B4125B">
        <w:rPr>
          <w:szCs w:val="22"/>
        </w:rPr>
        <w:t>, the following one equation is proposed to derive ALF clipping values for both luma and chroma:</w:t>
      </w:r>
    </w:p>
    <w:p w14:paraId="7AC0B877" w14:textId="77777777" w:rsidR="001038F0" w:rsidRPr="00B4125B" w:rsidRDefault="001038F0" w:rsidP="001038F0">
      <w:pPr>
        <w:keepNext/>
        <w:spacing w:before="120" w:after="120"/>
        <w:jc w:val="right"/>
        <w:rPr>
          <w:szCs w:val="22"/>
        </w:rPr>
      </w:pPr>
      <w:proofErr w:type="spellStart"/>
      <w:r w:rsidRPr="00B4125B">
        <w:rPr>
          <w:szCs w:val="22"/>
        </w:rPr>
        <w:t>AlfClip</w:t>
      </w:r>
      <w:proofErr w:type="spellEnd"/>
      <m:oMath>
        <m:r>
          <w:rPr>
            <w:rFonts w:ascii="Cambria Math" w:hAnsi="Cambria Math"/>
            <w:szCs w:val="22"/>
            <w:vertAlign w:val="subscript"/>
          </w:rPr>
          <m:t>=</m:t>
        </m:r>
        <m:d>
          <m:dPr>
            <m:begChr m:val="{"/>
            <m:endChr m:val="}"/>
            <m:ctrlPr>
              <w:rPr>
                <w:rFonts w:ascii="Cambria Math" w:hAnsi="Cambria Math"/>
                <w:i/>
                <w:szCs w:val="22"/>
              </w:rPr>
            </m:ctrlPr>
          </m:dPr>
          <m:e>
            <m:r>
              <m:rPr>
                <m:sty m:val="p"/>
              </m:rPr>
              <w:rPr>
                <w:rFonts w:ascii="Cambria Math" w:hAnsi="Cambria Math"/>
                <w:szCs w:val="22"/>
              </w:rPr>
              <m:t>round</m:t>
            </m:r>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2</m:t>
                    </m:r>
                  </m:e>
                  <m:sup>
                    <m:r>
                      <w:rPr>
                        <w:rFonts w:ascii="Cambria Math" w:hAnsi="Cambria Math"/>
                        <w:szCs w:val="22"/>
                      </w:rPr>
                      <m:t>B-</m:t>
                    </m:r>
                    <m:r>
                      <w:rPr>
                        <w:rFonts w:ascii="Cambria Math" w:hAnsi="Cambria Math"/>
                        <w:i/>
                        <w:szCs w:val="22"/>
                      </w:rPr>
                      <w:sym w:font="Symbol" w:char="F061"/>
                    </m:r>
                    <m:r>
                      <w:rPr>
                        <w:rFonts w:ascii="Cambria Math" w:hAnsi="Cambria Math"/>
                        <w:szCs w:val="22"/>
                      </w:rPr>
                      <m:t>*n</m:t>
                    </m:r>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rPr>
                </m:ctrlPr>
              </m:dPr>
              <m:e>
                <m:r>
                  <w:rPr>
                    <w:rFonts w:ascii="Cambria Math" w:hAnsi="Cambria Math"/>
                    <w:szCs w:val="22"/>
                  </w:rPr>
                  <m:t>0..N-1</m:t>
                </m:r>
              </m:e>
            </m:d>
          </m:e>
        </m:d>
      </m:oMath>
      <w:r w:rsidRPr="00B4125B">
        <w:rPr>
          <w:szCs w:val="22"/>
        </w:rPr>
        <w:t>,</w:t>
      </w:r>
      <w:r w:rsidRPr="00B4125B">
        <w:rPr>
          <w:rFonts w:eastAsia="MS Mincho"/>
          <w:szCs w:val="22"/>
        </w:rPr>
        <w:t xml:space="preserve"> </w:t>
      </w:r>
      <w:r w:rsidRPr="00B4125B">
        <w:rPr>
          <w:rFonts w:eastAsia="MS Mincho"/>
          <w:szCs w:val="22"/>
        </w:rPr>
        <w:tab/>
      </w:r>
      <w:r w:rsidRPr="00B4125B">
        <w:rPr>
          <w:rFonts w:eastAsia="MS Mincho"/>
          <w:szCs w:val="22"/>
        </w:rPr>
        <w:tab/>
      </w:r>
      <w:r w:rsidRPr="00B4125B">
        <w:rPr>
          <w:rFonts w:eastAsia="MS Mincho"/>
          <w:szCs w:val="22"/>
        </w:rPr>
        <w:tab/>
      </w:r>
      <w:r w:rsidRPr="00B4125B">
        <w:rPr>
          <w:szCs w:val="22"/>
        </w:rPr>
        <w:t>(</w:t>
      </w:r>
      <w:r w:rsidRPr="00B4125B">
        <w:rPr>
          <w:rFonts w:eastAsia="Malgun Gothic"/>
          <w:szCs w:val="22"/>
          <w:lang w:eastAsia="ko-KR"/>
        </w:rPr>
        <w:t>2-1</w:t>
      </w:r>
      <w:r w:rsidRPr="00B4125B">
        <w:rPr>
          <w:szCs w:val="22"/>
        </w:rPr>
        <w:t>)</w:t>
      </w:r>
    </w:p>
    <w:p w14:paraId="4E71B97F" w14:textId="77777777" w:rsidR="001038F0" w:rsidRPr="00B4125B" w:rsidRDefault="001038F0" w:rsidP="001038F0">
      <w:pPr>
        <w:pStyle w:val="CommentText"/>
        <w:rPr>
          <w:rFonts w:eastAsia="Malgun Gothic"/>
          <w:sz w:val="22"/>
          <w:szCs w:val="22"/>
          <w:lang w:val="en-CA"/>
        </w:rPr>
      </w:pPr>
      <w:r w:rsidRPr="00B4125B">
        <w:rPr>
          <w:sz w:val="22"/>
          <w:szCs w:val="22"/>
          <w:lang w:val="en-CA"/>
        </w:rPr>
        <w:t xml:space="preserve">where </w:t>
      </w:r>
      <w:proofErr w:type="spellStart"/>
      <w:r w:rsidRPr="00B4125B">
        <w:rPr>
          <w:sz w:val="22"/>
          <w:szCs w:val="22"/>
          <w:lang w:val="en-CA"/>
        </w:rPr>
        <w:t>AlfClip</w:t>
      </w:r>
      <w:proofErr w:type="spellEnd"/>
      <w:r w:rsidRPr="00B4125B">
        <w:rPr>
          <w:sz w:val="22"/>
          <w:szCs w:val="22"/>
          <w:lang w:val="en-CA"/>
        </w:rPr>
        <w:t xml:space="preserve"> is clipping value, B refers to internal bit depth or the bit depth of input samples for ALF, </w:t>
      </w:r>
      <w:r w:rsidRPr="00B4125B">
        <w:rPr>
          <w:sz w:val="22"/>
          <w:szCs w:val="22"/>
          <w:lang w:val="en-CA"/>
        </w:rPr>
        <w:sym w:font="Symbol" w:char="F061"/>
      </w:r>
      <w:r w:rsidRPr="00B4125B">
        <w:rPr>
          <w:sz w:val="22"/>
          <w:szCs w:val="22"/>
          <w:lang w:val="en-CA"/>
        </w:rPr>
        <w:t xml:space="preserve"> is a pre-defined constant value equal to 2.35.</w:t>
      </w:r>
    </w:p>
    <w:p w14:paraId="7BE6182C" w14:textId="77777777" w:rsidR="001038F0" w:rsidRPr="00B4125B" w:rsidRDefault="001038F0" w:rsidP="001038F0">
      <w:pPr>
        <w:pStyle w:val="BodyText"/>
      </w:pPr>
    </w:p>
    <w:p w14:paraId="453A446C" w14:textId="77777777" w:rsidR="001038F0" w:rsidRPr="00B4125B" w:rsidRDefault="001038F0" w:rsidP="001038F0">
      <w:pPr>
        <w:pStyle w:val="BodyText"/>
      </w:pPr>
      <w:r w:rsidRPr="00B4125B">
        <w:t xml:space="preserve">It was mentioned that there is indeed a mismatch between the specification and the software. </w:t>
      </w:r>
    </w:p>
    <w:p w14:paraId="675FC790" w14:textId="77777777" w:rsidR="001038F0" w:rsidRPr="00B4125B" w:rsidRDefault="001038F0" w:rsidP="001038F0">
      <w:pPr>
        <w:pStyle w:val="BodyText"/>
      </w:pPr>
      <w:r w:rsidRPr="00B4125B">
        <w:t xml:space="preserve">It was mentioned that the decision from the last meeting was to have a single table for luma and chroma. </w:t>
      </w:r>
    </w:p>
    <w:p w14:paraId="6077C178" w14:textId="77777777" w:rsidR="001038F0" w:rsidRPr="00B4125B" w:rsidRDefault="001038F0" w:rsidP="001038F0">
      <w:pPr>
        <w:pStyle w:val="BodyText"/>
      </w:pPr>
      <w:r w:rsidRPr="00B4125B">
        <w:t xml:space="preserve">There was a support for fixing the bug and using the proposed table. It was also mentioned that it is not clear whether the results would still be valid for other bit depths. </w:t>
      </w:r>
    </w:p>
    <w:p w14:paraId="6D45F07B" w14:textId="77777777" w:rsidR="001038F0" w:rsidRPr="00B4125B" w:rsidRDefault="001038F0" w:rsidP="001038F0">
      <w:pPr>
        <w:pStyle w:val="BodyText"/>
      </w:pPr>
      <w:r w:rsidRPr="00B4125B">
        <w:lastRenderedPageBreak/>
        <w:t>It is agreed that the decision from the last meeting for using the same table for luma and chroma clipping values has not been implemented in VTM6.0.</w:t>
      </w:r>
    </w:p>
    <w:p w14:paraId="2F27A15C" w14:textId="77777777" w:rsidR="001038F0" w:rsidRPr="00B4125B" w:rsidRDefault="001038F0" w:rsidP="001038F0">
      <w:pPr>
        <w:pStyle w:val="BodyText"/>
      </w:pPr>
      <w:r w:rsidRPr="00B4125B">
        <w:t>When implementing a single table in VTM6.0, there is no loss with IBD of 10. However, with IBD = 8, there is a loss of 0.6% - 0.8% in chroma.</w:t>
      </w:r>
      <w:del w:id="9844" w:author="Gary Sullivan" w:date="2020-01-06T04:28:00Z">
        <w:r w:rsidRPr="00B4125B" w:rsidDel="00D162B3">
          <w:delText xml:space="preserve">  </w:delText>
        </w:r>
      </w:del>
    </w:p>
    <w:p w14:paraId="1E6617DF" w14:textId="77777777" w:rsidR="001038F0" w:rsidRPr="00B4125B" w:rsidRDefault="001038F0" w:rsidP="001038F0">
      <w:pPr>
        <w:pStyle w:val="BodyText"/>
      </w:pPr>
      <w:r w:rsidRPr="00B4125B">
        <w:t xml:space="preserve">It was claimed that the proposed formula may have been trained whereas the original formula has been derived on certain logic. </w:t>
      </w:r>
    </w:p>
    <w:p w14:paraId="4DAE8A7F" w14:textId="77777777" w:rsidR="001038F0" w:rsidRPr="00B4125B" w:rsidRDefault="001038F0" w:rsidP="001038F0">
      <w:pPr>
        <w:pStyle w:val="BodyText"/>
      </w:pPr>
      <w:r w:rsidRPr="00B4125B">
        <w:t xml:space="preserve">It is agreed that there is a problem with the current specification solution that needs to be solved. </w:t>
      </w:r>
    </w:p>
    <w:p w14:paraId="3C0404BA" w14:textId="77777777" w:rsidR="001038F0" w:rsidRPr="00B4125B" w:rsidRDefault="001038F0" w:rsidP="001038F0">
      <w:pPr>
        <w:pStyle w:val="BodyText"/>
      </w:pPr>
      <w:r w:rsidRPr="00B4125B">
        <w:t>It was mentioned that the decision at the last meeting was only on the 10-bit version.</w:t>
      </w:r>
    </w:p>
    <w:p w14:paraId="01361E34" w14:textId="77777777" w:rsidR="001038F0" w:rsidRPr="00B4125B" w:rsidRDefault="001038F0" w:rsidP="001038F0">
      <w:pPr>
        <w:pStyle w:val="BodyText"/>
      </w:pPr>
      <w:r w:rsidRPr="00B4125B">
        <w:t>It seems like the difference with the current VTM is small.</w:t>
      </w:r>
      <w:del w:id="9845" w:author="Gary Sullivan" w:date="2020-01-06T04:28:00Z">
        <w:r w:rsidRPr="00B4125B" w:rsidDel="00D162B3">
          <w:delText xml:space="preserve">  </w:delText>
        </w:r>
      </w:del>
    </w:p>
    <w:p w14:paraId="14316113" w14:textId="3059A056" w:rsidR="001038F0" w:rsidRPr="00B4125B" w:rsidDel="00F643D3" w:rsidRDefault="001038F0" w:rsidP="001038F0">
      <w:pPr>
        <w:pStyle w:val="BodyText"/>
        <w:rPr>
          <w:del w:id="9846" w:author="Gary Sullivan" w:date="2020-01-06T02:49:00Z"/>
        </w:rPr>
      </w:pPr>
      <w:r w:rsidRPr="00B4125B">
        <w:t xml:space="preserve">Recommendation: </w:t>
      </w:r>
      <w:ins w:id="9847" w:author="Gary Sullivan" w:date="2020-01-06T02:49:00Z">
        <w:r w:rsidR="00F643D3">
          <w:t>I</w:t>
        </w:r>
      </w:ins>
      <w:del w:id="9848" w:author="Gary Sullivan" w:date="2020-01-06T02:49:00Z">
        <w:r w:rsidRPr="00B4125B" w:rsidDel="00F643D3">
          <w:delText>i</w:delText>
        </w:r>
      </w:del>
      <w:r w:rsidRPr="00B4125B">
        <w:t>t was recommended to adopt the v5 of the document.</w:t>
      </w:r>
    </w:p>
    <w:p w14:paraId="4565C183" w14:textId="7968DAD5" w:rsidR="001038F0" w:rsidRPr="00B4125B" w:rsidDel="00F643D3" w:rsidRDefault="001038F0" w:rsidP="001038F0">
      <w:pPr>
        <w:pStyle w:val="BodyText"/>
        <w:rPr>
          <w:del w:id="9849" w:author="Gary Sullivan" w:date="2020-01-06T02:49:00Z"/>
        </w:rPr>
      </w:pPr>
    </w:p>
    <w:p w14:paraId="159B6576" w14:textId="3CBD0BE9" w:rsidR="00205CD0" w:rsidRPr="00B4125B" w:rsidRDefault="00205CD0" w:rsidP="00467E46">
      <w:pPr>
        <w:pStyle w:val="BodyText"/>
      </w:pPr>
    </w:p>
    <w:p w14:paraId="09AB1763" w14:textId="77777777" w:rsidR="00BC4AD1" w:rsidRPr="00B4125B" w:rsidRDefault="00154673" w:rsidP="00BC4AD1">
      <w:pPr>
        <w:pStyle w:val="Heading9"/>
        <w:rPr>
          <w:rFonts w:eastAsia="Times New Roman"/>
          <w:szCs w:val="24"/>
          <w:lang w:val="en-CA"/>
        </w:rPr>
      </w:pPr>
      <w:hyperlink r:id="rId571" w:history="1">
        <w:r w:rsidR="00BC4AD1" w:rsidRPr="00B4125B">
          <w:rPr>
            <w:rFonts w:eastAsia="Times New Roman"/>
            <w:color w:val="0000FF"/>
            <w:szCs w:val="24"/>
            <w:u w:val="single"/>
            <w:lang w:val="en-CA"/>
          </w:rPr>
          <w:t>JVET-P0708</w:t>
        </w:r>
      </w:hyperlink>
      <w:r w:rsidR="00BC4AD1" w:rsidRPr="00B4125B">
        <w:rPr>
          <w:rFonts w:eastAsia="Times New Roman"/>
          <w:szCs w:val="24"/>
          <w:lang w:val="en-CA"/>
        </w:rPr>
        <w:t xml:space="preserve"> Crosscheck of JVET-P0505 (Non-CE5: On non-linear ALF clipping values)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3B7EC728" w14:textId="77777777" w:rsidR="00BC4AD1" w:rsidRPr="00B4125B" w:rsidRDefault="00BC4AD1" w:rsidP="00467E46">
      <w:pPr>
        <w:pStyle w:val="BodyText"/>
      </w:pPr>
    </w:p>
    <w:p w14:paraId="52D9DCDD" w14:textId="77777777" w:rsidR="00205CD0" w:rsidRPr="00B4125B" w:rsidRDefault="00154673" w:rsidP="007966F0">
      <w:pPr>
        <w:pStyle w:val="Heading9"/>
        <w:rPr>
          <w:rFonts w:eastAsia="Times New Roman"/>
          <w:szCs w:val="24"/>
          <w:lang w:val="en-CA"/>
        </w:rPr>
      </w:pPr>
      <w:hyperlink r:id="rId572" w:history="1">
        <w:r w:rsidR="00205CD0" w:rsidRPr="00B4125B">
          <w:rPr>
            <w:rFonts w:eastAsia="Times New Roman"/>
            <w:color w:val="0000FF"/>
            <w:szCs w:val="24"/>
            <w:u w:val="single"/>
            <w:lang w:val="en-CA"/>
          </w:rPr>
          <w:t>JVET-P0534</w:t>
        </w:r>
      </w:hyperlink>
      <w:r w:rsidR="00205CD0" w:rsidRPr="00B4125B">
        <w:rPr>
          <w:rFonts w:eastAsia="Times New Roman"/>
          <w:szCs w:val="24"/>
          <w:lang w:val="en-CA"/>
        </w:rPr>
        <w:t xml:space="preserve"> AhG16/Non-CE5: On deblocking at ALF virtual boundaries [Z. Deng, L. Zhang, K. Zhang, H. Liu, H.-C. Chuang (</w:t>
      </w:r>
      <w:proofErr w:type="spellStart"/>
      <w:r w:rsidR="00205CD0" w:rsidRPr="00B4125B">
        <w:rPr>
          <w:rFonts w:eastAsia="Times New Roman"/>
          <w:szCs w:val="24"/>
          <w:lang w:val="en-CA"/>
        </w:rPr>
        <w:t>Bytedance</w:t>
      </w:r>
      <w:proofErr w:type="spellEnd"/>
      <w:r w:rsidR="00205CD0" w:rsidRPr="00B4125B">
        <w:rPr>
          <w:rFonts w:eastAsia="Times New Roman"/>
          <w:szCs w:val="24"/>
          <w:lang w:val="en-CA"/>
        </w:rPr>
        <w:t>)]</w:t>
      </w:r>
    </w:p>
    <w:p w14:paraId="6F28DA98" w14:textId="1CA59D98" w:rsidR="00B7752E" w:rsidRPr="00B4125B" w:rsidRDefault="00B7752E" w:rsidP="00B7752E">
      <w:pPr>
        <w:pStyle w:val="BodyText"/>
      </w:pPr>
      <w:r w:rsidRPr="00B4125B">
        <w:t>It is claimed that processing in CTU pipeline is not consistent</w:t>
      </w:r>
      <w:ins w:id="9850" w:author="Gary Sullivan" w:date="2020-01-06T02:49:00Z">
        <w:r w:rsidR="00F643D3">
          <w:t>, showing the following summary</w:t>
        </w:r>
      </w:ins>
      <w:r w:rsidRPr="00B4125B">
        <w:t xml:space="preserve">. </w:t>
      </w:r>
    </w:p>
    <w:p w14:paraId="0D56E232" w14:textId="4CC0A13D" w:rsidR="00B7752E" w:rsidRPr="00B4125B" w:rsidRDefault="00B7752E" w:rsidP="00B7752E">
      <w:pPr>
        <w:pStyle w:val="BodyText"/>
      </w:pPr>
      <w:r w:rsidRPr="00B4125B">
        <w:rPr>
          <w:noProof/>
        </w:rPr>
        <w:drawing>
          <wp:inline distT="0" distB="0" distL="0" distR="0" wp14:anchorId="20080808" wp14:editId="61246842">
            <wp:extent cx="4480560" cy="23545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4480560" cy="2354580"/>
                    </a:xfrm>
                    <a:prstGeom prst="rect">
                      <a:avLst/>
                    </a:prstGeom>
                    <a:noFill/>
                    <a:ln>
                      <a:noFill/>
                    </a:ln>
                  </pic:spPr>
                </pic:pic>
              </a:graphicData>
            </a:graphic>
          </wp:inline>
        </w:drawing>
      </w:r>
    </w:p>
    <w:p w14:paraId="59305E12" w14:textId="77777777" w:rsidR="00B7752E" w:rsidRPr="00B4125B" w:rsidRDefault="00B7752E" w:rsidP="00B7752E">
      <w:pPr>
        <w:pStyle w:val="BodyText"/>
      </w:pPr>
      <w:r w:rsidRPr="00B4125B">
        <w:t xml:space="preserve">It is proposed to disable deblocking on the 4x4 deblocking grid that coincides with the ALF virtual boundary. </w:t>
      </w:r>
    </w:p>
    <w:p w14:paraId="2F95C470" w14:textId="77777777" w:rsidR="00B7752E" w:rsidRPr="00B4125B" w:rsidRDefault="00B7752E" w:rsidP="00B7752E">
      <w:pPr>
        <w:pStyle w:val="BodyText"/>
      </w:pPr>
      <w:r w:rsidRPr="00B4125B">
        <w:t>It was commented from the floor that there is no problem with the current design.</w:t>
      </w:r>
    </w:p>
    <w:p w14:paraId="1F9DC5BF" w14:textId="1D1E7D86" w:rsidR="00B7752E" w:rsidRPr="00B4125B" w:rsidDel="00F643D3" w:rsidRDefault="00B7752E" w:rsidP="00B7752E">
      <w:pPr>
        <w:pStyle w:val="BodyText"/>
        <w:rPr>
          <w:del w:id="9851" w:author="Gary Sullivan" w:date="2020-01-06T02:49:00Z"/>
        </w:rPr>
      </w:pPr>
      <w:r w:rsidRPr="00B4125B">
        <w:t>No action</w:t>
      </w:r>
      <w:ins w:id="9852" w:author="Gary Sullivan" w:date="2020-01-06T02:49:00Z">
        <w:r w:rsidR="00F643D3">
          <w:t xml:space="preserve"> was taken on this</w:t>
        </w:r>
      </w:ins>
      <w:r w:rsidRPr="00B4125B">
        <w:t>.</w:t>
      </w:r>
      <w:del w:id="9853" w:author="Gary Sullivan" w:date="2020-01-06T02:49:00Z">
        <w:r w:rsidRPr="00B4125B" w:rsidDel="00F643D3">
          <w:delText xml:space="preserve"> </w:delText>
        </w:r>
      </w:del>
    </w:p>
    <w:p w14:paraId="4352998F" w14:textId="45EFD20A" w:rsidR="00205CD0" w:rsidRPr="00B4125B" w:rsidRDefault="00205CD0" w:rsidP="00467E46">
      <w:pPr>
        <w:pStyle w:val="BodyText"/>
      </w:pPr>
    </w:p>
    <w:p w14:paraId="38007230" w14:textId="77777777" w:rsidR="00C6424B" w:rsidRPr="00B4125B" w:rsidRDefault="00154673" w:rsidP="00C6424B">
      <w:pPr>
        <w:pStyle w:val="Heading9"/>
        <w:rPr>
          <w:rFonts w:eastAsia="Times New Roman"/>
          <w:szCs w:val="24"/>
          <w:lang w:val="en-CA"/>
        </w:rPr>
      </w:pPr>
      <w:hyperlink r:id="rId574" w:history="1">
        <w:r w:rsidR="00C6424B" w:rsidRPr="00B4125B">
          <w:rPr>
            <w:rFonts w:eastAsia="Times New Roman"/>
            <w:color w:val="0000FF"/>
            <w:szCs w:val="24"/>
            <w:u w:val="single"/>
            <w:lang w:val="en-CA"/>
          </w:rPr>
          <w:t>JVET-P0727</w:t>
        </w:r>
      </w:hyperlink>
      <w:r w:rsidR="00C6424B" w:rsidRPr="00B4125B">
        <w:rPr>
          <w:rFonts w:eastAsia="Times New Roman"/>
          <w:szCs w:val="24"/>
          <w:lang w:val="en-CA"/>
        </w:rPr>
        <w:t xml:space="preserve"> Crosscheck of JVET-P0534 (AhG16/Non-CE5: On deblocking at ALF virtual boundaries)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1C59B1A3" w14:textId="77777777" w:rsidR="00C6424B" w:rsidRPr="00B4125B" w:rsidRDefault="00C6424B" w:rsidP="00467E46">
      <w:pPr>
        <w:pStyle w:val="BodyText"/>
      </w:pPr>
    </w:p>
    <w:p w14:paraId="60E7ACFB" w14:textId="77777777" w:rsidR="00205CD0" w:rsidRPr="00B4125B" w:rsidRDefault="00154673" w:rsidP="007966F0">
      <w:pPr>
        <w:pStyle w:val="Heading9"/>
        <w:rPr>
          <w:rFonts w:eastAsia="Times New Roman"/>
          <w:szCs w:val="24"/>
          <w:lang w:val="en-CA"/>
        </w:rPr>
      </w:pPr>
      <w:hyperlink r:id="rId575" w:history="1">
        <w:r w:rsidR="00205CD0" w:rsidRPr="00B4125B">
          <w:rPr>
            <w:rFonts w:eastAsia="Times New Roman"/>
            <w:color w:val="0000FF"/>
            <w:szCs w:val="24"/>
            <w:u w:val="single"/>
            <w:lang w:val="en-CA"/>
          </w:rPr>
          <w:t>JVET-P0539</w:t>
        </w:r>
      </w:hyperlink>
      <w:r w:rsidR="00205CD0" w:rsidRPr="00B4125B">
        <w:rPr>
          <w:rFonts w:eastAsia="Times New Roman"/>
          <w:szCs w:val="24"/>
          <w:lang w:val="en-CA"/>
        </w:rPr>
        <w:t xml:space="preserve"> Non-CE5: A chroma deblocking clean-up [J. Xu, L. Zhang, W. Zhu, K. Zhang, H. Liu (</w:t>
      </w:r>
      <w:proofErr w:type="spellStart"/>
      <w:r w:rsidR="00205CD0" w:rsidRPr="00B4125B">
        <w:rPr>
          <w:rFonts w:eastAsia="Times New Roman"/>
          <w:szCs w:val="24"/>
          <w:lang w:val="en-CA"/>
        </w:rPr>
        <w:t>Bytedance</w:t>
      </w:r>
      <w:proofErr w:type="spellEnd"/>
      <w:r w:rsidR="00205CD0" w:rsidRPr="00B4125B">
        <w:rPr>
          <w:rFonts w:eastAsia="Times New Roman"/>
          <w:szCs w:val="24"/>
          <w:lang w:val="en-CA"/>
        </w:rPr>
        <w:t>)]</w:t>
      </w:r>
    </w:p>
    <w:p w14:paraId="203EDEC1" w14:textId="51880039" w:rsidR="00B7752E" w:rsidRPr="00B4125B" w:rsidRDefault="00B7752E" w:rsidP="00B7752E">
      <w:pPr>
        <w:pStyle w:val="BodyText"/>
      </w:pPr>
      <w:r w:rsidRPr="00B4125B">
        <w:t>This was discussed in combination with</w:t>
      </w:r>
      <w:del w:id="9854" w:author="Gary Sullivan" w:date="2020-01-06T01:56:00Z">
        <w:r w:rsidRPr="00B4125B" w:rsidDel="002E08E5">
          <w:delText xml:space="preserve"> P1</w:delText>
        </w:r>
      </w:del>
      <w:ins w:id="9855" w:author="Gary Sullivan" w:date="2020-01-06T01:56:00Z">
        <w:r w:rsidR="002E08E5">
          <w:t xml:space="preserve"> JVET-P1</w:t>
        </w:r>
      </w:ins>
      <w:r w:rsidRPr="00B4125B">
        <w:t>001 and</w:t>
      </w:r>
      <w:del w:id="9856" w:author="Gary Sullivan" w:date="2020-01-06T01:56:00Z">
        <w:r w:rsidRPr="00B4125B" w:rsidDel="002E08E5">
          <w:delText xml:space="preserve"> P1</w:delText>
        </w:r>
      </w:del>
      <w:ins w:id="9857" w:author="Gary Sullivan" w:date="2020-01-06T01:56:00Z">
        <w:r w:rsidR="002E08E5">
          <w:t xml:space="preserve"> JVET-P1</w:t>
        </w:r>
      </w:ins>
      <w:r w:rsidRPr="00B4125B">
        <w:t>002. The clean-up aspect of the contribution may need to be presented pending on decision on solution 2 of</w:t>
      </w:r>
      <w:del w:id="9858" w:author="Gary Sullivan" w:date="2020-01-06T01:56:00Z">
        <w:r w:rsidRPr="00B4125B" w:rsidDel="002E08E5">
          <w:delText xml:space="preserve"> P1</w:delText>
        </w:r>
      </w:del>
      <w:ins w:id="9859" w:author="Gary Sullivan" w:date="2020-01-06T01:56:00Z">
        <w:r w:rsidR="002E08E5">
          <w:t xml:space="preserve"> JVET-P1</w:t>
        </w:r>
      </w:ins>
      <w:r w:rsidRPr="00B4125B">
        <w:t>001.</w:t>
      </w:r>
    </w:p>
    <w:p w14:paraId="1EB6ABC0" w14:textId="67FB3E9A" w:rsidR="00205CD0" w:rsidRPr="00B4125B" w:rsidRDefault="00B7752E" w:rsidP="00B7752E">
      <w:pPr>
        <w:pStyle w:val="BodyText"/>
      </w:pPr>
      <w:r w:rsidRPr="00B4125B">
        <w:t>See further notes there.</w:t>
      </w:r>
    </w:p>
    <w:p w14:paraId="2BEFF556" w14:textId="77777777" w:rsidR="00205CD0" w:rsidRPr="00B4125B" w:rsidRDefault="00154673" w:rsidP="007966F0">
      <w:pPr>
        <w:pStyle w:val="Heading9"/>
        <w:rPr>
          <w:rFonts w:eastAsia="Times New Roman"/>
          <w:szCs w:val="24"/>
          <w:lang w:val="en-CA"/>
        </w:rPr>
      </w:pPr>
      <w:hyperlink r:id="rId576" w:history="1">
        <w:r w:rsidR="00205CD0" w:rsidRPr="00B4125B">
          <w:rPr>
            <w:rFonts w:eastAsia="Times New Roman"/>
            <w:color w:val="0000FF"/>
            <w:szCs w:val="24"/>
            <w:u w:val="single"/>
            <w:lang w:val="en-CA"/>
          </w:rPr>
          <w:t>JVET-P0543</w:t>
        </w:r>
      </w:hyperlink>
      <w:r w:rsidR="00205CD0" w:rsidRPr="00B4125B">
        <w:rPr>
          <w:rFonts w:eastAsia="Times New Roman"/>
          <w:szCs w:val="24"/>
          <w:lang w:val="en-CA"/>
        </w:rPr>
        <w:t xml:space="preserve"> CE5-related: Cleanup on cross-component adaptive loop filter [J. Nam, J. Choi, J. Lim, S. Kim (LGE)]</w:t>
      </w:r>
    </w:p>
    <w:p w14:paraId="6B014CE6" w14:textId="109FBB3C" w:rsidR="00205CD0" w:rsidRPr="00B4125B" w:rsidRDefault="00B7752E" w:rsidP="00467E46">
      <w:pPr>
        <w:pStyle w:val="BodyText"/>
      </w:pPr>
      <w:r w:rsidRPr="00B4125B">
        <w:t xml:space="preserve">A cross component adaptive loop filter (CC-ALF) is being investigated in CE5-2.1. Unlike VVC ALF, CC-ALF allows ALF coefficients used for each chroma component of a slice to be reused in temporal sub-layer. In addition, CC-ALF is controlled on a variable block size, which is signalled at the slice-level. This contribution proposes to keep the concept of temporal prediction for ALF is to be controlled by </w:t>
      </w:r>
      <w:del w:id="9860" w:author="Gary Sullivan" w:date="2020-01-06T02:14:00Z">
        <w:r w:rsidRPr="00B4125B" w:rsidDel="00181417">
          <w:delText>signaling</w:delText>
        </w:r>
      </w:del>
      <w:ins w:id="9861" w:author="Gary Sullivan" w:date="2020-01-06T02:14:00Z">
        <w:r w:rsidR="00181417">
          <w:t>signalling</w:t>
        </w:r>
      </w:ins>
      <w:r w:rsidRPr="00B4125B">
        <w:t xml:space="preserve"> APS id. Also, CC-ALF is to be controlled at the CTU-level as current ALF in VVC. From experiment results, changes of coding performance are negligible.</w:t>
      </w:r>
    </w:p>
    <w:p w14:paraId="1E9B1E1B" w14:textId="359CD3EA" w:rsidR="00B7752E" w:rsidRPr="00B4125B" w:rsidDel="00F643D3" w:rsidRDefault="00F643D3" w:rsidP="00B7752E">
      <w:pPr>
        <w:pStyle w:val="BodyText"/>
        <w:rPr>
          <w:del w:id="9862" w:author="Gary Sullivan" w:date="2020-01-06T02:50:00Z"/>
        </w:rPr>
      </w:pPr>
      <w:ins w:id="9863" w:author="Gary Sullivan" w:date="2020-01-06T02:49:00Z">
        <w:r>
          <w:t>T</w:t>
        </w:r>
      </w:ins>
      <w:ins w:id="9864" w:author="Gary Sullivan" w:date="2020-01-06T02:50:00Z">
        <w:r>
          <w:t>he p</w:t>
        </w:r>
      </w:ins>
      <w:del w:id="9865" w:author="Gary Sullivan" w:date="2020-01-06T02:50:00Z">
        <w:r w:rsidR="00B7752E" w:rsidRPr="00B4125B" w:rsidDel="00F643D3">
          <w:delText>P</w:delText>
        </w:r>
      </w:del>
      <w:r w:rsidR="00B7752E" w:rsidRPr="00B4125B">
        <w:t>roponents suggest</w:t>
      </w:r>
      <w:ins w:id="9866" w:author="Gary Sullivan" w:date="2020-01-06T02:50:00Z">
        <w:r>
          <w:t>ed there was</w:t>
        </w:r>
      </w:ins>
      <w:r w:rsidR="00B7752E" w:rsidRPr="00B4125B">
        <w:t xml:space="preserve"> no need to review</w:t>
      </w:r>
      <w:ins w:id="9867" w:author="Gary Sullivan" w:date="2020-01-06T02:50:00Z">
        <w:r>
          <w:t xml:space="preserve"> this contribution</w:t>
        </w:r>
      </w:ins>
      <w:r w:rsidR="00B7752E" w:rsidRPr="00B4125B">
        <w:t>.</w:t>
      </w:r>
    </w:p>
    <w:p w14:paraId="7AFEDE17" w14:textId="77777777" w:rsidR="00B7752E" w:rsidRPr="00B4125B" w:rsidRDefault="00B7752E" w:rsidP="00467E46">
      <w:pPr>
        <w:pStyle w:val="BodyText"/>
      </w:pPr>
    </w:p>
    <w:p w14:paraId="3EDE464D" w14:textId="77777777" w:rsidR="00624B9D" w:rsidRPr="00B4125B" w:rsidRDefault="00154673" w:rsidP="00B701AA">
      <w:pPr>
        <w:pStyle w:val="Heading9"/>
        <w:rPr>
          <w:rFonts w:eastAsia="Times New Roman"/>
          <w:szCs w:val="24"/>
          <w:lang w:val="en-CA"/>
        </w:rPr>
      </w:pPr>
      <w:hyperlink r:id="rId577" w:history="1">
        <w:r w:rsidR="00624B9D" w:rsidRPr="00B4125B">
          <w:rPr>
            <w:rFonts w:eastAsia="Times New Roman"/>
            <w:color w:val="0000FF"/>
            <w:szCs w:val="24"/>
            <w:u w:val="single"/>
            <w:lang w:val="en-CA"/>
          </w:rPr>
          <w:t>JVET-P0893</w:t>
        </w:r>
      </w:hyperlink>
      <w:r w:rsidR="00624B9D" w:rsidRPr="00B4125B">
        <w:rPr>
          <w:rFonts w:eastAsia="Times New Roman"/>
          <w:szCs w:val="24"/>
          <w:lang w:val="en-CA"/>
        </w:rPr>
        <w:t xml:space="preserve"> Cross-check of JVET-P0543 (Cleanup on cross-component adaptive loop filter) [P. Onno (Canon)]</w:t>
      </w:r>
    </w:p>
    <w:p w14:paraId="4964E627" w14:textId="77777777" w:rsidR="00624B9D" w:rsidRPr="00B4125B" w:rsidRDefault="00624B9D" w:rsidP="00467E46">
      <w:pPr>
        <w:pStyle w:val="BodyText"/>
      </w:pPr>
    </w:p>
    <w:p w14:paraId="20BE3E79" w14:textId="77777777" w:rsidR="00205CD0" w:rsidRPr="00B4125B" w:rsidRDefault="00154673" w:rsidP="007966F0">
      <w:pPr>
        <w:pStyle w:val="Heading9"/>
        <w:rPr>
          <w:rFonts w:eastAsia="Times New Roman"/>
          <w:szCs w:val="24"/>
          <w:lang w:val="en-CA"/>
        </w:rPr>
      </w:pPr>
      <w:hyperlink r:id="rId578" w:history="1">
        <w:r w:rsidR="00205CD0" w:rsidRPr="00B4125B">
          <w:rPr>
            <w:rFonts w:eastAsia="Times New Roman"/>
            <w:color w:val="0000FF"/>
            <w:szCs w:val="24"/>
            <w:u w:val="single"/>
            <w:lang w:val="en-CA"/>
          </w:rPr>
          <w:t>JVET-P0547</w:t>
        </w:r>
      </w:hyperlink>
      <w:r w:rsidR="00205CD0" w:rsidRPr="00B4125B">
        <w:rPr>
          <w:rFonts w:eastAsia="Times New Roman"/>
          <w:szCs w:val="24"/>
          <w:lang w:val="en-CA"/>
        </w:rPr>
        <w:t xml:space="preserve"> Non-CE5: Deblocking filter at PROF sub-block boundary [K. Unno, K. Kawamura, S. Naito (KDDI)]</w:t>
      </w:r>
      <w:r w:rsidR="00205CD0" w:rsidRPr="00B4125B">
        <w:rPr>
          <w:rFonts w:eastAsia="Times New Roman"/>
          <w:szCs w:val="24"/>
          <w:lang w:val="en-CA"/>
        </w:rPr>
        <w:tab/>
      </w:r>
    </w:p>
    <w:p w14:paraId="7359AE7E" w14:textId="5C7A9AD6" w:rsidR="00B7752E" w:rsidRPr="00B4125B" w:rsidDel="00F643D3" w:rsidRDefault="00B7752E" w:rsidP="00B7752E">
      <w:pPr>
        <w:pStyle w:val="BodyText"/>
        <w:rPr>
          <w:del w:id="9868" w:author="Gary Sullivan" w:date="2020-01-06T02:50:00Z"/>
        </w:rPr>
      </w:pPr>
      <w:r w:rsidRPr="00B4125B">
        <w:t>In this contribution, it is proposed that boundary strength calculation for deblocking filtering at PROF (Prediction Refinement with Optical-Flow) sub-block boundary. In the proposed method, differences between P side and Q side are treated as zero in the boundary strength calculation at PROF sub-block boundary. Experimental results show that BD-rates for luma are 0.02%/0.00%/0.04% (RA/LDB/LDP) in comparison with VTM-6.0. And BD-rates for luma are 0.01%/ 0.02%/0.00% (RA/LDB/LDP) in comparison with VTM-6.0 without ALF.</w:t>
      </w:r>
    </w:p>
    <w:p w14:paraId="5062B9EC" w14:textId="77777777" w:rsidR="00B7752E" w:rsidRPr="00B4125B" w:rsidRDefault="00B7752E" w:rsidP="00B7752E">
      <w:pPr>
        <w:pStyle w:val="BodyText"/>
      </w:pPr>
    </w:p>
    <w:p w14:paraId="44E7C47F" w14:textId="2EA6E822" w:rsidR="00B7752E" w:rsidRPr="00B4125B" w:rsidDel="00F643D3" w:rsidRDefault="00B7752E" w:rsidP="00B7752E">
      <w:pPr>
        <w:pStyle w:val="BodyText"/>
        <w:rPr>
          <w:del w:id="9869" w:author="Gary Sullivan" w:date="2020-01-06T02:50:00Z"/>
        </w:rPr>
      </w:pPr>
      <w:r w:rsidRPr="00B4125B">
        <w:t xml:space="preserve">The proposal is similar in spirit to </w:t>
      </w:r>
      <w:ins w:id="9870" w:author="Gary Sullivan" w:date="2020-01-06T01:41:00Z">
        <w:r w:rsidR="00B4125B" w:rsidRPr="00B4125B">
          <w:rPr>
            <w:szCs w:val="22"/>
          </w:rPr>
          <w:t>JVET-</w:t>
        </w:r>
      </w:ins>
      <w:r w:rsidRPr="00B4125B">
        <w:t xml:space="preserve">P0441. The proponent prefers the proposal in </w:t>
      </w:r>
      <w:ins w:id="9871" w:author="Gary Sullivan" w:date="2020-01-06T01:41:00Z">
        <w:r w:rsidR="00B4125B" w:rsidRPr="00B4125B">
          <w:rPr>
            <w:szCs w:val="22"/>
          </w:rPr>
          <w:t>JVET-</w:t>
        </w:r>
      </w:ins>
      <w:r w:rsidRPr="00B4125B">
        <w:t>P0441 and supports it.</w:t>
      </w:r>
      <w:del w:id="9872" w:author="Gary Sullivan" w:date="2020-01-06T02:50:00Z">
        <w:r w:rsidRPr="00B4125B" w:rsidDel="00F643D3">
          <w:delText xml:space="preserve"> </w:delText>
        </w:r>
      </w:del>
    </w:p>
    <w:p w14:paraId="557265F5" w14:textId="4804FA93" w:rsidR="00205CD0" w:rsidRPr="00B4125B" w:rsidRDefault="00205CD0" w:rsidP="00467E46">
      <w:pPr>
        <w:pStyle w:val="BodyText"/>
      </w:pPr>
    </w:p>
    <w:p w14:paraId="61D32C81" w14:textId="77777777" w:rsidR="004471C0" w:rsidRPr="00B4125B" w:rsidRDefault="00154673" w:rsidP="00B701AA">
      <w:pPr>
        <w:pStyle w:val="Heading9"/>
        <w:rPr>
          <w:rFonts w:eastAsia="Times New Roman"/>
          <w:szCs w:val="24"/>
          <w:lang w:val="en-CA"/>
        </w:rPr>
      </w:pPr>
      <w:hyperlink r:id="rId579" w:history="1">
        <w:r w:rsidR="004471C0" w:rsidRPr="00B4125B">
          <w:rPr>
            <w:rFonts w:eastAsia="Times New Roman"/>
            <w:color w:val="0000FF"/>
            <w:szCs w:val="24"/>
            <w:u w:val="single"/>
            <w:lang w:val="en-CA"/>
          </w:rPr>
          <w:t>JVET-P0877</w:t>
        </w:r>
      </w:hyperlink>
      <w:r w:rsidR="004471C0" w:rsidRPr="00B4125B">
        <w:rPr>
          <w:rFonts w:eastAsia="Times New Roman"/>
          <w:szCs w:val="24"/>
          <w:lang w:val="en-CA"/>
        </w:rPr>
        <w:t xml:space="preserve"> Crosscheck of JVET-P0547 "Non-CE5: Deblocking filter at PROF sub-block boundary" [G. Li (Tencent)]</w:t>
      </w:r>
    </w:p>
    <w:p w14:paraId="020DADDA" w14:textId="77777777" w:rsidR="004471C0" w:rsidRPr="00B4125B" w:rsidRDefault="004471C0" w:rsidP="00467E46">
      <w:pPr>
        <w:pStyle w:val="BodyText"/>
      </w:pPr>
    </w:p>
    <w:p w14:paraId="4121C185" w14:textId="77777777" w:rsidR="00205CD0" w:rsidRPr="00B4125B" w:rsidRDefault="00154673" w:rsidP="007966F0">
      <w:pPr>
        <w:pStyle w:val="Heading9"/>
        <w:rPr>
          <w:rFonts w:eastAsia="Times New Roman"/>
          <w:szCs w:val="24"/>
          <w:lang w:val="en-CA"/>
        </w:rPr>
      </w:pPr>
      <w:hyperlink r:id="rId580" w:history="1">
        <w:r w:rsidR="00205CD0" w:rsidRPr="00B4125B">
          <w:rPr>
            <w:rFonts w:eastAsia="Times New Roman"/>
            <w:color w:val="0000FF"/>
            <w:szCs w:val="24"/>
            <w:u w:val="single"/>
            <w:lang w:val="en-CA"/>
          </w:rPr>
          <w:t>JVET-P0551</w:t>
        </w:r>
      </w:hyperlink>
      <w:r w:rsidR="00205CD0" w:rsidRPr="00B4125B">
        <w:rPr>
          <w:rFonts w:eastAsia="Times New Roman"/>
          <w:szCs w:val="24"/>
          <w:lang w:val="en-CA"/>
        </w:rPr>
        <w:t xml:space="preserve"> AHG16/Non-CE5: On ALF boundary padding [N. Hu, V. Seregin, M. Karczewicz (Qualcomm)]</w:t>
      </w:r>
    </w:p>
    <w:p w14:paraId="7085E492" w14:textId="3B43D094" w:rsidR="00190F6D" w:rsidRPr="00B4125B" w:rsidRDefault="00190F6D" w:rsidP="00190F6D">
      <w:pPr>
        <w:spacing w:after="120"/>
      </w:pPr>
      <w:r w:rsidRPr="00B4125B">
        <w:t xml:space="preserve">Similar topic as to </w:t>
      </w:r>
      <w:ins w:id="9873" w:author="Gary Sullivan" w:date="2020-01-06T02:50:00Z">
        <w:r w:rsidR="00F643D3">
          <w:t>JVET-P</w:t>
        </w:r>
      </w:ins>
      <w:r w:rsidRPr="00B4125B">
        <w:t xml:space="preserve">0053 and </w:t>
      </w:r>
      <w:ins w:id="9874" w:author="Gary Sullivan" w:date="2020-01-06T02:50:00Z">
        <w:r w:rsidR="00F643D3">
          <w:t>JVET-P</w:t>
        </w:r>
      </w:ins>
      <w:r w:rsidRPr="00B4125B">
        <w:t>0157.</w:t>
      </w:r>
    </w:p>
    <w:p w14:paraId="5B9EA7FA"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In VVC draft 6, there are two ways to handle unavailable pixels beyond boundaries for adaptive loop filter (ALF).</w:t>
      </w:r>
    </w:p>
    <w:p w14:paraId="709F143C" w14:textId="325D50B4" w:rsidR="00190F6D" w:rsidRPr="00B4125B"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Repetitive padding: for picture boundaries and 360</w:t>
      </w:r>
      <w:ins w:id="9875" w:author="Gary Sullivan" w:date="2020-01-06T02:50:00Z">
        <w:r w:rsidR="00F643D3">
          <w:rPr>
            <w:rFonts w:eastAsia="DengXian"/>
          </w:rPr>
          <w:t>°</w:t>
        </w:r>
      </w:ins>
      <w:r w:rsidRPr="00B4125B">
        <w:rPr>
          <w:rFonts w:eastAsia="DengXian"/>
        </w:rPr>
        <w:t xml:space="preserve"> virtual boundaries that are not on CTU boundaries, pixels are padded towards outside of the boundaries. Then after padding, Laplacian calculation and filtering process are performed without changes.</w:t>
      </w:r>
    </w:p>
    <w:p w14:paraId="21D829A6" w14:textId="3A591F96" w:rsidR="00190F6D" w:rsidRPr="00B4125B"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Mirrored padding: for the boundaries (virtual boundary for line buffer reduction, sub-picture boundaries and 360</w:t>
      </w:r>
      <w:ins w:id="9876" w:author="Gary Sullivan" w:date="2020-01-06T02:50:00Z">
        <w:r w:rsidR="00F643D3">
          <w:rPr>
            <w:rFonts w:eastAsia="DengXian"/>
          </w:rPr>
          <w:t>°</w:t>
        </w:r>
      </w:ins>
      <w:r w:rsidRPr="00B4125B">
        <w:rPr>
          <w:rFonts w:eastAsia="DengXian"/>
        </w:rPr>
        <w:t xml:space="preserve"> virtual boundaries on CTU boundaries), the samples located beyond the line buffer boundary are excluded in ALF process, where Laplacian is re-scaled and truncated symmetrical filtering is applied.</w:t>
      </w:r>
    </w:p>
    <w:p w14:paraId="7CC295D9"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In JVET-N0654, it was proposed to unify the padding methods, such that only one padding method is applied to all type of boundaries. In version 2, results are updated.</w:t>
      </w:r>
    </w:p>
    <w:p w14:paraId="4FFBB026"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ree possible unification and simplification by reusing existed methods are applied:</w:t>
      </w:r>
    </w:p>
    <w:p w14:paraId="05A187A3" w14:textId="77777777" w:rsidR="00190F6D" w:rsidRPr="00B4125B"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apply mirrored padding to 360 virtual boundaries and picture boundaries</w:t>
      </w:r>
    </w:p>
    <w:p w14:paraId="20DD25EC" w14:textId="77777777" w:rsidR="00190F6D" w:rsidRPr="00B4125B"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apply repetitive padding for all boundaries excluding virtual boundaries for ALF line buffer reduction</w:t>
      </w:r>
    </w:p>
    <w:p w14:paraId="5F04A0EE" w14:textId="77777777" w:rsidR="00190F6D" w:rsidRPr="00B4125B"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apply repetitive padding for all boundaries</w:t>
      </w:r>
    </w:p>
    <w:p w14:paraId="4F9EAE44" w14:textId="4A7F33F4" w:rsidR="00190F6D" w:rsidRPr="00B4125B" w:rsidRDefault="00190F6D" w:rsidP="00190F6D">
      <w:pPr>
        <w:spacing w:after="120"/>
      </w:pPr>
      <w:r w:rsidRPr="00B4125B">
        <w:t xml:space="preserve">Method 2 is the same as method 4 in </w:t>
      </w:r>
      <w:ins w:id="9877" w:author="Gary Sullivan" w:date="2020-01-06T02:50:00Z">
        <w:r w:rsidR="00F643D3">
          <w:t>JVET-P</w:t>
        </w:r>
      </w:ins>
      <w:r w:rsidRPr="00B4125B">
        <w:t xml:space="preserve">0157 and first proposal in </w:t>
      </w:r>
      <w:ins w:id="9878" w:author="Gary Sullivan" w:date="2020-01-06T02:51:00Z">
        <w:r w:rsidR="00F643D3">
          <w:t>JVET-P</w:t>
        </w:r>
      </w:ins>
      <w:r w:rsidRPr="00B4125B">
        <w:t>0053.</w:t>
      </w:r>
    </w:p>
    <w:p w14:paraId="15903E72" w14:textId="378928DD" w:rsidR="00190F6D" w:rsidRPr="00B4125B" w:rsidRDefault="00190F6D" w:rsidP="00190F6D">
      <w:pPr>
        <w:spacing w:after="120"/>
        <w:rPr>
          <w:lang w:eastAsia="zh-CN"/>
        </w:rPr>
      </w:pPr>
      <w:r w:rsidRPr="00B4125B">
        <w:lastRenderedPageBreak/>
        <w:t xml:space="preserve">Recommendation: Adopt method 2 in </w:t>
      </w:r>
      <w:ins w:id="9879" w:author="Gary Sullivan" w:date="2020-01-06T02:53:00Z">
        <w:r w:rsidR="00F643D3">
          <w:t>JVET-P</w:t>
        </w:r>
      </w:ins>
      <w:r w:rsidRPr="00B4125B">
        <w:t xml:space="preserve">0551, which is also method 4 in </w:t>
      </w:r>
      <w:ins w:id="9880" w:author="Gary Sullivan" w:date="2020-01-06T02:53:00Z">
        <w:r w:rsidR="00F643D3">
          <w:t>JVET-P</w:t>
        </w:r>
      </w:ins>
      <w:r w:rsidRPr="00B4125B">
        <w:t xml:space="preserve">0157 and </w:t>
      </w:r>
      <w:ins w:id="9881" w:author="Gary Sullivan" w:date="2020-01-06T02:51:00Z">
        <w:r w:rsidR="00F643D3">
          <w:t xml:space="preserve">the </w:t>
        </w:r>
      </w:ins>
      <w:r w:rsidRPr="00B4125B">
        <w:t xml:space="preserve">first aspect of </w:t>
      </w:r>
      <w:ins w:id="9882" w:author="Gary Sullivan" w:date="2020-01-06T02:53:00Z">
        <w:r w:rsidR="00F643D3">
          <w:t>JVET-P</w:t>
        </w:r>
      </w:ins>
      <w:r w:rsidRPr="00B4125B">
        <w:t xml:space="preserve">0053. The software is from </w:t>
      </w:r>
      <w:ins w:id="9883" w:author="Gary Sullivan" w:date="2020-01-06T01:41:00Z">
        <w:r w:rsidR="00B4125B" w:rsidRPr="00B4125B">
          <w:rPr>
            <w:szCs w:val="22"/>
          </w:rPr>
          <w:t>JVET-</w:t>
        </w:r>
      </w:ins>
      <w:r w:rsidRPr="00B4125B">
        <w:t xml:space="preserve">P0551. </w:t>
      </w:r>
      <w:ins w:id="9884" w:author="Gary Sullivan" w:date="2020-01-06T01:42:00Z">
        <w:r w:rsidR="00B4125B">
          <w:t>(</w:t>
        </w:r>
      </w:ins>
      <w:r w:rsidRPr="00B4125B">
        <w:t>Clarification</w:t>
      </w:r>
      <w:del w:id="9885" w:author="Gary Sullivan" w:date="2020-01-06T01:42:00Z">
        <w:r w:rsidRPr="00B4125B" w:rsidDel="00B4125B">
          <w:delText>:</w:delText>
        </w:r>
      </w:del>
      <w:r w:rsidRPr="00B4125B">
        <w:rPr>
          <w:lang w:eastAsia="zh-CN"/>
        </w:rPr>
        <w:t xml:space="preserve"> </w:t>
      </w:r>
      <w:ins w:id="9886" w:author="Gary Sullivan" w:date="2020-01-06T01:42:00Z">
        <w:r w:rsidR="00B4125B">
          <w:rPr>
            <w:lang w:eastAsia="zh-CN"/>
          </w:rPr>
          <w:t xml:space="preserve">discussed </w:t>
        </w:r>
      </w:ins>
      <w:r w:rsidRPr="00B4125B">
        <w:rPr>
          <w:lang w:eastAsia="zh-CN"/>
        </w:rPr>
        <w:t>on Thursday, Oct. 10, at 18:20.</w:t>
      </w:r>
      <w:ins w:id="9887" w:author="Gary Sullivan" w:date="2020-01-06T01:42:00Z">
        <w:r w:rsidR="00B4125B">
          <w:rPr>
            <w:lang w:eastAsia="zh-CN"/>
          </w:rPr>
          <w:t>)</w:t>
        </w:r>
      </w:ins>
    </w:p>
    <w:p w14:paraId="59B869CA" w14:textId="213DD0B9" w:rsidR="00190F6D" w:rsidRPr="00B4125B" w:rsidDel="00F643D3" w:rsidRDefault="00190F6D" w:rsidP="00190F6D">
      <w:pPr>
        <w:spacing w:after="120"/>
        <w:rPr>
          <w:del w:id="9888" w:author="Gary Sullivan" w:date="2020-01-06T02:51:00Z"/>
        </w:rPr>
      </w:pPr>
      <w:r w:rsidRPr="00B4125B">
        <w:t>For cases of filtering with repetitive padding, the classification padding should be the same as currently in the cases of repetitive padding (e.g. as at the picture boundary). ALF virtual boundary classification should not be changed.</w:t>
      </w:r>
    </w:p>
    <w:p w14:paraId="345B9BD1" w14:textId="77777777" w:rsidR="00205CD0" w:rsidRPr="00B4125B" w:rsidRDefault="00205CD0" w:rsidP="00F643D3">
      <w:pPr>
        <w:spacing w:after="120"/>
        <w:pPrChange w:id="9889" w:author="Gary Sullivan" w:date="2020-01-06T02:51:00Z">
          <w:pPr>
            <w:pStyle w:val="BodyText"/>
          </w:pPr>
        </w:pPrChange>
      </w:pPr>
    </w:p>
    <w:p w14:paraId="4709E77A" w14:textId="77777777" w:rsidR="00205CD0" w:rsidRPr="00B4125B" w:rsidRDefault="00154673" w:rsidP="007966F0">
      <w:pPr>
        <w:pStyle w:val="Heading9"/>
        <w:rPr>
          <w:rFonts w:eastAsia="Times New Roman"/>
          <w:szCs w:val="24"/>
          <w:lang w:val="en-CA"/>
        </w:rPr>
      </w:pPr>
      <w:hyperlink r:id="rId581" w:history="1">
        <w:r w:rsidR="00205CD0" w:rsidRPr="00B4125B">
          <w:rPr>
            <w:rFonts w:eastAsia="Times New Roman"/>
            <w:color w:val="0000FF"/>
            <w:szCs w:val="24"/>
            <w:u w:val="single"/>
            <w:lang w:val="en-CA"/>
          </w:rPr>
          <w:t>JVET-P0552</w:t>
        </w:r>
      </w:hyperlink>
      <w:r w:rsidR="00205CD0" w:rsidRPr="00B4125B">
        <w:rPr>
          <w:rFonts w:eastAsia="Times New Roman"/>
          <w:szCs w:val="24"/>
          <w:lang w:val="en-CA"/>
        </w:rPr>
        <w:t xml:space="preserve"> AHG12/Non-CE5: Extending slice boundary processing for adaptive loop filter for raster scanned slices [N. Hu, V. Seregin, M. Coban, A. K. Ramasubramonian, M. Karczewicz (Qualcomm)]</w:t>
      </w:r>
    </w:p>
    <w:p w14:paraId="05893A82" w14:textId="2A43B36A"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Contributions </w:t>
      </w:r>
      <w:ins w:id="9890" w:author="Gary Sullivan" w:date="2020-01-06T02:53:00Z">
        <w:r w:rsidR="00F643D3">
          <w:t>JVET-P</w:t>
        </w:r>
      </w:ins>
      <w:r w:rsidRPr="00B4125B">
        <w:rPr>
          <w:rFonts w:eastAsiaTheme="minorEastAsia"/>
          <w:lang w:eastAsia="zh-CN"/>
        </w:rPr>
        <w:t xml:space="preserve">0121, </w:t>
      </w:r>
      <w:ins w:id="9891" w:author="Gary Sullivan" w:date="2020-01-06T02:53:00Z">
        <w:r w:rsidR="00F643D3">
          <w:t>JVET-P</w:t>
        </w:r>
      </w:ins>
      <w:r w:rsidRPr="00B4125B">
        <w:rPr>
          <w:rFonts w:eastAsiaTheme="minorEastAsia"/>
          <w:lang w:eastAsia="zh-CN"/>
        </w:rPr>
        <w:t xml:space="preserve">0156, </w:t>
      </w:r>
      <w:ins w:id="9892" w:author="Gary Sullivan" w:date="2020-01-06T02:53:00Z">
        <w:r w:rsidR="00F643D3">
          <w:t>JVET-P</w:t>
        </w:r>
      </w:ins>
      <w:r w:rsidRPr="00B4125B">
        <w:rPr>
          <w:rFonts w:eastAsiaTheme="minorEastAsia"/>
          <w:lang w:eastAsia="zh-CN"/>
        </w:rPr>
        <w:t xml:space="preserve">0492, </w:t>
      </w:r>
      <w:ins w:id="9893" w:author="Gary Sullivan" w:date="2020-01-06T02:53:00Z">
        <w:r w:rsidR="00F643D3">
          <w:t>JVET-P</w:t>
        </w:r>
      </w:ins>
      <w:r w:rsidRPr="00B4125B">
        <w:rPr>
          <w:rFonts w:eastAsiaTheme="minorEastAsia"/>
          <w:lang w:eastAsia="zh-CN"/>
        </w:rPr>
        <w:t xml:space="preserve">0552 are related. </w:t>
      </w:r>
    </w:p>
    <w:p w14:paraId="7C964771"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o handle unsupported cases in VVC draft 6, it is proposed to convert such cases to a case, which is already supported, such as to treat the above CTU boundary or the left CTU boundary as a slice boundary even some samples belong to the same slice.</w:t>
      </w:r>
    </w:p>
    <w:p w14:paraId="2C3FBF6D"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e problem is converted into the case when the top CTU is in a different slice such that mirrored padding is applied along the top CTU boundary.</w:t>
      </w:r>
    </w:p>
    <w:p w14:paraId="249F785D" w14:textId="77777777" w:rsidR="00190F6D" w:rsidRPr="00B4125B" w:rsidRDefault="00190F6D" w:rsidP="00190F6D">
      <w:pPr>
        <w:spacing w:after="120"/>
      </w:pPr>
    </w:p>
    <w:p w14:paraId="14D9515E" w14:textId="77777777" w:rsidR="00190F6D" w:rsidRPr="00B4125B" w:rsidRDefault="00190F6D" w:rsidP="00190F6D">
      <w:pPr>
        <w:spacing w:after="120"/>
      </w:pPr>
      <w:r w:rsidRPr="00B4125B">
        <w:t>It was agreed to add the green text to the specification as a fix:</w:t>
      </w:r>
    </w:p>
    <w:p w14:paraId="701344DC" w14:textId="77777777" w:rsidR="00190F6D" w:rsidRPr="00B4125B" w:rsidRDefault="00190F6D" w:rsidP="00190F6D">
      <w:pPr>
        <w:numPr>
          <w:ilvl w:val="0"/>
          <w:numId w:val="220"/>
        </w:numPr>
        <w:tabs>
          <w:tab w:val="clear" w:pos="360"/>
          <w:tab w:val="left" w:pos="1701"/>
          <w:tab w:val="left" w:pos="1800"/>
          <w:tab w:val="left" w:pos="2160"/>
          <w:tab w:val="left" w:pos="2520"/>
          <w:tab w:val="left" w:pos="2880"/>
          <w:tab w:val="left" w:pos="3240"/>
          <w:tab w:val="left" w:pos="3600"/>
          <w:tab w:val="left" w:pos="3960"/>
          <w:tab w:val="left" w:pos="4320"/>
        </w:tabs>
        <w:ind w:left="709"/>
        <w:jc w:val="both"/>
        <w:rPr>
          <w:rFonts w:eastAsiaTheme="minorEastAsia"/>
          <w:noProof/>
          <w:lang w:eastAsia="ko-KR"/>
        </w:rPr>
      </w:pPr>
      <w:r w:rsidRPr="00B4125B">
        <w:rPr>
          <w:rFonts w:eastAsiaTheme="minorEastAsia"/>
          <w:noProof/>
          <w:lang w:eastAsia="ko-KR"/>
        </w:rPr>
        <w:t>The variables ac[ x ][ y ], sumH[ x ][ y ], sumV[ x ][ y ], sumD0[ x ][ y ], sumD1[ x ][ y ] and sumOfHV[ x ][ y ] with x, y = 0..( CtbSizeY − 1 ) &gt;&gt; 2 are derived as follows:</w:t>
      </w:r>
    </w:p>
    <w:p w14:paraId="2E45913A" w14:textId="77777777" w:rsidR="00190F6D" w:rsidRPr="00B4125B" w:rsidRDefault="00190F6D" w:rsidP="00190F6D">
      <w:pPr>
        <w:spacing w:after="120"/>
      </w:pPr>
      <w:r w:rsidRPr="00F643D3">
        <w:rPr>
          <w:noProof/>
          <w:highlight w:val="yellow"/>
          <w:lang w:eastAsia="ko-KR"/>
          <w:rPrChange w:id="9894" w:author="Gary Sullivan" w:date="2020-01-06T02:52:00Z">
            <w:rPr>
              <w:noProof/>
              <w:highlight w:val="green"/>
              <w:lang w:eastAsia="ko-KR"/>
            </w:rPr>
          </w:rPrChange>
        </w:rPr>
        <w:t>The variables clipLeftPos, clipRightPos, clipTopPos and clipBottomPos are derived by invoking the ALF boundary position derivation process as specified in clause 8.8.5.5 with ( xCtb, yCtb ), ( x &lt;&lt; 2, y &lt;&lt; 2 ),</w:t>
      </w:r>
    </w:p>
    <w:p w14:paraId="3DE127BA" w14:textId="3660C705" w:rsidR="00190F6D" w:rsidRPr="00B4125B" w:rsidRDefault="00190F6D" w:rsidP="00190F6D">
      <w:pPr>
        <w:spacing w:after="120"/>
        <w:rPr>
          <w:lang w:eastAsia="zh-CN"/>
        </w:rPr>
      </w:pPr>
      <w:r w:rsidRPr="00B4125B">
        <w:t xml:space="preserve">Proposals </w:t>
      </w:r>
      <w:ins w:id="9895" w:author="Gary Sullivan" w:date="2020-01-06T02:51:00Z">
        <w:r w:rsidR="00F643D3">
          <w:t>JVET-P</w:t>
        </w:r>
      </w:ins>
      <w:r w:rsidRPr="00B4125B">
        <w:rPr>
          <w:lang w:eastAsia="zh-CN"/>
        </w:rPr>
        <w:t xml:space="preserve">0156 and </w:t>
      </w:r>
      <w:ins w:id="9896" w:author="Gary Sullivan" w:date="2020-01-06T02:51:00Z">
        <w:r w:rsidR="00F643D3">
          <w:t>JVET-P</w:t>
        </w:r>
      </w:ins>
      <w:r w:rsidRPr="00B4125B">
        <w:rPr>
          <w:lang w:eastAsia="zh-CN"/>
        </w:rPr>
        <w:t xml:space="preserve">0552 uses top padding for the top-left block when top-left sample(s) are unavailable. </w:t>
      </w:r>
      <w:ins w:id="9897" w:author="Gary Sullivan" w:date="2020-01-06T02:52:00Z">
        <w:r w:rsidR="00F643D3">
          <w:t>JVET-P</w:t>
        </w:r>
      </w:ins>
      <w:r w:rsidRPr="00B4125B">
        <w:rPr>
          <w:lang w:eastAsia="zh-CN"/>
        </w:rPr>
        <w:t xml:space="preserve">0492 uses a repetitive padding from the top-left corner sample. </w:t>
      </w:r>
    </w:p>
    <w:p w14:paraId="01BDD341" w14:textId="5C28C108" w:rsidR="00190F6D" w:rsidRPr="00B4125B" w:rsidRDefault="00190F6D" w:rsidP="00190F6D">
      <w:pPr>
        <w:spacing w:after="120"/>
      </w:pPr>
      <w:r w:rsidRPr="00B4125B">
        <w:rPr>
          <w:lang w:eastAsia="zh-CN"/>
        </w:rPr>
        <w:t xml:space="preserve">The definition of a sample being unavailable uses a sum of the top and left offset in </w:t>
      </w:r>
      <w:ins w:id="9898" w:author="Gary Sullivan" w:date="2020-01-06T02:52:00Z">
        <w:r w:rsidR="00F643D3">
          <w:t>JVET-P</w:t>
        </w:r>
      </w:ins>
      <w:r w:rsidRPr="00B4125B">
        <w:rPr>
          <w:lang w:eastAsia="zh-CN"/>
        </w:rPr>
        <w:t xml:space="preserve">0552 and </w:t>
      </w:r>
      <w:ins w:id="9899" w:author="Gary Sullivan" w:date="2020-01-06T02:52:00Z">
        <w:r w:rsidR="00F643D3">
          <w:t>JVET-P</w:t>
        </w:r>
      </w:ins>
      <w:r w:rsidRPr="00B4125B">
        <w:rPr>
          <w:lang w:eastAsia="zh-CN"/>
        </w:rPr>
        <w:t xml:space="preserve">0492, and two separate checks (left and right) in </w:t>
      </w:r>
      <w:ins w:id="9900" w:author="Gary Sullivan" w:date="2020-01-06T02:53:00Z">
        <w:r w:rsidR="00F643D3">
          <w:t>JVET-P</w:t>
        </w:r>
      </w:ins>
      <w:r w:rsidRPr="00B4125B">
        <w:rPr>
          <w:lang w:eastAsia="zh-CN"/>
        </w:rPr>
        <w:t xml:space="preserve">0156. The condition in </w:t>
      </w:r>
      <w:ins w:id="9901" w:author="Gary Sullivan" w:date="2020-01-06T02:52:00Z">
        <w:r w:rsidR="00F643D3">
          <w:t>JVET-P</w:t>
        </w:r>
      </w:ins>
      <w:r w:rsidRPr="00B4125B">
        <w:rPr>
          <w:lang w:eastAsia="zh-CN"/>
        </w:rPr>
        <w:t xml:space="preserve">0552 is tighter. </w:t>
      </w:r>
    </w:p>
    <w:p w14:paraId="6A5E1F6E" w14:textId="0D764957" w:rsidR="00190F6D" w:rsidRPr="00B4125B" w:rsidRDefault="00190F6D" w:rsidP="00190F6D">
      <w:pPr>
        <w:spacing w:after="120"/>
        <w:rPr>
          <w:lang w:eastAsia="zh-CN"/>
        </w:rPr>
      </w:pPr>
      <w:r w:rsidRPr="00B4125B">
        <w:t xml:space="preserve">Since the repetitive padding was recommended (see discussion on padding), proposals </w:t>
      </w:r>
      <w:ins w:id="9902" w:author="Gary Sullivan" w:date="2020-01-06T02:52:00Z">
        <w:r w:rsidR="00F643D3">
          <w:t>JVET-P</w:t>
        </w:r>
      </w:ins>
      <w:r w:rsidRPr="00B4125B">
        <w:rPr>
          <w:lang w:eastAsia="zh-CN"/>
        </w:rPr>
        <w:t xml:space="preserve">0156, </w:t>
      </w:r>
      <w:ins w:id="9903" w:author="Gary Sullivan" w:date="2020-01-06T02:52:00Z">
        <w:r w:rsidR="00F643D3">
          <w:t>JVET-P</w:t>
        </w:r>
      </w:ins>
      <w:r w:rsidRPr="00B4125B">
        <w:rPr>
          <w:lang w:eastAsia="zh-CN"/>
        </w:rPr>
        <w:t>0552 would use the repetitive padding instead.</w:t>
      </w:r>
    </w:p>
    <w:p w14:paraId="37E8AF5B" w14:textId="77777777" w:rsidR="00190F6D" w:rsidRPr="00B4125B" w:rsidRDefault="00190F6D" w:rsidP="00190F6D">
      <w:pPr>
        <w:spacing w:after="120"/>
        <w:rPr>
          <w:lang w:eastAsia="zh-CN"/>
        </w:rPr>
      </w:pPr>
    </w:p>
    <w:p w14:paraId="749C1238" w14:textId="0DE84861" w:rsidR="00190F6D" w:rsidRPr="00B4125B" w:rsidRDefault="00190F6D" w:rsidP="00190F6D">
      <w:pPr>
        <w:spacing w:after="120"/>
        <w:rPr>
          <w:lang w:eastAsia="zh-CN"/>
        </w:rPr>
      </w:pPr>
      <w:r w:rsidRPr="00B4125B">
        <w:rPr>
          <w:lang w:eastAsia="zh-CN"/>
        </w:rPr>
        <w:t xml:space="preserve">Recommendation:  </w:t>
      </w:r>
      <w:r w:rsidRPr="00B4125B">
        <w:t xml:space="preserve">It was agreed to use the check for the unavailable samples as in </w:t>
      </w:r>
      <w:ins w:id="9904" w:author="Gary Sullivan" w:date="2020-01-06T02:52:00Z">
        <w:r w:rsidR="00F643D3">
          <w:t>JVET-P</w:t>
        </w:r>
      </w:ins>
      <w:r w:rsidRPr="00B4125B">
        <w:rPr>
          <w:lang w:eastAsia="zh-CN"/>
        </w:rPr>
        <w:t xml:space="preserve">0552 (and same as in </w:t>
      </w:r>
      <w:ins w:id="9905" w:author="Gary Sullivan" w:date="2020-01-06T02:52:00Z">
        <w:r w:rsidR="00F643D3">
          <w:t>JVET-P</w:t>
        </w:r>
      </w:ins>
      <w:r w:rsidRPr="00B4125B">
        <w:rPr>
          <w:lang w:eastAsia="zh-CN"/>
        </w:rPr>
        <w:t>0492).</w:t>
      </w:r>
    </w:p>
    <w:p w14:paraId="2273D838" w14:textId="2B90A088" w:rsidR="00190F6D" w:rsidRPr="00B4125B" w:rsidRDefault="00190F6D" w:rsidP="00190F6D">
      <w:pPr>
        <w:spacing w:after="120"/>
        <w:rPr>
          <w:lang w:eastAsia="zh-CN"/>
        </w:rPr>
      </w:pPr>
      <w:r w:rsidRPr="00B4125B">
        <w:rPr>
          <w:lang w:eastAsia="zh-CN"/>
        </w:rPr>
        <w:t xml:space="preserve">It was agreed that the repetitive padding is used for all the top samples, when there are unavailable samples. This is </w:t>
      </w:r>
      <w:proofErr w:type="gramStart"/>
      <w:r w:rsidRPr="00B4125B">
        <w:rPr>
          <w:lang w:eastAsia="zh-CN"/>
        </w:rPr>
        <w:t>similar to</w:t>
      </w:r>
      <w:proofErr w:type="gramEnd"/>
      <w:r w:rsidRPr="00B4125B">
        <w:rPr>
          <w:lang w:eastAsia="zh-CN"/>
        </w:rPr>
        <w:t xml:space="preserve"> what was proposed in </w:t>
      </w:r>
      <w:ins w:id="9906" w:author="Gary Sullivan" w:date="2020-01-06T02:52:00Z">
        <w:r w:rsidR="00F643D3">
          <w:t>JVET-P</w:t>
        </w:r>
      </w:ins>
      <w:r w:rsidRPr="00B4125B">
        <w:rPr>
          <w:lang w:eastAsia="zh-CN"/>
        </w:rPr>
        <w:t xml:space="preserve">0156 and </w:t>
      </w:r>
      <w:ins w:id="9907" w:author="Gary Sullivan" w:date="2020-01-06T02:52:00Z">
        <w:r w:rsidR="00F643D3">
          <w:t>JVET-P</w:t>
        </w:r>
      </w:ins>
      <w:r w:rsidRPr="00B4125B">
        <w:rPr>
          <w:lang w:eastAsia="zh-CN"/>
        </w:rPr>
        <w:t>0552 except that the mirrored padding is replaced by the repetitive padding according to the discussion earlier. This means a top horizontal line in the CTU is used to pad top samples. This applies to the top-left unavailable case, the bottom-right case would use symmetrical operations.</w:t>
      </w:r>
      <w:del w:id="9908" w:author="Gary Sullivan" w:date="2020-01-06T04:28:00Z">
        <w:r w:rsidRPr="00B4125B" w:rsidDel="00D162B3">
          <w:rPr>
            <w:lang w:eastAsia="zh-CN"/>
          </w:rPr>
          <w:delText xml:space="preserve">  </w:delText>
        </w:r>
      </w:del>
    </w:p>
    <w:p w14:paraId="513AA925" w14:textId="43199816" w:rsidR="00190F6D" w:rsidRPr="00B4125B" w:rsidRDefault="00190F6D" w:rsidP="00190F6D">
      <w:pPr>
        <w:spacing w:after="120"/>
        <w:rPr>
          <w:lang w:eastAsia="zh-CN"/>
        </w:rPr>
      </w:pPr>
      <w:del w:id="9909" w:author="Gary Sullivan" w:date="2020-01-06T02:21:00Z">
        <w:r w:rsidRPr="00B4125B" w:rsidDel="00DA620A">
          <w:rPr>
            <w:lang w:eastAsia="zh-CN"/>
          </w:rPr>
          <w:delText xml:space="preserve">Revisit </w:delText>
        </w:r>
      </w:del>
      <w:ins w:id="9910" w:author="Gary Sullivan" w:date="2020-01-06T02:21:00Z">
        <w:r w:rsidR="00DA620A">
          <w:rPr>
            <w:lang w:eastAsia="zh-CN"/>
          </w:rPr>
          <w:t>Further discussed</w:t>
        </w:r>
        <w:r w:rsidR="00DA620A" w:rsidRPr="00B4125B">
          <w:rPr>
            <w:lang w:eastAsia="zh-CN"/>
          </w:rPr>
          <w:t xml:space="preserve"> </w:t>
        </w:r>
      </w:ins>
      <w:r w:rsidRPr="00B4125B">
        <w:rPr>
          <w:lang w:eastAsia="zh-CN"/>
        </w:rPr>
        <w:t>on Thursday, Oct. 10, at 18:20.</w:t>
      </w:r>
    </w:p>
    <w:p w14:paraId="5277D13F" w14:textId="1634D910"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It was mentioned that current VTM would use sample (0,0) to fill unavailable samples to the top-left (as in </w:t>
      </w:r>
      <w:ins w:id="9911" w:author="Gary Sullivan" w:date="2020-01-06T02:52:00Z">
        <w:r w:rsidR="00F643D3">
          <w:t>JVET-P</w:t>
        </w:r>
      </w:ins>
      <w:r w:rsidRPr="00B4125B">
        <w:rPr>
          <w:rFonts w:eastAsiaTheme="minorEastAsia"/>
          <w:lang w:eastAsia="zh-CN"/>
        </w:rPr>
        <w:t>0492) for the top-left corner of the proposal.</w:t>
      </w:r>
    </w:p>
    <w:p w14:paraId="59A351CD"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It was mentioned that even the current design may not be good. </w:t>
      </w:r>
    </w:p>
    <w:p w14:paraId="6985FF3C"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It was proposed by Minhua (Broadcom) to use horizontal repetitive padding for filling unavailable samples. No text or software are available though. </w:t>
      </w:r>
    </w:p>
    <w:p w14:paraId="549D91DD"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Support has been expressed for the proposal from Broadcom. </w:t>
      </w:r>
    </w:p>
    <w:p w14:paraId="3BF1A8CC" w14:textId="111EDC71"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lastRenderedPageBreak/>
        <w:t xml:space="preserve">Support has also been expressed for using the top left sample to fill the unavailable samples </w:t>
      </w:r>
      <w:ins w:id="9912" w:author="Gary Sullivan" w:date="2020-01-06T02:53:00Z">
        <w:r w:rsidR="00F643D3">
          <w:t>JVET-P</w:t>
        </w:r>
      </w:ins>
      <w:r w:rsidRPr="00B4125B">
        <w:rPr>
          <w:rFonts w:eastAsiaTheme="minorEastAsia"/>
          <w:lang w:eastAsia="zh-CN"/>
        </w:rPr>
        <w:t xml:space="preserve">0492. It was commented that </w:t>
      </w:r>
      <w:ins w:id="9913" w:author="Gary Sullivan" w:date="2020-01-06T02:53:00Z">
        <w:r w:rsidR="00F643D3">
          <w:t>JVET-P</w:t>
        </w:r>
      </w:ins>
      <w:r w:rsidRPr="00B4125B">
        <w:rPr>
          <w:rFonts w:eastAsiaTheme="minorEastAsia"/>
          <w:lang w:eastAsia="zh-CN"/>
        </w:rPr>
        <w:t>0492 would create a special case.</w:t>
      </w:r>
      <w:del w:id="9914" w:author="Gary Sullivan" w:date="2020-01-06T04:28:00Z">
        <w:r w:rsidRPr="00B4125B" w:rsidDel="00D162B3">
          <w:rPr>
            <w:rFonts w:eastAsiaTheme="minorEastAsia"/>
            <w:lang w:eastAsia="zh-CN"/>
          </w:rPr>
          <w:delText xml:space="preserve">  </w:delText>
        </w:r>
      </w:del>
    </w:p>
    <w:p w14:paraId="40E567F6"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Recommended: Adopt padding as in Broadcom verbal proposal that uses horizontal repetitive padding. </w:t>
      </w:r>
      <w:proofErr w:type="spellStart"/>
      <w:r w:rsidRPr="00B4125B">
        <w:rPr>
          <w:rFonts w:eastAsiaTheme="minorEastAsia"/>
          <w:lang w:eastAsia="zh-CN"/>
        </w:rPr>
        <w:t>Bytedance</w:t>
      </w:r>
      <w:proofErr w:type="spellEnd"/>
      <w:r w:rsidRPr="00B4125B">
        <w:rPr>
          <w:rFonts w:eastAsiaTheme="minorEastAsia"/>
          <w:lang w:eastAsia="zh-CN"/>
        </w:rPr>
        <w:t xml:space="preserve"> volunteered to provide specification text and the software. </w:t>
      </w:r>
    </w:p>
    <w:p w14:paraId="3BD217A4" w14:textId="67FBA3F4" w:rsidR="00190F6D" w:rsidRPr="00B4125B" w:rsidDel="00F643D3" w:rsidRDefault="00190F6D" w:rsidP="00190F6D">
      <w:pPr>
        <w:tabs>
          <w:tab w:val="left" w:pos="1800"/>
          <w:tab w:val="left" w:pos="2160"/>
          <w:tab w:val="left" w:pos="2520"/>
          <w:tab w:val="left" w:pos="2880"/>
          <w:tab w:val="left" w:pos="3240"/>
          <w:tab w:val="left" w:pos="3600"/>
          <w:tab w:val="left" w:pos="3960"/>
          <w:tab w:val="left" w:pos="4320"/>
        </w:tabs>
        <w:jc w:val="both"/>
        <w:rPr>
          <w:del w:id="9915" w:author="Gary Sullivan" w:date="2020-01-06T02:53:00Z"/>
          <w:rFonts w:eastAsiaTheme="minorEastAsia"/>
          <w:lang w:eastAsia="zh-CN"/>
        </w:rPr>
      </w:pPr>
      <w:r w:rsidRPr="00B4125B">
        <w:rPr>
          <w:rFonts w:eastAsiaTheme="minorEastAsia"/>
          <w:lang w:eastAsia="zh-CN"/>
        </w:rPr>
        <w:t xml:space="preserve">Clarification: the unavailable samples are determined as in </w:t>
      </w:r>
      <w:ins w:id="9916" w:author="Gary Sullivan" w:date="2020-01-06T01:42:00Z">
        <w:r w:rsidR="00B4125B" w:rsidRPr="00B4125B">
          <w:rPr>
            <w:szCs w:val="22"/>
          </w:rPr>
          <w:t>JVET-</w:t>
        </w:r>
      </w:ins>
      <w:r w:rsidRPr="00B4125B">
        <w:rPr>
          <w:rFonts w:eastAsiaTheme="minorEastAsia"/>
          <w:lang w:eastAsia="zh-CN"/>
        </w:rPr>
        <w:t xml:space="preserve">P0552 / </w:t>
      </w:r>
      <w:ins w:id="9917" w:author="Gary Sullivan" w:date="2020-01-06T01:42:00Z">
        <w:r w:rsidR="00B4125B" w:rsidRPr="00B4125B">
          <w:rPr>
            <w:szCs w:val="22"/>
          </w:rPr>
          <w:t>JVET-</w:t>
        </w:r>
      </w:ins>
      <w:r w:rsidRPr="00B4125B">
        <w:rPr>
          <w:rFonts w:eastAsiaTheme="minorEastAsia"/>
          <w:lang w:eastAsia="zh-CN"/>
        </w:rPr>
        <w:t>P0492.</w:t>
      </w:r>
    </w:p>
    <w:p w14:paraId="39757179" w14:textId="77777777" w:rsidR="00205CD0" w:rsidRPr="00B4125B" w:rsidRDefault="00205CD0" w:rsidP="00F643D3">
      <w:pPr>
        <w:tabs>
          <w:tab w:val="left" w:pos="1800"/>
          <w:tab w:val="left" w:pos="2160"/>
          <w:tab w:val="left" w:pos="2520"/>
          <w:tab w:val="left" w:pos="2880"/>
          <w:tab w:val="left" w:pos="3240"/>
          <w:tab w:val="left" w:pos="3600"/>
          <w:tab w:val="left" w:pos="3960"/>
          <w:tab w:val="left" w:pos="4320"/>
        </w:tabs>
        <w:jc w:val="both"/>
        <w:pPrChange w:id="9918" w:author="Gary Sullivan" w:date="2020-01-06T02:53:00Z">
          <w:pPr>
            <w:pStyle w:val="BodyText"/>
          </w:pPr>
        </w:pPrChange>
      </w:pPr>
    </w:p>
    <w:p w14:paraId="62021D31" w14:textId="77777777" w:rsidR="00205CD0" w:rsidRPr="00B4125B" w:rsidRDefault="00154673" w:rsidP="007966F0">
      <w:pPr>
        <w:pStyle w:val="Heading9"/>
        <w:rPr>
          <w:rFonts w:eastAsia="Times New Roman"/>
          <w:szCs w:val="24"/>
          <w:lang w:val="en-CA"/>
        </w:rPr>
      </w:pPr>
      <w:hyperlink r:id="rId582" w:history="1">
        <w:r w:rsidR="00205CD0" w:rsidRPr="00B4125B">
          <w:rPr>
            <w:rFonts w:eastAsia="Times New Roman"/>
            <w:color w:val="0000FF"/>
            <w:szCs w:val="24"/>
            <w:u w:val="single"/>
            <w:lang w:val="en-CA"/>
          </w:rPr>
          <w:t>JVET-P0553</w:t>
        </w:r>
      </w:hyperlink>
      <w:r w:rsidR="00205CD0" w:rsidRPr="00B4125B">
        <w:rPr>
          <w:rFonts w:eastAsia="Times New Roman"/>
          <w:szCs w:val="24"/>
          <w:lang w:val="en-CA"/>
        </w:rPr>
        <w:t xml:space="preserve"> Non-CE5: Using truncated binary codes for ALF filter indices [N. Hu, V. Seregin, M. Karczewicz (Qualcomm)]</w:t>
      </w:r>
    </w:p>
    <w:p w14:paraId="5A991898" w14:textId="2BE23625"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bCs/>
        </w:rPr>
      </w:pPr>
      <w:r w:rsidRPr="00B4125B">
        <w:rPr>
          <w:rFonts w:eastAsiaTheme="minorEastAsia"/>
        </w:rPr>
        <w:t xml:space="preserve">In VVC draft 6, an </w:t>
      </w:r>
      <w:r w:rsidRPr="00B4125B">
        <w:rPr>
          <w:rFonts w:eastAsiaTheme="minorEastAsia"/>
          <w:b/>
          <w:noProof/>
        </w:rPr>
        <w:t xml:space="preserve">alf_ctb_filter_alt_idx </w:t>
      </w:r>
      <w:r w:rsidRPr="00B4125B">
        <w:rPr>
          <w:rFonts w:eastAsiaTheme="minorEastAsia"/>
          <w:bCs/>
          <w:noProof/>
        </w:rPr>
        <w:t xml:space="preserve">is signalled for a chroma coding tree block (CTB) to indicate the index of the chroma filter. A unary code is used to signal an </w:t>
      </w:r>
      <w:r w:rsidRPr="00B4125B">
        <w:rPr>
          <w:rFonts w:eastAsiaTheme="minorEastAsia"/>
          <w:b/>
          <w:noProof/>
        </w:rPr>
        <w:t>alf_ctb_filter_alt_idx</w:t>
      </w:r>
      <w:r w:rsidRPr="00B4125B">
        <w:rPr>
          <w:rFonts w:eastAsiaTheme="minorEastAsia"/>
          <w:bCs/>
          <w:noProof/>
        </w:rPr>
        <w:t xml:space="preserve"> and one context is shared for all bins. In this contribution, it is proposed to remove the context and replace the unary codes by truncated binary codes to unify with the </w:t>
      </w:r>
      <w:del w:id="9919" w:author="Gary Sullivan" w:date="2020-01-06T02:14:00Z">
        <w:r w:rsidRPr="00B4125B" w:rsidDel="00181417">
          <w:rPr>
            <w:rFonts w:eastAsiaTheme="minorEastAsia"/>
            <w:bCs/>
            <w:noProof/>
          </w:rPr>
          <w:delText>signaling</w:delText>
        </w:r>
      </w:del>
      <w:ins w:id="9920" w:author="Gary Sullivan" w:date="2020-01-06T02:14:00Z">
        <w:r w:rsidR="00181417">
          <w:rPr>
            <w:rFonts w:eastAsiaTheme="minorEastAsia"/>
            <w:bCs/>
            <w:noProof/>
          </w:rPr>
          <w:t>signalling</w:t>
        </w:r>
      </w:ins>
      <w:r w:rsidRPr="00B4125B">
        <w:rPr>
          <w:rFonts w:eastAsiaTheme="minorEastAsia"/>
          <w:bCs/>
          <w:noProof/>
        </w:rPr>
        <w:t xml:space="preserve"> method of the filter set index for a luma CTB. Compared to VTM-6.0 with common test conditions, similar coding efficiency and running times are observed.</w:t>
      </w:r>
    </w:p>
    <w:p w14:paraId="3E516E56" w14:textId="77777777" w:rsidR="00190F6D" w:rsidRPr="00B4125B"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Context removal: each bin of the unary code is signalled with bypass mode</w:t>
      </w:r>
    </w:p>
    <w:p w14:paraId="5502C164" w14:textId="77777777" w:rsidR="00190F6D" w:rsidRPr="00B4125B"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Unification with luma CTB: replace unary code by truncated binary code</w:t>
      </w:r>
    </w:p>
    <w:p w14:paraId="65C20599" w14:textId="77777777" w:rsidR="00190F6D" w:rsidRPr="00B4125B" w:rsidRDefault="00190F6D" w:rsidP="00190F6D">
      <w:pPr>
        <w:spacing w:after="120"/>
      </w:pPr>
      <w:r w:rsidRPr="00B4125B">
        <w:t>There is slight loss on the chroma BD-</w:t>
      </w:r>
      <w:proofErr w:type="gramStart"/>
      <w:r w:rsidRPr="00B4125B">
        <w:t>rate</w:t>
      </w:r>
      <w:proofErr w:type="gramEnd"/>
      <w:r w:rsidRPr="00B4125B">
        <w:t xml:space="preserve"> and no problem is solved. </w:t>
      </w:r>
    </w:p>
    <w:p w14:paraId="5F5DAA7A" w14:textId="77511767" w:rsidR="00190F6D" w:rsidRPr="00B4125B" w:rsidRDefault="00190F6D" w:rsidP="00190F6D">
      <w:pPr>
        <w:spacing w:after="120"/>
      </w:pPr>
      <w:r w:rsidRPr="00B4125B">
        <w:t>No action</w:t>
      </w:r>
      <w:ins w:id="9921" w:author="Gary Sullivan" w:date="2020-01-06T02:53:00Z">
        <w:r w:rsidR="00F643D3">
          <w:t xml:space="preserve"> was taken on this</w:t>
        </w:r>
      </w:ins>
      <w:r w:rsidRPr="00B4125B">
        <w:t>.</w:t>
      </w:r>
      <w:del w:id="9922" w:author="Gary Sullivan" w:date="2020-01-06T02:53:00Z">
        <w:r w:rsidRPr="00B4125B" w:rsidDel="00F643D3">
          <w:delText xml:space="preserve"> </w:delText>
        </w:r>
      </w:del>
    </w:p>
    <w:p w14:paraId="1E982957" w14:textId="77777777" w:rsidR="002E3A47" w:rsidRPr="00B4125B" w:rsidRDefault="002E3A47" w:rsidP="002E3A47">
      <w:pPr>
        <w:pStyle w:val="BodyText"/>
      </w:pPr>
    </w:p>
    <w:p w14:paraId="4E76A334" w14:textId="77777777" w:rsidR="002E3A47" w:rsidRPr="00B4125B" w:rsidRDefault="00154673" w:rsidP="002E3A47">
      <w:pPr>
        <w:pStyle w:val="Heading9"/>
        <w:rPr>
          <w:rFonts w:eastAsia="Times New Roman"/>
          <w:szCs w:val="24"/>
          <w:lang w:val="en-CA"/>
        </w:rPr>
      </w:pPr>
      <w:hyperlink r:id="rId583" w:history="1">
        <w:r w:rsidR="002E3A47" w:rsidRPr="00B4125B">
          <w:rPr>
            <w:rFonts w:eastAsia="Times New Roman"/>
            <w:color w:val="0000FF"/>
            <w:szCs w:val="24"/>
            <w:u w:val="single"/>
            <w:lang w:val="en-CA"/>
          </w:rPr>
          <w:t>JVET-P0953</w:t>
        </w:r>
      </w:hyperlink>
      <w:r w:rsidR="002E3A47" w:rsidRPr="00B4125B">
        <w:rPr>
          <w:rFonts w:eastAsia="Times New Roman"/>
          <w:szCs w:val="24"/>
          <w:lang w:val="en-CA"/>
        </w:rPr>
        <w:t xml:space="preserve"> Crosscheck of JVET-P0553 (Non-CE5: Using truncated binary codes for ALF filter indices) [H. Liu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698F12E9" w14:textId="77777777" w:rsidR="00205CD0" w:rsidRPr="00B4125B" w:rsidRDefault="00205CD0" w:rsidP="00205CD0">
      <w:pPr>
        <w:pStyle w:val="BodyText"/>
      </w:pPr>
    </w:p>
    <w:p w14:paraId="0626D3E5" w14:textId="77777777" w:rsidR="00205CD0" w:rsidRPr="00B4125B" w:rsidRDefault="00154673" w:rsidP="007966F0">
      <w:pPr>
        <w:pStyle w:val="Heading9"/>
        <w:rPr>
          <w:rFonts w:eastAsia="Times New Roman"/>
          <w:szCs w:val="24"/>
          <w:lang w:val="en-CA"/>
        </w:rPr>
      </w:pPr>
      <w:hyperlink r:id="rId584" w:history="1">
        <w:r w:rsidR="00205CD0" w:rsidRPr="00B4125B">
          <w:rPr>
            <w:rFonts w:eastAsia="Times New Roman"/>
            <w:color w:val="0000FF"/>
            <w:szCs w:val="24"/>
            <w:u w:val="single"/>
            <w:lang w:val="en-CA"/>
          </w:rPr>
          <w:t>JVET-P0554</w:t>
        </w:r>
      </w:hyperlink>
      <w:r w:rsidR="00205CD0" w:rsidRPr="00B4125B">
        <w:rPr>
          <w:rFonts w:eastAsia="Times New Roman"/>
          <w:szCs w:val="24"/>
          <w:lang w:val="en-CA"/>
        </w:rPr>
        <w:t xml:space="preserve"> Non-CE5: Clean up of coefficient coding of adaptive loop filter [N. Hu, V. Seregin, M. Karczewicz (Qualcomm)]</w:t>
      </w:r>
    </w:p>
    <w:p w14:paraId="4A53674D" w14:textId="77777777" w:rsidR="00F22F3F" w:rsidRPr="00B4125B"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In VVC draft 6, the absolute value of a chroma adaptive loop filter coefficient is constrained to be </w:t>
      </w:r>
      <w:r w:rsidRPr="00B4125B">
        <w:rPr>
          <w:rFonts w:eastAsiaTheme="minorEastAsia"/>
          <w:noProof/>
        </w:rPr>
        <w:t>in the range of 2</w:t>
      </w:r>
      <w:r w:rsidRPr="00B4125B">
        <w:rPr>
          <w:rFonts w:eastAsiaTheme="minorEastAsia"/>
          <w:noProof/>
          <w:vertAlign w:val="superscript"/>
        </w:rPr>
        <w:t>7</w:t>
      </w:r>
      <w:r w:rsidRPr="00B4125B">
        <w:rPr>
          <w:rFonts w:eastAsiaTheme="minorEastAsia"/>
          <w:noProof/>
        </w:rPr>
        <w:t xml:space="preserve"> to 2</w:t>
      </w:r>
      <w:r w:rsidRPr="00B4125B">
        <w:rPr>
          <w:rFonts w:eastAsiaTheme="minorEastAsia"/>
          <w:noProof/>
          <w:vertAlign w:val="superscript"/>
        </w:rPr>
        <w:t>7</w:t>
      </w:r>
      <w:r w:rsidRPr="00B4125B">
        <w:rPr>
          <w:rFonts w:eastAsiaTheme="minorEastAsia"/>
          <w:bCs/>
          <w:noProof/>
          <w:lang w:eastAsia="ko-KR"/>
        </w:rPr>
        <w:t> </w:t>
      </w:r>
      <w:r w:rsidRPr="00B4125B">
        <w:rPr>
          <w:rFonts w:eastAsiaTheme="minorEastAsia"/>
          <w:noProof/>
        </w:rPr>
        <w:t>−</w:t>
      </w:r>
      <w:r w:rsidRPr="00B4125B">
        <w:rPr>
          <w:rFonts w:eastAsiaTheme="minorEastAsia"/>
          <w:bCs/>
          <w:noProof/>
          <w:lang w:eastAsia="ko-KR"/>
        </w:rPr>
        <w:t> </w:t>
      </w:r>
      <w:r w:rsidRPr="00B4125B">
        <w:rPr>
          <w:rFonts w:eastAsiaTheme="minorEastAsia"/>
          <w:noProof/>
        </w:rPr>
        <w:t>1, inclusive. While a chroma filter coefficient is constrained to be in the range of −2</w:t>
      </w:r>
      <w:r w:rsidRPr="00B4125B">
        <w:rPr>
          <w:rFonts w:eastAsiaTheme="minorEastAsia"/>
          <w:noProof/>
          <w:vertAlign w:val="superscript"/>
        </w:rPr>
        <w:t>7</w:t>
      </w:r>
      <w:r w:rsidRPr="00B4125B">
        <w:rPr>
          <w:rFonts w:eastAsiaTheme="minorEastAsia"/>
          <w:bCs/>
          <w:noProof/>
          <w:lang w:eastAsia="ko-KR"/>
        </w:rPr>
        <w:t> </w:t>
      </w:r>
      <w:r w:rsidRPr="00B4125B">
        <w:rPr>
          <w:rFonts w:eastAsiaTheme="minorEastAsia"/>
          <w:noProof/>
        </w:rPr>
        <w:t>−</w:t>
      </w:r>
      <w:r w:rsidRPr="00B4125B">
        <w:rPr>
          <w:rFonts w:eastAsiaTheme="minorEastAsia"/>
          <w:bCs/>
          <w:noProof/>
          <w:lang w:eastAsia="ko-KR"/>
        </w:rPr>
        <w:t> 1</w:t>
      </w:r>
      <w:r w:rsidRPr="00B4125B">
        <w:rPr>
          <w:rFonts w:eastAsiaTheme="minorEastAsia"/>
          <w:noProof/>
        </w:rPr>
        <w:t xml:space="preserve"> to 2</w:t>
      </w:r>
      <w:r w:rsidRPr="00B4125B">
        <w:rPr>
          <w:rFonts w:eastAsiaTheme="minorEastAsia"/>
          <w:noProof/>
          <w:vertAlign w:val="superscript"/>
        </w:rPr>
        <w:t>7</w:t>
      </w:r>
      <w:r w:rsidRPr="00B4125B">
        <w:rPr>
          <w:rFonts w:eastAsiaTheme="minorEastAsia"/>
          <w:bCs/>
          <w:noProof/>
          <w:lang w:eastAsia="ko-KR"/>
        </w:rPr>
        <w:t> </w:t>
      </w:r>
      <w:r w:rsidRPr="00B4125B">
        <w:rPr>
          <w:rFonts w:eastAsiaTheme="minorEastAsia"/>
          <w:noProof/>
        </w:rPr>
        <w:t>−</w:t>
      </w:r>
      <w:r w:rsidRPr="00B4125B">
        <w:rPr>
          <w:rFonts w:eastAsiaTheme="minorEastAsia"/>
          <w:bCs/>
          <w:noProof/>
          <w:lang w:eastAsia="ko-KR"/>
        </w:rPr>
        <w:t> </w:t>
      </w:r>
      <w:r w:rsidRPr="00B4125B">
        <w:rPr>
          <w:rFonts w:eastAsiaTheme="minorEastAsia"/>
          <w:noProof/>
        </w:rPr>
        <w:t>1, inclusive. Following these two constraints, the chroma coefficients cannot be equal to −2</w:t>
      </w:r>
      <w:r w:rsidRPr="00B4125B">
        <w:rPr>
          <w:rFonts w:eastAsiaTheme="minorEastAsia"/>
          <w:noProof/>
          <w:vertAlign w:val="superscript"/>
        </w:rPr>
        <w:t>7</w:t>
      </w:r>
      <w:r w:rsidRPr="00B4125B">
        <w:rPr>
          <w:rFonts w:eastAsiaTheme="minorEastAsia"/>
          <w:noProof/>
        </w:rPr>
        <w:t>, however this value is within 8 bits, and secondly −2</w:t>
      </w:r>
      <w:r w:rsidRPr="00B4125B">
        <w:rPr>
          <w:rFonts w:eastAsiaTheme="minorEastAsia"/>
          <w:noProof/>
          <w:vertAlign w:val="superscript"/>
        </w:rPr>
        <w:t>7</w:t>
      </w:r>
      <w:r w:rsidRPr="00B4125B">
        <w:rPr>
          <w:rFonts w:eastAsiaTheme="minorEastAsia"/>
          <w:bCs/>
          <w:noProof/>
          <w:lang w:eastAsia="ko-KR"/>
        </w:rPr>
        <w:t> </w:t>
      </w:r>
      <w:r w:rsidRPr="00B4125B">
        <w:rPr>
          <w:rFonts w:eastAsiaTheme="minorEastAsia"/>
          <w:noProof/>
        </w:rPr>
        <w:t>–</w:t>
      </w:r>
      <w:r w:rsidRPr="00B4125B">
        <w:rPr>
          <w:rFonts w:eastAsiaTheme="minorEastAsia"/>
          <w:bCs/>
          <w:noProof/>
          <w:lang w:eastAsia="ko-KR"/>
        </w:rPr>
        <w:t> 1 is outside of 8 bits range</w:t>
      </w:r>
      <w:r w:rsidRPr="00B4125B">
        <w:rPr>
          <w:rFonts w:eastAsiaTheme="minorEastAsia"/>
          <w:noProof/>
        </w:rPr>
        <w:t>. The contribution proposes some options to clean up the conflict.</w:t>
      </w:r>
    </w:p>
    <w:p w14:paraId="7CAEC957" w14:textId="77777777" w:rsidR="00F22F3F" w:rsidRPr="00B4125B"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ree methods were proposed to fix the problem. It was agreed that method 2 is the simplest one to fix the problem, and only text changes are needed.</w:t>
      </w:r>
    </w:p>
    <w:p w14:paraId="6A956799" w14:textId="090B9838" w:rsidR="00F22F3F" w:rsidRPr="00B4125B" w:rsidDel="00F643D3" w:rsidRDefault="00F22F3F" w:rsidP="00F22F3F">
      <w:pPr>
        <w:tabs>
          <w:tab w:val="left" w:pos="1800"/>
          <w:tab w:val="left" w:pos="2160"/>
          <w:tab w:val="left" w:pos="2520"/>
          <w:tab w:val="left" w:pos="2880"/>
          <w:tab w:val="left" w:pos="3240"/>
          <w:tab w:val="left" w:pos="3600"/>
          <w:tab w:val="left" w:pos="3960"/>
          <w:tab w:val="left" w:pos="4320"/>
        </w:tabs>
        <w:jc w:val="both"/>
        <w:rPr>
          <w:del w:id="9923" w:author="Gary Sullivan" w:date="2020-01-06T02:55:00Z"/>
          <w:rFonts w:eastAsiaTheme="minorEastAsia"/>
        </w:rPr>
      </w:pPr>
      <w:r w:rsidRPr="00B4125B">
        <w:rPr>
          <w:rFonts w:eastAsiaTheme="minorEastAsia"/>
        </w:rPr>
        <w:t>Recommendation: adopt method 2 (specification changes).</w:t>
      </w:r>
    </w:p>
    <w:p w14:paraId="586EFCAD" w14:textId="1CDB4FD2" w:rsidR="00F22F3F" w:rsidRPr="00B4125B"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rPr>
      </w:pPr>
      <w:del w:id="9924" w:author="Gary Sullivan" w:date="2020-01-06T02:55:00Z">
        <w:r w:rsidRPr="00B4125B" w:rsidDel="00F643D3">
          <w:rPr>
            <w:rFonts w:eastAsiaTheme="minorEastAsia"/>
          </w:rPr>
          <w:delText xml:space="preserve"> </w:delText>
        </w:r>
      </w:del>
    </w:p>
    <w:p w14:paraId="1A9BABAB" w14:textId="77777777" w:rsidR="00205CD0" w:rsidRPr="00B4125B" w:rsidRDefault="00154673" w:rsidP="007966F0">
      <w:pPr>
        <w:pStyle w:val="Heading9"/>
        <w:rPr>
          <w:rFonts w:eastAsia="Times New Roman"/>
          <w:szCs w:val="24"/>
          <w:lang w:val="en-CA"/>
        </w:rPr>
      </w:pPr>
      <w:hyperlink r:id="rId585" w:history="1">
        <w:r w:rsidR="00205CD0" w:rsidRPr="00B4125B">
          <w:rPr>
            <w:rFonts w:eastAsia="Times New Roman"/>
            <w:color w:val="0000FF"/>
            <w:szCs w:val="24"/>
            <w:u w:val="single"/>
            <w:lang w:val="en-CA"/>
          </w:rPr>
          <w:t>JVET-P0555</w:t>
        </w:r>
      </w:hyperlink>
      <w:r w:rsidR="00205CD0" w:rsidRPr="00B4125B">
        <w:rPr>
          <w:rFonts w:eastAsia="Times New Roman"/>
          <w:szCs w:val="24"/>
          <w:lang w:val="en-CA"/>
        </w:rPr>
        <w:t xml:space="preserve"> CE5-related: Dynamic range reduction for coefficients of cross component adaptive loop filter [N. Hu, J. Dong, V. Seregin, M. Karczewicz (Qualcomm)]</w:t>
      </w:r>
    </w:p>
    <w:p w14:paraId="5A9505B4" w14:textId="2491FCF7" w:rsidR="00F22F3F" w:rsidRPr="00B4125B" w:rsidDel="00F643D3" w:rsidRDefault="00F22F3F" w:rsidP="00F22F3F">
      <w:pPr>
        <w:rPr>
          <w:del w:id="9925" w:author="Gary Sullivan" w:date="2020-01-06T02:55:00Z"/>
          <w:rFonts w:eastAsiaTheme="minorEastAsia"/>
          <w:lang w:eastAsia="zh-CN"/>
        </w:rPr>
      </w:pPr>
      <w:r w:rsidRPr="00B4125B">
        <w:t>In JVET-P0080, a cross component adaptive loop filter (CC-ALF) is tested to refine chroma components by using luma samples. Each filter has 14 filter coefficients and 18 taps</w:t>
      </w:r>
      <w:r w:rsidRPr="00B4125B">
        <w:rPr>
          <w:rFonts w:eastAsiaTheme="minorEastAsia"/>
          <w:lang w:eastAsia="zh-CN"/>
        </w:rPr>
        <w:t>. To reduce the complexity of multiplication, in this contribution, the dynamic range of a CC-ALF coefficient is further reduced. Under common test conditions, compared to CE5-2.1, similar overall coding efficiency and running time are achieved.</w:t>
      </w:r>
    </w:p>
    <w:p w14:paraId="03F6E84A" w14:textId="1F0747FE" w:rsidR="00205CD0" w:rsidRPr="00B4125B" w:rsidRDefault="00205CD0" w:rsidP="00F643D3">
      <w:pPr>
        <w:pPrChange w:id="9926" w:author="Gary Sullivan" w:date="2020-01-06T02:55:00Z">
          <w:pPr>
            <w:pStyle w:val="BodyText"/>
          </w:pPr>
        </w:pPrChange>
      </w:pPr>
    </w:p>
    <w:p w14:paraId="3A9739F5" w14:textId="45CE1A76" w:rsidR="00F22F3F" w:rsidRPr="00B4125B" w:rsidDel="00F643D3" w:rsidRDefault="00F643D3" w:rsidP="00F22F3F">
      <w:pPr>
        <w:pStyle w:val="BodyText"/>
        <w:rPr>
          <w:del w:id="9927" w:author="Gary Sullivan" w:date="2020-01-06T02:55:00Z"/>
        </w:rPr>
      </w:pPr>
      <w:ins w:id="9928" w:author="Gary Sullivan" w:date="2020-01-06T02:55:00Z">
        <w:r>
          <w:t>The p</w:t>
        </w:r>
      </w:ins>
      <w:del w:id="9929" w:author="Gary Sullivan" w:date="2020-01-06T02:55:00Z">
        <w:r w:rsidR="00F22F3F" w:rsidRPr="00B4125B" w:rsidDel="00F643D3">
          <w:delText>P</w:delText>
        </w:r>
      </w:del>
      <w:r w:rsidR="00F22F3F" w:rsidRPr="00B4125B">
        <w:t xml:space="preserve">roponents suggested </w:t>
      </w:r>
      <w:ins w:id="9930" w:author="Gary Sullivan" w:date="2020-01-06T02:55:00Z">
        <w:r>
          <w:t xml:space="preserve">there was </w:t>
        </w:r>
      </w:ins>
      <w:r w:rsidR="00F22F3F" w:rsidRPr="00B4125B">
        <w:t>no need to review</w:t>
      </w:r>
      <w:ins w:id="9931" w:author="Gary Sullivan" w:date="2020-01-06T02:55:00Z">
        <w:r>
          <w:t xml:space="preserve"> this contribution.</w:t>
        </w:r>
      </w:ins>
    </w:p>
    <w:p w14:paraId="75618E26" w14:textId="77777777" w:rsidR="00F22F3F" w:rsidRPr="00B4125B" w:rsidRDefault="00F22F3F" w:rsidP="00205CD0">
      <w:pPr>
        <w:pStyle w:val="BodyText"/>
      </w:pPr>
    </w:p>
    <w:p w14:paraId="7DE08596" w14:textId="77777777" w:rsidR="00974BCD" w:rsidRPr="00B4125B" w:rsidRDefault="00154673" w:rsidP="00863FD6">
      <w:pPr>
        <w:pStyle w:val="Heading9"/>
        <w:rPr>
          <w:lang w:val="en-CA"/>
        </w:rPr>
      </w:pPr>
      <w:hyperlink r:id="rId586" w:history="1">
        <w:r w:rsidR="00974BCD" w:rsidRPr="00B4125B">
          <w:rPr>
            <w:color w:val="0000FF"/>
            <w:u w:val="single"/>
            <w:lang w:val="en-CA"/>
          </w:rPr>
          <w:t>JVET-P0850</w:t>
        </w:r>
      </w:hyperlink>
      <w:r w:rsidR="00974BCD" w:rsidRPr="00B4125B">
        <w:rPr>
          <w:lang w:val="en-CA"/>
        </w:rPr>
        <w:t xml:space="preserve"> </w:t>
      </w:r>
      <w:r w:rsidR="00974BCD" w:rsidRPr="00B4125B">
        <w:rPr>
          <w:rFonts w:eastAsia="Times New Roman"/>
          <w:szCs w:val="24"/>
          <w:lang w:val="en-CA"/>
        </w:rPr>
        <w:t>Crosscheck</w:t>
      </w:r>
      <w:r w:rsidR="00974BCD" w:rsidRPr="00B4125B">
        <w:rPr>
          <w:lang w:val="en-CA"/>
        </w:rPr>
        <w:t xml:space="preserve"> of JVET-P0555 (CE5-related: Dynamic range reduction for coefficients of cross component adaptive loop filter) [C.-M. Tsai (MediaTek)]</w:t>
      </w:r>
    </w:p>
    <w:p w14:paraId="067CD413" w14:textId="77777777" w:rsidR="00974BCD" w:rsidRPr="00B4125B" w:rsidRDefault="00974BCD" w:rsidP="00205CD0">
      <w:pPr>
        <w:pStyle w:val="BodyText"/>
      </w:pPr>
    </w:p>
    <w:p w14:paraId="611590CB" w14:textId="77777777" w:rsidR="00205CD0" w:rsidRPr="00B4125B" w:rsidRDefault="00154673" w:rsidP="007966F0">
      <w:pPr>
        <w:pStyle w:val="Heading9"/>
        <w:rPr>
          <w:rFonts w:eastAsia="Times New Roman"/>
          <w:szCs w:val="24"/>
          <w:lang w:val="en-CA"/>
        </w:rPr>
      </w:pPr>
      <w:hyperlink r:id="rId587" w:history="1">
        <w:r w:rsidR="00205CD0" w:rsidRPr="00B4125B">
          <w:rPr>
            <w:rFonts w:eastAsia="Times New Roman"/>
            <w:color w:val="0000FF"/>
            <w:szCs w:val="24"/>
            <w:u w:val="single"/>
            <w:lang w:val="en-CA"/>
          </w:rPr>
          <w:t>JVET-P0556</w:t>
        </w:r>
      </w:hyperlink>
      <w:r w:rsidR="00205CD0" w:rsidRPr="00B4125B">
        <w:rPr>
          <w:rFonts w:eastAsia="Times New Roman"/>
          <w:szCs w:val="24"/>
          <w:lang w:val="en-CA"/>
        </w:rPr>
        <w:t xml:space="preserve"> CE5-related: Temporal buffer removal for cross component adaptive loop filter [N. Hu, J. Dong, V. Seregin, M. Karczewicz (Qualcomm)]</w:t>
      </w:r>
    </w:p>
    <w:p w14:paraId="636FA30C" w14:textId="77777777" w:rsidR="00164083" w:rsidRPr="00B4125B" w:rsidRDefault="00164083" w:rsidP="00164083">
      <w:pPr>
        <w:rPr>
          <w:rFonts w:eastAsiaTheme="minorEastAsia"/>
          <w:lang w:eastAsia="zh-CN"/>
        </w:rPr>
      </w:pPr>
      <w:r w:rsidRPr="00B4125B">
        <w:t xml:space="preserve">In JVET-P0080, a cross component adaptive loop filter (CC-ALF) is tested to refine chroma components by using luma samples. Adaptation parameter sets are used to carry signalled filter coefficients. Additionally, CC-ALF </w:t>
      </w:r>
      <w:r w:rsidRPr="00B4125B">
        <w:rPr>
          <w:rFonts w:eastAsiaTheme="minorEastAsia"/>
          <w:lang w:eastAsia="zh-CN"/>
        </w:rPr>
        <w:t>coefficients used for each chroma component of a slice are also stored in a buffer corresponding to a temporal sublayer for future re-use. In this contribution, the performance of the reusing coefficients from this extra temporal buffer is tested. When not using the temporal buffer, compared to CE5-2.1 under common test conditions, no noticeable performance difference is observed.</w:t>
      </w:r>
    </w:p>
    <w:p w14:paraId="5D7B5A0B" w14:textId="0ED9FB62" w:rsidR="002E3A47" w:rsidRPr="00B4125B" w:rsidDel="00F643D3" w:rsidRDefault="002E3A47" w:rsidP="002E3A47">
      <w:pPr>
        <w:pStyle w:val="BodyText"/>
        <w:rPr>
          <w:del w:id="9932" w:author="Gary Sullivan" w:date="2020-01-06T02:55:00Z"/>
        </w:rPr>
      </w:pPr>
    </w:p>
    <w:p w14:paraId="3118507F" w14:textId="3053BBD8" w:rsidR="00164083" w:rsidRPr="00B4125B" w:rsidDel="00F643D3" w:rsidRDefault="00F643D3" w:rsidP="00164083">
      <w:pPr>
        <w:pStyle w:val="BodyText"/>
        <w:rPr>
          <w:del w:id="9933" w:author="Gary Sullivan" w:date="2020-01-06T02:56:00Z"/>
        </w:rPr>
      </w:pPr>
      <w:ins w:id="9934" w:author="Gary Sullivan" w:date="2020-01-06T02:55:00Z">
        <w:r>
          <w:t>The p</w:t>
        </w:r>
      </w:ins>
      <w:del w:id="9935" w:author="Gary Sullivan" w:date="2020-01-06T02:55:00Z">
        <w:r w:rsidR="00164083" w:rsidRPr="00B4125B" w:rsidDel="00F643D3">
          <w:delText>P</w:delText>
        </w:r>
      </w:del>
      <w:r w:rsidR="00164083" w:rsidRPr="00B4125B">
        <w:t xml:space="preserve">roponents suggested </w:t>
      </w:r>
      <w:ins w:id="9936" w:author="Gary Sullivan" w:date="2020-01-06T02:55:00Z">
        <w:r>
          <w:t xml:space="preserve">there was </w:t>
        </w:r>
      </w:ins>
      <w:r w:rsidR="00164083" w:rsidRPr="00B4125B">
        <w:t>no need to review</w:t>
      </w:r>
      <w:ins w:id="9937" w:author="Gary Sullivan" w:date="2020-01-06T02:55:00Z">
        <w:r>
          <w:t xml:space="preserve"> this contribution.</w:t>
        </w:r>
      </w:ins>
    </w:p>
    <w:p w14:paraId="4F55FEAF" w14:textId="77777777" w:rsidR="00164083" w:rsidRPr="00B4125B" w:rsidRDefault="00164083" w:rsidP="002E3A47">
      <w:pPr>
        <w:pStyle w:val="BodyText"/>
      </w:pPr>
    </w:p>
    <w:p w14:paraId="603A2E9D" w14:textId="77777777" w:rsidR="002E3A47" w:rsidRPr="00B4125B" w:rsidRDefault="00154673" w:rsidP="002E3A47">
      <w:pPr>
        <w:pStyle w:val="Heading9"/>
        <w:rPr>
          <w:rFonts w:eastAsia="Times New Roman"/>
          <w:szCs w:val="24"/>
          <w:lang w:val="en-CA"/>
        </w:rPr>
      </w:pPr>
      <w:hyperlink r:id="rId588" w:history="1">
        <w:r w:rsidR="002E3A47" w:rsidRPr="00B4125B">
          <w:rPr>
            <w:rFonts w:eastAsia="Times New Roman"/>
            <w:color w:val="0000FF"/>
            <w:szCs w:val="24"/>
            <w:u w:val="single"/>
            <w:lang w:val="en-CA"/>
          </w:rPr>
          <w:t>JVET-P0941</w:t>
        </w:r>
      </w:hyperlink>
      <w:r w:rsidR="002E3A47" w:rsidRPr="00B4125B">
        <w:rPr>
          <w:rFonts w:eastAsia="Times New Roman"/>
          <w:szCs w:val="24"/>
          <w:lang w:val="en-CA"/>
        </w:rPr>
        <w:t xml:space="preserve"> Cross-check of JVET-P0556 (CE5-related: Temporal buffer removal for cross component adaptive loop filter) [S.-C. Lim, H. Lee, J. Lee, J. Kang (ETRI)</w:t>
      </w:r>
      <w:del w:id="9938" w:author="Gary Sullivan" w:date="2020-01-06T02:56:00Z">
        <w:r w:rsidR="002E3A47" w:rsidRPr="00B4125B" w:rsidDel="00F643D3">
          <w:rPr>
            <w:rFonts w:eastAsia="Times New Roman"/>
            <w:szCs w:val="24"/>
            <w:lang w:val="en-CA"/>
          </w:rPr>
          <w:tab/>
        </w:r>
      </w:del>
      <w:r w:rsidR="002E3A47" w:rsidRPr="00B4125B">
        <w:rPr>
          <w:rFonts w:eastAsia="Times New Roman"/>
          <w:szCs w:val="24"/>
          <w:lang w:val="en-CA"/>
        </w:rPr>
        <w:t>]</w:t>
      </w:r>
    </w:p>
    <w:p w14:paraId="323A12F6" w14:textId="77777777" w:rsidR="00205CD0" w:rsidRPr="00B4125B" w:rsidRDefault="00205CD0" w:rsidP="00205CD0">
      <w:pPr>
        <w:pStyle w:val="BodyText"/>
      </w:pPr>
    </w:p>
    <w:p w14:paraId="13609523" w14:textId="77777777" w:rsidR="00205CD0" w:rsidRPr="00B4125B" w:rsidRDefault="00154673" w:rsidP="007966F0">
      <w:pPr>
        <w:pStyle w:val="Heading9"/>
        <w:rPr>
          <w:rFonts w:eastAsia="Times New Roman"/>
          <w:szCs w:val="24"/>
          <w:lang w:val="en-CA"/>
        </w:rPr>
      </w:pPr>
      <w:hyperlink r:id="rId589" w:history="1">
        <w:r w:rsidR="00205CD0" w:rsidRPr="00B4125B">
          <w:rPr>
            <w:rFonts w:eastAsia="Times New Roman"/>
            <w:color w:val="0000FF"/>
            <w:szCs w:val="24"/>
            <w:u w:val="single"/>
            <w:lang w:val="en-CA"/>
          </w:rPr>
          <w:t>JVET-P0557</w:t>
        </w:r>
      </w:hyperlink>
      <w:r w:rsidR="00205CD0" w:rsidRPr="00B4125B">
        <w:rPr>
          <w:rFonts w:eastAsia="Times New Roman"/>
          <w:szCs w:val="24"/>
          <w:lang w:val="en-CA"/>
        </w:rPr>
        <w:t xml:space="preserve"> CE5-related: Multiplication removal for cross component adaptive loop filter [N. Hu, J. Dong, V. Seregin, M. Karczewicz (Qualcomm)]</w:t>
      </w:r>
    </w:p>
    <w:p w14:paraId="392806C2" w14:textId="77777777" w:rsidR="00164083" w:rsidRPr="00B4125B" w:rsidRDefault="00164083" w:rsidP="00164083">
      <w:pPr>
        <w:rPr>
          <w:lang w:eastAsia="zh-CN"/>
        </w:rPr>
      </w:pPr>
      <w:r w:rsidRPr="00B4125B">
        <w:t>In JVET-P0080, a cross component adaptive loop filter (CC-ALF) is tested to refine chroma components by using luma samples. Each filter has 14 filter coefficients and 18 taps</w:t>
      </w:r>
      <w:r w:rsidRPr="00B4125B">
        <w:rPr>
          <w:lang w:eastAsia="zh-CN"/>
        </w:rPr>
        <w:t>. Every coefficient has an 8-bit dynamic range and is signalled with an exponential-</w:t>
      </w:r>
      <w:proofErr w:type="spellStart"/>
      <w:r w:rsidRPr="00B4125B">
        <w:rPr>
          <w:lang w:eastAsia="zh-CN"/>
        </w:rPr>
        <w:t>Golomb</w:t>
      </w:r>
      <w:proofErr w:type="spellEnd"/>
      <w:r w:rsidRPr="00B4125B">
        <w:rPr>
          <w:lang w:eastAsia="zh-CN"/>
        </w:rPr>
        <w:t xml:space="preserve"> code. To reduce the complexity of multiplication, in this proposal, multiplications are replaced by bit shifting. Under common test conditions, compared to CE5-2.1, similar overall coding efficiency and running time are observed.</w:t>
      </w:r>
    </w:p>
    <w:p w14:paraId="46254693" w14:textId="52DC77B6" w:rsidR="00164083" w:rsidRPr="00B4125B" w:rsidRDefault="00164083" w:rsidP="00CC23AC">
      <w:pPr>
        <w:rPr>
          <w:iCs/>
        </w:rPr>
      </w:pPr>
      <w:r w:rsidRPr="00B4125B">
        <w:t>Method 1:</w:t>
      </w:r>
    </w:p>
    <w:p w14:paraId="1F1155EA" w14:textId="77777777" w:rsidR="00164083" w:rsidRPr="00B4125B" w:rsidRDefault="00164083" w:rsidP="00164083">
      <w:r w:rsidRPr="00B4125B">
        <w:t xml:space="preserve">CC-ALF filter coefficients are restricted to have only the following values: {-128, -64, -32, -16, -8, -4, -2, -1, 0, 1, 2, 4, 8, 16, 32, 64, 128}, which are signalled as {-8, -7, -6, -5, -4, -3, -2, -1, 0, 1, 2, 3, 4, 5, 6, 7, 8} respectively before binarization in order to reduce the signalling overhead. Third order </w:t>
      </w:r>
      <w:r w:rsidRPr="00B4125B">
        <w:rPr>
          <w:lang w:eastAsia="zh-CN"/>
        </w:rPr>
        <w:t>exponential-</w:t>
      </w:r>
      <w:proofErr w:type="spellStart"/>
      <w:r w:rsidRPr="00B4125B">
        <w:rPr>
          <w:lang w:eastAsia="zh-CN"/>
        </w:rPr>
        <w:t>Golomb</w:t>
      </w:r>
      <w:proofErr w:type="spellEnd"/>
      <w:r w:rsidRPr="00B4125B">
        <w:rPr>
          <w:lang w:eastAsia="zh-CN"/>
        </w:rPr>
        <w:t xml:space="preserve"> codes are used to signal the absolute values of the coefficients. Another sign bit is signalled for non-zero coefficients.</w:t>
      </w:r>
    </w:p>
    <w:p w14:paraId="2DA95AD3" w14:textId="0715603F" w:rsidR="00164083" w:rsidRPr="00B4125B" w:rsidRDefault="00164083" w:rsidP="00164083">
      <w:r w:rsidRPr="00B4125B">
        <w:t>Method 2: same as Method 1, where EG3 is replaced with EG1.</w:t>
      </w:r>
    </w:p>
    <w:p w14:paraId="550E1A02" w14:textId="5A1A051C" w:rsidR="00164083" w:rsidRPr="00B4125B" w:rsidRDefault="00164083" w:rsidP="00CC23AC">
      <w:pPr>
        <w:rPr>
          <w:iCs/>
        </w:rPr>
      </w:pPr>
      <w:r w:rsidRPr="00B4125B">
        <w:t>Method 3:</w:t>
      </w:r>
    </w:p>
    <w:p w14:paraId="190891E6" w14:textId="77777777" w:rsidR="00164083" w:rsidRPr="00B4125B" w:rsidRDefault="00164083" w:rsidP="00164083">
      <w:r w:rsidRPr="00B4125B">
        <w:t>Filter coefficients are restricted to have values: {-64, -32, -16, -8, -4, -2, -1, 0, 1, 2, 4, 8, 16, 32, 64}, which are signalled as {-7, -6, -5, -4, -3, -2, -1, 0, 1, 2, 3, 4, 5, 6, 7} respectively before binarization in order to reduce the signalling overhead. Fixed length</w:t>
      </w:r>
      <w:r w:rsidRPr="00B4125B">
        <w:rPr>
          <w:lang w:eastAsia="zh-CN"/>
        </w:rPr>
        <w:t xml:space="preserve"> codes of 3 bits are used to signal the absolute values of the coefficients. Another sign bit is signalled for non-zero coefficients.</w:t>
      </w:r>
    </w:p>
    <w:p w14:paraId="78D1EFDB" w14:textId="3342F42A" w:rsidR="00164083" w:rsidRPr="00B4125B" w:rsidRDefault="00164083" w:rsidP="00CC23AC">
      <w:pPr>
        <w:rPr>
          <w:iCs/>
        </w:rPr>
      </w:pPr>
      <w:r w:rsidRPr="00B4125B">
        <w:t>Method 4:</w:t>
      </w:r>
    </w:p>
    <w:p w14:paraId="28EB9374" w14:textId="77777777" w:rsidR="00164083" w:rsidRPr="00B4125B" w:rsidRDefault="00164083" w:rsidP="00164083">
      <w:r w:rsidRPr="00B4125B">
        <w:t>Filter coefficients are restricted to have values: {-4, -2, -1, 0, 1, 2, 4}, which are signalled as {-3, -2, -1, 0, 1, 2, 3} respectively before binarization in order to reduce the signalling overhead. Fixed length</w:t>
      </w:r>
      <w:r w:rsidRPr="00B4125B">
        <w:rPr>
          <w:lang w:eastAsia="zh-CN"/>
        </w:rPr>
        <w:t xml:space="preserve"> codes of 2 bits are used to signal the absolute values of the coefficients. Another sign bit is signalled for non-zero coefficients.</w:t>
      </w:r>
    </w:p>
    <w:p w14:paraId="70849C62" w14:textId="5CEA876C" w:rsidR="00164083" w:rsidRPr="00B4125B" w:rsidDel="00F643D3" w:rsidRDefault="00164083" w:rsidP="00164083">
      <w:pPr>
        <w:pStyle w:val="BodyText"/>
        <w:rPr>
          <w:del w:id="9939" w:author="Gary Sullivan" w:date="2020-01-06T02:56:00Z"/>
        </w:rPr>
      </w:pPr>
      <w:r w:rsidRPr="00B4125B">
        <w:t xml:space="preserve">Recommendation: </w:t>
      </w:r>
      <w:del w:id="9940" w:author="Gary Sullivan" w:date="2020-01-06T02:56:00Z">
        <w:r w:rsidRPr="00B4125B" w:rsidDel="00F643D3">
          <w:delText>t</w:delText>
        </w:r>
      </w:del>
      <w:ins w:id="9941" w:author="Gary Sullivan" w:date="2020-01-06T02:56:00Z">
        <w:r w:rsidR="00F643D3">
          <w:t>T</w:t>
        </w:r>
      </w:ins>
      <w:r w:rsidRPr="00B4125B">
        <w:t>est method 3 in the CE.</w:t>
      </w:r>
      <w:del w:id="9942" w:author="Gary Sullivan" w:date="2020-01-06T02:56:00Z">
        <w:r w:rsidRPr="00B4125B" w:rsidDel="00F643D3">
          <w:delText xml:space="preserve"> </w:delText>
        </w:r>
      </w:del>
    </w:p>
    <w:p w14:paraId="2A70543D" w14:textId="77777777" w:rsidR="00164083" w:rsidRPr="00B4125B" w:rsidRDefault="00164083" w:rsidP="00164083">
      <w:pPr>
        <w:pStyle w:val="BodyText"/>
      </w:pPr>
    </w:p>
    <w:p w14:paraId="351595F1" w14:textId="77777777" w:rsidR="00BC4AD1" w:rsidRPr="00B4125B" w:rsidRDefault="00154673" w:rsidP="00BC4AD1">
      <w:pPr>
        <w:pStyle w:val="Heading9"/>
        <w:rPr>
          <w:rFonts w:eastAsia="Times New Roman"/>
          <w:szCs w:val="24"/>
          <w:lang w:val="en-CA"/>
        </w:rPr>
      </w:pPr>
      <w:hyperlink r:id="rId590" w:history="1">
        <w:r w:rsidR="00BC4AD1" w:rsidRPr="00B4125B">
          <w:rPr>
            <w:rFonts w:eastAsia="Times New Roman"/>
            <w:color w:val="0000FF"/>
            <w:szCs w:val="24"/>
            <w:u w:val="single"/>
            <w:lang w:val="en-CA"/>
          </w:rPr>
          <w:t>JVET-P0703</w:t>
        </w:r>
      </w:hyperlink>
      <w:r w:rsidR="00BC4AD1" w:rsidRPr="00B4125B">
        <w:rPr>
          <w:rFonts w:eastAsia="Times New Roman"/>
          <w:szCs w:val="24"/>
          <w:lang w:val="en-CA"/>
        </w:rPr>
        <w:t xml:space="preserve"> Crosscheck of JVET-P0557 on Multiplication removal for cross component adaptive loop filter [X. Li (Tencent)]</w:t>
      </w:r>
    </w:p>
    <w:p w14:paraId="5CE661B9" w14:textId="77777777" w:rsidR="002E3A47" w:rsidRPr="00B4125B" w:rsidRDefault="002E3A47" w:rsidP="002E3A47">
      <w:pPr>
        <w:pStyle w:val="BodyText"/>
      </w:pPr>
    </w:p>
    <w:p w14:paraId="0D3FEA59" w14:textId="77777777" w:rsidR="002E3A47" w:rsidRPr="00B4125B" w:rsidRDefault="00154673" w:rsidP="002E3A47">
      <w:pPr>
        <w:pStyle w:val="Heading9"/>
        <w:rPr>
          <w:rFonts w:eastAsia="Times New Roman"/>
          <w:szCs w:val="24"/>
          <w:lang w:val="en-CA"/>
        </w:rPr>
      </w:pPr>
      <w:hyperlink r:id="rId591" w:history="1">
        <w:r w:rsidR="002E3A47" w:rsidRPr="00B4125B">
          <w:rPr>
            <w:rFonts w:eastAsia="Times New Roman"/>
            <w:color w:val="0000FF"/>
            <w:szCs w:val="24"/>
            <w:u w:val="single"/>
            <w:lang w:val="en-CA"/>
          </w:rPr>
          <w:t>JVET-P0967</w:t>
        </w:r>
      </w:hyperlink>
      <w:r w:rsidR="002E3A47" w:rsidRPr="00B4125B">
        <w:rPr>
          <w:rFonts w:eastAsia="Times New Roman"/>
          <w:szCs w:val="24"/>
          <w:lang w:val="en-CA"/>
        </w:rPr>
        <w:t xml:space="preserve"> Crosscheck report of JVET-P0557 Method 2 [K. Misra (Sharp Labs of America)]</w:t>
      </w:r>
    </w:p>
    <w:p w14:paraId="2E740CA3" w14:textId="77777777" w:rsidR="00BC4AD1" w:rsidRPr="00B4125B" w:rsidRDefault="00BC4AD1" w:rsidP="00205CD0">
      <w:pPr>
        <w:pStyle w:val="BodyText"/>
      </w:pPr>
    </w:p>
    <w:p w14:paraId="7B462DF0" w14:textId="77777777" w:rsidR="00205CD0" w:rsidRPr="00B4125B" w:rsidRDefault="00154673" w:rsidP="007966F0">
      <w:pPr>
        <w:pStyle w:val="Heading9"/>
        <w:rPr>
          <w:rFonts w:eastAsia="Times New Roman"/>
          <w:szCs w:val="24"/>
          <w:lang w:val="en-CA"/>
        </w:rPr>
      </w:pPr>
      <w:hyperlink r:id="rId592" w:history="1">
        <w:r w:rsidR="00205CD0" w:rsidRPr="00B4125B">
          <w:rPr>
            <w:rFonts w:eastAsia="Times New Roman"/>
            <w:color w:val="0000FF"/>
            <w:szCs w:val="24"/>
            <w:u w:val="single"/>
            <w:lang w:val="en-CA"/>
          </w:rPr>
          <w:t>JVET-P0558</w:t>
        </w:r>
      </w:hyperlink>
      <w:r w:rsidR="00205CD0" w:rsidRPr="00B4125B">
        <w:rPr>
          <w:rFonts w:eastAsia="Times New Roman"/>
          <w:szCs w:val="24"/>
          <w:lang w:val="en-CA"/>
        </w:rPr>
        <w:t xml:space="preserve"> CE5-related: Reduced filter shape for cross component adaptive loop filter [N. Hu, J. Dong, V. Seregin, M. Karczewicz (Qualcomm)]</w:t>
      </w:r>
    </w:p>
    <w:p w14:paraId="5374B43B" w14:textId="77777777" w:rsidR="00164083" w:rsidRPr="00B4125B" w:rsidRDefault="00164083" w:rsidP="00164083">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rPr>
        <w:t>In JVET-P0080, a cross component adaptive loop filter (CC-ALF) is tested to refine chroma components by using luma sample values. Each filter has 14 filter coefficients and 18 taps as the figure below</w:t>
      </w:r>
      <w:r w:rsidRPr="00B4125B">
        <w:rPr>
          <w:rFonts w:eastAsiaTheme="minorEastAsia"/>
          <w:lang w:eastAsia="zh-CN"/>
        </w:rPr>
        <w:t>. However, this increases the complexity, especially in decoder, by introducing additional 12 8-bit multipliers, 1 9-bit multiplier and 1 10-bit multiplier per chroma pixel. In version 2, results are updated.</w:t>
      </w:r>
    </w:p>
    <w:tbl>
      <w:tblPr>
        <w:tblW w:w="3120" w:type="dxa"/>
        <w:jc w:val="center"/>
        <w:tblLook w:val="04A0" w:firstRow="1" w:lastRow="0" w:firstColumn="1" w:lastColumn="0" w:noHBand="0" w:noVBand="1"/>
      </w:tblPr>
      <w:tblGrid>
        <w:gridCol w:w="620"/>
        <w:gridCol w:w="560"/>
        <w:gridCol w:w="660"/>
        <w:gridCol w:w="640"/>
        <w:gridCol w:w="640"/>
      </w:tblGrid>
      <w:tr w:rsidR="00164083" w:rsidRPr="00F643D3" w14:paraId="0118CE21"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3F332AB4"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560" w:type="dxa"/>
            <w:tcBorders>
              <w:top w:val="nil"/>
              <w:left w:val="nil"/>
              <w:bottom w:val="nil"/>
              <w:right w:val="nil"/>
            </w:tcBorders>
            <w:shd w:val="clear" w:color="auto" w:fill="auto"/>
            <w:noWrap/>
            <w:vAlign w:val="bottom"/>
            <w:hideMark/>
          </w:tcPr>
          <w:p w14:paraId="28FA0B1E" w14:textId="77777777" w:rsidR="00164083" w:rsidRPr="002C3012"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tc>
        <w:tc>
          <w:tcPr>
            <w:tcW w:w="660" w:type="dxa"/>
            <w:tcBorders>
              <w:top w:val="single" w:sz="4" w:space="0" w:color="auto"/>
              <w:left w:val="single" w:sz="4" w:space="0" w:color="auto"/>
              <w:bottom w:val="nil"/>
              <w:right w:val="single" w:sz="4" w:space="0" w:color="auto"/>
            </w:tcBorders>
            <w:shd w:val="clear" w:color="auto" w:fill="auto"/>
            <w:noWrap/>
            <w:vAlign w:val="bottom"/>
            <w:hideMark/>
          </w:tcPr>
          <w:p w14:paraId="1B893B91"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43"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44" w:author="Gary Sullivan" w:date="2020-01-06T02:56:00Z">
                  <w:rPr>
                    <w:rFonts w:ascii="Calibri" w:eastAsia="Times New Roman" w:hAnsi="Calibri" w:cs="Calibri"/>
                    <w:color w:val="000000"/>
                    <w:szCs w:val="22"/>
                    <w:lang w:eastAsia="zh-CN"/>
                  </w:rPr>
                </w:rPrChange>
              </w:rPr>
              <w:t>f0</w:t>
            </w:r>
          </w:p>
        </w:tc>
        <w:tc>
          <w:tcPr>
            <w:tcW w:w="640" w:type="dxa"/>
            <w:tcBorders>
              <w:top w:val="nil"/>
              <w:left w:val="nil"/>
              <w:bottom w:val="nil"/>
              <w:right w:val="nil"/>
            </w:tcBorders>
            <w:shd w:val="clear" w:color="auto" w:fill="auto"/>
            <w:noWrap/>
            <w:vAlign w:val="bottom"/>
            <w:hideMark/>
          </w:tcPr>
          <w:p w14:paraId="7ABEEFF5"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45" w:author="Gary Sullivan" w:date="2020-01-06T02:56:00Z">
                  <w:rPr>
                    <w:rFonts w:ascii="Calibri" w:eastAsia="Times New Roman" w:hAnsi="Calibri" w:cs="Calibri"/>
                    <w:color w:val="000000"/>
                    <w:szCs w:val="22"/>
                    <w:lang w:eastAsia="zh-CN"/>
                  </w:rPr>
                </w:rPrChange>
              </w:rPr>
            </w:pPr>
          </w:p>
        </w:tc>
        <w:tc>
          <w:tcPr>
            <w:tcW w:w="640" w:type="dxa"/>
            <w:tcBorders>
              <w:top w:val="nil"/>
              <w:left w:val="nil"/>
              <w:bottom w:val="nil"/>
              <w:right w:val="nil"/>
            </w:tcBorders>
            <w:shd w:val="clear" w:color="auto" w:fill="auto"/>
            <w:noWrap/>
            <w:vAlign w:val="bottom"/>
            <w:hideMark/>
          </w:tcPr>
          <w:p w14:paraId="0A087262"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tc>
      </w:tr>
      <w:tr w:rsidR="00164083" w:rsidRPr="00F643D3" w14:paraId="15CB1D6F"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2FA88821"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Change w:id="9946" w:author="Gary Sullivan" w:date="2020-01-06T02:56:00Z">
                  <w:rPr>
                    <w:rFonts w:eastAsia="Times New Roman"/>
                    <w:sz w:val="20"/>
                    <w:lang w:eastAsia="zh-CN"/>
                  </w:rPr>
                </w:rPrChange>
              </w:rPr>
            </w:pPr>
          </w:p>
        </w:tc>
        <w:tc>
          <w:tcPr>
            <w:tcW w:w="560" w:type="dxa"/>
            <w:tcBorders>
              <w:top w:val="single" w:sz="4" w:space="0" w:color="auto"/>
              <w:left w:val="single" w:sz="4" w:space="0" w:color="auto"/>
              <w:bottom w:val="nil"/>
              <w:right w:val="single" w:sz="4" w:space="0" w:color="auto"/>
            </w:tcBorders>
            <w:shd w:val="clear" w:color="auto" w:fill="auto"/>
            <w:noWrap/>
            <w:vAlign w:val="bottom"/>
            <w:hideMark/>
          </w:tcPr>
          <w:p w14:paraId="6F7B200B"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47"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48" w:author="Gary Sullivan" w:date="2020-01-06T02:56:00Z">
                  <w:rPr>
                    <w:rFonts w:ascii="Calibri" w:eastAsia="Times New Roman" w:hAnsi="Calibri" w:cs="Calibri"/>
                    <w:color w:val="000000"/>
                    <w:szCs w:val="22"/>
                    <w:lang w:eastAsia="zh-CN"/>
                  </w:rPr>
                </w:rPrChange>
              </w:rPr>
              <w:t>f1</w:t>
            </w:r>
          </w:p>
        </w:tc>
        <w:tc>
          <w:tcPr>
            <w:tcW w:w="660" w:type="dxa"/>
            <w:tcBorders>
              <w:top w:val="single" w:sz="4" w:space="0" w:color="auto"/>
              <w:left w:val="nil"/>
              <w:bottom w:val="nil"/>
              <w:right w:val="single" w:sz="4" w:space="0" w:color="auto"/>
            </w:tcBorders>
            <w:shd w:val="clear" w:color="auto" w:fill="auto"/>
            <w:noWrap/>
            <w:vAlign w:val="bottom"/>
            <w:hideMark/>
          </w:tcPr>
          <w:p w14:paraId="61894B54"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49"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50" w:author="Gary Sullivan" w:date="2020-01-06T02:56:00Z">
                  <w:rPr>
                    <w:rFonts w:ascii="Calibri" w:eastAsia="Times New Roman" w:hAnsi="Calibri" w:cs="Calibri"/>
                    <w:color w:val="000000"/>
                    <w:szCs w:val="22"/>
                    <w:lang w:eastAsia="zh-CN"/>
                  </w:rPr>
                </w:rPrChange>
              </w:rPr>
              <w:t>f2</w:t>
            </w:r>
          </w:p>
        </w:tc>
        <w:tc>
          <w:tcPr>
            <w:tcW w:w="640" w:type="dxa"/>
            <w:tcBorders>
              <w:top w:val="single" w:sz="4" w:space="0" w:color="auto"/>
              <w:left w:val="nil"/>
              <w:bottom w:val="nil"/>
              <w:right w:val="single" w:sz="4" w:space="0" w:color="auto"/>
            </w:tcBorders>
            <w:shd w:val="clear" w:color="auto" w:fill="auto"/>
            <w:noWrap/>
            <w:vAlign w:val="bottom"/>
            <w:hideMark/>
          </w:tcPr>
          <w:p w14:paraId="6B1BCB60"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51"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52" w:author="Gary Sullivan" w:date="2020-01-06T02:56:00Z">
                  <w:rPr>
                    <w:rFonts w:ascii="Calibri" w:eastAsia="Times New Roman" w:hAnsi="Calibri" w:cs="Calibri"/>
                    <w:color w:val="000000"/>
                    <w:szCs w:val="22"/>
                    <w:lang w:eastAsia="zh-CN"/>
                  </w:rPr>
                </w:rPrChange>
              </w:rPr>
              <w:t>f3</w:t>
            </w:r>
          </w:p>
        </w:tc>
        <w:tc>
          <w:tcPr>
            <w:tcW w:w="640" w:type="dxa"/>
            <w:tcBorders>
              <w:top w:val="nil"/>
              <w:left w:val="nil"/>
              <w:bottom w:val="nil"/>
              <w:right w:val="nil"/>
            </w:tcBorders>
            <w:shd w:val="clear" w:color="auto" w:fill="auto"/>
            <w:noWrap/>
            <w:vAlign w:val="bottom"/>
            <w:hideMark/>
          </w:tcPr>
          <w:p w14:paraId="2456175D"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53" w:author="Gary Sullivan" w:date="2020-01-06T02:56:00Z">
                  <w:rPr>
                    <w:rFonts w:ascii="Calibri" w:eastAsia="Times New Roman" w:hAnsi="Calibri" w:cs="Calibri"/>
                    <w:color w:val="000000"/>
                    <w:szCs w:val="22"/>
                    <w:lang w:eastAsia="zh-CN"/>
                  </w:rPr>
                </w:rPrChange>
              </w:rPr>
            </w:pPr>
          </w:p>
        </w:tc>
      </w:tr>
      <w:tr w:rsidR="00164083" w:rsidRPr="00F643D3" w14:paraId="39C66CEA" w14:textId="77777777" w:rsidTr="00285306">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34EC37"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54"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55" w:author="Gary Sullivan" w:date="2020-01-06T02:56:00Z">
                  <w:rPr>
                    <w:rFonts w:ascii="Calibri" w:eastAsia="Times New Roman" w:hAnsi="Calibri" w:cs="Calibri"/>
                    <w:color w:val="000000"/>
                    <w:szCs w:val="22"/>
                    <w:lang w:eastAsia="zh-CN"/>
                  </w:rPr>
                </w:rPrChange>
              </w:rPr>
              <w:t>f4</w:t>
            </w: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14:paraId="0556B900"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56"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57" w:author="Gary Sullivan" w:date="2020-01-06T02:56:00Z">
                  <w:rPr>
                    <w:rFonts w:ascii="Calibri" w:eastAsia="Times New Roman" w:hAnsi="Calibri" w:cs="Calibri"/>
                    <w:color w:val="000000"/>
                    <w:szCs w:val="22"/>
                    <w:lang w:eastAsia="zh-CN"/>
                  </w:rPr>
                </w:rPrChange>
              </w:rPr>
              <w:t>f5</w:t>
            </w:r>
          </w:p>
        </w:tc>
        <w:tc>
          <w:tcPr>
            <w:tcW w:w="660" w:type="dxa"/>
            <w:tcBorders>
              <w:top w:val="single" w:sz="4" w:space="0" w:color="auto"/>
              <w:left w:val="nil"/>
              <w:bottom w:val="single" w:sz="4" w:space="0" w:color="auto"/>
              <w:right w:val="single" w:sz="4" w:space="0" w:color="auto"/>
            </w:tcBorders>
            <w:shd w:val="clear" w:color="auto" w:fill="auto"/>
            <w:noWrap/>
            <w:vAlign w:val="bottom"/>
            <w:hideMark/>
          </w:tcPr>
          <w:p w14:paraId="6B03DF42"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58"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59" w:author="Gary Sullivan" w:date="2020-01-06T02:56:00Z">
                  <w:rPr>
                    <w:rFonts w:ascii="Calibri" w:eastAsia="Times New Roman" w:hAnsi="Calibri" w:cs="Calibri"/>
                    <w:color w:val="000000"/>
                    <w:szCs w:val="22"/>
                    <w:lang w:eastAsia="zh-CN"/>
                  </w:rPr>
                </w:rPrChange>
              </w:rPr>
              <w:t>f6</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0E98D1E7"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60"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61" w:author="Gary Sullivan" w:date="2020-01-06T02:56:00Z">
                  <w:rPr>
                    <w:rFonts w:ascii="Calibri" w:eastAsia="Times New Roman" w:hAnsi="Calibri" w:cs="Calibri"/>
                    <w:color w:val="000000"/>
                    <w:szCs w:val="22"/>
                    <w:lang w:eastAsia="zh-CN"/>
                  </w:rPr>
                </w:rPrChange>
              </w:rPr>
              <w:t>f7</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17B94630"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62"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63" w:author="Gary Sullivan" w:date="2020-01-06T02:56:00Z">
                  <w:rPr>
                    <w:rFonts w:ascii="Calibri" w:eastAsia="Times New Roman" w:hAnsi="Calibri" w:cs="Calibri"/>
                    <w:color w:val="000000"/>
                    <w:szCs w:val="22"/>
                    <w:lang w:eastAsia="zh-CN"/>
                  </w:rPr>
                </w:rPrChange>
              </w:rPr>
              <w:t>f4</w:t>
            </w:r>
          </w:p>
        </w:tc>
      </w:tr>
      <w:tr w:rsidR="00164083" w:rsidRPr="00F643D3" w14:paraId="5441B6B1" w14:textId="77777777" w:rsidTr="00285306">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0C4D1FCF"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64"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65" w:author="Gary Sullivan" w:date="2020-01-06T02:56:00Z">
                  <w:rPr>
                    <w:rFonts w:ascii="Calibri" w:eastAsia="Times New Roman" w:hAnsi="Calibri" w:cs="Calibri"/>
                    <w:color w:val="000000"/>
                    <w:szCs w:val="22"/>
                    <w:lang w:eastAsia="zh-CN"/>
                  </w:rPr>
                </w:rPrChange>
              </w:rPr>
              <w:t>f4</w:t>
            </w:r>
          </w:p>
        </w:tc>
        <w:tc>
          <w:tcPr>
            <w:tcW w:w="560" w:type="dxa"/>
            <w:tcBorders>
              <w:top w:val="nil"/>
              <w:left w:val="nil"/>
              <w:bottom w:val="single" w:sz="4" w:space="0" w:color="auto"/>
              <w:right w:val="single" w:sz="4" w:space="0" w:color="auto"/>
            </w:tcBorders>
            <w:shd w:val="clear" w:color="auto" w:fill="auto"/>
            <w:noWrap/>
            <w:vAlign w:val="bottom"/>
            <w:hideMark/>
          </w:tcPr>
          <w:p w14:paraId="05C9F0AA"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66"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67" w:author="Gary Sullivan" w:date="2020-01-06T02:56:00Z">
                  <w:rPr>
                    <w:rFonts w:ascii="Calibri" w:eastAsia="Times New Roman" w:hAnsi="Calibri" w:cs="Calibri"/>
                    <w:color w:val="000000"/>
                    <w:szCs w:val="22"/>
                    <w:lang w:eastAsia="zh-CN"/>
                  </w:rPr>
                </w:rPrChange>
              </w:rPr>
              <w:t>f8</w:t>
            </w:r>
          </w:p>
        </w:tc>
        <w:tc>
          <w:tcPr>
            <w:tcW w:w="660" w:type="dxa"/>
            <w:tcBorders>
              <w:top w:val="nil"/>
              <w:left w:val="nil"/>
              <w:bottom w:val="single" w:sz="4" w:space="0" w:color="auto"/>
              <w:right w:val="single" w:sz="4" w:space="0" w:color="auto"/>
            </w:tcBorders>
            <w:shd w:val="clear" w:color="auto" w:fill="auto"/>
            <w:noWrap/>
            <w:vAlign w:val="bottom"/>
            <w:hideMark/>
          </w:tcPr>
          <w:p w14:paraId="2F226088"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68"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69" w:author="Gary Sullivan" w:date="2020-01-06T02:56:00Z">
                  <w:rPr>
                    <w:rFonts w:ascii="Calibri" w:eastAsia="Times New Roman" w:hAnsi="Calibri" w:cs="Calibri"/>
                    <w:color w:val="000000"/>
                    <w:szCs w:val="22"/>
                    <w:lang w:eastAsia="zh-CN"/>
                  </w:rPr>
                </w:rPrChange>
              </w:rPr>
              <w:t>f9</w:t>
            </w:r>
          </w:p>
        </w:tc>
        <w:tc>
          <w:tcPr>
            <w:tcW w:w="640" w:type="dxa"/>
            <w:tcBorders>
              <w:top w:val="nil"/>
              <w:left w:val="nil"/>
              <w:bottom w:val="single" w:sz="4" w:space="0" w:color="auto"/>
              <w:right w:val="single" w:sz="4" w:space="0" w:color="auto"/>
            </w:tcBorders>
            <w:shd w:val="clear" w:color="auto" w:fill="auto"/>
            <w:noWrap/>
            <w:vAlign w:val="bottom"/>
            <w:hideMark/>
          </w:tcPr>
          <w:p w14:paraId="54DE12C7"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70"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71" w:author="Gary Sullivan" w:date="2020-01-06T02:56:00Z">
                  <w:rPr>
                    <w:rFonts w:ascii="Calibri" w:eastAsia="Times New Roman" w:hAnsi="Calibri" w:cs="Calibri"/>
                    <w:color w:val="000000"/>
                    <w:szCs w:val="22"/>
                    <w:lang w:eastAsia="zh-CN"/>
                  </w:rPr>
                </w:rPrChange>
              </w:rPr>
              <w:t>f10</w:t>
            </w:r>
          </w:p>
        </w:tc>
        <w:tc>
          <w:tcPr>
            <w:tcW w:w="640" w:type="dxa"/>
            <w:tcBorders>
              <w:top w:val="nil"/>
              <w:left w:val="nil"/>
              <w:bottom w:val="single" w:sz="4" w:space="0" w:color="auto"/>
              <w:right w:val="single" w:sz="4" w:space="0" w:color="auto"/>
            </w:tcBorders>
            <w:shd w:val="clear" w:color="auto" w:fill="auto"/>
            <w:noWrap/>
            <w:vAlign w:val="bottom"/>
            <w:hideMark/>
          </w:tcPr>
          <w:p w14:paraId="6683402C"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72"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73" w:author="Gary Sullivan" w:date="2020-01-06T02:56:00Z">
                  <w:rPr>
                    <w:rFonts w:ascii="Calibri" w:eastAsia="Times New Roman" w:hAnsi="Calibri" w:cs="Calibri"/>
                    <w:color w:val="000000"/>
                    <w:szCs w:val="22"/>
                    <w:lang w:eastAsia="zh-CN"/>
                  </w:rPr>
                </w:rPrChange>
              </w:rPr>
              <w:t>f4</w:t>
            </w:r>
          </w:p>
        </w:tc>
      </w:tr>
      <w:tr w:rsidR="00164083" w:rsidRPr="00F643D3" w14:paraId="14354060"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780A94EA"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74" w:author="Gary Sullivan" w:date="2020-01-06T02:56:00Z">
                  <w:rPr>
                    <w:rFonts w:ascii="Calibri" w:eastAsia="Times New Roman" w:hAnsi="Calibri" w:cs="Calibri"/>
                    <w:color w:val="000000"/>
                    <w:szCs w:val="22"/>
                    <w:lang w:eastAsia="zh-CN"/>
                  </w:rPr>
                </w:rPrChange>
              </w:rPr>
            </w:pPr>
          </w:p>
        </w:tc>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48FFD56F"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75"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76" w:author="Gary Sullivan" w:date="2020-01-06T02:56:00Z">
                  <w:rPr>
                    <w:rFonts w:ascii="Calibri" w:eastAsia="Times New Roman" w:hAnsi="Calibri" w:cs="Calibri"/>
                    <w:color w:val="000000"/>
                    <w:szCs w:val="22"/>
                    <w:lang w:eastAsia="zh-CN"/>
                  </w:rPr>
                </w:rPrChange>
              </w:rPr>
              <w:t>f11</w:t>
            </w:r>
          </w:p>
        </w:tc>
        <w:tc>
          <w:tcPr>
            <w:tcW w:w="660" w:type="dxa"/>
            <w:tcBorders>
              <w:top w:val="nil"/>
              <w:left w:val="nil"/>
              <w:bottom w:val="single" w:sz="4" w:space="0" w:color="auto"/>
              <w:right w:val="single" w:sz="4" w:space="0" w:color="auto"/>
            </w:tcBorders>
            <w:shd w:val="clear" w:color="auto" w:fill="auto"/>
            <w:noWrap/>
            <w:vAlign w:val="bottom"/>
            <w:hideMark/>
          </w:tcPr>
          <w:p w14:paraId="19ABEA0E"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77"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78" w:author="Gary Sullivan" w:date="2020-01-06T02:56:00Z">
                  <w:rPr>
                    <w:rFonts w:ascii="Calibri" w:eastAsia="Times New Roman" w:hAnsi="Calibri" w:cs="Calibri"/>
                    <w:color w:val="000000"/>
                    <w:szCs w:val="22"/>
                    <w:lang w:eastAsia="zh-CN"/>
                  </w:rPr>
                </w:rPrChange>
              </w:rPr>
              <w:t>f12</w:t>
            </w:r>
          </w:p>
        </w:tc>
        <w:tc>
          <w:tcPr>
            <w:tcW w:w="640" w:type="dxa"/>
            <w:tcBorders>
              <w:top w:val="nil"/>
              <w:left w:val="nil"/>
              <w:bottom w:val="single" w:sz="4" w:space="0" w:color="auto"/>
              <w:right w:val="single" w:sz="4" w:space="0" w:color="auto"/>
            </w:tcBorders>
            <w:shd w:val="clear" w:color="auto" w:fill="auto"/>
            <w:noWrap/>
            <w:vAlign w:val="bottom"/>
            <w:hideMark/>
          </w:tcPr>
          <w:p w14:paraId="733ECFAF"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79"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80" w:author="Gary Sullivan" w:date="2020-01-06T02:56:00Z">
                  <w:rPr>
                    <w:rFonts w:ascii="Calibri" w:eastAsia="Times New Roman" w:hAnsi="Calibri" w:cs="Calibri"/>
                    <w:color w:val="000000"/>
                    <w:szCs w:val="22"/>
                    <w:lang w:eastAsia="zh-CN"/>
                  </w:rPr>
                </w:rPrChange>
              </w:rPr>
              <w:t>f13</w:t>
            </w:r>
          </w:p>
        </w:tc>
        <w:tc>
          <w:tcPr>
            <w:tcW w:w="640" w:type="dxa"/>
            <w:tcBorders>
              <w:top w:val="nil"/>
              <w:left w:val="nil"/>
              <w:bottom w:val="nil"/>
              <w:right w:val="nil"/>
            </w:tcBorders>
            <w:shd w:val="clear" w:color="auto" w:fill="auto"/>
            <w:noWrap/>
            <w:vAlign w:val="bottom"/>
            <w:hideMark/>
          </w:tcPr>
          <w:p w14:paraId="4BB25A0B"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81" w:author="Gary Sullivan" w:date="2020-01-06T02:56:00Z">
                  <w:rPr>
                    <w:rFonts w:ascii="Calibri" w:eastAsia="Times New Roman" w:hAnsi="Calibri" w:cs="Calibri"/>
                    <w:color w:val="000000"/>
                    <w:szCs w:val="22"/>
                    <w:lang w:eastAsia="zh-CN"/>
                  </w:rPr>
                </w:rPrChange>
              </w:rPr>
            </w:pPr>
          </w:p>
        </w:tc>
      </w:tr>
      <w:tr w:rsidR="00164083" w:rsidRPr="00F643D3" w14:paraId="0F6A641D"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59F35753"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Change w:id="9982" w:author="Gary Sullivan" w:date="2020-01-06T02:56:00Z">
                  <w:rPr>
                    <w:rFonts w:eastAsia="Times New Roman"/>
                    <w:sz w:val="20"/>
                    <w:lang w:eastAsia="zh-CN"/>
                  </w:rPr>
                </w:rPrChange>
              </w:rPr>
            </w:pPr>
          </w:p>
        </w:tc>
        <w:tc>
          <w:tcPr>
            <w:tcW w:w="560" w:type="dxa"/>
            <w:tcBorders>
              <w:top w:val="nil"/>
              <w:left w:val="nil"/>
              <w:bottom w:val="nil"/>
              <w:right w:val="nil"/>
            </w:tcBorders>
            <w:shd w:val="clear" w:color="auto" w:fill="auto"/>
            <w:noWrap/>
            <w:vAlign w:val="bottom"/>
            <w:hideMark/>
          </w:tcPr>
          <w:p w14:paraId="6769EAAF"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Change w:id="9983" w:author="Gary Sullivan" w:date="2020-01-06T02:56:00Z">
                  <w:rPr>
                    <w:rFonts w:eastAsia="Times New Roman"/>
                    <w:sz w:val="20"/>
                    <w:lang w:eastAsia="zh-CN"/>
                  </w:rPr>
                </w:rPrChange>
              </w:rPr>
            </w:pPr>
          </w:p>
        </w:tc>
        <w:tc>
          <w:tcPr>
            <w:tcW w:w="660" w:type="dxa"/>
            <w:tcBorders>
              <w:top w:val="nil"/>
              <w:left w:val="single" w:sz="4" w:space="0" w:color="auto"/>
              <w:bottom w:val="single" w:sz="4" w:space="0" w:color="auto"/>
              <w:right w:val="single" w:sz="4" w:space="0" w:color="auto"/>
            </w:tcBorders>
            <w:shd w:val="clear" w:color="auto" w:fill="auto"/>
            <w:noWrap/>
            <w:vAlign w:val="bottom"/>
            <w:hideMark/>
          </w:tcPr>
          <w:p w14:paraId="655D2C1D"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84" w:author="Gary Sullivan" w:date="2020-01-06T02:56:00Z">
                  <w:rPr>
                    <w:rFonts w:ascii="Calibri" w:eastAsia="Times New Roman" w:hAnsi="Calibri" w:cs="Calibri"/>
                    <w:color w:val="000000"/>
                    <w:szCs w:val="22"/>
                    <w:lang w:eastAsia="zh-CN"/>
                  </w:rPr>
                </w:rPrChange>
              </w:rPr>
            </w:pPr>
            <w:r w:rsidRPr="00F643D3">
              <w:rPr>
                <w:rFonts w:eastAsia="Times New Roman"/>
                <w:color w:val="000000"/>
                <w:szCs w:val="22"/>
                <w:lang w:eastAsia="zh-CN"/>
                <w:rPrChange w:id="9985" w:author="Gary Sullivan" w:date="2020-01-06T02:56:00Z">
                  <w:rPr>
                    <w:rFonts w:ascii="Calibri" w:eastAsia="Times New Roman" w:hAnsi="Calibri" w:cs="Calibri"/>
                    <w:color w:val="000000"/>
                    <w:szCs w:val="22"/>
                    <w:lang w:eastAsia="zh-CN"/>
                  </w:rPr>
                </w:rPrChange>
              </w:rPr>
              <w:t>f0</w:t>
            </w:r>
          </w:p>
        </w:tc>
        <w:tc>
          <w:tcPr>
            <w:tcW w:w="640" w:type="dxa"/>
            <w:tcBorders>
              <w:top w:val="nil"/>
              <w:left w:val="nil"/>
              <w:bottom w:val="nil"/>
              <w:right w:val="nil"/>
            </w:tcBorders>
            <w:shd w:val="clear" w:color="auto" w:fill="auto"/>
            <w:noWrap/>
            <w:vAlign w:val="bottom"/>
            <w:hideMark/>
          </w:tcPr>
          <w:p w14:paraId="42724DFE"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9986" w:author="Gary Sullivan" w:date="2020-01-06T02:56:00Z">
                  <w:rPr>
                    <w:rFonts w:ascii="Calibri" w:eastAsia="Times New Roman" w:hAnsi="Calibri" w:cs="Calibri"/>
                    <w:color w:val="000000"/>
                    <w:szCs w:val="22"/>
                    <w:lang w:eastAsia="zh-CN"/>
                  </w:rPr>
                </w:rPrChange>
              </w:rPr>
            </w:pPr>
          </w:p>
        </w:tc>
        <w:tc>
          <w:tcPr>
            <w:tcW w:w="640" w:type="dxa"/>
            <w:tcBorders>
              <w:top w:val="nil"/>
              <w:left w:val="nil"/>
              <w:bottom w:val="nil"/>
              <w:right w:val="nil"/>
            </w:tcBorders>
            <w:shd w:val="clear" w:color="auto" w:fill="auto"/>
            <w:noWrap/>
            <w:vAlign w:val="bottom"/>
            <w:hideMark/>
          </w:tcPr>
          <w:p w14:paraId="3626F3F9"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tc>
      </w:tr>
    </w:tbl>
    <w:p w14:paraId="78F1AE78" w14:textId="77777777" w:rsidR="00164083" w:rsidRPr="00B4125B" w:rsidRDefault="00164083" w:rsidP="0016408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It is proposed to use </w:t>
      </w:r>
      <w:r w:rsidRPr="00B4125B">
        <w:rPr>
          <w:rFonts w:eastAsiaTheme="minorEastAsia"/>
          <w:lang w:eastAsia="zh-CN"/>
        </w:rPr>
        <w:t>a reduced symmetrical filter shape with 13 coefficients and 13 taps is proposed</w:t>
      </w:r>
      <w:r w:rsidRPr="00B4125B">
        <w:rPr>
          <w:rFonts w:eastAsiaTheme="minorEastAsia"/>
        </w:rPr>
        <w:t>.</w:t>
      </w:r>
    </w:p>
    <w:tbl>
      <w:tblPr>
        <w:tblW w:w="2240" w:type="dxa"/>
        <w:jc w:val="center"/>
        <w:tblCellMar>
          <w:left w:w="0" w:type="dxa"/>
          <w:right w:w="0" w:type="dxa"/>
        </w:tblCellMar>
        <w:tblLook w:val="0600" w:firstRow="0" w:lastRow="0" w:firstColumn="0" w:lastColumn="0" w:noHBand="1" w:noVBand="1"/>
      </w:tblPr>
      <w:tblGrid>
        <w:gridCol w:w="460"/>
        <w:gridCol w:w="400"/>
        <w:gridCol w:w="420"/>
        <w:gridCol w:w="480"/>
        <w:gridCol w:w="480"/>
      </w:tblGrid>
      <w:tr w:rsidR="00164083" w:rsidRPr="00F8464F" w14:paraId="7F9BD322" w14:textId="77777777" w:rsidTr="00285306">
        <w:trPr>
          <w:trHeight w:val="300"/>
          <w:jc w:val="center"/>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6ABF30AB"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9987" w:author="Gary Sullivan" w:date="2020-01-06T02:57:00Z">
                  <w:rPr>
                    <w:rFonts w:eastAsia="Times New Roman"/>
                    <w:sz w:val="20"/>
                    <w:szCs w:val="24"/>
                    <w:lang w:eastAsia="zh-CN"/>
                  </w:rPr>
                </w:rPrChange>
              </w:rPr>
            </w:pPr>
          </w:p>
        </w:tc>
        <w:tc>
          <w:tcPr>
            <w:tcW w:w="40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B12B9"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9988" w:author="Gary Sullivan" w:date="2020-01-06T02:57:00Z">
                  <w:rPr>
                    <w:rFonts w:eastAsia="Times New Roman"/>
                    <w:sz w:val="20"/>
                    <w:lang w:eastAsia="zh-CN"/>
                  </w:rPr>
                </w:rPrChange>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ACA0DAF"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9989"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9990" w:author="Gary Sullivan" w:date="2020-01-06T02:57:00Z">
                  <w:rPr>
                    <w:rFonts w:ascii="Calibri" w:eastAsia="Times New Roman" w:hAnsi="Calibri" w:cs="Calibri"/>
                    <w:color w:val="000000"/>
                    <w:kern w:val="24"/>
                    <w:szCs w:val="22"/>
                    <w:lang w:eastAsia="zh-CN"/>
                  </w:rPr>
                </w:rPrChange>
              </w:rPr>
              <w:t>f0</w:t>
            </w:r>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47BE18B"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9991" w:author="Gary Sullivan" w:date="2020-01-06T02:57:00Z">
                  <w:rPr>
                    <w:rFonts w:ascii="Arial" w:eastAsia="Times New Roman" w:hAnsi="Arial" w:cs="Arial"/>
                    <w:sz w:val="36"/>
                    <w:szCs w:val="36"/>
                    <w:lang w:eastAsia="zh-CN"/>
                  </w:rPr>
                </w:rPrChange>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0F886BCA"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9992" w:author="Gary Sullivan" w:date="2020-01-06T02:57:00Z">
                  <w:rPr>
                    <w:rFonts w:eastAsia="Times New Roman"/>
                    <w:sz w:val="20"/>
                    <w:lang w:eastAsia="zh-CN"/>
                  </w:rPr>
                </w:rPrChange>
              </w:rPr>
            </w:pPr>
          </w:p>
        </w:tc>
      </w:tr>
      <w:tr w:rsidR="00164083" w:rsidRPr="00F8464F" w14:paraId="73424A3C" w14:textId="77777777" w:rsidTr="00285306">
        <w:trPr>
          <w:trHeight w:val="300"/>
          <w:jc w:val="center"/>
        </w:trPr>
        <w:tc>
          <w:tcPr>
            <w:tcW w:w="46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7FFCCBE"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9993" w:author="Gary Sullivan" w:date="2020-01-06T02:57:00Z">
                  <w:rPr>
                    <w:rFonts w:eastAsia="Times New Roman"/>
                    <w:sz w:val="20"/>
                    <w:lang w:eastAsia="zh-CN"/>
                  </w:rPr>
                </w:rPrChange>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5E6592"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9994"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9995" w:author="Gary Sullivan" w:date="2020-01-06T02:57:00Z">
                  <w:rPr>
                    <w:rFonts w:ascii="Calibri" w:eastAsia="Times New Roman" w:hAnsi="Calibri" w:cs="Calibri"/>
                    <w:color w:val="000000"/>
                    <w:kern w:val="24"/>
                    <w:szCs w:val="22"/>
                    <w:lang w:eastAsia="zh-CN"/>
                  </w:rPr>
                </w:rPrChange>
              </w:rPr>
              <w:t>f1</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6B75FD"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9996"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9997" w:author="Gary Sullivan" w:date="2020-01-06T02:57:00Z">
                  <w:rPr>
                    <w:rFonts w:ascii="Calibri" w:eastAsia="Times New Roman" w:hAnsi="Calibri" w:cs="Calibri"/>
                    <w:color w:val="000000"/>
                    <w:kern w:val="24"/>
                    <w:szCs w:val="22"/>
                    <w:lang w:eastAsia="zh-CN"/>
                  </w:rPr>
                </w:rPrChange>
              </w:rPr>
              <w:t>f2</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9A76F3"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9998"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9999" w:author="Gary Sullivan" w:date="2020-01-06T02:57:00Z">
                  <w:rPr>
                    <w:rFonts w:ascii="Calibri" w:eastAsia="Times New Roman" w:hAnsi="Calibri" w:cs="Calibri"/>
                    <w:color w:val="000000"/>
                    <w:kern w:val="24"/>
                    <w:szCs w:val="22"/>
                    <w:lang w:eastAsia="zh-CN"/>
                  </w:rPr>
                </w:rPrChange>
              </w:rPr>
              <w:t>f3</w:t>
            </w:r>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8D234D9"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10000" w:author="Gary Sullivan" w:date="2020-01-06T02:57:00Z">
                  <w:rPr>
                    <w:rFonts w:ascii="Arial" w:eastAsia="Times New Roman" w:hAnsi="Arial" w:cs="Arial"/>
                    <w:sz w:val="36"/>
                    <w:szCs w:val="36"/>
                    <w:lang w:eastAsia="zh-CN"/>
                  </w:rPr>
                </w:rPrChange>
              </w:rPr>
            </w:pPr>
          </w:p>
        </w:tc>
      </w:tr>
      <w:tr w:rsidR="00164083" w:rsidRPr="00F8464F" w14:paraId="0CA3F204" w14:textId="77777777" w:rsidTr="00285306">
        <w:trPr>
          <w:trHeight w:val="300"/>
          <w:jc w:val="center"/>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126E518"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10001"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10002" w:author="Gary Sullivan" w:date="2020-01-06T02:57:00Z">
                  <w:rPr>
                    <w:rFonts w:ascii="Calibri" w:eastAsia="Times New Roman" w:hAnsi="Calibri" w:cs="Calibri"/>
                    <w:color w:val="000000"/>
                    <w:kern w:val="24"/>
                    <w:szCs w:val="22"/>
                    <w:lang w:eastAsia="zh-CN"/>
                  </w:rPr>
                </w:rPrChange>
              </w:rPr>
              <w:t>f4</w:t>
            </w: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C2FA8F4"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10003"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10004" w:author="Gary Sullivan" w:date="2020-01-06T02:57:00Z">
                  <w:rPr>
                    <w:rFonts w:ascii="Calibri" w:eastAsia="Times New Roman" w:hAnsi="Calibri" w:cs="Calibri"/>
                    <w:color w:val="000000"/>
                    <w:kern w:val="24"/>
                    <w:szCs w:val="22"/>
                    <w:lang w:eastAsia="zh-CN"/>
                  </w:rPr>
                </w:rPrChange>
              </w:rPr>
              <w:t>f5</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B716D50"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10005"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10006" w:author="Gary Sullivan" w:date="2020-01-06T02:57:00Z">
                  <w:rPr>
                    <w:rFonts w:ascii="Calibri" w:eastAsia="Times New Roman" w:hAnsi="Calibri" w:cs="Calibri"/>
                    <w:color w:val="000000"/>
                    <w:kern w:val="24"/>
                    <w:szCs w:val="22"/>
                    <w:lang w:eastAsia="zh-CN"/>
                  </w:rPr>
                </w:rPrChange>
              </w:rPr>
              <w:t>f6</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97B5348"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10007"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10008" w:author="Gary Sullivan" w:date="2020-01-06T02:57:00Z">
                  <w:rPr>
                    <w:rFonts w:ascii="Calibri" w:eastAsia="Times New Roman" w:hAnsi="Calibri" w:cs="Calibri"/>
                    <w:color w:val="000000"/>
                    <w:kern w:val="24"/>
                    <w:szCs w:val="22"/>
                    <w:lang w:eastAsia="zh-CN"/>
                  </w:rPr>
                </w:rPrChange>
              </w:rPr>
              <w:t>f7</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36B3FE"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10009"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10010" w:author="Gary Sullivan" w:date="2020-01-06T02:57:00Z">
                  <w:rPr>
                    <w:rFonts w:ascii="Calibri" w:eastAsia="Times New Roman" w:hAnsi="Calibri" w:cs="Calibri"/>
                    <w:color w:val="000000"/>
                    <w:kern w:val="24"/>
                    <w:szCs w:val="22"/>
                    <w:lang w:eastAsia="zh-CN"/>
                  </w:rPr>
                </w:rPrChange>
              </w:rPr>
              <w:t>f8</w:t>
            </w:r>
          </w:p>
        </w:tc>
      </w:tr>
      <w:tr w:rsidR="00164083" w:rsidRPr="00F8464F" w14:paraId="40C725EE" w14:textId="77777777" w:rsidTr="00285306">
        <w:trPr>
          <w:trHeight w:val="300"/>
          <w:jc w:val="center"/>
        </w:trPr>
        <w:tc>
          <w:tcPr>
            <w:tcW w:w="46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088835A9"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10011" w:author="Gary Sullivan" w:date="2020-01-06T02:57:00Z">
                  <w:rPr>
                    <w:rFonts w:ascii="Arial" w:eastAsia="Times New Roman" w:hAnsi="Arial" w:cs="Arial"/>
                    <w:sz w:val="36"/>
                    <w:szCs w:val="36"/>
                    <w:lang w:eastAsia="zh-CN"/>
                  </w:rPr>
                </w:rPrChange>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7F3C54"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10012"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10013" w:author="Gary Sullivan" w:date="2020-01-06T02:57:00Z">
                  <w:rPr>
                    <w:rFonts w:ascii="Calibri" w:eastAsia="Times New Roman" w:hAnsi="Calibri" w:cs="Calibri"/>
                    <w:color w:val="000000"/>
                    <w:kern w:val="24"/>
                    <w:szCs w:val="22"/>
                    <w:lang w:eastAsia="zh-CN"/>
                  </w:rPr>
                </w:rPrChange>
              </w:rPr>
              <w:t>f9</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83A5B99"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10014"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10015" w:author="Gary Sullivan" w:date="2020-01-06T02:57:00Z">
                  <w:rPr>
                    <w:rFonts w:ascii="Calibri" w:eastAsia="Times New Roman" w:hAnsi="Calibri" w:cs="Calibri"/>
                    <w:color w:val="000000"/>
                    <w:kern w:val="24"/>
                    <w:szCs w:val="22"/>
                    <w:lang w:eastAsia="zh-CN"/>
                  </w:rPr>
                </w:rPrChange>
              </w:rPr>
              <w:t>f10</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1D8EACE"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10016"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10017" w:author="Gary Sullivan" w:date="2020-01-06T02:57:00Z">
                  <w:rPr>
                    <w:rFonts w:ascii="Calibri" w:eastAsia="Times New Roman" w:hAnsi="Calibri" w:cs="Calibri"/>
                    <w:color w:val="000000"/>
                    <w:kern w:val="24"/>
                    <w:szCs w:val="22"/>
                    <w:lang w:eastAsia="zh-CN"/>
                  </w:rPr>
                </w:rPrChange>
              </w:rPr>
              <w:t>f11</w:t>
            </w:r>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19B49BBB"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10018" w:author="Gary Sullivan" w:date="2020-01-06T02:57:00Z">
                  <w:rPr>
                    <w:rFonts w:ascii="Arial" w:eastAsia="Times New Roman" w:hAnsi="Arial" w:cs="Arial"/>
                    <w:sz w:val="36"/>
                    <w:szCs w:val="36"/>
                    <w:lang w:eastAsia="zh-CN"/>
                  </w:rPr>
                </w:rPrChange>
              </w:rPr>
            </w:pPr>
          </w:p>
        </w:tc>
      </w:tr>
      <w:tr w:rsidR="00164083" w:rsidRPr="00F8464F" w14:paraId="2E94E75B" w14:textId="77777777" w:rsidTr="00285306">
        <w:trPr>
          <w:trHeight w:val="300"/>
          <w:jc w:val="center"/>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330702DD"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10019" w:author="Gary Sullivan" w:date="2020-01-06T02:57:00Z">
                  <w:rPr>
                    <w:rFonts w:eastAsia="Times New Roman"/>
                    <w:sz w:val="20"/>
                    <w:lang w:eastAsia="zh-CN"/>
                  </w:rPr>
                </w:rPrChange>
              </w:rPr>
            </w:pPr>
          </w:p>
        </w:tc>
        <w:tc>
          <w:tcPr>
            <w:tcW w:w="40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2F05A53D"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10020" w:author="Gary Sullivan" w:date="2020-01-06T02:57:00Z">
                  <w:rPr>
                    <w:rFonts w:eastAsia="Times New Roman"/>
                    <w:sz w:val="20"/>
                    <w:lang w:eastAsia="zh-CN"/>
                  </w:rPr>
                </w:rPrChange>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6A0DD8B"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Change w:id="10021" w:author="Gary Sullivan" w:date="2020-01-06T02:57:00Z">
                  <w:rPr>
                    <w:rFonts w:ascii="Arial" w:eastAsia="Times New Roman" w:hAnsi="Arial" w:cs="Arial"/>
                    <w:sz w:val="36"/>
                    <w:szCs w:val="36"/>
                    <w:lang w:eastAsia="zh-CN"/>
                  </w:rPr>
                </w:rPrChange>
              </w:rPr>
            </w:pPr>
            <w:r w:rsidRPr="00F8464F">
              <w:rPr>
                <w:rFonts w:eastAsia="Times New Roman"/>
                <w:color w:val="000000"/>
                <w:kern w:val="24"/>
                <w:szCs w:val="22"/>
                <w:lang w:eastAsia="zh-CN"/>
                <w:rPrChange w:id="10022" w:author="Gary Sullivan" w:date="2020-01-06T02:57:00Z">
                  <w:rPr>
                    <w:rFonts w:ascii="Calibri" w:eastAsia="Times New Roman" w:hAnsi="Calibri" w:cs="Calibri"/>
                    <w:color w:val="000000"/>
                    <w:kern w:val="24"/>
                    <w:szCs w:val="22"/>
                    <w:lang w:eastAsia="zh-CN"/>
                  </w:rPr>
                </w:rPrChange>
              </w:rPr>
              <w:t>f12</w:t>
            </w:r>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645FE2CE"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10023" w:author="Gary Sullivan" w:date="2020-01-06T02:57:00Z">
                  <w:rPr>
                    <w:rFonts w:ascii="Arial" w:eastAsia="Times New Roman" w:hAnsi="Arial" w:cs="Arial"/>
                    <w:sz w:val="36"/>
                    <w:szCs w:val="36"/>
                    <w:lang w:eastAsia="zh-CN"/>
                  </w:rPr>
                </w:rPrChange>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4D8CD359" w14:textId="77777777" w:rsidR="00164083" w:rsidRPr="00F8464F"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Change w:id="10024" w:author="Gary Sullivan" w:date="2020-01-06T02:57:00Z">
                  <w:rPr>
                    <w:rFonts w:eastAsia="Times New Roman"/>
                    <w:sz w:val="20"/>
                    <w:lang w:eastAsia="zh-CN"/>
                  </w:rPr>
                </w:rPrChange>
              </w:rPr>
            </w:pPr>
          </w:p>
        </w:tc>
      </w:tr>
    </w:tbl>
    <w:p w14:paraId="3CCA52CE" w14:textId="179F36F0" w:rsidR="00164083" w:rsidRPr="00B4125B" w:rsidRDefault="00164083" w:rsidP="00164083">
      <w:pPr>
        <w:spacing w:after="120"/>
      </w:pPr>
      <w:r w:rsidRPr="00B4125B">
        <w:t xml:space="preserve">It was mentioned by a proponent that asymmetric filter may not work as well for other chroma subsampling types but that has not been tested. It was also mentioned that the asymmetric filter shape in the joint proposal </w:t>
      </w:r>
      <w:ins w:id="10025" w:author="Gary Sullivan" w:date="2020-01-06T02:57:00Z">
        <w:r w:rsidR="00F8464F">
          <w:t>JVET-P</w:t>
        </w:r>
      </w:ins>
      <w:r w:rsidRPr="00B4125B">
        <w:t xml:space="preserve">1008 can be reduced to the proposed symmetric filter shape. </w:t>
      </w:r>
    </w:p>
    <w:p w14:paraId="38D77B42" w14:textId="77777777" w:rsidR="00164083" w:rsidRPr="00B4125B" w:rsidRDefault="00164083" w:rsidP="00164083">
      <w:pPr>
        <w:spacing w:after="120"/>
      </w:pPr>
      <w:r w:rsidRPr="00B4125B">
        <w:t xml:space="preserve">There are 5 different variants of the proposal. </w:t>
      </w:r>
    </w:p>
    <w:p w14:paraId="3DA06553" w14:textId="77777777" w:rsidR="00164083" w:rsidRPr="00B4125B" w:rsidRDefault="00164083" w:rsidP="00164083">
      <w:pPr>
        <w:spacing w:after="120"/>
      </w:pPr>
      <w:r w:rsidRPr="00B4125B">
        <w:t xml:space="preserve">Proposal 5 is the combination of the filter shape with multiplication. </w:t>
      </w:r>
    </w:p>
    <w:p w14:paraId="4D5BEC88" w14:textId="190BAF9C" w:rsidR="00164083" w:rsidRPr="00B4125B" w:rsidDel="00F8464F" w:rsidRDefault="00164083" w:rsidP="00164083">
      <w:pPr>
        <w:spacing w:after="120"/>
        <w:rPr>
          <w:del w:id="10026" w:author="Gary Sullivan" w:date="2020-01-06T02:57:00Z"/>
        </w:rPr>
      </w:pPr>
      <w:r w:rsidRPr="00B4125B">
        <w:t xml:space="preserve">Recommend: </w:t>
      </w:r>
      <w:ins w:id="10027" w:author="Gary Sullivan" w:date="2020-01-06T02:57:00Z">
        <w:r w:rsidR="00F8464F">
          <w:t>T</w:t>
        </w:r>
      </w:ins>
      <w:del w:id="10028" w:author="Gary Sullivan" w:date="2020-01-06T02:57:00Z">
        <w:r w:rsidRPr="00B4125B" w:rsidDel="00F8464F">
          <w:delText>t</w:delText>
        </w:r>
      </w:del>
      <w:r w:rsidRPr="00B4125B">
        <w:t>est method 5 in the CE.</w:t>
      </w:r>
      <w:del w:id="10029" w:author="Gary Sullivan" w:date="2020-01-06T02:57:00Z">
        <w:r w:rsidRPr="00B4125B" w:rsidDel="00F8464F">
          <w:delText xml:space="preserve"> </w:delText>
        </w:r>
      </w:del>
    </w:p>
    <w:p w14:paraId="42E0B237" w14:textId="3952C74D" w:rsidR="00205CD0" w:rsidRPr="00B4125B" w:rsidRDefault="00205CD0" w:rsidP="00F8464F">
      <w:pPr>
        <w:spacing w:after="120"/>
        <w:pPrChange w:id="10030" w:author="Gary Sullivan" w:date="2020-01-06T02:57:00Z">
          <w:pPr>
            <w:pStyle w:val="BodyText"/>
          </w:pPr>
        </w:pPrChange>
      </w:pPr>
    </w:p>
    <w:p w14:paraId="2A1BEDCE" w14:textId="77777777" w:rsidR="00786A37" w:rsidRPr="00B4125B" w:rsidRDefault="00154673" w:rsidP="00786A37">
      <w:pPr>
        <w:pStyle w:val="Heading9"/>
        <w:rPr>
          <w:rFonts w:eastAsia="Times New Roman"/>
          <w:szCs w:val="24"/>
          <w:lang w:val="en-CA"/>
        </w:rPr>
      </w:pPr>
      <w:hyperlink r:id="rId593" w:history="1">
        <w:r w:rsidR="00786A37" w:rsidRPr="00B4125B">
          <w:rPr>
            <w:rFonts w:eastAsia="Times New Roman"/>
            <w:color w:val="0000FF"/>
            <w:szCs w:val="24"/>
            <w:u w:val="single"/>
            <w:lang w:val="en-CA"/>
          </w:rPr>
          <w:t>JVET-P0674</w:t>
        </w:r>
      </w:hyperlink>
      <w:r w:rsidR="00786A37" w:rsidRPr="00B4125B">
        <w:rPr>
          <w:rFonts w:eastAsia="Times New Roman"/>
          <w:szCs w:val="24"/>
          <w:lang w:val="en-CA"/>
        </w:rPr>
        <w:t xml:space="preserve"> Crosscheck of JVET-P0558 (CE5-related: Reduced filter shape for cross component adaptive loop filter) [C.-Y. Lai (MediaTek)]</w:t>
      </w:r>
    </w:p>
    <w:p w14:paraId="37B4B1F6" w14:textId="77777777" w:rsidR="00786A37" w:rsidRPr="00B4125B" w:rsidRDefault="00786A37" w:rsidP="00467E46">
      <w:pPr>
        <w:pStyle w:val="BodyText"/>
      </w:pPr>
    </w:p>
    <w:p w14:paraId="70CAF4EF" w14:textId="77777777" w:rsidR="00110744" w:rsidRPr="00B4125B" w:rsidRDefault="00154673" w:rsidP="007966F0">
      <w:pPr>
        <w:pStyle w:val="Heading9"/>
        <w:rPr>
          <w:rFonts w:eastAsia="Times New Roman"/>
          <w:szCs w:val="24"/>
          <w:lang w:val="en-CA"/>
        </w:rPr>
      </w:pPr>
      <w:hyperlink r:id="rId594" w:history="1">
        <w:r w:rsidR="00110744" w:rsidRPr="00B4125B">
          <w:rPr>
            <w:rFonts w:eastAsia="Times New Roman"/>
            <w:color w:val="0000FF"/>
            <w:szCs w:val="24"/>
            <w:u w:val="single"/>
            <w:lang w:val="en-CA"/>
          </w:rPr>
          <w:t>JVET-P0570</w:t>
        </w:r>
      </w:hyperlink>
      <w:r w:rsidR="00110744" w:rsidRPr="00B4125B">
        <w:rPr>
          <w:rFonts w:eastAsia="Times New Roman"/>
          <w:szCs w:val="24"/>
          <w:lang w:val="en-CA"/>
        </w:rPr>
        <w:t xml:space="preserve"> AHG10/Non-CE5: Performance of encoder-side deblocking optimization in VTM-6.0 [N. Hu, V. Seregin, M. Karczewicz (Qualcomm)]</w:t>
      </w:r>
      <w:r w:rsidR="00110744" w:rsidRPr="00B4125B">
        <w:rPr>
          <w:rFonts w:eastAsia="Times New Roman"/>
          <w:szCs w:val="24"/>
          <w:lang w:val="en-CA"/>
        </w:rPr>
        <w:tab/>
      </w:r>
    </w:p>
    <w:p w14:paraId="0961695D" w14:textId="77777777" w:rsidR="00164083" w:rsidRPr="00B4125B" w:rsidRDefault="00164083" w:rsidP="00164083">
      <w:r w:rsidRPr="00B4125B">
        <w:t>This proposal is informational.</w:t>
      </w:r>
    </w:p>
    <w:p w14:paraId="7913CD0E" w14:textId="2EDB3F17" w:rsidR="00164083" w:rsidRPr="00B4125B" w:rsidDel="00F8464F" w:rsidRDefault="00164083" w:rsidP="00164083">
      <w:pPr>
        <w:rPr>
          <w:del w:id="10031" w:author="Gary Sullivan" w:date="2020-01-06T02:57:00Z"/>
        </w:rPr>
      </w:pPr>
      <w:r w:rsidRPr="00B4125B">
        <w:t xml:space="preserve">The encoder-only deblocking optimization is tested on top of VTM-6.0. The average Y/U/V BD-rates and encoding time for the common test conditions for the filter on top of VTM-6.0 are reported to be </w:t>
      </w:r>
      <w:r w:rsidRPr="00B4125B">
        <w:rPr>
          <w:noProof/>
        </w:rPr>
        <w:t>−0.77</w:t>
      </w:r>
      <w:r w:rsidRPr="00B4125B">
        <w:t>%/</w:t>
      </w:r>
      <w:r w:rsidRPr="00B4125B">
        <w:rPr>
          <w:noProof/>
        </w:rPr>
        <w:t>−1.53</w:t>
      </w:r>
      <w:r w:rsidRPr="00B4125B">
        <w:t>%/−1.56%/105% for all intra,</w:t>
      </w:r>
      <w:r w:rsidRPr="00B4125B">
        <w:rPr>
          <w:noProof/>
        </w:rPr>
        <w:t xml:space="preserve"> −0.92</w:t>
      </w:r>
      <w:r w:rsidRPr="00B4125B">
        <w:t>%/</w:t>
      </w:r>
      <w:r w:rsidRPr="00B4125B">
        <w:rPr>
          <w:noProof/>
        </w:rPr>
        <w:t>−1.94</w:t>
      </w:r>
      <w:r w:rsidRPr="00B4125B">
        <w:t xml:space="preserve">%/−1.93%/103% for random access and −0.78%/−0.90%/−0.88%/102% </w:t>
      </w:r>
      <w:del w:id="10032" w:author="Gary Sullivan" w:date="2020-01-06T02:57:00Z">
        <w:r w:rsidRPr="00B4125B" w:rsidDel="00F8464F">
          <w:delText xml:space="preserve"> </w:delText>
        </w:r>
      </w:del>
      <w:r w:rsidRPr="00B4125B">
        <w:t>for low delay B.</w:t>
      </w:r>
    </w:p>
    <w:p w14:paraId="396E5FF7" w14:textId="77777777" w:rsidR="00110744" w:rsidRPr="00B4125B" w:rsidRDefault="00110744" w:rsidP="00F8464F">
      <w:pPr>
        <w:pPrChange w:id="10033" w:author="Gary Sullivan" w:date="2020-01-06T02:57:00Z">
          <w:pPr>
            <w:pStyle w:val="BodyText"/>
          </w:pPr>
        </w:pPrChange>
      </w:pPr>
    </w:p>
    <w:p w14:paraId="35236A2A" w14:textId="77777777" w:rsidR="00110744" w:rsidRPr="00B4125B" w:rsidRDefault="00154673" w:rsidP="007966F0">
      <w:pPr>
        <w:pStyle w:val="Heading9"/>
        <w:rPr>
          <w:rFonts w:eastAsia="Times New Roman"/>
          <w:szCs w:val="24"/>
          <w:lang w:val="en-CA"/>
        </w:rPr>
      </w:pPr>
      <w:hyperlink r:id="rId595" w:history="1">
        <w:r w:rsidR="00110744" w:rsidRPr="00B4125B">
          <w:rPr>
            <w:rFonts w:eastAsia="Times New Roman"/>
            <w:color w:val="0000FF"/>
            <w:szCs w:val="24"/>
            <w:u w:val="single"/>
            <w:lang w:val="en-CA"/>
          </w:rPr>
          <w:t>JVET-P0571</w:t>
        </w:r>
      </w:hyperlink>
      <w:r w:rsidR="00110744" w:rsidRPr="00B4125B">
        <w:rPr>
          <w:rFonts w:eastAsia="Times New Roman"/>
          <w:szCs w:val="24"/>
          <w:lang w:val="en-CA"/>
        </w:rPr>
        <w:t xml:space="preserve"> CE5/CE8: Deblocking Filter for BDPCM coded block [H. Jang, J. Nam, S. Kim, J. Lim (LGE)]</w:t>
      </w:r>
    </w:p>
    <w:p w14:paraId="0E2231EF" w14:textId="77777777" w:rsidR="00164083" w:rsidRPr="00B4125B" w:rsidRDefault="00164083" w:rsidP="00164083">
      <w:pPr>
        <w:pStyle w:val="BodyText"/>
      </w:pPr>
      <w:r w:rsidRPr="00B4125B">
        <w:t>The proposal suggests that there is a mismatch between the spec and the software regarding the behaviour for the BDPCM (independent derivation of Bs for BDPCM mode between the components in the spec, and dependent in the software).</w:t>
      </w:r>
    </w:p>
    <w:p w14:paraId="50E25DAA" w14:textId="77777777" w:rsidR="00164083" w:rsidRPr="00B4125B" w:rsidRDefault="00164083" w:rsidP="00164083">
      <w:pPr>
        <w:pStyle w:val="BodyText"/>
      </w:pPr>
      <w:r w:rsidRPr="00B4125B">
        <w:lastRenderedPageBreak/>
        <w:t xml:space="preserve">Method 1. Align software with the specification. </w:t>
      </w:r>
    </w:p>
    <w:p w14:paraId="1730134F" w14:textId="77777777" w:rsidR="00164083" w:rsidRPr="00B4125B" w:rsidRDefault="00164083" w:rsidP="00164083">
      <w:pPr>
        <w:pStyle w:val="BodyText"/>
      </w:pPr>
      <w:r w:rsidRPr="00B4125B">
        <w:t xml:space="preserve">Method 2. It is proposed to bypass the deblocking on the BDPCM side in the same way how it is done for Palette. </w:t>
      </w:r>
    </w:p>
    <w:p w14:paraId="2A617B4B" w14:textId="77777777" w:rsidR="00164083" w:rsidRPr="00B4125B" w:rsidRDefault="00164083" w:rsidP="00164083">
      <w:pPr>
        <w:pStyle w:val="BodyText"/>
      </w:pPr>
      <w:r w:rsidRPr="00B4125B">
        <w:t xml:space="preserve">It was mentioned that the focus should be on 4:2:0. </w:t>
      </w:r>
    </w:p>
    <w:p w14:paraId="78C3AB8F" w14:textId="7E9AF65E" w:rsidR="00164083" w:rsidRPr="00B4125B" w:rsidRDefault="00164083" w:rsidP="00164083">
      <w:pPr>
        <w:pStyle w:val="BodyText"/>
      </w:pPr>
      <w:r w:rsidRPr="00B4125B">
        <w:t xml:space="preserve">This proposal is related to </w:t>
      </w:r>
      <w:ins w:id="10034" w:author="Gary Sullivan" w:date="2020-01-06T01:42:00Z">
        <w:r w:rsidR="00B4125B" w:rsidRPr="00B4125B">
          <w:rPr>
            <w:szCs w:val="22"/>
          </w:rPr>
          <w:t>JVET-</w:t>
        </w:r>
      </w:ins>
      <w:r w:rsidRPr="00B4125B">
        <w:t xml:space="preserve">P0386. </w:t>
      </w:r>
    </w:p>
    <w:p w14:paraId="05997973" w14:textId="57A0E302" w:rsidR="00164083" w:rsidRPr="00B4125B" w:rsidRDefault="00164083" w:rsidP="00164083">
      <w:pPr>
        <w:pStyle w:val="BodyText"/>
      </w:pPr>
      <w:r w:rsidRPr="00B4125B">
        <w:t>Recommendation: (BF/SW) adopt method 1 (align the software to the specification)</w:t>
      </w:r>
    </w:p>
    <w:p w14:paraId="2667A252" w14:textId="583B4E50" w:rsidR="00110744" w:rsidRPr="00B4125B" w:rsidRDefault="00110744" w:rsidP="00467E46">
      <w:pPr>
        <w:pStyle w:val="BodyText"/>
      </w:pPr>
    </w:p>
    <w:p w14:paraId="0C0D6A17" w14:textId="77777777" w:rsidR="00974BCD" w:rsidRPr="00B4125B" w:rsidRDefault="00154673" w:rsidP="00863FD6">
      <w:pPr>
        <w:pStyle w:val="Heading9"/>
        <w:rPr>
          <w:lang w:val="en-CA"/>
        </w:rPr>
      </w:pPr>
      <w:hyperlink r:id="rId596" w:history="1">
        <w:r w:rsidR="00974BCD" w:rsidRPr="00B4125B">
          <w:rPr>
            <w:color w:val="0000FF"/>
            <w:u w:val="single"/>
            <w:lang w:val="en-CA"/>
          </w:rPr>
          <w:t>JVET-P0851</w:t>
        </w:r>
      </w:hyperlink>
      <w:r w:rsidR="00974BCD" w:rsidRPr="00B4125B">
        <w:rPr>
          <w:lang w:val="en-CA"/>
        </w:rPr>
        <w:t xml:space="preserve"> </w:t>
      </w:r>
      <w:r w:rsidR="00974BCD" w:rsidRPr="00B4125B">
        <w:rPr>
          <w:rFonts w:eastAsia="Times New Roman"/>
          <w:szCs w:val="24"/>
          <w:lang w:val="en-CA"/>
        </w:rPr>
        <w:t>Crosscheck</w:t>
      </w:r>
      <w:r w:rsidR="00974BCD" w:rsidRPr="00B4125B">
        <w:rPr>
          <w:lang w:val="en-CA"/>
        </w:rPr>
        <w:t xml:space="preserve"> of JVET-P0571 (CE5/CE8: Deblocking filter for BDPCM coded block) [C.-M. Tsai (MediaTek)]</w:t>
      </w:r>
    </w:p>
    <w:p w14:paraId="6049D8C2" w14:textId="77777777" w:rsidR="00974BCD" w:rsidRPr="00B4125B" w:rsidRDefault="00974BCD" w:rsidP="00467E46">
      <w:pPr>
        <w:pStyle w:val="BodyText"/>
      </w:pPr>
    </w:p>
    <w:p w14:paraId="281ADBA1" w14:textId="77777777" w:rsidR="00FA723D" w:rsidRPr="00B4125B" w:rsidRDefault="00154673" w:rsidP="00B701AA">
      <w:pPr>
        <w:pStyle w:val="Heading9"/>
        <w:rPr>
          <w:rFonts w:eastAsia="Times New Roman"/>
          <w:szCs w:val="24"/>
          <w:lang w:val="en-CA"/>
        </w:rPr>
      </w:pPr>
      <w:hyperlink r:id="rId597" w:history="1">
        <w:r w:rsidR="00FA723D" w:rsidRPr="00B4125B">
          <w:rPr>
            <w:rFonts w:eastAsia="Times New Roman"/>
            <w:color w:val="0000FF"/>
            <w:szCs w:val="24"/>
            <w:u w:val="single"/>
            <w:lang w:val="en-CA"/>
          </w:rPr>
          <w:t>JVET-P0851</w:t>
        </w:r>
      </w:hyperlink>
      <w:r w:rsidR="00FA723D" w:rsidRPr="00B4125B">
        <w:rPr>
          <w:rFonts w:eastAsia="Times New Roman"/>
          <w:szCs w:val="24"/>
          <w:lang w:val="en-CA"/>
        </w:rPr>
        <w:t xml:space="preserve"> Crosscheck of JVET-P0571 (CE5/CE8: Deblocking filter for BDPCM coded block) [C.-M. Tsai (MediaTek)]</w:t>
      </w:r>
    </w:p>
    <w:p w14:paraId="1155EABC" w14:textId="77777777" w:rsidR="00FA723D" w:rsidRPr="00B4125B" w:rsidRDefault="00FA723D" w:rsidP="00467E46">
      <w:pPr>
        <w:pStyle w:val="BodyText"/>
      </w:pPr>
    </w:p>
    <w:p w14:paraId="660DD558" w14:textId="77777777" w:rsidR="00110744" w:rsidRPr="00B4125B" w:rsidRDefault="00154673" w:rsidP="007966F0">
      <w:pPr>
        <w:pStyle w:val="Heading9"/>
        <w:rPr>
          <w:rFonts w:eastAsia="Times New Roman"/>
          <w:szCs w:val="24"/>
          <w:lang w:val="en-CA"/>
        </w:rPr>
      </w:pPr>
      <w:hyperlink r:id="rId598" w:history="1">
        <w:r w:rsidR="00110744" w:rsidRPr="00B4125B">
          <w:rPr>
            <w:rFonts w:eastAsia="Times New Roman"/>
            <w:color w:val="0000FF"/>
            <w:szCs w:val="24"/>
            <w:u w:val="single"/>
            <w:lang w:val="en-CA"/>
          </w:rPr>
          <w:t>JVET-P0586</w:t>
        </w:r>
      </w:hyperlink>
      <w:r w:rsidR="00110744" w:rsidRPr="00B4125B">
        <w:rPr>
          <w:rFonts w:eastAsia="Times New Roman"/>
          <w:szCs w:val="24"/>
          <w:lang w:val="en-CA"/>
        </w:rPr>
        <w:t xml:space="preserve"> [AHG</w:t>
      </w:r>
      <w:proofErr w:type="gramStart"/>
      <w:r w:rsidR="00110744" w:rsidRPr="00B4125B">
        <w:rPr>
          <w:rFonts w:eastAsia="Times New Roman"/>
          <w:szCs w:val="24"/>
          <w:lang w:val="en-CA"/>
        </w:rPr>
        <w:t>18][</w:t>
      </w:r>
      <w:proofErr w:type="gramEnd"/>
      <w:r w:rsidR="00110744" w:rsidRPr="00B4125B">
        <w:rPr>
          <w:rFonts w:eastAsia="Times New Roman"/>
          <w:szCs w:val="24"/>
          <w:lang w:val="en-CA"/>
        </w:rPr>
        <w:t xml:space="preserve">Non-CE5] Proposed cleanup of deblocking filter process [S. Iwamura, S. </w:t>
      </w:r>
      <w:proofErr w:type="spellStart"/>
      <w:r w:rsidR="00110744" w:rsidRPr="00B4125B">
        <w:rPr>
          <w:rFonts w:eastAsia="Times New Roman"/>
          <w:szCs w:val="24"/>
          <w:lang w:val="en-CA"/>
        </w:rPr>
        <w:t>Nemoto</w:t>
      </w:r>
      <w:proofErr w:type="spellEnd"/>
      <w:r w:rsidR="00110744" w:rsidRPr="00B4125B">
        <w:rPr>
          <w:rFonts w:eastAsia="Times New Roman"/>
          <w:szCs w:val="24"/>
          <w:lang w:val="en-CA"/>
        </w:rPr>
        <w:t xml:space="preserve">, A. Ichigaya (NHK), K. Andersson, R. Yu, J. </w:t>
      </w:r>
      <w:proofErr w:type="spellStart"/>
      <w:r w:rsidR="00110744" w:rsidRPr="00B4125B">
        <w:rPr>
          <w:rFonts w:eastAsia="Times New Roman"/>
          <w:szCs w:val="24"/>
          <w:lang w:val="en-CA"/>
        </w:rPr>
        <w:t>Enhorn</w:t>
      </w:r>
      <w:proofErr w:type="spellEnd"/>
      <w:r w:rsidR="00110744" w:rsidRPr="00B4125B">
        <w:rPr>
          <w:rFonts w:eastAsia="Times New Roman"/>
          <w:szCs w:val="24"/>
          <w:lang w:val="en-CA"/>
        </w:rPr>
        <w:t xml:space="preserve"> (Ericsson)]</w:t>
      </w:r>
    </w:p>
    <w:p w14:paraId="39B7867A" w14:textId="77777777" w:rsidR="00164083" w:rsidRPr="00B4125B" w:rsidRDefault="00164083" w:rsidP="00164083">
      <w:pPr>
        <w:spacing w:after="120"/>
      </w:pPr>
      <w:r w:rsidRPr="00B4125B">
        <w:t>Aspect 1 of the proposal has been presented.</w:t>
      </w:r>
    </w:p>
    <w:p w14:paraId="50AEC43F" w14:textId="77777777" w:rsidR="00164083" w:rsidRPr="00B4125B" w:rsidRDefault="00164083" w:rsidP="00164083">
      <w:pPr>
        <w:spacing w:after="120"/>
      </w:pPr>
      <w:r w:rsidRPr="00B4125B">
        <w:t>If at least one of the blocks have non-zero coefficient and not TS, then BS is set equal to 1. See the discussion below</w:t>
      </w:r>
    </w:p>
    <w:p w14:paraId="5BAB7B21" w14:textId="77777777" w:rsidR="00164083" w:rsidRPr="00B4125B" w:rsidRDefault="00164083" w:rsidP="00164083">
      <w:pPr>
        <w:spacing w:after="120"/>
      </w:pPr>
      <w:r w:rsidRPr="00B4125B">
        <w:t>//-------------------------------------</w:t>
      </w:r>
    </w:p>
    <w:p w14:paraId="5C9F7D73" w14:textId="77777777" w:rsidR="00164083" w:rsidRPr="00B4125B" w:rsidRDefault="00164083" w:rsidP="00164083">
      <w:pPr>
        <w:spacing w:after="120"/>
      </w:pPr>
      <w:r w:rsidRPr="00B4125B">
        <w:t xml:space="preserve">Current deblocking behaviour: </w:t>
      </w:r>
    </w:p>
    <w:p w14:paraId="6D9C8429" w14:textId="77777777" w:rsidR="00164083" w:rsidRPr="00B4125B"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B4125B">
        <w:t>If both blocks are BDPCM, Bs = 0; if one side is BDPCM, it is treated as intra, Bs = 2.</w:t>
      </w:r>
    </w:p>
    <w:p w14:paraId="2886FB80" w14:textId="77777777" w:rsidR="00164083" w:rsidRPr="00B4125B"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B4125B">
        <w:t>If one blocks is palette, we do skip on the palette side.</w:t>
      </w:r>
    </w:p>
    <w:p w14:paraId="5D6B38D6" w14:textId="77777777" w:rsidR="00164083" w:rsidRPr="00B4125B"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B4125B">
        <w:t>TS is treated as a normal (transform) block.</w:t>
      </w:r>
    </w:p>
    <w:p w14:paraId="757053B0" w14:textId="77777777" w:rsidR="00164083" w:rsidRPr="00B4125B" w:rsidRDefault="00164083" w:rsidP="00164083">
      <w:pPr>
        <w:spacing w:after="120"/>
      </w:pPr>
    </w:p>
    <w:p w14:paraId="714780FE" w14:textId="77777777" w:rsidR="00164083" w:rsidRPr="00B4125B" w:rsidRDefault="00164083" w:rsidP="00164083">
      <w:pPr>
        <w:spacing w:after="120"/>
      </w:pPr>
      <w:r w:rsidRPr="00B4125B">
        <w:t xml:space="preserve">Three related proposals </w:t>
      </w:r>
    </w:p>
    <w:p w14:paraId="5F2C8C6E" w14:textId="511BF778" w:rsidR="00164083" w:rsidRPr="00B4125B" w:rsidRDefault="0065166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ins w:id="10035" w:author="Gary Sullivan" w:date="2020-01-06T02:00:00Z">
        <w:r w:rsidRPr="00B4125B">
          <w:rPr>
            <w:szCs w:val="22"/>
          </w:rPr>
          <w:t>JVET-</w:t>
        </w:r>
      </w:ins>
      <w:r w:rsidR="00164083" w:rsidRPr="00B4125B">
        <w:t xml:space="preserve">P0586. If at least one of the blocks have non-zero coefficient and not TS, then BS is set equal to 1. </w:t>
      </w:r>
    </w:p>
    <w:p w14:paraId="4B14310D" w14:textId="38F19AD9" w:rsidR="00164083" w:rsidRPr="00B4125B" w:rsidRDefault="0065166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ins w:id="10036" w:author="Gary Sullivan" w:date="2020-01-06T02:00:00Z">
        <w:r w:rsidRPr="00B4125B">
          <w:rPr>
            <w:szCs w:val="22"/>
          </w:rPr>
          <w:t>JVET-</w:t>
        </w:r>
      </w:ins>
      <w:r w:rsidR="00164083" w:rsidRPr="00B4125B">
        <w:t xml:space="preserve">P0571 Method 2. It is proposed to bypass the deblocking on the BDPCM side in the same way how it is done for Palette. The claim is mostly consistency between palette and BDPCM modes. </w:t>
      </w:r>
    </w:p>
    <w:p w14:paraId="60AA9870" w14:textId="27CE5206" w:rsidR="00164083" w:rsidRPr="00B4125B" w:rsidRDefault="0065166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ins w:id="10037" w:author="Gary Sullivan" w:date="2020-01-06T02:00:00Z">
        <w:r w:rsidRPr="00B4125B">
          <w:rPr>
            <w:szCs w:val="22"/>
          </w:rPr>
          <w:t>JVET-</w:t>
        </w:r>
      </w:ins>
      <w:r w:rsidR="00164083" w:rsidRPr="00B4125B">
        <w:t>P0611. If one of the blocks is BDPCM, TS, or Palette, then BS = 0.</w:t>
      </w:r>
    </w:p>
    <w:p w14:paraId="0BA6DCEE" w14:textId="77777777" w:rsidR="00164083" w:rsidRPr="00B4125B" w:rsidRDefault="00164083" w:rsidP="00164083">
      <w:pPr>
        <w:spacing w:after="120"/>
      </w:pPr>
    </w:p>
    <w:p w14:paraId="1B763A94" w14:textId="77777777" w:rsidR="00164083" w:rsidRPr="00B4125B" w:rsidRDefault="00164083" w:rsidP="00164083">
      <w:pPr>
        <w:spacing w:after="120"/>
      </w:pPr>
      <w:r w:rsidRPr="00B4125B">
        <w:t>It was mentioned that BDPCM and TS do not apply transforms in a similar way, so deblocking should be applied in a similar way. It was mentioned that it would be desirable to treat three modes similarly.</w:t>
      </w:r>
      <w:del w:id="10038" w:author="Gary Sullivan" w:date="2020-01-06T04:28:00Z">
        <w:r w:rsidRPr="00B4125B" w:rsidDel="00D162B3">
          <w:delText xml:space="preserve">   </w:delText>
        </w:r>
      </w:del>
    </w:p>
    <w:p w14:paraId="21B20860" w14:textId="77777777" w:rsidR="00164083" w:rsidRPr="00B4125B" w:rsidRDefault="00164083" w:rsidP="00164083">
      <w:pPr>
        <w:spacing w:after="120"/>
      </w:pPr>
      <w:r w:rsidRPr="00B4125B">
        <w:t xml:space="preserve">It was mentioned that BDPCM is not allowed in CTC on classes E-A and is only used in the screen content. </w:t>
      </w:r>
    </w:p>
    <w:p w14:paraId="45F7FEBA" w14:textId="77777777" w:rsidR="00164083" w:rsidRPr="00B4125B" w:rsidRDefault="00164083" w:rsidP="00164083">
      <w:pPr>
        <w:spacing w:after="120"/>
      </w:pPr>
      <w:r w:rsidRPr="00B4125B">
        <w:t xml:space="preserve">Recommendation: further study outside the CE, possibly in the context of former AHG11. </w:t>
      </w:r>
    </w:p>
    <w:p w14:paraId="55F3F3B8" w14:textId="77777777" w:rsidR="00164083" w:rsidRPr="00B4125B" w:rsidRDefault="00164083" w:rsidP="00164083">
      <w:pPr>
        <w:spacing w:after="120"/>
      </w:pPr>
      <w:r w:rsidRPr="00B4125B">
        <w:t>//-------------------------------------</w:t>
      </w:r>
    </w:p>
    <w:p w14:paraId="0AD9C4FF" w14:textId="77777777" w:rsidR="00164083" w:rsidRPr="00B4125B" w:rsidRDefault="00164083" w:rsidP="00164083">
      <w:pPr>
        <w:spacing w:after="120"/>
      </w:pPr>
      <w:r w:rsidRPr="00B4125B">
        <w:lastRenderedPageBreak/>
        <w:t xml:space="preserve">Aspect 2 has been considered in the previous discussion on … </w:t>
      </w:r>
    </w:p>
    <w:p w14:paraId="5F67145F" w14:textId="77777777" w:rsidR="00164083" w:rsidRPr="00B4125B" w:rsidRDefault="00164083" w:rsidP="00164083">
      <w:pPr>
        <w:spacing w:after="120"/>
      </w:pPr>
      <w:r w:rsidRPr="00B4125B">
        <w:t xml:space="preserve">Aspect 3. </w:t>
      </w:r>
    </w:p>
    <w:p w14:paraId="10856106" w14:textId="77777777" w:rsidR="00164083" w:rsidRPr="00B4125B" w:rsidRDefault="00164083" w:rsidP="00164083">
      <w:pPr>
        <w:spacing w:after="120"/>
      </w:pPr>
      <w:r w:rsidRPr="00B4125B">
        <w:t xml:space="preserve">When VTM uses scaling list, the QP values are still derived without taking it into account that may results in wrong </w:t>
      </w:r>
      <w:proofErr w:type="spellStart"/>
      <w:r w:rsidRPr="00B4125B">
        <w:t>tc</w:t>
      </w:r>
      <w:proofErr w:type="spellEnd"/>
      <w:r w:rsidRPr="00B4125B">
        <w:t xml:space="preserve"> and beta values. An offset is derived based on the 6*log2(m/16), where m is the representative value of the scaling list (in this case the DC). The logarithm is approximated with the LUT of size 23 bytes. </w:t>
      </w:r>
    </w:p>
    <w:p w14:paraId="67E7D4DB" w14:textId="77777777" w:rsidR="00164083" w:rsidRPr="00B4125B" w:rsidRDefault="00164083" w:rsidP="00164083">
      <w:pPr>
        <w:spacing w:after="120"/>
      </w:pPr>
      <w:r w:rsidRPr="00B4125B">
        <w:t xml:space="preserve">It was commented that the proposal makes sense in </w:t>
      </w:r>
      <w:proofErr w:type="gramStart"/>
      <w:r w:rsidRPr="00B4125B">
        <w:t>general</w:t>
      </w:r>
      <w:proofErr w:type="gramEnd"/>
      <w:r w:rsidRPr="00B4125B">
        <w:t xml:space="preserve"> but some evidence needs to determine if the action is needed. </w:t>
      </w:r>
    </w:p>
    <w:p w14:paraId="43DDBFCF" w14:textId="2E039586" w:rsidR="00164083" w:rsidRPr="00B4125B" w:rsidDel="00F8464F" w:rsidRDefault="00164083" w:rsidP="00164083">
      <w:pPr>
        <w:spacing w:after="120"/>
        <w:rPr>
          <w:del w:id="10039" w:author="Gary Sullivan" w:date="2020-01-06T02:58:00Z"/>
        </w:rPr>
      </w:pPr>
      <w:r w:rsidRPr="00B4125B">
        <w:t xml:space="preserve">Recommendation: Further study (possibly in former AHG15). </w:t>
      </w:r>
      <w:proofErr w:type="gramStart"/>
      <w:r w:rsidRPr="00B4125B">
        <w:t>In particular, it</w:t>
      </w:r>
      <w:proofErr w:type="gramEnd"/>
      <w:r w:rsidRPr="00B4125B">
        <w:t xml:space="preserve"> needs to be decided what quantization matrices need to be used.</w:t>
      </w:r>
      <w:del w:id="10040" w:author="Gary Sullivan" w:date="2020-01-06T02:58:00Z">
        <w:r w:rsidRPr="00B4125B" w:rsidDel="00F8464F">
          <w:delText xml:space="preserve">  </w:delText>
        </w:r>
      </w:del>
    </w:p>
    <w:p w14:paraId="763839C9" w14:textId="41FE12C6" w:rsidR="00110744" w:rsidRPr="00B4125B" w:rsidRDefault="00110744" w:rsidP="00F8464F">
      <w:pPr>
        <w:spacing w:after="120"/>
        <w:pPrChange w:id="10041" w:author="Gary Sullivan" w:date="2020-01-06T02:58:00Z">
          <w:pPr>
            <w:pStyle w:val="BodyText"/>
          </w:pPr>
        </w:pPrChange>
      </w:pPr>
    </w:p>
    <w:p w14:paraId="1801AE32" w14:textId="77777777" w:rsidR="00BC4AD1" w:rsidRPr="00B4125B" w:rsidRDefault="00154673" w:rsidP="00BC4AD1">
      <w:pPr>
        <w:pStyle w:val="Heading9"/>
        <w:rPr>
          <w:rFonts w:eastAsia="Times New Roman"/>
          <w:szCs w:val="24"/>
          <w:lang w:val="en-CA"/>
        </w:rPr>
      </w:pPr>
      <w:hyperlink r:id="rId599" w:history="1">
        <w:r w:rsidR="00BC4AD1" w:rsidRPr="00B4125B">
          <w:rPr>
            <w:rFonts w:eastAsia="Times New Roman"/>
            <w:color w:val="0000FF"/>
            <w:szCs w:val="24"/>
            <w:u w:val="single"/>
            <w:lang w:val="en-CA"/>
          </w:rPr>
          <w:t>JVET-P0700</w:t>
        </w:r>
      </w:hyperlink>
      <w:r w:rsidR="00BC4AD1" w:rsidRPr="00B4125B">
        <w:rPr>
          <w:rFonts w:eastAsia="Times New Roman"/>
          <w:szCs w:val="24"/>
          <w:lang w:val="en-CA"/>
        </w:rPr>
        <w:t xml:space="preserve"> Crosscheck of JVET-P0586 Aspect #1 ([AHG</w:t>
      </w:r>
      <w:proofErr w:type="gramStart"/>
      <w:r w:rsidR="00BC4AD1" w:rsidRPr="00B4125B">
        <w:rPr>
          <w:rFonts w:eastAsia="Times New Roman"/>
          <w:szCs w:val="24"/>
          <w:lang w:val="en-CA"/>
        </w:rPr>
        <w:t>18][</w:t>
      </w:r>
      <w:proofErr w:type="gramEnd"/>
      <w:r w:rsidR="00BC4AD1" w:rsidRPr="00B4125B">
        <w:rPr>
          <w:rFonts w:eastAsia="Times New Roman"/>
          <w:szCs w:val="24"/>
          <w:lang w:val="en-CA"/>
        </w:rPr>
        <w:t>Non-CE5] Proposed cleanup of deblocking filter process) [Z. Deng (</w:t>
      </w:r>
      <w:proofErr w:type="spellStart"/>
      <w:r w:rsidR="00BC4AD1" w:rsidRPr="00B4125B">
        <w:rPr>
          <w:rFonts w:eastAsia="Times New Roman"/>
          <w:szCs w:val="24"/>
          <w:lang w:val="en-CA"/>
        </w:rPr>
        <w:t>Bytedance</w:t>
      </w:r>
      <w:proofErr w:type="spellEnd"/>
      <w:r w:rsidR="00BC4AD1" w:rsidRPr="00B4125B">
        <w:rPr>
          <w:rFonts w:eastAsia="Times New Roman"/>
          <w:szCs w:val="24"/>
          <w:lang w:val="en-CA"/>
        </w:rPr>
        <w:t>)]</w:t>
      </w:r>
    </w:p>
    <w:p w14:paraId="4B22FAF0" w14:textId="15E8B60F" w:rsidR="00BC4AD1" w:rsidRPr="00B4125B" w:rsidRDefault="00BC4AD1" w:rsidP="00467E46">
      <w:pPr>
        <w:pStyle w:val="BodyText"/>
      </w:pPr>
    </w:p>
    <w:p w14:paraId="7251B4C5" w14:textId="77777777" w:rsidR="001B60BC" w:rsidRPr="00B4125B" w:rsidRDefault="00154673" w:rsidP="00033EC3">
      <w:pPr>
        <w:pStyle w:val="Heading9"/>
        <w:rPr>
          <w:lang w:val="en-CA"/>
        </w:rPr>
      </w:pPr>
      <w:hyperlink r:id="rId600" w:history="1">
        <w:r w:rsidR="001B60BC" w:rsidRPr="00B4125B">
          <w:rPr>
            <w:rFonts w:eastAsia="Times New Roman"/>
            <w:color w:val="0000FF"/>
            <w:szCs w:val="24"/>
            <w:u w:val="single"/>
            <w:lang w:val="en-CA"/>
          </w:rPr>
          <w:t>JVET-P0783</w:t>
        </w:r>
      </w:hyperlink>
      <w:r w:rsidR="001B60BC" w:rsidRPr="00B4125B">
        <w:rPr>
          <w:rFonts w:eastAsia="Times New Roman"/>
          <w:szCs w:val="24"/>
          <w:lang w:val="en-CA"/>
        </w:rPr>
        <w:t xml:space="preserve"> Crosscheck of JVET-P0586 (Aspect 3 of [AHG</w:t>
      </w:r>
      <w:proofErr w:type="gramStart"/>
      <w:r w:rsidR="001B60BC" w:rsidRPr="00B4125B">
        <w:rPr>
          <w:rFonts w:eastAsia="Times New Roman"/>
          <w:szCs w:val="24"/>
          <w:lang w:val="en-CA"/>
        </w:rPr>
        <w:t>18][</w:t>
      </w:r>
      <w:proofErr w:type="gramEnd"/>
      <w:r w:rsidR="001B60BC" w:rsidRPr="00B4125B">
        <w:rPr>
          <w:rFonts w:eastAsia="Times New Roman"/>
          <w:szCs w:val="24"/>
          <w:lang w:val="en-CA"/>
        </w:rPr>
        <w:t>Non-CE5] Proposed cleanup of deblocking filter process) [K. Kondo, M. Ikeda (Sony)]</w:t>
      </w:r>
    </w:p>
    <w:p w14:paraId="1B9D083C" w14:textId="77777777" w:rsidR="001B60BC" w:rsidRPr="00B4125B" w:rsidRDefault="001B60BC" w:rsidP="00467E46">
      <w:pPr>
        <w:pStyle w:val="BodyText"/>
      </w:pPr>
    </w:p>
    <w:p w14:paraId="66F54AE3" w14:textId="77777777" w:rsidR="0097379B" w:rsidRPr="00B4125B" w:rsidRDefault="00154673" w:rsidP="00863FD6">
      <w:pPr>
        <w:pStyle w:val="Heading9"/>
        <w:rPr>
          <w:lang w:val="en-CA"/>
        </w:rPr>
      </w:pPr>
      <w:hyperlink r:id="rId601" w:history="1">
        <w:r w:rsidR="0097379B" w:rsidRPr="00B4125B">
          <w:rPr>
            <w:rFonts w:eastAsia="Times New Roman"/>
            <w:color w:val="0000FF"/>
            <w:szCs w:val="24"/>
            <w:u w:val="single"/>
            <w:lang w:val="en-CA"/>
          </w:rPr>
          <w:t>JVET-P0815</w:t>
        </w:r>
      </w:hyperlink>
      <w:r w:rsidR="0097379B" w:rsidRPr="00B4125B">
        <w:rPr>
          <w:rFonts w:eastAsia="Times New Roman"/>
          <w:szCs w:val="24"/>
          <w:lang w:val="en-CA"/>
        </w:rPr>
        <w:t xml:space="preserve"> Crosscheck of JVET-P0586 (Non-CE5: Proposed cleanup of deblocking filter process) [K. Kazui (Fujitsu)]</w:t>
      </w:r>
    </w:p>
    <w:p w14:paraId="6AF8D44C" w14:textId="77777777" w:rsidR="0097379B" w:rsidRPr="00B4125B" w:rsidRDefault="0097379B" w:rsidP="00467E46">
      <w:pPr>
        <w:pStyle w:val="BodyText"/>
      </w:pPr>
    </w:p>
    <w:p w14:paraId="67A6BF2C" w14:textId="77777777" w:rsidR="00110744" w:rsidRPr="00B4125B" w:rsidRDefault="00154673" w:rsidP="007966F0">
      <w:pPr>
        <w:pStyle w:val="Heading9"/>
        <w:rPr>
          <w:rFonts w:eastAsia="Times New Roman"/>
          <w:szCs w:val="24"/>
          <w:lang w:val="en-CA"/>
        </w:rPr>
      </w:pPr>
      <w:hyperlink r:id="rId602" w:history="1">
        <w:r w:rsidR="00110744" w:rsidRPr="00B4125B">
          <w:rPr>
            <w:rFonts w:eastAsia="Times New Roman"/>
            <w:color w:val="0000FF"/>
            <w:szCs w:val="24"/>
            <w:u w:val="single"/>
            <w:lang w:val="en-CA"/>
          </w:rPr>
          <w:t>JVET-P0602</w:t>
        </w:r>
      </w:hyperlink>
      <w:r w:rsidR="00110744" w:rsidRPr="00B4125B">
        <w:rPr>
          <w:rFonts w:eastAsia="Times New Roman"/>
          <w:szCs w:val="24"/>
          <w:lang w:val="en-CA"/>
        </w:rPr>
        <w:t xml:space="preserve"> [AHG</w:t>
      </w:r>
      <w:proofErr w:type="gramStart"/>
      <w:r w:rsidR="00110744" w:rsidRPr="00B4125B">
        <w:rPr>
          <w:rFonts w:eastAsia="Times New Roman"/>
          <w:szCs w:val="24"/>
          <w:lang w:val="en-CA"/>
        </w:rPr>
        <w:t>18][</w:t>
      </w:r>
      <w:proofErr w:type="gramEnd"/>
      <w:r w:rsidR="00110744" w:rsidRPr="00B4125B">
        <w:rPr>
          <w:rFonts w:eastAsia="Times New Roman"/>
          <w:szCs w:val="24"/>
          <w:lang w:val="en-CA"/>
        </w:rPr>
        <w:t xml:space="preserve">non-CE5] Boundary strength derivation for CUs with TPM [S. Iwamura, S. </w:t>
      </w:r>
      <w:proofErr w:type="spellStart"/>
      <w:r w:rsidR="00110744" w:rsidRPr="00B4125B">
        <w:rPr>
          <w:rFonts w:eastAsia="Times New Roman"/>
          <w:szCs w:val="24"/>
          <w:lang w:val="en-CA"/>
        </w:rPr>
        <w:t>Nemoto</w:t>
      </w:r>
      <w:proofErr w:type="spellEnd"/>
      <w:r w:rsidR="00110744" w:rsidRPr="00B4125B">
        <w:rPr>
          <w:rFonts w:eastAsia="Times New Roman"/>
          <w:szCs w:val="24"/>
          <w:lang w:val="en-CA"/>
        </w:rPr>
        <w:t>, A. Ichigaya (NHK)]</w:t>
      </w:r>
    </w:p>
    <w:p w14:paraId="01D1D5E6" w14:textId="48B54494" w:rsidR="00285306" w:rsidRPr="00B4125B" w:rsidDel="00F8464F" w:rsidRDefault="00285306" w:rsidP="00285306">
      <w:pPr>
        <w:rPr>
          <w:del w:id="10042" w:author="Gary Sullivan" w:date="2020-01-06T02:58:00Z"/>
          <w:szCs w:val="22"/>
        </w:rPr>
      </w:pPr>
      <w:r w:rsidRPr="00B4125B">
        <w:t xml:space="preserve">This contribution proposes modification of the </w:t>
      </w:r>
      <w:r w:rsidRPr="00B4125B">
        <w:rPr>
          <w:lang w:eastAsia="ja-JP"/>
        </w:rPr>
        <w:t>boundary strength derivation for CUs with triangle partition mode</w:t>
      </w:r>
      <w:r w:rsidRPr="00B4125B">
        <w:t xml:space="preserve"> which was originally discussed on 3rd of September on the JVET reflector as a part of AHG18 activities.</w:t>
      </w:r>
      <w:del w:id="10043" w:author="Gary Sullivan" w:date="2020-01-06T02:58:00Z">
        <w:r w:rsidRPr="00B4125B" w:rsidDel="00F8464F">
          <w:delText xml:space="preserve"> </w:delText>
        </w:r>
      </w:del>
    </w:p>
    <w:p w14:paraId="4B97430E" w14:textId="77777777" w:rsidR="00B6388D" w:rsidRPr="00B4125B" w:rsidRDefault="00B6388D" w:rsidP="00F8464F">
      <w:pPr>
        <w:pPrChange w:id="10044" w:author="Gary Sullivan" w:date="2020-01-06T02:58:00Z">
          <w:pPr>
            <w:pStyle w:val="BodyText"/>
          </w:pPr>
        </w:pPrChange>
      </w:pPr>
    </w:p>
    <w:p w14:paraId="2EA40CE8" w14:textId="6D14AC2B" w:rsidR="00B6388D" w:rsidRPr="00B4125B" w:rsidDel="00F8464F" w:rsidRDefault="00B6388D" w:rsidP="00B6388D">
      <w:pPr>
        <w:pStyle w:val="BodyText"/>
        <w:rPr>
          <w:del w:id="10045" w:author="Gary Sullivan" w:date="2020-01-06T02:58:00Z"/>
        </w:rPr>
      </w:pPr>
      <w:r w:rsidRPr="00B4125B">
        <w:t xml:space="preserve">This proposal was discussed along with </w:t>
      </w:r>
      <w:ins w:id="10046" w:author="Gary Sullivan" w:date="2020-01-06T01:42:00Z">
        <w:r w:rsidR="00B4125B" w:rsidRPr="00B4125B">
          <w:rPr>
            <w:szCs w:val="22"/>
          </w:rPr>
          <w:t>JVET-</w:t>
        </w:r>
      </w:ins>
      <w:r w:rsidRPr="00B4125B">
        <w:t>P0269.</w:t>
      </w:r>
    </w:p>
    <w:p w14:paraId="473F6F89" w14:textId="543BD9F1" w:rsidR="00110744" w:rsidRPr="00B4125B" w:rsidRDefault="00110744" w:rsidP="00467E46">
      <w:pPr>
        <w:pStyle w:val="BodyText"/>
      </w:pPr>
    </w:p>
    <w:p w14:paraId="7A2F3C16" w14:textId="77777777" w:rsidR="00110744" w:rsidRPr="00B4125B" w:rsidRDefault="00154673" w:rsidP="007966F0">
      <w:pPr>
        <w:pStyle w:val="Heading9"/>
        <w:rPr>
          <w:rFonts w:eastAsia="Times New Roman"/>
          <w:szCs w:val="24"/>
          <w:lang w:val="en-CA"/>
        </w:rPr>
      </w:pPr>
      <w:hyperlink r:id="rId603" w:history="1">
        <w:r w:rsidR="00110744" w:rsidRPr="00B4125B">
          <w:rPr>
            <w:rFonts w:eastAsia="Times New Roman"/>
            <w:color w:val="0000FF"/>
            <w:szCs w:val="24"/>
            <w:u w:val="single"/>
            <w:lang w:val="en-CA"/>
          </w:rPr>
          <w:t>JVET-P0611</w:t>
        </w:r>
      </w:hyperlink>
      <w:r w:rsidR="00110744" w:rsidRPr="00B4125B">
        <w:rPr>
          <w:rFonts w:eastAsia="Times New Roman"/>
          <w:szCs w:val="24"/>
          <w:lang w:val="en-CA"/>
        </w:rPr>
        <w:t xml:space="preserve"> Non-CE5/AHG-11: Boundary strength harmonization for BDPCM, TS, Palette and IBC [B. Ray, G. Van der Auwera, M. Karczewicz (Qualcomm)]</w:t>
      </w:r>
    </w:p>
    <w:p w14:paraId="0B425F87" w14:textId="50EC048C" w:rsidR="00285306" w:rsidRPr="00B4125B" w:rsidRDefault="00285306" w:rsidP="00285306">
      <w:pPr>
        <w:pStyle w:val="BodyText"/>
      </w:pPr>
      <w:r w:rsidRPr="00B4125B">
        <w:t xml:space="preserve">The IBC aspect of this proposal is related to </w:t>
      </w:r>
      <w:ins w:id="10047" w:author="Gary Sullivan" w:date="2020-01-06T01:42:00Z">
        <w:r w:rsidR="00B4125B" w:rsidRPr="00B4125B">
          <w:rPr>
            <w:szCs w:val="22"/>
          </w:rPr>
          <w:t>JVET-</w:t>
        </w:r>
      </w:ins>
      <w:r w:rsidRPr="00B4125B">
        <w:t>P0386.</w:t>
      </w:r>
    </w:p>
    <w:p w14:paraId="0C57750B" w14:textId="77777777" w:rsidR="00285306" w:rsidRPr="00B4125B" w:rsidRDefault="00285306" w:rsidP="00285306">
      <w:pPr>
        <w:pStyle w:val="BodyText"/>
      </w:pPr>
      <w:r w:rsidRPr="00B4125B">
        <w:t xml:space="preserve">Three tools do not use deblocking TS, BDPCM, and Palette, and IBC has is often used for screen content. Proposal 1. It is proposed to set Bs to zero is either of the adjacent blocks are TS, BDPCM or Palette. </w:t>
      </w:r>
    </w:p>
    <w:p w14:paraId="1231E6EA" w14:textId="77777777" w:rsidR="00285306" w:rsidRPr="00B4125B" w:rsidRDefault="00285306" w:rsidP="00285306">
      <w:pPr>
        <w:pStyle w:val="BodyText"/>
      </w:pPr>
      <w:r w:rsidRPr="00B4125B">
        <w:t xml:space="preserve">Proposal 2. It is proposed to set Bs to zero is either of the adjacent blocks are TS, BDPCM, Palette, and IBC. </w:t>
      </w:r>
    </w:p>
    <w:p w14:paraId="1F74502A" w14:textId="77777777" w:rsidR="00285306" w:rsidRPr="00B4125B" w:rsidRDefault="00285306" w:rsidP="00285306">
      <w:pPr>
        <w:pStyle w:val="BodyText"/>
      </w:pPr>
      <w:r w:rsidRPr="00B4125B">
        <w:t xml:space="preserve">Some objective gains are reported, esp. for the TGM test conditions. One of the participants supports Proposal 2. </w:t>
      </w:r>
    </w:p>
    <w:p w14:paraId="4C3414BA" w14:textId="77777777" w:rsidR="00285306" w:rsidRPr="00B4125B" w:rsidRDefault="00285306" w:rsidP="00285306">
      <w:pPr>
        <w:pStyle w:val="BodyText"/>
      </w:pPr>
      <w:r w:rsidRPr="00B4125B">
        <w:t>It was mentioned that IBC can be used for All Intra case on natural content (up to -1.3% BD-rate gain).</w:t>
      </w:r>
    </w:p>
    <w:p w14:paraId="050C09A0" w14:textId="77777777" w:rsidR="00285306" w:rsidRPr="00B4125B" w:rsidRDefault="00285306" w:rsidP="00285306">
      <w:pPr>
        <w:pStyle w:val="BodyText"/>
      </w:pPr>
      <w:r w:rsidRPr="00B4125B">
        <w:t xml:space="preserve">It was mentioned that one of the </w:t>
      </w:r>
      <w:proofErr w:type="gramStart"/>
      <w:r w:rsidRPr="00B4125B">
        <w:t>aspect</w:t>
      </w:r>
      <w:proofErr w:type="gramEnd"/>
      <w:r w:rsidRPr="00B4125B">
        <w:t xml:space="preserve"> in 586 is related to the transform skip</w:t>
      </w:r>
    </w:p>
    <w:p w14:paraId="39DA01BD" w14:textId="312D65D4" w:rsidR="00285306" w:rsidRPr="00B4125B" w:rsidRDefault="00651663" w:rsidP="00285306">
      <w:pPr>
        <w:pStyle w:val="BodyText"/>
      </w:pPr>
      <w:ins w:id="10048" w:author="Gary Sullivan" w:date="2020-01-06T02:00:00Z">
        <w:r w:rsidRPr="00B4125B">
          <w:rPr>
            <w:szCs w:val="22"/>
          </w:rPr>
          <w:t>JVET-</w:t>
        </w:r>
      </w:ins>
      <w:r w:rsidR="00285306" w:rsidRPr="00B4125B">
        <w:t>P0571 is a similar contribution (for BDPCM).</w:t>
      </w:r>
    </w:p>
    <w:p w14:paraId="7B81757D" w14:textId="4D1DD59F" w:rsidR="00285306" w:rsidRPr="00B4125B" w:rsidDel="00F8464F" w:rsidRDefault="00285306" w:rsidP="00285306">
      <w:pPr>
        <w:pStyle w:val="BodyText"/>
        <w:rPr>
          <w:del w:id="10049" w:author="Gary Sullivan" w:date="2020-01-06T02:58:00Z"/>
        </w:rPr>
      </w:pPr>
      <w:r w:rsidRPr="00B4125B">
        <w:t>It was decided that there is not enough evidence to disable deblocking for IBC.</w:t>
      </w:r>
    </w:p>
    <w:p w14:paraId="1724CF3E" w14:textId="16C696E1" w:rsidR="00110744" w:rsidRPr="00B4125B" w:rsidRDefault="00110744" w:rsidP="00467E46">
      <w:pPr>
        <w:pStyle w:val="BodyText"/>
      </w:pPr>
    </w:p>
    <w:p w14:paraId="4A57D3CE" w14:textId="77777777" w:rsidR="00DA63B2" w:rsidRPr="00B4125B" w:rsidRDefault="00154673" w:rsidP="00276B79">
      <w:pPr>
        <w:pStyle w:val="Heading9"/>
        <w:rPr>
          <w:rFonts w:eastAsia="Times New Roman"/>
          <w:szCs w:val="24"/>
          <w:lang w:val="en-CA"/>
        </w:rPr>
      </w:pPr>
      <w:hyperlink r:id="rId604" w:history="1">
        <w:r w:rsidR="00DA63B2" w:rsidRPr="00B4125B">
          <w:rPr>
            <w:rFonts w:eastAsia="Times New Roman"/>
            <w:color w:val="0000FF"/>
            <w:szCs w:val="24"/>
            <w:u w:val="single"/>
            <w:lang w:val="en-CA"/>
          </w:rPr>
          <w:t>JVET-P0981</w:t>
        </w:r>
      </w:hyperlink>
      <w:r w:rsidR="00DA63B2" w:rsidRPr="00B4125B">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B4125B" w:rsidRDefault="00DA63B2" w:rsidP="00467E46">
      <w:pPr>
        <w:pStyle w:val="BodyText"/>
      </w:pPr>
    </w:p>
    <w:p w14:paraId="547A4CA5" w14:textId="77777777" w:rsidR="00110744" w:rsidRPr="00B4125B" w:rsidRDefault="00154673" w:rsidP="007966F0">
      <w:pPr>
        <w:pStyle w:val="Heading9"/>
        <w:rPr>
          <w:rFonts w:eastAsia="Times New Roman"/>
          <w:szCs w:val="24"/>
          <w:lang w:val="en-CA"/>
        </w:rPr>
      </w:pPr>
      <w:hyperlink r:id="rId605" w:history="1">
        <w:r w:rsidR="00110744" w:rsidRPr="00B4125B">
          <w:rPr>
            <w:rFonts w:eastAsia="Times New Roman"/>
            <w:color w:val="0000FF"/>
            <w:szCs w:val="24"/>
            <w:u w:val="single"/>
            <w:lang w:val="en-CA"/>
          </w:rPr>
          <w:t>JVET-P0613</w:t>
        </w:r>
      </w:hyperlink>
      <w:r w:rsidR="00110744" w:rsidRPr="00B4125B">
        <w:rPr>
          <w:rFonts w:eastAsia="Times New Roman"/>
          <w:szCs w:val="24"/>
          <w:lang w:val="en-CA"/>
        </w:rPr>
        <w:t xml:space="preserve"> Non-CE5: On the average calculation for luma adaptive deblocking filter [B. Ray, D. Rusanovskyy, G. Van der Auwera, M. Karczewicz (Qualcomm)]</w:t>
      </w:r>
    </w:p>
    <w:p w14:paraId="1CE7C902"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e contribution proposes to modify the average luma calculation value for luma average dependent deblocking filter, by utilizing the information of maximum filter length from side P and side Q. The results for SDR-CTC and HDR-CTC conditions are reported below.</w:t>
      </w:r>
    </w:p>
    <w:p w14:paraId="03170595" w14:textId="77777777" w:rsidR="00285306" w:rsidRPr="00B4125B" w:rsidRDefault="00285306" w:rsidP="00285306">
      <w:pPr>
        <w:spacing w:after="120"/>
      </w:pPr>
      <w:r w:rsidRPr="00B4125B">
        <w:t>In the current VTM, the nearest samples to the block boundary are used for the average luma calculation. It is proposed to use the average luma calculation based on the maximum filter size for the block.</w:t>
      </w:r>
    </w:p>
    <w:p w14:paraId="253DCCEB"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In the current VVC, the calculations for the average is </w:t>
      </w:r>
    </w:p>
    <w:p w14:paraId="4EEB1828"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LL= </w:t>
      </w:r>
      <w:proofErr w:type="gramStart"/>
      <w:r w:rsidRPr="00B4125B">
        <w:rPr>
          <w:rFonts w:eastAsiaTheme="minorEastAsia"/>
        </w:rPr>
        <w:t>( (</w:t>
      </w:r>
      <w:proofErr w:type="gramEnd"/>
      <w:r w:rsidRPr="00B4125B">
        <w:rPr>
          <w:rFonts w:eastAsiaTheme="minorEastAsia"/>
        </w:rPr>
        <w:t xml:space="preserve"> p</w:t>
      </w:r>
      <w:r w:rsidRPr="00B4125B">
        <w:rPr>
          <w:rFonts w:eastAsiaTheme="minorEastAsia"/>
          <w:vertAlign w:val="subscript"/>
        </w:rPr>
        <w:t>0,0</w:t>
      </w:r>
      <w:r w:rsidRPr="00B4125B">
        <w:rPr>
          <w:rFonts w:eastAsiaTheme="minorEastAsia"/>
        </w:rPr>
        <w:t xml:space="preserve"> + p</w:t>
      </w:r>
      <w:r w:rsidRPr="00B4125B">
        <w:rPr>
          <w:rFonts w:eastAsiaTheme="minorEastAsia"/>
          <w:vertAlign w:val="subscript"/>
        </w:rPr>
        <w:t>0,3</w:t>
      </w:r>
      <w:r w:rsidRPr="00B4125B">
        <w:rPr>
          <w:rFonts w:eastAsiaTheme="minorEastAsia"/>
        </w:rPr>
        <w:t xml:space="preserve"> + q</w:t>
      </w:r>
      <w:r w:rsidRPr="00B4125B">
        <w:rPr>
          <w:rFonts w:eastAsiaTheme="minorEastAsia"/>
          <w:vertAlign w:val="subscript"/>
        </w:rPr>
        <w:t>0,0</w:t>
      </w:r>
      <w:r w:rsidRPr="00B4125B">
        <w:rPr>
          <w:rFonts w:eastAsiaTheme="minorEastAsia"/>
        </w:rPr>
        <w:t xml:space="preserve"> + q</w:t>
      </w:r>
      <w:r w:rsidRPr="00B4125B">
        <w:rPr>
          <w:rFonts w:eastAsiaTheme="minorEastAsia"/>
          <w:vertAlign w:val="subscript"/>
        </w:rPr>
        <w:t>0,3</w:t>
      </w:r>
      <w:r w:rsidRPr="00B4125B">
        <w:rPr>
          <w:rFonts w:eastAsiaTheme="minorEastAsia"/>
        </w:rPr>
        <w:t xml:space="preserve"> ) &gt;&gt; 2 ) / ( 1 &lt;&lt; </w:t>
      </w:r>
      <w:proofErr w:type="spellStart"/>
      <w:r w:rsidRPr="00B4125B">
        <w:rPr>
          <w:rFonts w:eastAsiaTheme="minorEastAsia"/>
        </w:rPr>
        <w:t>iBitDepth</w:t>
      </w:r>
      <w:proofErr w:type="spellEnd"/>
      <w:r w:rsidRPr="00B4125B">
        <w:rPr>
          <w:rFonts w:eastAsiaTheme="minorEastAsia"/>
        </w:rPr>
        <w:t xml:space="preserve"> ). </w:t>
      </w:r>
    </w:p>
    <w:p w14:paraId="2C0A9DA2"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It is proposed to replace it with </w:t>
      </w:r>
    </w:p>
    <w:p w14:paraId="2E4E274B"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ind w:firstLine="720"/>
        <w:jc w:val="both"/>
        <w:rPr>
          <w:rFonts w:eastAsiaTheme="minorEastAsia"/>
        </w:rPr>
      </w:pPr>
      <w:r w:rsidRPr="00B4125B">
        <w:rPr>
          <w:rFonts w:eastAsiaTheme="minorEastAsia"/>
        </w:rPr>
        <w:t>LL= ( ( p</w:t>
      </w:r>
      <w:r w:rsidRPr="00B4125B">
        <w:rPr>
          <w:rFonts w:eastAsiaTheme="minorEastAsia"/>
          <w:vertAlign w:val="subscript"/>
        </w:rPr>
        <w:t>0,0</w:t>
      </w:r>
      <w:r w:rsidRPr="00B4125B">
        <w:rPr>
          <w:rFonts w:eastAsiaTheme="minorEastAsia"/>
        </w:rPr>
        <w:t xml:space="preserve"> + p</w:t>
      </w:r>
      <w:r w:rsidRPr="00B4125B">
        <w:rPr>
          <w:rFonts w:eastAsiaTheme="minorEastAsia"/>
          <w:vertAlign w:val="subscript"/>
        </w:rPr>
        <w:t>maxP,0</w:t>
      </w:r>
      <w:r w:rsidRPr="00B4125B">
        <w:rPr>
          <w:rFonts w:eastAsiaTheme="minorEastAsia"/>
        </w:rPr>
        <w:t xml:space="preserve"> + p</w:t>
      </w:r>
      <w:r w:rsidRPr="00B4125B">
        <w:rPr>
          <w:rFonts w:eastAsiaTheme="minorEastAsia"/>
          <w:vertAlign w:val="subscript"/>
        </w:rPr>
        <w:t>0,3</w:t>
      </w:r>
      <w:r w:rsidRPr="00B4125B">
        <w:rPr>
          <w:rFonts w:eastAsiaTheme="minorEastAsia"/>
        </w:rPr>
        <w:t xml:space="preserve"> + p</w:t>
      </w:r>
      <w:r w:rsidRPr="00B4125B">
        <w:rPr>
          <w:rFonts w:eastAsiaTheme="minorEastAsia"/>
          <w:vertAlign w:val="subscript"/>
        </w:rPr>
        <w:t>maxP,3</w:t>
      </w:r>
      <w:r w:rsidRPr="00B4125B">
        <w:rPr>
          <w:rFonts w:eastAsiaTheme="minorEastAsia"/>
        </w:rPr>
        <w:t xml:space="preserve"> + q</w:t>
      </w:r>
      <w:r w:rsidRPr="00B4125B">
        <w:rPr>
          <w:rFonts w:eastAsiaTheme="minorEastAsia"/>
          <w:vertAlign w:val="subscript"/>
        </w:rPr>
        <w:t>0,0</w:t>
      </w:r>
      <w:r w:rsidRPr="00B4125B">
        <w:rPr>
          <w:rFonts w:eastAsiaTheme="minorEastAsia"/>
        </w:rPr>
        <w:t xml:space="preserve"> + q</w:t>
      </w:r>
      <w:r w:rsidRPr="00B4125B">
        <w:rPr>
          <w:rFonts w:eastAsiaTheme="minorEastAsia"/>
          <w:vertAlign w:val="subscript"/>
        </w:rPr>
        <w:t>maxQ,0</w:t>
      </w:r>
      <w:r w:rsidRPr="00B4125B">
        <w:rPr>
          <w:rFonts w:eastAsiaTheme="minorEastAsia"/>
        </w:rPr>
        <w:t xml:space="preserve"> + q</w:t>
      </w:r>
      <w:r w:rsidRPr="00B4125B">
        <w:rPr>
          <w:rFonts w:eastAsiaTheme="minorEastAsia"/>
          <w:vertAlign w:val="subscript"/>
        </w:rPr>
        <w:t>0,3</w:t>
      </w:r>
      <w:r w:rsidRPr="00B4125B">
        <w:rPr>
          <w:rFonts w:eastAsiaTheme="minorEastAsia"/>
        </w:rPr>
        <w:t xml:space="preserve"> + q</w:t>
      </w:r>
      <w:r w:rsidRPr="00B4125B">
        <w:rPr>
          <w:rFonts w:eastAsiaTheme="minorEastAsia"/>
          <w:vertAlign w:val="subscript"/>
        </w:rPr>
        <w:t>maxQ,3</w:t>
      </w:r>
      <w:r w:rsidRPr="00B4125B">
        <w:rPr>
          <w:rFonts w:eastAsiaTheme="minorEastAsia"/>
        </w:rPr>
        <w:t xml:space="preserve">) &gt;&gt; 3 ) / ( 1 &lt;&lt; </w:t>
      </w:r>
      <w:proofErr w:type="spellStart"/>
      <w:r w:rsidRPr="00B4125B">
        <w:rPr>
          <w:rFonts w:eastAsiaTheme="minorEastAsia"/>
        </w:rPr>
        <w:t>iBitDepth</w:t>
      </w:r>
      <w:proofErr w:type="spellEnd"/>
      <w:r w:rsidRPr="00B4125B">
        <w:rPr>
          <w:rFonts w:eastAsiaTheme="minorEastAsia"/>
        </w:rPr>
        <w:t xml:space="preserve"> ),</w:t>
      </w:r>
    </w:p>
    <w:p w14:paraId="0746411D"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A proponent of the initial average luma deblocking filter has expressed support. </w:t>
      </w:r>
    </w:p>
    <w:p w14:paraId="2D3CB959"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We optimal parameters for the average luma DF for the proposal to show benefit of the proposal.</w:t>
      </w:r>
    </w:p>
    <w:p w14:paraId="0D9F4D92" w14:textId="792F8739" w:rsidR="00285306" w:rsidRPr="00B4125B" w:rsidDel="00F8464F" w:rsidRDefault="00285306" w:rsidP="00285306">
      <w:pPr>
        <w:spacing w:after="120"/>
        <w:rPr>
          <w:del w:id="10050" w:author="Gary Sullivan" w:date="2020-01-06T02:58:00Z"/>
        </w:rPr>
      </w:pPr>
      <w:r w:rsidRPr="00B4125B">
        <w:t>Recommendation: Further study.</w:t>
      </w:r>
      <w:del w:id="10051" w:author="Gary Sullivan" w:date="2020-01-06T02:58:00Z">
        <w:r w:rsidRPr="00B4125B" w:rsidDel="00F8464F">
          <w:delText xml:space="preserve">  </w:delText>
        </w:r>
      </w:del>
    </w:p>
    <w:p w14:paraId="28B07EA4" w14:textId="5BEE819D" w:rsidR="00110744" w:rsidRPr="00B4125B" w:rsidRDefault="00110744" w:rsidP="00F8464F">
      <w:pPr>
        <w:spacing w:after="120"/>
        <w:pPrChange w:id="10052" w:author="Gary Sullivan" w:date="2020-01-06T02:58:00Z">
          <w:pPr>
            <w:pStyle w:val="BodyText"/>
          </w:pPr>
        </w:pPrChange>
      </w:pPr>
    </w:p>
    <w:p w14:paraId="636446AB" w14:textId="77777777" w:rsidR="007966F9" w:rsidRPr="00B4125B" w:rsidRDefault="00154673" w:rsidP="00B701AA">
      <w:pPr>
        <w:pStyle w:val="Heading9"/>
        <w:rPr>
          <w:rFonts w:eastAsia="Times New Roman"/>
          <w:szCs w:val="24"/>
          <w:lang w:val="en-CA"/>
        </w:rPr>
      </w:pPr>
      <w:hyperlink r:id="rId606" w:history="1">
        <w:r w:rsidR="007966F9" w:rsidRPr="00B4125B">
          <w:rPr>
            <w:rFonts w:eastAsia="Times New Roman"/>
            <w:color w:val="0000FF"/>
            <w:szCs w:val="24"/>
            <w:u w:val="single"/>
            <w:lang w:val="en-CA"/>
          </w:rPr>
          <w:t>JVET-P0863</w:t>
        </w:r>
      </w:hyperlink>
      <w:r w:rsidR="007966F9" w:rsidRPr="00B4125B">
        <w:rPr>
          <w:rFonts w:eastAsia="Times New Roman"/>
          <w:szCs w:val="24"/>
          <w:lang w:val="en-CA"/>
        </w:rPr>
        <w:t xml:space="preserve"> Crosscheck of JVET-P0613: Non-CE5: On the average calculation for luma adaptive deblocking filter [K. Naser (</w:t>
      </w:r>
      <w:proofErr w:type="spellStart"/>
      <w:r w:rsidR="007966F9" w:rsidRPr="00B4125B">
        <w:rPr>
          <w:rFonts w:eastAsia="Times New Roman"/>
          <w:szCs w:val="24"/>
          <w:lang w:val="en-CA"/>
        </w:rPr>
        <w:t>InterDigital</w:t>
      </w:r>
      <w:proofErr w:type="spellEnd"/>
      <w:r w:rsidR="007966F9" w:rsidRPr="00B4125B">
        <w:rPr>
          <w:rFonts w:eastAsia="Times New Roman"/>
          <w:szCs w:val="24"/>
          <w:lang w:val="en-CA"/>
        </w:rPr>
        <w:t>)]</w:t>
      </w:r>
      <w:r w:rsidR="0016408D" w:rsidRPr="00B4125B">
        <w:rPr>
          <w:rFonts w:eastAsia="Times New Roman"/>
          <w:szCs w:val="24"/>
          <w:lang w:val="en-CA"/>
        </w:rPr>
        <w:t xml:space="preserve">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67EF5387" w14:textId="77777777" w:rsidR="007966F9" w:rsidRPr="00B4125B" w:rsidRDefault="007966F9" w:rsidP="00110744">
      <w:pPr>
        <w:pStyle w:val="BodyText"/>
      </w:pPr>
    </w:p>
    <w:p w14:paraId="72DB4A01" w14:textId="77777777" w:rsidR="00110744" w:rsidRPr="00B4125B" w:rsidRDefault="00154673" w:rsidP="007966F0">
      <w:pPr>
        <w:pStyle w:val="Heading9"/>
        <w:rPr>
          <w:rFonts w:eastAsia="Times New Roman"/>
          <w:szCs w:val="24"/>
          <w:lang w:val="en-CA"/>
        </w:rPr>
      </w:pPr>
      <w:hyperlink r:id="rId607" w:history="1">
        <w:r w:rsidR="00110744" w:rsidRPr="00B4125B">
          <w:rPr>
            <w:rFonts w:eastAsia="Times New Roman"/>
            <w:color w:val="0000FF"/>
            <w:szCs w:val="24"/>
            <w:u w:val="single"/>
            <w:lang w:val="en-CA"/>
          </w:rPr>
          <w:t>JVET-P0614</w:t>
        </w:r>
      </w:hyperlink>
      <w:r w:rsidR="00110744" w:rsidRPr="00B4125B">
        <w:rPr>
          <w:rFonts w:eastAsia="Times New Roman"/>
          <w:szCs w:val="24"/>
          <w:lang w:val="en-CA"/>
        </w:rPr>
        <w:t xml:space="preserve"> Non-CE5: On the </w:t>
      </w:r>
      <w:proofErr w:type="spellStart"/>
      <w:r w:rsidR="00110744" w:rsidRPr="00B4125B">
        <w:rPr>
          <w:rFonts w:eastAsia="Times New Roman"/>
          <w:szCs w:val="24"/>
          <w:lang w:val="en-CA"/>
        </w:rPr>
        <w:t>gridsize</w:t>
      </w:r>
      <w:proofErr w:type="spellEnd"/>
      <w:r w:rsidR="00110744" w:rsidRPr="00B4125B">
        <w:rPr>
          <w:rFonts w:eastAsia="Times New Roman"/>
          <w:szCs w:val="24"/>
          <w:lang w:val="en-CA"/>
        </w:rPr>
        <w:t xml:space="preserve"> for virtual boundaries [B. Ray, G. Van der Auwera, M. Karczewicz (Qualcomm)]</w:t>
      </w:r>
    </w:p>
    <w:p w14:paraId="14C19A64" w14:textId="77777777" w:rsidR="00285306" w:rsidRPr="00B4125B" w:rsidRDefault="00285306" w:rsidP="00285306">
      <w:pPr>
        <w:pStyle w:val="BodyText"/>
      </w:pPr>
      <w:r w:rsidRPr="00B4125B">
        <w:t xml:space="preserve">In the current VTM, virtual boundary is only defined on the 8x8 grid (the edges on a VB are not deblocked). It is requested to allow specifying VB on a 4x4 grid for more flexibility. </w:t>
      </w:r>
    </w:p>
    <w:p w14:paraId="624C9B35" w14:textId="77777777" w:rsidR="00285306" w:rsidRPr="00B4125B" w:rsidRDefault="00285306" w:rsidP="00285306">
      <w:pPr>
        <w:pStyle w:val="BodyText"/>
      </w:pPr>
      <w:r w:rsidRPr="00B4125B">
        <w:t xml:space="preserve">It was commented that more flexibility is not needed since the problem can be solved with padding and the cropping window. </w:t>
      </w:r>
    </w:p>
    <w:p w14:paraId="2FEB38E4" w14:textId="1C1BAA91" w:rsidR="00285306" w:rsidRPr="00B4125B" w:rsidDel="00F8464F" w:rsidRDefault="00285306" w:rsidP="00285306">
      <w:pPr>
        <w:pStyle w:val="BodyText"/>
        <w:rPr>
          <w:del w:id="10053" w:author="Gary Sullivan" w:date="2020-01-06T02:58:00Z"/>
        </w:rPr>
      </w:pPr>
      <w:r w:rsidRPr="00B4125B">
        <w:t>Recommendation: No action</w:t>
      </w:r>
      <w:ins w:id="10054" w:author="Gary Sullivan" w:date="2020-01-06T02:58:00Z">
        <w:r w:rsidR="00F8464F">
          <w:t>.</w:t>
        </w:r>
      </w:ins>
    </w:p>
    <w:p w14:paraId="2F1BB1A1" w14:textId="53386345" w:rsidR="00110744" w:rsidRPr="00B4125B" w:rsidRDefault="00110744" w:rsidP="00467E46">
      <w:pPr>
        <w:pStyle w:val="BodyText"/>
      </w:pPr>
    </w:p>
    <w:p w14:paraId="39EA9783" w14:textId="77777777" w:rsidR="00AD6909" w:rsidRPr="00B4125B" w:rsidRDefault="00154673" w:rsidP="00AD6909">
      <w:pPr>
        <w:pStyle w:val="Heading9"/>
        <w:rPr>
          <w:rFonts w:eastAsia="Times New Roman"/>
          <w:szCs w:val="24"/>
          <w:lang w:val="en-CA"/>
        </w:rPr>
      </w:pPr>
      <w:hyperlink r:id="rId608" w:history="1">
        <w:r w:rsidR="00AD6909" w:rsidRPr="00B4125B">
          <w:rPr>
            <w:rFonts w:eastAsia="Times New Roman"/>
            <w:color w:val="0000FF"/>
            <w:szCs w:val="24"/>
            <w:u w:val="single"/>
            <w:lang w:val="en-CA"/>
          </w:rPr>
          <w:t>JVET-P0665</w:t>
        </w:r>
      </w:hyperlink>
      <w:r w:rsidR="00AD6909" w:rsidRPr="00B4125B">
        <w:rPr>
          <w:rFonts w:eastAsia="Times New Roman"/>
          <w:szCs w:val="24"/>
          <w:lang w:val="en-CA"/>
        </w:rPr>
        <w:t xml:space="preserve"> Non-CE5: Spec fix for ALF filter and transpose index calculation [N. Hu, V. Seregin, M. Karczewicz (Qualcomm)] [late]</w:t>
      </w:r>
    </w:p>
    <w:p w14:paraId="09FE08F4" w14:textId="77777777" w:rsidR="00285306" w:rsidRPr="00B4125B" w:rsidRDefault="00285306" w:rsidP="00285306">
      <w:pPr>
        <w:rPr>
          <w:lang w:eastAsia="zh-CN"/>
        </w:rPr>
      </w:pPr>
      <w:r w:rsidRPr="00B4125B">
        <w:rPr>
          <w:lang w:eastAsia="zh-CN"/>
        </w:rPr>
        <w:t xml:space="preserve">It is claimed that the current specification does not reflect correctly the processing for the ALF virtual boundary. The whole CTU is filled with samples at once. It is claimed that </w:t>
      </w:r>
      <w:proofErr w:type="gramStart"/>
      <w:r w:rsidRPr="00B4125B">
        <w:rPr>
          <w:lang w:eastAsia="zh-CN"/>
        </w:rPr>
        <w:t>in order to</w:t>
      </w:r>
      <w:proofErr w:type="gramEnd"/>
      <w:r w:rsidRPr="00B4125B">
        <w:rPr>
          <w:lang w:eastAsia="zh-CN"/>
        </w:rPr>
        <w:t xml:space="preserve"> do the ALF virtual boundary padding correctly, the processing should be done on the 4x4 block basis. The software implementation is correct. </w:t>
      </w:r>
    </w:p>
    <w:p w14:paraId="71AA3EC5" w14:textId="6A6B83E2" w:rsidR="00285306" w:rsidRPr="00B4125B" w:rsidDel="00F8464F" w:rsidRDefault="00285306" w:rsidP="00285306">
      <w:pPr>
        <w:rPr>
          <w:del w:id="10055" w:author="Gary Sullivan" w:date="2020-01-06T02:58:00Z"/>
          <w:lang w:eastAsia="zh-CN"/>
        </w:rPr>
      </w:pPr>
      <w:r w:rsidRPr="00B4125B">
        <w:rPr>
          <w:lang w:eastAsia="zh-CN"/>
        </w:rPr>
        <w:t xml:space="preserve">Recommendation: </w:t>
      </w:r>
      <w:r w:rsidR="001D2195" w:rsidRPr="00B4125B">
        <w:rPr>
          <w:lang w:eastAsia="zh-CN"/>
        </w:rPr>
        <w:t xml:space="preserve">The </w:t>
      </w:r>
      <w:proofErr w:type="spellStart"/>
      <w:r w:rsidR="001D2195" w:rsidRPr="00B4125B">
        <w:rPr>
          <w:lang w:eastAsia="zh-CN"/>
        </w:rPr>
        <w:t>BoG</w:t>
      </w:r>
      <w:proofErr w:type="spellEnd"/>
      <w:r w:rsidR="001D2195" w:rsidRPr="00B4125B">
        <w:rPr>
          <w:lang w:eastAsia="zh-CN"/>
        </w:rPr>
        <w:t xml:space="preserve"> recommended</w:t>
      </w:r>
      <w:r w:rsidRPr="00B4125B">
        <w:rPr>
          <w:lang w:eastAsia="zh-CN"/>
        </w:rPr>
        <w:t xml:space="preserve"> fixing the specification to reflect the desired behaviour (using the correct samples for padding).</w:t>
      </w:r>
      <w:del w:id="10056" w:author="Gary Sullivan" w:date="2020-01-06T02:58:00Z">
        <w:r w:rsidRPr="00B4125B" w:rsidDel="00F8464F">
          <w:rPr>
            <w:lang w:eastAsia="zh-CN"/>
          </w:rPr>
          <w:delText xml:space="preserve">      </w:delText>
        </w:r>
      </w:del>
    </w:p>
    <w:p w14:paraId="05B5A51F" w14:textId="77777777" w:rsidR="00AD6909" w:rsidRPr="00B4125B" w:rsidRDefault="00AD6909" w:rsidP="00F8464F">
      <w:pPr>
        <w:pPrChange w:id="10057" w:author="Gary Sullivan" w:date="2020-01-06T02:58:00Z">
          <w:pPr>
            <w:pStyle w:val="BodyText"/>
          </w:pPr>
        </w:pPrChange>
      </w:pPr>
    </w:p>
    <w:p w14:paraId="77C35C0C" w14:textId="77777777" w:rsidR="00AD6909" w:rsidRPr="00B4125B" w:rsidRDefault="00154673" w:rsidP="00AD6909">
      <w:pPr>
        <w:pStyle w:val="Heading9"/>
        <w:rPr>
          <w:rFonts w:eastAsia="Times New Roman"/>
          <w:szCs w:val="24"/>
          <w:lang w:val="en-CA"/>
        </w:rPr>
      </w:pPr>
      <w:hyperlink r:id="rId609" w:history="1">
        <w:r w:rsidR="00AD6909" w:rsidRPr="00B4125B">
          <w:rPr>
            <w:rFonts w:eastAsia="Times New Roman"/>
            <w:color w:val="0000FF"/>
            <w:szCs w:val="24"/>
            <w:u w:val="single"/>
            <w:lang w:val="en-CA"/>
          </w:rPr>
          <w:t>JVET-P0666</w:t>
        </w:r>
      </w:hyperlink>
      <w:r w:rsidR="00AD6909" w:rsidRPr="00B4125B">
        <w:rPr>
          <w:rFonts w:eastAsia="Times New Roman"/>
          <w:szCs w:val="24"/>
          <w:lang w:val="en-CA"/>
        </w:rPr>
        <w:t xml:space="preserve"> Non-CE5: Combination of JVET-P0470 and JVET-P0557 on simplification of CC-ALF [X. Li., X. Zhao, L. Zhao, X. Du, S. Liu (Tencent), N. Hu, J. Dong, V. Seregin, M. Karczewicz (Qualcomm)] [late]</w:t>
      </w:r>
    </w:p>
    <w:p w14:paraId="75820369" w14:textId="0CA95D79"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is proposal provides a combination of JVET-P0470 and JVET-P0557 on simplification of cross-component ALF.</w:t>
      </w:r>
      <w:del w:id="10058" w:author="Gary Sullivan" w:date="2020-01-06T04:42:00Z">
        <w:r w:rsidRPr="00B4125B" w:rsidDel="00741F4C">
          <w:rPr>
            <w:rFonts w:eastAsiaTheme="minorEastAsia"/>
          </w:rPr>
          <w:delText xml:space="preserve"> </w:delText>
        </w:r>
      </w:del>
    </w:p>
    <w:p w14:paraId="17C9BD19"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lastRenderedPageBreak/>
        <w:t>1. Using shifts instead of multiplications, limiting the coefficients range to [-8, 8].</w:t>
      </w:r>
    </w:p>
    <w:p w14:paraId="31681591" w14:textId="3B8C94D5" w:rsidR="00285306" w:rsidRPr="00B4125B" w:rsidDel="00F8464F" w:rsidRDefault="00285306" w:rsidP="00285306">
      <w:pPr>
        <w:tabs>
          <w:tab w:val="left" w:pos="1800"/>
          <w:tab w:val="left" w:pos="2160"/>
          <w:tab w:val="left" w:pos="2520"/>
          <w:tab w:val="left" w:pos="2880"/>
          <w:tab w:val="left" w:pos="3240"/>
          <w:tab w:val="left" w:pos="3600"/>
          <w:tab w:val="left" w:pos="3960"/>
          <w:tab w:val="left" w:pos="4320"/>
        </w:tabs>
        <w:jc w:val="both"/>
        <w:rPr>
          <w:del w:id="10059" w:author="Gary Sullivan" w:date="2020-01-06T02:58:00Z"/>
          <w:rFonts w:eastAsiaTheme="minorEastAsia"/>
        </w:rPr>
      </w:pPr>
      <w:r w:rsidRPr="00B4125B">
        <w:rPr>
          <w:rFonts w:eastAsiaTheme="minorEastAsia"/>
        </w:rPr>
        <w:t>Another aspect is limiting the input to 12 bits irrespective to the bit depth.</w:t>
      </w:r>
      <w:del w:id="10060" w:author="Gary Sullivan" w:date="2020-01-06T02:58:00Z">
        <w:r w:rsidRPr="00B4125B" w:rsidDel="00F8464F">
          <w:rPr>
            <w:rFonts w:eastAsiaTheme="minorEastAsia"/>
          </w:rPr>
          <w:delText xml:space="preserve">   </w:delText>
        </w:r>
      </w:del>
    </w:p>
    <w:p w14:paraId="011018F9"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p>
    <w:p w14:paraId="619AABE5"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With the proposed method, the dynamic range of filter coefficients are constrained within 4-bit including 1-bit sign and shift instead of multiplication is used in filtering process so that 16-bit operation is kept for up to 12-bit internal bit-depth. Coding performance is reported as follows </w:t>
      </w:r>
    </w:p>
    <w:p w14:paraId="05C16D2D" w14:textId="77777777" w:rsidR="00285306" w:rsidRPr="00B4125B"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 xml:space="preserve">Over VTM-6, BD rate changes are 0.11%, -7.27%, -5.83% for AI, 0.17%, -10.38%, -9.86% for RA, </w:t>
      </w:r>
      <w:r w:rsidRPr="00B4125B">
        <w:rPr>
          <w:rFonts w:eastAsia="DengXian"/>
          <w:lang w:eastAsia="zh-CN"/>
        </w:rPr>
        <w:t>0.14%</w:t>
      </w:r>
      <w:r w:rsidRPr="00B4125B">
        <w:rPr>
          <w:rFonts w:eastAsia="DengXian"/>
          <w:lang w:eastAsia="zh-CN"/>
        </w:rPr>
        <w:t>，</w:t>
      </w:r>
      <w:r w:rsidRPr="00B4125B">
        <w:rPr>
          <w:rFonts w:eastAsia="DengXian"/>
          <w:lang w:eastAsia="zh-CN"/>
        </w:rPr>
        <w:t>-15.63%</w:t>
      </w:r>
      <w:r w:rsidRPr="00B4125B">
        <w:rPr>
          <w:rFonts w:eastAsia="DengXian"/>
          <w:lang w:eastAsia="zh-CN"/>
        </w:rPr>
        <w:t>，</w:t>
      </w:r>
      <w:r w:rsidRPr="00B4125B">
        <w:rPr>
          <w:rFonts w:eastAsia="DengXian"/>
          <w:lang w:eastAsia="zh-CN"/>
        </w:rPr>
        <w:t xml:space="preserve">-11.80% </w:t>
      </w:r>
      <w:r w:rsidRPr="00B4125B">
        <w:rPr>
          <w:rFonts w:eastAsia="DengXian"/>
        </w:rPr>
        <w:t>for LDB.</w:t>
      </w:r>
    </w:p>
    <w:p w14:paraId="68861563" w14:textId="77777777" w:rsidR="00285306" w:rsidRPr="00B4125B"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rFonts w:eastAsia="DengXian"/>
          <w:szCs w:val="22"/>
        </w:rPr>
      </w:pPr>
      <w:r w:rsidRPr="00B4125B">
        <w:rPr>
          <w:rFonts w:eastAsia="DengXian"/>
        </w:rPr>
        <w:t xml:space="preserve">Over CE5-2.1, BD rate changes are -0.02%, 0.35%, 0.21% for AI, 0.01%, 0.36%, 0.23% for RA, </w:t>
      </w:r>
      <w:r w:rsidRPr="00B4125B">
        <w:rPr>
          <w:rFonts w:eastAsia="DengXian"/>
          <w:lang w:eastAsia="zh-CN"/>
        </w:rPr>
        <w:t>-0.03%</w:t>
      </w:r>
      <w:r w:rsidRPr="00B4125B">
        <w:rPr>
          <w:rFonts w:eastAsia="DengXian"/>
          <w:lang w:eastAsia="zh-CN"/>
        </w:rPr>
        <w:t>，</w:t>
      </w:r>
      <w:r w:rsidRPr="00B4125B">
        <w:rPr>
          <w:rFonts w:eastAsia="DengXian"/>
          <w:lang w:eastAsia="zh-CN"/>
        </w:rPr>
        <w:t xml:space="preserve"> 0.04%</w:t>
      </w:r>
      <w:r w:rsidRPr="00B4125B">
        <w:rPr>
          <w:rFonts w:eastAsia="DengXian"/>
          <w:lang w:eastAsia="zh-CN"/>
        </w:rPr>
        <w:t>，</w:t>
      </w:r>
      <w:r w:rsidRPr="00B4125B">
        <w:rPr>
          <w:rFonts w:eastAsia="DengXian"/>
          <w:lang w:eastAsia="zh-CN"/>
        </w:rPr>
        <w:t xml:space="preserve"> -0.05% </w:t>
      </w:r>
      <w:r w:rsidRPr="00B4125B">
        <w:rPr>
          <w:rFonts w:eastAsia="DengXian"/>
        </w:rPr>
        <w:t xml:space="preserve">for LDB. </w:t>
      </w:r>
    </w:p>
    <w:p w14:paraId="7AEF6016" w14:textId="1B369091" w:rsidR="00285306" w:rsidRPr="00B4125B" w:rsidDel="00F8464F" w:rsidRDefault="00285306" w:rsidP="00285306">
      <w:pPr>
        <w:spacing w:after="120"/>
        <w:rPr>
          <w:del w:id="10061" w:author="Gary Sullivan" w:date="2020-01-06T02:58:00Z"/>
        </w:rPr>
      </w:pPr>
    </w:p>
    <w:p w14:paraId="4C462620" w14:textId="77777777" w:rsidR="00285306" w:rsidRPr="00B4125B" w:rsidRDefault="00285306" w:rsidP="00285306">
      <w:pPr>
        <w:spacing w:after="120"/>
      </w:pPr>
      <w:r w:rsidRPr="00B4125B">
        <w:t xml:space="preserve">Recommendation: Test the results with limiting the coefficient range to [-8, 8]. The proponents are advised to discuss offline what coefficient bit depth (range) to test in the CE. </w:t>
      </w:r>
    </w:p>
    <w:p w14:paraId="35452D60" w14:textId="1754B9CF" w:rsidR="00AD6909" w:rsidRPr="00B4125B" w:rsidDel="00F8464F" w:rsidRDefault="00AD6909" w:rsidP="00467E46">
      <w:pPr>
        <w:pStyle w:val="BodyText"/>
        <w:rPr>
          <w:del w:id="10062" w:author="Gary Sullivan" w:date="2020-01-06T02:58:00Z"/>
        </w:rPr>
      </w:pPr>
    </w:p>
    <w:p w14:paraId="51A993CF" w14:textId="77777777" w:rsidR="00BC4AD1" w:rsidRPr="00B4125B" w:rsidRDefault="00154673" w:rsidP="00BC4AD1">
      <w:pPr>
        <w:pStyle w:val="Heading9"/>
        <w:rPr>
          <w:rFonts w:eastAsia="Times New Roman"/>
          <w:szCs w:val="24"/>
          <w:lang w:val="en-CA"/>
        </w:rPr>
      </w:pPr>
      <w:hyperlink r:id="rId610" w:history="1">
        <w:r w:rsidR="00BC4AD1" w:rsidRPr="00B4125B">
          <w:rPr>
            <w:rFonts w:eastAsia="Times New Roman"/>
            <w:color w:val="0000FF"/>
            <w:szCs w:val="24"/>
            <w:u w:val="single"/>
            <w:lang w:val="en-CA"/>
          </w:rPr>
          <w:t>JVET-P0709</w:t>
        </w:r>
      </w:hyperlink>
      <w:r w:rsidR="00BC4AD1" w:rsidRPr="00B4125B">
        <w:rPr>
          <w:rFonts w:eastAsia="Times New Roman"/>
          <w:szCs w:val="24"/>
          <w:lang w:val="en-CA"/>
        </w:rPr>
        <w:t xml:space="preserve"> Crosscheck of JVET-P0666 (Non-CE5: Combination of JVET-P0470 and JVET-P0557 on simplification of CC-ALF)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686DA6EC" w14:textId="77777777" w:rsidR="00BC4AD1" w:rsidRPr="00B4125B" w:rsidRDefault="00BC4AD1" w:rsidP="00467E46">
      <w:pPr>
        <w:pStyle w:val="BodyText"/>
      </w:pPr>
    </w:p>
    <w:p w14:paraId="6E842136" w14:textId="77777777" w:rsidR="00AD6909" w:rsidRPr="00B4125B" w:rsidRDefault="00154673" w:rsidP="00AD6909">
      <w:pPr>
        <w:pStyle w:val="Heading9"/>
        <w:rPr>
          <w:rFonts w:eastAsia="Times New Roman"/>
          <w:szCs w:val="24"/>
          <w:lang w:val="en-CA"/>
        </w:rPr>
      </w:pPr>
      <w:hyperlink r:id="rId611" w:history="1">
        <w:r w:rsidR="00AD6909" w:rsidRPr="00B4125B">
          <w:rPr>
            <w:rFonts w:eastAsia="Times New Roman"/>
            <w:color w:val="0000FF"/>
            <w:szCs w:val="24"/>
            <w:u w:val="single"/>
            <w:lang w:val="en-CA"/>
          </w:rPr>
          <w:t>JVET-P0688</w:t>
        </w:r>
      </w:hyperlink>
      <w:r w:rsidR="00AD6909" w:rsidRPr="00B4125B">
        <w:rPr>
          <w:rFonts w:eastAsia="Times New Roman"/>
          <w:szCs w:val="24"/>
          <w:lang w:val="en-CA"/>
        </w:rPr>
        <w:t xml:space="preserve"> Non-CE5: Intra deblocking coefficients for weak filters [L. Xu, J. Zhu, K. Kazui (Fujitsu)] [late]</w:t>
      </w:r>
    </w:p>
    <w:p w14:paraId="1489050C" w14:textId="77777777" w:rsidR="00285306" w:rsidRPr="00B4125B" w:rsidRDefault="00285306" w:rsidP="00285306">
      <w:pPr>
        <w:pStyle w:val="BodyText"/>
      </w:pPr>
      <w:r w:rsidRPr="00B4125B">
        <w:t xml:space="preserve">New weights for the intra deblocking filter have been proposed, obtained by the training process (on </w:t>
      </w:r>
      <w:proofErr w:type="gramStart"/>
      <w:r w:rsidRPr="00B4125B">
        <w:t>an</w:t>
      </w:r>
      <w:proofErr w:type="gramEnd"/>
      <w:r w:rsidRPr="00B4125B">
        <w:t xml:space="preserve"> training) by minimizing reconstruction error. </w:t>
      </w:r>
    </w:p>
    <w:p w14:paraId="67936417" w14:textId="77777777" w:rsidR="00285306" w:rsidRPr="00B4125B" w:rsidRDefault="00285306" w:rsidP="00285306">
      <w:pPr>
        <w:pStyle w:val="BodyText"/>
      </w:pPr>
      <w:r w:rsidRPr="00B4125B">
        <w:t>It was mentioned by the proponent that sometimes the proposal results in a weaker deblocking filtering than the current deblocking.</w:t>
      </w:r>
    </w:p>
    <w:p w14:paraId="1C73B22E" w14:textId="77777777" w:rsidR="00285306" w:rsidRPr="00B4125B" w:rsidRDefault="00285306" w:rsidP="00285306">
      <w:pPr>
        <w:pStyle w:val="BodyText"/>
      </w:pPr>
      <w:r w:rsidRPr="00B4125B">
        <w:t>The proponents have not looked at the frequency response of the filters.</w:t>
      </w:r>
    </w:p>
    <w:p w14:paraId="1D8750CD" w14:textId="77777777" w:rsidR="00285306" w:rsidRPr="00B4125B" w:rsidRDefault="00285306" w:rsidP="00285306">
      <w:pPr>
        <w:pStyle w:val="BodyText"/>
      </w:pPr>
      <w:r w:rsidRPr="00B4125B">
        <w:t>It was also claimed that the gain can be partially attributed to the higher dynamic range of the filter coefficients.</w:t>
      </w:r>
    </w:p>
    <w:p w14:paraId="6B3383E3" w14:textId="77777777" w:rsidR="00285306" w:rsidRPr="00B4125B" w:rsidRDefault="00285306" w:rsidP="00285306">
      <w:pPr>
        <w:pStyle w:val="BodyText"/>
      </w:pPr>
      <w:r w:rsidRPr="00B4125B">
        <w:t xml:space="preserve">It was mentioned that the further studies are not likely to results in an adoption. </w:t>
      </w:r>
    </w:p>
    <w:p w14:paraId="32579D3E" w14:textId="4E3E3E9A" w:rsidR="00285306" w:rsidRPr="00B4125B" w:rsidDel="00F8464F" w:rsidRDefault="00285306" w:rsidP="00285306">
      <w:pPr>
        <w:pStyle w:val="BodyText"/>
        <w:rPr>
          <w:del w:id="10063" w:author="Gary Sullivan" w:date="2020-01-06T02:58:00Z"/>
        </w:rPr>
      </w:pPr>
      <w:r w:rsidRPr="00B4125B">
        <w:t>Recommendation: No action.</w:t>
      </w:r>
    </w:p>
    <w:p w14:paraId="777F6CF6" w14:textId="3D932649" w:rsidR="00AD6909" w:rsidRPr="00B4125B" w:rsidRDefault="00AD6909" w:rsidP="00467E46">
      <w:pPr>
        <w:pStyle w:val="BodyText"/>
      </w:pPr>
    </w:p>
    <w:p w14:paraId="58865DFF" w14:textId="168F7163" w:rsidR="008D50AD" w:rsidRPr="00B4125B" w:rsidRDefault="00154673" w:rsidP="00863FD6">
      <w:pPr>
        <w:pStyle w:val="Heading9"/>
        <w:rPr>
          <w:lang w:val="en-CA"/>
        </w:rPr>
      </w:pPr>
      <w:hyperlink r:id="rId612" w:history="1">
        <w:r w:rsidR="008D50AD" w:rsidRPr="00B4125B">
          <w:rPr>
            <w:rFonts w:eastAsia="Times New Roman"/>
            <w:color w:val="0000FF"/>
            <w:szCs w:val="24"/>
            <w:u w:val="single"/>
            <w:lang w:val="en-CA"/>
          </w:rPr>
          <w:t>JVET-P0837</w:t>
        </w:r>
      </w:hyperlink>
      <w:r w:rsidR="008D50AD" w:rsidRPr="00B4125B">
        <w:rPr>
          <w:rFonts w:eastAsia="Times New Roman"/>
          <w:szCs w:val="24"/>
          <w:lang w:val="en-CA"/>
        </w:rPr>
        <w:t xml:space="preserve"> Crosscheck of JVET-</w:t>
      </w:r>
      <w:ins w:id="10064" w:author="Gary Sullivan" w:date="2020-01-06T04:04:00Z">
        <w:r w:rsidR="003C438C">
          <w:rPr>
            <w:rFonts w:eastAsia="Times New Roman"/>
            <w:szCs w:val="24"/>
            <w:lang w:val="en-CA"/>
          </w:rPr>
          <w:t>P</w:t>
        </w:r>
      </w:ins>
      <w:r w:rsidR="008D50AD" w:rsidRPr="00B4125B">
        <w:rPr>
          <w:rFonts w:eastAsia="Times New Roman"/>
          <w:szCs w:val="24"/>
          <w:lang w:val="en-CA"/>
        </w:rPr>
        <w:t>0688 on Intra deblocking coefficients for weak filters [S. Iwamura (NHK)]</w:t>
      </w:r>
    </w:p>
    <w:p w14:paraId="588DF1E9" w14:textId="77777777" w:rsidR="008D50AD" w:rsidRPr="00B4125B" w:rsidRDefault="008D50AD" w:rsidP="00467E46">
      <w:pPr>
        <w:pStyle w:val="BodyText"/>
      </w:pPr>
    </w:p>
    <w:p w14:paraId="518E04DE" w14:textId="77777777" w:rsidR="001465EB" w:rsidRPr="00B4125B" w:rsidRDefault="00154673" w:rsidP="00033EC3">
      <w:pPr>
        <w:pStyle w:val="Heading9"/>
        <w:rPr>
          <w:lang w:val="en-CA"/>
        </w:rPr>
      </w:pPr>
      <w:hyperlink r:id="rId613" w:history="1">
        <w:r w:rsidR="001465EB" w:rsidRPr="00B4125B">
          <w:rPr>
            <w:rFonts w:eastAsia="Times New Roman"/>
            <w:color w:val="0000FF"/>
            <w:szCs w:val="24"/>
            <w:u w:val="single"/>
            <w:lang w:val="en-CA"/>
          </w:rPr>
          <w:t>JVET-P0739</w:t>
        </w:r>
      </w:hyperlink>
      <w:r w:rsidR="001465EB" w:rsidRPr="00B4125B">
        <w:rPr>
          <w:rFonts w:eastAsia="Times New Roman"/>
          <w:szCs w:val="24"/>
          <w:lang w:val="en-CA"/>
        </w:rPr>
        <w:t xml:space="preserve"> CE5-related: Combination of CCALF methods in JVET-P0165, JVET-P0556, and JVET-P0557 [O. </w:t>
      </w:r>
      <w:proofErr w:type="spellStart"/>
      <w:r w:rsidR="001465EB" w:rsidRPr="00B4125B">
        <w:rPr>
          <w:rFonts w:eastAsia="Times New Roman"/>
          <w:szCs w:val="24"/>
          <w:lang w:val="en-CA"/>
        </w:rPr>
        <w:t>Chubach</w:t>
      </w:r>
      <w:proofErr w:type="spellEnd"/>
      <w:r w:rsidR="001465EB" w:rsidRPr="00B4125B">
        <w:rPr>
          <w:rFonts w:eastAsia="Times New Roman"/>
          <w:szCs w:val="24"/>
          <w:lang w:val="en-CA"/>
        </w:rPr>
        <w:t>, C.-Y. Lai, C.-Y. Chen, T.-D. Chuang, Y.-W. Huang, S.-M. Lei (MediaTek), N. Hu, J. Dong, V. Seregin, M. Karczewicz (Qualcomm)] [late] [miss]</w:t>
      </w:r>
    </w:p>
    <w:p w14:paraId="1D788E00" w14:textId="77777777" w:rsidR="00285306" w:rsidRPr="00B4125B" w:rsidRDefault="00285306" w:rsidP="00285306">
      <w:pPr>
        <w:jc w:val="both"/>
        <w:rPr>
          <w:szCs w:val="22"/>
        </w:rPr>
      </w:pPr>
      <w:r w:rsidRPr="00B4125B">
        <w:rPr>
          <w:szCs w:val="22"/>
        </w:rPr>
        <w:t>In CE5-2, the filtered result of cross-component adaptive loop filter (CCALF) is added on top of the chroma adaptive loop filter (ALF) output. This contribution provided two combinations of CCALF simplifications as follows.</w:t>
      </w:r>
    </w:p>
    <w:p w14:paraId="34EC47D4" w14:textId="77777777" w:rsidR="00285306" w:rsidRPr="00B4125B" w:rsidRDefault="00285306" w:rsidP="00285306">
      <w:pPr>
        <w:pStyle w:val="ListParagraph"/>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eastAsia="zh-TW"/>
        </w:rPr>
      </w:pPr>
      <w:r w:rsidRPr="00B4125B">
        <w:rPr>
          <w:lang w:val="en-CA" w:eastAsia="zh-TW"/>
        </w:rPr>
        <w:t>JVET-P0165 Method 1+2a + JVET-P0556 + JVET-P0557 Method 2</w:t>
      </w:r>
    </w:p>
    <w:p w14:paraId="678C61D6" w14:textId="77777777" w:rsidR="00285306" w:rsidRPr="00B4125B" w:rsidRDefault="00285306" w:rsidP="00285306">
      <w:pPr>
        <w:pStyle w:val="ListParagraph"/>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eastAsia="zh-TW"/>
        </w:rPr>
      </w:pPr>
      <w:r w:rsidRPr="00B4125B">
        <w:rPr>
          <w:lang w:val="en-CA" w:eastAsia="zh-TW"/>
        </w:rPr>
        <w:t>JVET-P0165 Method 1+2a + JVET-P0556 + JVET-P0557 Method 3</w:t>
      </w:r>
    </w:p>
    <w:p w14:paraId="0F923612" w14:textId="44F47223" w:rsidR="00285306" w:rsidRPr="00B4125B" w:rsidDel="00F8464F" w:rsidRDefault="00285306" w:rsidP="00285306">
      <w:pPr>
        <w:rPr>
          <w:del w:id="10065" w:author="Gary Sullivan" w:date="2020-01-06T02:59:00Z"/>
          <w:rFonts w:eastAsiaTheme="minorEastAsia"/>
          <w:szCs w:val="22"/>
        </w:rPr>
      </w:pPr>
    </w:p>
    <w:p w14:paraId="77311685" w14:textId="77777777" w:rsidR="00285306" w:rsidRPr="00B4125B" w:rsidRDefault="00285306" w:rsidP="00285306">
      <w:pPr>
        <w:jc w:val="both"/>
        <w:rPr>
          <w:szCs w:val="22"/>
        </w:rPr>
      </w:pPr>
      <w:r w:rsidRPr="00B4125B">
        <w:rPr>
          <w:szCs w:val="22"/>
        </w:rPr>
        <w:t>Simulation results with chroma gains shifted to luma are summarized as follows.</w:t>
      </w:r>
    </w:p>
    <w:p w14:paraId="3139DF2F" w14:textId="77777777" w:rsidR="00285306" w:rsidRPr="00B4125B" w:rsidRDefault="00285306" w:rsidP="00285306">
      <w:pPr>
        <w:jc w:val="both"/>
        <w:rPr>
          <w:szCs w:val="22"/>
        </w:rPr>
      </w:pPr>
      <w:r w:rsidRPr="00B4125B">
        <w:rPr>
          <w:szCs w:val="22"/>
        </w:rPr>
        <w:t xml:space="preserve">The </w:t>
      </w:r>
      <w:proofErr w:type="spellStart"/>
      <w:r w:rsidRPr="00B4125B">
        <w:rPr>
          <w:szCs w:val="22"/>
        </w:rPr>
        <w:t>YCbCr</w:t>
      </w:r>
      <w:proofErr w:type="spellEnd"/>
      <w:r w:rsidRPr="00B4125B">
        <w:rPr>
          <w:szCs w:val="22"/>
        </w:rPr>
        <w:t xml:space="preserve"> BD-rate (Y-BD-rate*0.8 + </w:t>
      </w:r>
      <w:proofErr w:type="spellStart"/>
      <w:r w:rsidRPr="00B4125B">
        <w:rPr>
          <w:szCs w:val="22"/>
        </w:rPr>
        <w:t>Cb</w:t>
      </w:r>
      <w:proofErr w:type="spellEnd"/>
      <w:r w:rsidRPr="00B4125B">
        <w:rPr>
          <w:szCs w:val="22"/>
        </w:rPr>
        <w:t xml:space="preserve">-BD-rate*0.1 + </w:t>
      </w:r>
      <w:proofErr w:type="spellStart"/>
      <w:r w:rsidRPr="00B4125B">
        <w:rPr>
          <w:szCs w:val="22"/>
        </w:rPr>
        <w:t>Cb</w:t>
      </w:r>
      <w:proofErr w:type="spellEnd"/>
      <w:r w:rsidRPr="00B4125B">
        <w:rPr>
          <w:szCs w:val="22"/>
        </w:rPr>
        <w:t>-BD-rate*0.1, according to AHG13) of the CE5-2.1 CCALF is -0.85% for RA, while significant complexity increase is observed (46.7% increase of multiplications compared to VTM6.0 ALF).</w:t>
      </w:r>
    </w:p>
    <w:p w14:paraId="1433D316" w14:textId="70CB7A89" w:rsidR="00285306" w:rsidRPr="00B4125B" w:rsidDel="00F8464F" w:rsidRDefault="00285306" w:rsidP="00285306">
      <w:pPr>
        <w:jc w:val="both"/>
        <w:rPr>
          <w:del w:id="10066" w:author="Gary Sullivan" w:date="2020-01-06T02:59:00Z"/>
          <w:szCs w:val="22"/>
        </w:rPr>
      </w:pPr>
    </w:p>
    <w:p w14:paraId="2335B1A2" w14:textId="77777777" w:rsidR="00285306" w:rsidRPr="00B4125B" w:rsidRDefault="00285306" w:rsidP="00285306">
      <w:pPr>
        <w:jc w:val="both"/>
        <w:rPr>
          <w:szCs w:val="22"/>
        </w:rPr>
      </w:pPr>
      <w:r w:rsidRPr="00B4125B">
        <w:rPr>
          <w:szCs w:val="22"/>
        </w:rPr>
        <w:t>Combination 1 preserves 75.7% of CE5-2.1 CCALF coding gain. (</w:t>
      </w:r>
      <w:proofErr w:type="spellStart"/>
      <w:r w:rsidRPr="00B4125B">
        <w:rPr>
          <w:szCs w:val="22"/>
        </w:rPr>
        <w:t>YCbCr</w:t>
      </w:r>
      <w:proofErr w:type="spellEnd"/>
      <w:r w:rsidRPr="00B4125B">
        <w:rPr>
          <w:szCs w:val="22"/>
        </w:rPr>
        <w:t>: -0.64%)</w:t>
      </w:r>
    </w:p>
    <w:p w14:paraId="5DEC67FF" w14:textId="77777777" w:rsidR="00285306" w:rsidRPr="00B4125B" w:rsidRDefault="00285306" w:rsidP="00285306">
      <w:pPr>
        <w:jc w:val="both"/>
        <w:rPr>
          <w:szCs w:val="22"/>
        </w:rPr>
      </w:pPr>
      <w:r w:rsidRPr="00B4125B">
        <w:rPr>
          <w:szCs w:val="22"/>
        </w:rPr>
        <w:t>Combination 2 preserves 75.4% of CE5-2.1 CCALF coding gain. (</w:t>
      </w:r>
      <w:proofErr w:type="spellStart"/>
      <w:r w:rsidRPr="00B4125B">
        <w:rPr>
          <w:szCs w:val="22"/>
        </w:rPr>
        <w:t>YCbCr</w:t>
      </w:r>
      <w:proofErr w:type="spellEnd"/>
      <w:r w:rsidRPr="00B4125B">
        <w:rPr>
          <w:szCs w:val="22"/>
        </w:rPr>
        <w:t>: -0.64%)</w:t>
      </w:r>
    </w:p>
    <w:p w14:paraId="515E7ACD" w14:textId="4928C118" w:rsidR="00285306" w:rsidRPr="00B4125B" w:rsidDel="00F8464F" w:rsidRDefault="00285306" w:rsidP="00285306">
      <w:pPr>
        <w:jc w:val="both"/>
        <w:rPr>
          <w:del w:id="10067" w:author="Gary Sullivan" w:date="2020-01-06T02:59:00Z"/>
          <w:rFonts w:eastAsiaTheme="minorEastAsia"/>
          <w:szCs w:val="22"/>
        </w:rPr>
      </w:pPr>
    </w:p>
    <w:p w14:paraId="3099EA28" w14:textId="3B84A224" w:rsidR="00285306" w:rsidRPr="00B4125B" w:rsidDel="00F8464F" w:rsidRDefault="00285306" w:rsidP="00285306">
      <w:pPr>
        <w:jc w:val="both"/>
        <w:rPr>
          <w:del w:id="10068" w:author="Gary Sullivan" w:date="2020-01-06T02:59:00Z"/>
          <w:rFonts w:eastAsiaTheme="minorEastAsia"/>
          <w:szCs w:val="22"/>
        </w:rPr>
      </w:pPr>
      <w:r w:rsidRPr="00B4125B">
        <w:rPr>
          <w:rFonts w:eastAsiaTheme="minorEastAsia"/>
          <w:szCs w:val="22"/>
        </w:rPr>
        <w:t>It is asserted that both proposed combinations keep the worst case number of ALF operations exactly the same as that of VTM6.0 ALF, while any individual methods in JVET-P0165, JVET-P0556, and JVET-P0557 increase the worst case.</w:t>
      </w:r>
    </w:p>
    <w:p w14:paraId="6AD8E290" w14:textId="77777777" w:rsidR="00285306" w:rsidRPr="00B4125B" w:rsidRDefault="00285306" w:rsidP="00F8464F">
      <w:pPr>
        <w:jc w:val="both"/>
        <w:pPrChange w:id="10069" w:author="Gary Sullivan" w:date="2020-01-06T02:59:00Z">
          <w:pPr>
            <w:pStyle w:val="BodyText"/>
          </w:pPr>
        </w:pPrChange>
      </w:pPr>
    </w:p>
    <w:p w14:paraId="11E6B4D8" w14:textId="29CD6C0A" w:rsidR="00285306" w:rsidRPr="00B4125B" w:rsidDel="00F8464F" w:rsidRDefault="00285306" w:rsidP="00285306">
      <w:pPr>
        <w:pStyle w:val="BodyText"/>
        <w:rPr>
          <w:del w:id="10070" w:author="Gary Sullivan" w:date="2020-01-06T02:59:00Z"/>
        </w:rPr>
      </w:pPr>
      <w:r w:rsidRPr="00B4125B">
        <w:t>Proponents suggested no need to review (included in</w:t>
      </w:r>
      <w:del w:id="10071" w:author="Gary Sullivan" w:date="2020-01-06T01:56:00Z">
        <w:r w:rsidRPr="00B4125B" w:rsidDel="002E08E5">
          <w:delText xml:space="preserve"> P1</w:delText>
        </w:r>
      </w:del>
      <w:ins w:id="10072" w:author="Gary Sullivan" w:date="2020-01-06T01:56:00Z">
        <w:r w:rsidR="002E08E5">
          <w:t xml:space="preserve"> JVET-P1</w:t>
        </w:r>
      </w:ins>
      <w:r w:rsidRPr="00B4125B">
        <w:t>008)</w:t>
      </w:r>
      <w:ins w:id="10073" w:author="Gary Sullivan" w:date="2020-01-06T02:59:00Z">
        <w:r w:rsidR="00F8464F">
          <w:t>.</w:t>
        </w:r>
      </w:ins>
    </w:p>
    <w:p w14:paraId="369627C6" w14:textId="77777777" w:rsidR="002E3A47" w:rsidRPr="00B4125B" w:rsidRDefault="002E3A47" w:rsidP="002E3A47">
      <w:pPr>
        <w:pStyle w:val="BodyText"/>
      </w:pPr>
    </w:p>
    <w:p w14:paraId="3980B4D1" w14:textId="77777777" w:rsidR="002E3A47" w:rsidRPr="00B4125B" w:rsidRDefault="00154673" w:rsidP="002E3A47">
      <w:pPr>
        <w:pStyle w:val="Heading9"/>
        <w:rPr>
          <w:rFonts w:eastAsia="Times New Roman"/>
          <w:szCs w:val="24"/>
          <w:lang w:val="en-CA"/>
        </w:rPr>
      </w:pPr>
      <w:hyperlink r:id="rId614" w:history="1">
        <w:r w:rsidR="002E3A47" w:rsidRPr="00B4125B">
          <w:rPr>
            <w:rFonts w:eastAsia="Times New Roman"/>
            <w:color w:val="0000FF"/>
            <w:szCs w:val="24"/>
            <w:u w:val="single"/>
            <w:lang w:val="en-CA"/>
          </w:rPr>
          <w:t>JVET-P0949</w:t>
        </w:r>
      </w:hyperlink>
      <w:r w:rsidR="002E3A47" w:rsidRPr="00B4125B">
        <w:rPr>
          <w:rFonts w:eastAsia="Times New Roman"/>
          <w:szCs w:val="24"/>
          <w:lang w:val="en-CA"/>
        </w:rPr>
        <w:t xml:space="preserve"> Crosscheck of JVET-P0739 (CE5-related: Combination of CCALF methods in JVET-P0165, JVET-P0556, and JVET-P0557) [H. Liu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28EA4066" w14:textId="77777777" w:rsidR="001465EB" w:rsidRPr="00B4125B" w:rsidRDefault="001465EB" w:rsidP="001465EB">
      <w:pPr>
        <w:pStyle w:val="BodyText"/>
      </w:pPr>
    </w:p>
    <w:p w14:paraId="505D9915" w14:textId="77777777" w:rsidR="001465EB" w:rsidRPr="00B4125B" w:rsidRDefault="00154673" w:rsidP="00033EC3">
      <w:pPr>
        <w:pStyle w:val="Heading9"/>
        <w:rPr>
          <w:lang w:val="en-CA"/>
        </w:rPr>
      </w:pPr>
      <w:hyperlink r:id="rId615" w:history="1">
        <w:r w:rsidR="001465EB" w:rsidRPr="00B4125B">
          <w:rPr>
            <w:rFonts w:eastAsia="Times New Roman"/>
            <w:color w:val="0000FF"/>
            <w:szCs w:val="24"/>
            <w:u w:val="single"/>
            <w:lang w:val="en-CA"/>
          </w:rPr>
          <w:t>JVET-P0740</w:t>
        </w:r>
      </w:hyperlink>
      <w:r w:rsidR="001465EB" w:rsidRPr="00B4125B">
        <w:rPr>
          <w:rFonts w:eastAsia="Times New Roman"/>
          <w:color w:val="0000FF"/>
          <w:szCs w:val="24"/>
          <w:u w:val="single"/>
          <w:lang w:val="en-CA"/>
        </w:rPr>
        <w:t xml:space="preserve"> </w:t>
      </w:r>
      <w:r w:rsidR="001465EB" w:rsidRPr="00B4125B">
        <w:rPr>
          <w:rFonts w:eastAsia="Times New Roman"/>
          <w:szCs w:val="24"/>
          <w:lang w:val="en-CA"/>
        </w:rPr>
        <w:t>CE5-related: Combination of JVET-P0086 and JVET-P0161 for TPM deblocking [C.-M. Tsai, C.-W. Hsu, Y.-W. Huang, S.-M. Lei (MediaTek), A. M. Kotra, S. Esenlik, H. Gao, B. Wang, E. Alshina (Huawei)] [late] [miss]</w:t>
      </w:r>
    </w:p>
    <w:p w14:paraId="7BEEF8A7"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B4125B">
        <w:rPr>
          <w:rFonts w:eastAsiaTheme="minorEastAsia"/>
          <w:szCs w:val="22"/>
          <w:lang w:eastAsia="zh-TW"/>
        </w:rPr>
        <w:t>This contribution provides a combination of JVET-P0086 and JVET-P0161 on deblocking boundary strength (</w:t>
      </w:r>
      <w:proofErr w:type="spellStart"/>
      <w:r w:rsidRPr="00B4125B">
        <w:rPr>
          <w:rFonts w:eastAsiaTheme="minorEastAsia"/>
          <w:szCs w:val="22"/>
          <w:lang w:eastAsia="zh-TW"/>
        </w:rPr>
        <w:t>bS</w:t>
      </w:r>
      <w:proofErr w:type="spellEnd"/>
      <w:r w:rsidRPr="00B4125B">
        <w:rPr>
          <w:rFonts w:eastAsiaTheme="minorEastAsia"/>
          <w:szCs w:val="22"/>
          <w:lang w:eastAsia="zh-TW"/>
        </w:rPr>
        <w:t xml:space="preserve">) fix for TPM and affine mode. Two methods are proposed. In Method 1, when calculating the luma </w:t>
      </w:r>
      <w:proofErr w:type="spellStart"/>
      <w:r w:rsidRPr="00B4125B">
        <w:rPr>
          <w:rFonts w:eastAsiaTheme="minorEastAsia"/>
          <w:szCs w:val="22"/>
          <w:lang w:eastAsia="zh-TW"/>
        </w:rPr>
        <w:t>bS</w:t>
      </w:r>
      <w:proofErr w:type="spellEnd"/>
      <w:r w:rsidRPr="00B4125B">
        <w:rPr>
          <w:rFonts w:eastAsiaTheme="minorEastAsia"/>
          <w:szCs w:val="22"/>
          <w:lang w:eastAsia="zh-TW"/>
        </w:rPr>
        <w:t xml:space="preserve"> for a coding block (CB) coded with triangular prediction mode (TPM), only coefficient-related checks are performed for the internal transform block (TB) boundaries, and the </w:t>
      </w:r>
      <w:proofErr w:type="spellStart"/>
      <w:r w:rsidRPr="00B4125B">
        <w:rPr>
          <w:rFonts w:eastAsiaTheme="minorEastAsia"/>
          <w:szCs w:val="22"/>
          <w:lang w:eastAsia="zh-TW"/>
        </w:rPr>
        <w:t>bS</w:t>
      </w:r>
      <w:proofErr w:type="spellEnd"/>
      <w:r w:rsidRPr="00B4125B">
        <w:rPr>
          <w:rFonts w:eastAsiaTheme="minorEastAsia"/>
          <w:szCs w:val="22"/>
          <w:lang w:eastAsia="zh-TW"/>
        </w:rPr>
        <w:t xml:space="preserve"> is set to 1 for the CB boundaries. Method 2 is built on top of Method 1, and the motion-related checks are performed only for the edges coincided with 8x8 grids inside a CB coded with affine mode while the coefficient-related checks are kept unchanged. </w:t>
      </w:r>
      <w:r w:rsidRPr="00B4125B">
        <w:rPr>
          <w:rFonts w:eastAsiaTheme="minorEastAsia"/>
        </w:rPr>
        <w:t>Objective results of the proposed methods under adaptive loop filter (ALF) on/off cases are reported as follows.</w:t>
      </w:r>
    </w:p>
    <w:p w14:paraId="19C606D2"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eastAsia="zh-TW"/>
        </w:rPr>
      </w:pPr>
      <w:r w:rsidRPr="00B4125B">
        <w:rPr>
          <w:rFonts w:eastAsiaTheme="minorEastAsia"/>
          <w:lang w:eastAsia="zh-TW"/>
        </w:rPr>
        <w:t xml:space="preserve">[Method 1] When calculating luma </w:t>
      </w:r>
      <w:proofErr w:type="spellStart"/>
      <w:r w:rsidRPr="00B4125B">
        <w:rPr>
          <w:rFonts w:eastAsiaTheme="minorEastAsia"/>
          <w:lang w:eastAsia="zh-TW"/>
        </w:rPr>
        <w:t>bS</w:t>
      </w:r>
      <w:proofErr w:type="spellEnd"/>
      <w:r w:rsidRPr="00B4125B">
        <w:rPr>
          <w:rFonts w:eastAsiaTheme="minorEastAsia"/>
          <w:lang w:eastAsia="zh-TW"/>
        </w:rPr>
        <w:t xml:space="preserve"> for a CB coded with TPM, </w:t>
      </w:r>
      <w:r w:rsidRPr="00B4125B">
        <w:rPr>
          <w:rFonts w:eastAsiaTheme="minorEastAsia"/>
          <w:szCs w:val="22"/>
          <w:lang w:eastAsia="zh-TW"/>
        </w:rPr>
        <w:t xml:space="preserve">only coefficient-related checks are performed for the internal TB boundaries, and set </w:t>
      </w:r>
      <w:proofErr w:type="spellStart"/>
      <w:r w:rsidRPr="00B4125B">
        <w:rPr>
          <w:rFonts w:eastAsiaTheme="minorEastAsia"/>
          <w:szCs w:val="22"/>
          <w:lang w:eastAsia="zh-TW"/>
        </w:rPr>
        <w:t>bS</w:t>
      </w:r>
      <w:proofErr w:type="spellEnd"/>
      <w:r w:rsidRPr="00B4125B">
        <w:rPr>
          <w:rFonts w:eastAsiaTheme="minorEastAsia"/>
          <w:szCs w:val="22"/>
          <w:lang w:eastAsia="zh-TW"/>
        </w:rPr>
        <w:t xml:space="preserve"> to 1 for the CB boundaries</w:t>
      </w:r>
      <w:r w:rsidRPr="00B4125B">
        <w:rPr>
          <w:rFonts w:eastAsiaTheme="minorEastAsia"/>
          <w:szCs w:val="22"/>
          <w:lang w:eastAsia="zh-TW"/>
        </w:rPr>
        <w:br/>
        <w:t>Under ALF on:</w:t>
      </w:r>
      <w:r w:rsidRPr="00B4125B">
        <w:rPr>
          <w:rFonts w:eastAsiaTheme="minorEastAsia"/>
          <w:szCs w:val="22"/>
          <w:lang w:eastAsia="zh-TW"/>
        </w:rPr>
        <w:br/>
      </w:r>
      <w:r w:rsidRPr="00B4125B">
        <w:rPr>
          <w:rFonts w:eastAsiaTheme="minorEastAsia"/>
          <w:szCs w:val="22"/>
        </w:rPr>
        <w:t xml:space="preserve">VTM6.0-RA: {Y-BD-rate = -0.01%,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1</w:t>
      </w:r>
      <w:r w:rsidRPr="00B4125B">
        <w:rPr>
          <w:rFonts w:eastAsiaTheme="minorEastAsia"/>
          <w:szCs w:val="22"/>
        </w:rPr>
        <w:t>%}</w:t>
      </w:r>
      <w:r w:rsidRPr="00B4125B">
        <w:rPr>
          <w:rFonts w:eastAsiaTheme="minorEastAsia"/>
          <w:szCs w:val="22"/>
        </w:rPr>
        <w:br/>
        <w:t xml:space="preserve">VTM6.0-LB: {Y-BD-rate = </w:t>
      </w:r>
      <w:r w:rsidRPr="00B4125B">
        <w:rPr>
          <w:rFonts w:eastAsiaTheme="minorEastAsia"/>
        </w:rPr>
        <w:t>0.01</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1</w:t>
      </w:r>
      <w:r w:rsidRPr="00B4125B">
        <w:rPr>
          <w:rFonts w:eastAsiaTheme="minorEastAsia"/>
          <w:szCs w:val="22"/>
        </w:rPr>
        <w:t>%}</w:t>
      </w:r>
      <w:r w:rsidRPr="00B4125B">
        <w:rPr>
          <w:rFonts w:eastAsiaTheme="minorEastAsia"/>
          <w:szCs w:val="22"/>
        </w:rPr>
        <w:br/>
        <w:t>Under ALF off:</w:t>
      </w:r>
      <w:r w:rsidRPr="00B4125B">
        <w:rPr>
          <w:rFonts w:eastAsiaTheme="minorEastAsia"/>
          <w:szCs w:val="22"/>
          <w:lang w:eastAsia="zh-TW"/>
        </w:rPr>
        <w:br/>
      </w:r>
      <w:r w:rsidRPr="00B4125B">
        <w:rPr>
          <w:rFonts w:eastAsiaTheme="minorEastAsia"/>
          <w:szCs w:val="22"/>
        </w:rPr>
        <w:t xml:space="preserve">VTM6.0-RA: {Y-BD-rate = </w:t>
      </w:r>
      <w:r w:rsidRPr="00B4125B">
        <w:rPr>
          <w:rFonts w:eastAsiaTheme="minorEastAsia"/>
        </w:rPr>
        <w:t>0.01</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w:t>
      </w:r>
      <w:r w:rsidRPr="00B4125B">
        <w:rPr>
          <w:rFonts w:eastAsiaTheme="minorEastAsia"/>
          <w:szCs w:val="22"/>
        </w:rPr>
        <w:br/>
        <w:t xml:space="preserve">VTM6.0-LB: {Y-BD-rate = </w:t>
      </w:r>
      <w:r w:rsidRPr="00B4125B">
        <w:rPr>
          <w:rFonts w:eastAsiaTheme="minorEastAsia"/>
        </w:rPr>
        <w:t>0.04</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1</w:t>
      </w:r>
      <w:r w:rsidRPr="00B4125B">
        <w:rPr>
          <w:rFonts w:eastAsiaTheme="minorEastAsia"/>
          <w:szCs w:val="22"/>
        </w:rPr>
        <w:t>%}</w:t>
      </w:r>
    </w:p>
    <w:p w14:paraId="5D006C58"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szCs w:val="22"/>
        </w:rPr>
      </w:pPr>
      <w:r w:rsidRPr="00B4125B">
        <w:rPr>
          <w:rFonts w:eastAsiaTheme="minorEastAsia"/>
          <w:lang w:eastAsia="zh-TW"/>
        </w:rPr>
        <w:t>[Method 2]</w:t>
      </w:r>
      <w:r w:rsidRPr="00B4125B">
        <w:rPr>
          <w:rFonts w:eastAsiaTheme="minorEastAsia"/>
          <w:szCs w:val="22"/>
          <w:lang w:eastAsia="zh-TW"/>
        </w:rPr>
        <w:t xml:space="preserve"> Method 1 + motion-related checks are performed only for the edges coincided with 8x8 grids inside a CB coded with affine mode</w:t>
      </w:r>
      <w:r w:rsidRPr="00B4125B">
        <w:rPr>
          <w:rFonts w:eastAsiaTheme="minorEastAsia"/>
          <w:szCs w:val="22"/>
          <w:lang w:eastAsia="zh-TW"/>
        </w:rPr>
        <w:br/>
        <w:t>Under ALF on:</w:t>
      </w:r>
      <w:r w:rsidRPr="00B4125B">
        <w:rPr>
          <w:rFonts w:eastAsiaTheme="minorEastAsia"/>
          <w:szCs w:val="22"/>
          <w:lang w:eastAsia="zh-TW"/>
        </w:rPr>
        <w:br/>
      </w:r>
      <w:r w:rsidRPr="00B4125B">
        <w:rPr>
          <w:rFonts w:eastAsiaTheme="minorEastAsia"/>
          <w:szCs w:val="22"/>
        </w:rPr>
        <w:t xml:space="preserve">VTM6.0-RA: {Y-BD-rate = </w:t>
      </w:r>
      <w:r w:rsidRPr="00B4125B">
        <w:rPr>
          <w:rFonts w:eastAsiaTheme="minorEastAsia"/>
        </w:rPr>
        <w:t>0.00</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w:t>
      </w:r>
      <w:r w:rsidRPr="00B4125B">
        <w:rPr>
          <w:rFonts w:eastAsiaTheme="minorEastAsia"/>
          <w:szCs w:val="22"/>
        </w:rPr>
        <w:br/>
        <w:t xml:space="preserve">VTM6.0-LB: {Y-BD-rate = </w:t>
      </w:r>
      <w:r w:rsidRPr="00B4125B">
        <w:rPr>
          <w:rFonts w:eastAsiaTheme="minorEastAsia"/>
          <w:highlight w:val="yellow"/>
        </w:rPr>
        <w:t>0.0X</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highlight w:val="yellow"/>
        </w:rPr>
        <w:t>10X</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highlight w:val="yellow"/>
        </w:rPr>
        <w:t>10X</w:t>
      </w:r>
      <w:r w:rsidRPr="00B4125B">
        <w:rPr>
          <w:rFonts w:eastAsiaTheme="minorEastAsia"/>
          <w:szCs w:val="22"/>
        </w:rPr>
        <w:t>%}</w:t>
      </w:r>
      <w:r w:rsidRPr="00B4125B">
        <w:rPr>
          <w:rFonts w:eastAsiaTheme="minorEastAsia"/>
          <w:szCs w:val="22"/>
        </w:rPr>
        <w:br/>
        <w:t>Under ALF off:</w:t>
      </w:r>
      <w:r w:rsidRPr="00B4125B">
        <w:rPr>
          <w:rFonts w:eastAsiaTheme="minorEastAsia"/>
          <w:szCs w:val="22"/>
          <w:lang w:eastAsia="zh-TW"/>
        </w:rPr>
        <w:br/>
      </w:r>
      <w:r w:rsidRPr="00B4125B">
        <w:rPr>
          <w:rFonts w:eastAsiaTheme="minorEastAsia"/>
          <w:szCs w:val="22"/>
        </w:rPr>
        <w:t xml:space="preserve">VTM6.0-RA: {Y-BD-rate = </w:t>
      </w:r>
      <w:r w:rsidRPr="00B4125B">
        <w:rPr>
          <w:rFonts w:eastAsiaTheme="minorEastAsia"/>
        </w:rPr>
        <w:t>0.01</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99</w:t>
      </w:r>
      <w:r w:rsidRPr="00B4125B">
        <w:rPr>
          <w:rFonts w:eastAsiaTheme="minorEastAsia"/>
          <w:szCs w:val="22"/>
        </w:rPr>
        <w:t>%}</w:t>
      </w:r>
      <w:r w:rsidRPr="00B4125B">
        <w:rPr>
          <w:rFonts w:eastAsiaTheme="minorEastAsia"/>
          <w:szCs w:val="22"/>
        </w:rPr>
        <w:br/>
        <w:t xml:space="preserve">VTM6.0-LB: {Y-BD-rate = </w:t>
      </w:r>
      <w:r w:rsidRPr="00B4125B">
        <w:rPr>
          <w:rFonts w:eastAsiaTheme="minorEastAsia"/>
          <w:highlight w:val="yellow"/>
        </w:rPr>
        <w:t>0.0X</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highlight w:val="yellow"/>
        </w:rPr>
        <w:t>10X</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highlight w:val="yellow"/>
        </w:rPr>
        <w:t>10X</w:t>
      </w:r>
      <w:r w:rsidRPr="00B4125B">
        <w:rPr>
          <w:rFonts w:eastAsiaTheme="minorEastAsia"/>
          <w:szCs w:val="22"/>
        </w:rPr>
        <w:t>%}</w:t>
      </w:r>
    </w:p>
    <w:p w14:paraId="26F7651E" w14:textId="1C2668C0" w:rsidR="00285306" w:rsidRPr="00B4125B" w:rsidDel="00B4125B" w:rsidRDefault="00285306" w:rsidP="00285306">
      <w:pPr>
        <w:pStyle w:val="BodyText"/>
        <w:rPr>
          <w:del w:id="10074" w:author="Gary Sullivan" w:date="2020-01-06T01:42:00Z"/>
        </w:rPr>
      </w:pPr>
    </w:p>
    <w:p w14:paraId="1D5C2329" w14:textId="088D5B87" w:rsidR="00285306" w:rsidRPr="00B4125B" w:rsidDel="00B4125B" w:rsidRDefault="00B4125B" w:rsidP="00285306">
      <w:pPr>
        <w:pStyle w:val="BodyText"/>
        <w:rPr>
          <w:del w:id="10075" w:author="Gary Sullivan" w:date="2020-01-06T01:42:00Z"/>
        </w:rPr>
      </w:pPr>
      <w:ins w:id="10076" w:author="Gary Sullivan" w:date="2020-01-06T01:42:00Z">
        <w:r>
          <w:t>This was d</w:t>
        </w:r>
      </w:ins>
      <w:del w:id="10077" w:author="Gary Sullivan" w:date="2020-01-06T01:42:00Z">
        <w:r w:rsidR="00285306" w:rsidRPr="00B4125B" w:rsidDel="00B4125B">
          <w:delText>D</w:delText>
        </w:r>
      </w:del>
      <w:r w:rsidR="00285306" w:rsidRPr="00B4125B">
        <w:t xml:space="preserve">iscussed when presenting </w:t>
      </w:r>
      <w:ins w:id="10078" w:author="Gary Sullivan" w:date="2020-01-06T01:42:00Z">
        <w:r w:rsidRPr="00B4125B">
          <w:rPr>
            <w:szCs w:val="22"/>
          </w:rPr>
          <w:t>JVET-</w:t>
        </w:r>
      </w:ins>
      <w:r w:rsidR="00285306" w:rsidRPr="00B4125B">
        <w:t xml:space="preserve">P0085 and </w:t>
      </w:r>
      <w:ins w:id="10079" w:author="Gary Sullivan" w:date="2020-01-06T01:42:00Z">
        <w:r w:rsidRPr="00B4125B">
          <w:rPr>
            <w:szCs w:val="22"/>
          </w:rPr>
          <w:t>JVET-</w:t>
        </w:r>
      </w:ins>
      <w:r w:rsidR="00285306" w:rsidRPr="00B4125B">
        <w:t>P0161.</w:t>
      </w:r>
    </w:p>
    <w:p w14:paraId="5130A09A" w14:textId="62F50EFC" w:rsidR="001465EB" w:rsidRPr="00B4125B" w:rsidRDefault="001465EB" w:rsidP="00467E46">
      <w:pPr>
        <w:pStyle w:val="BodyText"/>
      </w:pPr>
    </w:p>
    <w:p w14:paraId="10F7BE37" w14:textId="77777777" w:rsidR="00214B87" w:rsidRPr="00B4125B" w:rsidRDefault="00154673" w:rsidP="00B701AA">
      <w:pPr>
        <w:pStyle w:val="Heading9"/>
        <w:rPr>
          <w:rFonts w:eastAsia="Times New Roman"/>
          <w:szCs w:val="24"/>
          <w:lang w:val="en-CA"/>
        </w:rPr>
      </w:pPr>
      <w:hyperlink r:id="rId616" w:history="1">
        <w:r w:rsidR="00214B87" w:rsidRPr="00B4125B">
          <w:rPr>
            <w:rFonts w:eastAsia="Times New Roman"/>
            <w:color w:val="0000FF"/>
            <w:szCs w:val="24"/>
            <w:u w:val="single"/>
            <w:lang w:val="en-CA"/>
          </w:rPr>
          <w:t>JVET-P0918</w:t>
        </w:r>
      </w:hyperlink>
      <w:r w:rsidR="00214B87" w:rsidRPr="00B4125B">
        <w:rPr>
          <w:rFonts w:eastAsia="Times New Roman"/>
          <w:szCs w:val="24"/>
          <w:lang w:val="en-CA"/>
        </w:rPr>
        <w:t xml:space="preserve"> Crosscheck of JVET-P0740 (CE5-related: Combination of JVET-P0086 and JVET-P0161 on deblocking boundary strength fix for TPM and affine mode) [H. Jang (LGE)]</w:t>
      </w:r>
    </w:p>
    <w:p w14:paraId="6E4CBCE6" w14:textId="3ADCC47C" w:rsidR="00214B87" w:rsidRPr="00B4125B" w:rsidRDefault="00214B87" w:rsidP="00467E46">
      <w:pPr>
        <w:pStyle w:val="BodyText"/>
      </w:pPr>
    </w:p>
    <w:p w14:paraId="0E17A5BD" w14:textId="77777777" w:rsidR="00612187" w:rsidRPr="00B4125B" w:rsidRDefault="00154673" w:rsidP="00FC4C77">
      <w:pPr>
        <w:pStyle w:val="Heading9"/>
        <w:rPr>
          <w:rFonts w:eastAsia="Times New Roman"/>
          <w:szCs w:val="24"/>
          <w:lang w:val="en-CA"/>
        </w:rPr>
      </w:pPr>
      <w:hyperlink r:id="rId617" w:history="1">
        <w:r w:rsidR="00612187" w:rsidRPr="00B4125B">
          <w:rPr>
            <w:rFonts w:eastAsia="Times New Roman"/>
            <w:color w:val="0000FF"/>
            <w:szCs w:val="24"/>
            <w:u w:val="single"/>
            <w:lang w:val="en-CA"/>
          </w:rPr>
          <w:t>JVET-P1017</w:t>
        </w:r>
      </w:hyperlink>
      <w:r w:rsidR="00612187" w:rsidRPr="00B4125B">
        <w:rPr>
          <w:rFonts w:eastAsia="Times New Roman"/>
          <w:szCs w:val="24"/>
          <w:lang w:val="en-CA"/>
        </w:rPr>
        <w:t xml:space="preserve"> Crosscheck of JVET-P0740 (CE5-related: Combination of JVET-P0086 and JVET-P0161 on deblocking boundary strength fix for TPM and affine mode-method2) [F. Urban (</w:t>
      </w:r>
      <w:proofErr w:type="spellStart"/>
      <w:r w:rsidR="00612187" w:rsidRPr="00B4125B">
        <w:rPr>
          <w:rFonts w:eastAsia="Times New Roman"/>
          <w:szCs w:val="24"/>
          <w:lang w:val="en-CA"/>
        </w:rPr>
        <w:t>InterDigital</w:t>
      </w:r>
      <w:proofErr w:type="spellEnd"/>
      <w:r w:rsidR="00612187" w:rsidRPr="00B4125B">
        <w:rPr>
          <w:rFonts w:eastAsia="Times New Roman"/>
          <w:szCs w:val="24"/>
          <w:lang w:val="en-CA"/>
        </w:rPr>
        <w:t>)]</w:t>
      </w:r>
    </w:p>
    <w:p w14:paraId="426A9660" w14:textId="77777777" w:rsidR="00612187" w:rsidRPr="00B4125B" w:rsidRDefault="00612187" w:rsidP="00467E46">
      <w:pPr>
        <w:pStyle w:val="BodyText"/>
      </w:pPr>
    </w:p>
    <w:p w14:paraId="5D3E04A0" w14:textId="77777777" w:rsidR="006267A1" w:rsidRPr="00B4125B" w:rsidRDefault="00154673" w:rsidP="00EB632C">
      <w:pPr>
        <w:pStyle w:val="Heading9"/>
        <w:rPr>
          <w:rFonts w:eastAsia="Times New Roman"/>
          <w:szCs w:val="24"/>
          <w:lang w:val="en-CA"/>
        </w:rPr>
      </w:pPr>
      <w:hyperlink r:id="rId618" w:history="1">
        <w:r w:rsidR="006267A1" w:rsidRPr="00B4125B">
          <w:rPr>
            <w:rFonts w:eastAsia="Times New Roman"/>
            <w:color w:val="0000FF"/>
            <w:szCs w:val="24"/>
            <w:u w:val="single"/>
            <w:lang w:val="en-CA"/>
          </w:rPr>
          <w:t>JVET-P1001</w:t>
        </w:r>
      </w:hyperlink>
      <w:r w:rsidR="006267A1" w:rsidRPr="00B4125B">
        <w:rPr>
          <w:rFonts w:eastAsia="Times New Roman"/>
          <w:szCs w:val="24"/>
          <w:lang w:val="en-CA"/>
        </w:rPr>
        <w:t xml:space="preserve"> Non-CE5: Chroma QP derivation fix for deblocking filter (Combination of JVET-P0105 and JVET-P0539) [A. M. Kotra, S. Esenlik, B. Wang, H. Gao, E. Alshina (Huawei)] [late]</w:t>
      </w:r>
    </w:p>
    <w:p w14:paraId="57055F6F" w14:textId="77777777" w:rsidR="00285306" w:rsidRPr="00B4125B" w:rsidRDefault="00285306" w:rsidP="00285306">
      <w:r w:rsidRPr="00B4125B">
        <w:t xml:space="preserve">It is claimed that there is a problem that table for Joint </w:t>
      </w:r>
      <w:proofErr w:type="spellStart"/>
      <w:r w:rsidRPr="00B4125B">
        <w:t>CbCr</w:t>
      </w:r>
      <w:proofErr w:type="spellEnd"/>
      <w:r w:rsidRPr="00B4125B">
        <w:t xml:space="preserve"> mode not used in the deblocking although used in transform coefficient scaling. </w:t>
      </w:r>
    </w:p>
    <w:p w14:paraId="042B0EAD" w14:textId="77777777" w:rsidR="00285306" w:rsidRPr="00B4125B" w:rsidRDefault="00285306" w:rsidP="00285306">
      <w:r w:rsidRPr="00B4125B">
        <w:t>Two solutions are proposed. Solution 1 uses only the picture level QP offset.</w:t>
      </w:r>
    </w:p>
    <w:p w14:paraId="02DEC52A" w14:textId="77777777" w:rsidR="00285306" w:rsidRPr="00B4125B" w:rsidRDefault="00285306" w:rsidP="00285306">
      <w:r w:rsidRPr="00B4125B">
        <w:t>Solution 2 uses slice level and block level QP offsets.</w:t>
      </w:r>
    </w:p>
    <w:p w14:paraId="373E8638" w14:textId="77777777" w:rsidR="00285306" w:rsidRPr="00B4125B" w:rsidRDefault="00285306" w:rsidP="00285306">
      <w:r w:rsidRPr="00B4125B">
        <w:t xml:space="preserve">The proponent thinks that Solution 1 is more in the spirit of the VTM behavior, while the Solution 2 better </w:t>
      </w:r>
      <w:proofErr w:type="gramStart"/>
      <w:r w:rsidRPr="00B4125B">
        <w:t>takes into account</w:t>
      </w:r>
      <w:proofErr w:type="gramEnd"/>
      <w:r w:rsidRPr="00B4125B">
        <w:t xml:space="preserve"> the transform coefficient scaling.</w:t>
      </w:r>
    </w:p>
    <w:p w14:paraId="74AFE164" w14:textId="77777777" w:rsidR="00285306" w:rsidRPr="00B4125B" w:rsidRDefault="00285306" w:rsidP="00285306">
      <w:r w:rsidRPr="00B4125B">
        <w:t>There are two aspects of this proposal: solution 1 fixes the chroma mapping problem, whereas solution 2 also fixes the aspect of QP offsets.</w:t>
      </w:r>
    </w:p>
    <w:p w14:paraId="1A66C260" w14:textId="77777777" w:rsidR="00285306" w:rsidRPr="00B4125B" w:rsidRDefault="00285306" w:rsidP="00285306">
      <w:r w:rsidRPr="00B4125B">
        <w:t xml:space="preserve">It was noted that there is a note in the specification that suggests that this problem was not fixed (HEVC), however, none of the participants remember why. </w:t>
      </w:r>
    </w:p>
    <w:p w14:paraId="733B98E4" w14:textId="77777777" w:rsidR="00285306" w:rsidRPr="00B4125B" w:rsidRDefault="00285306" w:rsidP="00285306">
      <w:r w:rsidRPr="00B4125B">
        <w:t xml:space="preserve">Some participants mentioned that fundamentally you would like to solve this problem. Some participants expressed concerns regarding complexity. </w:t>
      </w:r>
    </w:p>
    <w:p w14:paraId="50654FA0" w14:textId="5873A639" w:rsidR="00285306" w:rsidRPr="00B4125B" w:rsidDel="00F8464F" w:rsidRDefault="00285306" w:rsidP="00285306">
      <w:pPr>
        <w:rPr>
          <w:del w:id="10080" w:author="Gary Sullivan" w:date="2020-01-06T02:59:00Z"/>
        </w:rPr>
      </w:pPr>
      <w:r w:rsidRPr="00B4125B">
        <w:t xml:space="preserve">Recommendation: </w:t>
      </w:r>
      <w:ins w:id="10081" w:author="Gary Sullivan" w:date="2020-01-06T04:42:00Z">
        <w:r w:rsidR="00741F4C">
          <w:t>A</w:t>
        </w:r>
      </w:ins>
      <w:del w:id="10082" w:author="Gary Sullivan" w:date="2020-01-06T04:42:00Z">
        <w:r w:rsidRPr="00B4125B" w:rsidDel="00741F4C">
          <w:delText>a</w:delText>
        </w:r>
      </w:del>
      <w:r w:rsidRPr="00B4125B">
        <w:t>dopt solution 2 (if there are no complexity concerns raised by the time of review in the track).</w:t>
      </w:r>
      <w:del w:id="10083" w:author="Gary Sullivan" w:date="2020-01-06T02:59:00Z">
        <w:r w:rsidRPr="00B4125B" w:rsidDel="00F8464F">
          <w:delText xml:space="preserve"> </w:delText>
        </w:r>
      </w:del>
    </w:p>
    <w:p w14:paraId="5415A3E9" w14:textId="4284EA33" w:rsidR="006267A1" w:rsidRPr="00B4125B" w:rsidRDefault="006267A1" w:rsidP="00F8464F">
      <w:pPr>
        <w:pPrChange w:id="10084" w:author="Gary Sullivan" w:date="2020-01-06T02:59:00Z">
          <w:pPr>
            <w:pStyle w:val="BodyText"/>
          </w:pPr>
        </w:pPrChange>
      </w:pPr>
    </w:p>
    <w:p w14:paraId="6C9810BE" w14:textId="77777777" w:rsidR="006267A1" w:rsidRPr="00B4125B" w:rsidRDefault="00154673" w:rsidP="00EB632C">
      <w:pPr>
        <w:pStyle w:val="Heading9"/>
        <w:rPr>
          <w:rFonts w:eastAsia="Times New Roman"/>
          <w:sz w:val="20"/>
          <w:lang w:val="en-CA"/>
        </w:rPr>
      </w:pPr>
      <w:hyperlink r:id="rId619" w:history="1">
        <w:r w:rsidR="006267A1" w:rsidRPr="00B4125B">
          <w:rPr>
            <w:rFonts w:eastAsia="Times New Roman"/>
            <w:color w:val="0000FF"/>
            <w:szCs w:val="24"/>
            <w:u w:val="single"/>
            <w:lang w:val="en-CA"/>
          </w:rPr>
          <w:t>JVET-P1002</w:t>
        </w:r>
      </w:hyperlink>
      <w:r w:rsidR="006267A1" w:rsidRPr="00B4125B">
        <w:rPr>
          <w:rFonts w:eastAsia="Times New Roman"/>
          <w:szCs w:val="24"/>
          <w:lang w:val="en-CA"/>
        </w:rPr>
        <w:t xml:space="preserve"> Non-CE5: Chroma QP derivation fix for deblocking filter (Combination of JVET-P0105 and JVET-P0539) [J. Xu, L. Zhang, W. Zhu, K. Zhang, H. Liu (</w:t>
      </w:r>
      <w:proofErr w:type="spellStart"/>
      <w:r w:rsidR="006267A1" w:rsidRPr="00B4125B">
        <w:rPr>
          <w:rFonts w:eastAsia="Times New Roman"/>
          <w:szCs w:val="24"/>
          <w:lang w:val="en-CA"/>
        </w:rPr>
        <w:t>Bytedance</w:t>
      </w:r>
      <w:proofErr w:type="spellEnd"/>
      <w:r w:rsidR="006267A1" w:rsidRPr="00B4125B">
        <w:rPr>
          <w:rFonts w:eastAsia="Times New Roman"/>
          <w:szCs w:val="24"/>
          <w:lang w:val="en-CA"/>
        </w:rPr>
        <w:t xml:space="preserve"> Inc.)] [late]</w:t>
      </w:r>
    </w:p>
    <w:p w14:paraId="49471479" w14:textId="55C4B130" w:rsidR="00285306" w:rsidRPr="00B4125B" w:rsidDel="00F8464F" w:rsidRDefault="00285306" w:rsidP="00285306">
      <w:pPr>
        <w:rPr>
          <w:del w:id="10085" w:author="Gary Sullivan" w:date="2020-01-06T02:59:00Z"/>
        </w:rPr>
      </w:pPr>
      <w:r w:rsidRPr="00B4125B">
        <w:t>Same as</w:t>
      </w:r>
      <w:del w:id="10086" w:author="Gary Sullivan" w:date="2020-01-06T01:56:00Z">
        <w:r w:rsidRPr="00B4125B" w:rsidDel="002E08E5">
          <w:delText xml:space="preserve"> P1</w:delText>
        </w:r>
      </w:del>
      <w:ins w:id="10087" w:author="Gary Sullivan" w:date="2020-01-06T01:56:00Z">
        <w:r w:rsidR="002E08E5">
          <w:t xml:space="preserve"> JVET-P1</w:t>
        </w:r>
      </w:ins>
      <w:r w:rsidRPr="00B4125B">
        <w:t>001.</w:t>
      </w:r>
    </w:p>
    <w:p w14:paraId="00197B33" w14:textId="46A6A0BE" w:rsidR="006267A1" w:rsidRPr="00B4125B" w:rsidRDefault="006267A1" w:rsidP="00F8464F">
      <w:pPr>
        <w:pPrChange w:id="10088" w:author="Gary Sullivan" w:date="2020-01-06T02:59:00Z">
          <w:pPr>
            <w:pStyle w:val="BodyText"/>
          </w:pPr>
        </w:pPrChange>
      </w:pPr>
    </w:p>
    <w:p w14:paraId="7AA91EED" w14:textId="77777777" w:rsidR="00612187" w:rsidRPr="00B4125B" w:rsidRDefault="00154673" w:rsidP="00FC4C77">
      <w:pPr>
        <w:pStyle w:val="Heading9"/>
        <w:rPr>
          <w:rFonts w:eastAsia="Times New Roman"/>
          <w:szCs w:val="24"/>
          <w:lang w:val="en-CA"/>
        </w:rPr>
      </w:pPr>
      <w:hyperlink r:id="rId620" w:history="1">
        <w:r w:rsidR="00612187" w:rsidRPr="00B4125B">
          <w:rPr>
            <w:rFonts w:eastAsia="Times New Roman"/>
            <w:color w:val="0000FF"/>
            <w:szCs w:val="24"/>
            <w:u w:val="single"/>
            <w:lang w:val="en-CA"/>
          </w:rPr>
          <w:t>JVET-P1008</w:t>
        </w:r>
      </w:hyperlink>
      <w:r w:rsidR="00612187" w:rsidRPr="00B4125B">
        <w:rPr>
          <w:rFonts w:eastAsia="Times New Roman"/>
          <w:szCs w:val="24"/>
          <w:lang w:val="en-CA"/>
        </w:rPr>
        <w:t xml:space="preserve"> CE5-related: On the design of CC-ALF [K. Misra, F. Bossen, A. Segall (Sharp Labs of America), N. Hu, J. Dong, V. Seregin, M. Karczewicz (Qualcomm), P. Onno, C. </w:t>
      </w:r>
      <w:proofErr w:type="spellStart"/>
      <w:r w:rsidR="00612187" w:rsidRPr="00B4125B">
        <w:rPr>
          <w:rFonts w:eastAsia="Times New Roman"/>
          <w:szCs w:val="24"/>
          <w:lang w:val="en-CA"/>
        </w:rPr>
        <w:t>Gisquet</w:t>
      </w:r>
      <w:proofErr w:type="spellEnd"/>
      <w:r w:rsidR="00612187" w:rsidRPr="00B4125B">
        <w:rPr>
          <w:rFonts w:eastAsia="Times New Roman"/>
          <w:szCs w:val="24"/>
          <w:lang w:val="en-CA"/>
        </w:rPr>
        <w:t>, G. Laroche (Canon), J. Li, C.S. Lim, C.-W. Kuo (Panasonic), J. Nam, J. Choi, J. Lim, S. Kim (LGE)] [late]</w:t>
      </w:r>
    </w:p>
    <w:p w14:paraId="2DB0E0A8" w14:textId="75CE6383" w:rsidR="00EC3359" w:rsidRPr="00B4125B" w:rsidDel="00F8464F" w:rsidRDefault="00EC3359" w:rsidP="00EC3359">
      <w:pPr>
        <w:rPr>
          <w:del w:id="10089" w:author="Gary Sullivan" w:date="2020-01-06T02:59:00Z"/>
        </w:rPr>
      </w:pPr>
      <w:r w:rsidRPr="00B4125B">
        <w:t xml:space="preserve">This contribution proposes a design for the Cross Component Adaptive Loop Filter (CC-ALF). </w:t>
      </w:r>
      <w:r w:rsidRPr="00B4125B">
        <w:rPr>
          <w:szCs w:val="22"/>
        </w:rPr>
        <w:t xml:space="preserve">CC-ALF operates as part of the adaptive loop filter process and makes use of luma sample values to refine each chroma component. The tool is controlled by information in the bit-stream, and this information includes both (a) filter coefficients for each chroma component and (b) CTU level selection of the filter. </w:t>
      </w:r>
      <w:del w:id="10090" w:author="Gary Sullivan" w:date="2020-01-06T04:28:00Z">
        <w:r w:rsidRPr="00B4125B" w:rsidDel="00D162B3">
          <w:rPr>
            <w:szCs w:val="22"/>
          </w:rPr>
          <w:delText xml:space="preserve"> </w:delText>
        </w:r>
      </w:del>
      <w:r w:rsidRPr="00B4125B">
        <w:rPr>
          <w:szCs w:val="22"/>
        </w:rPr>
        <w:t xml:space="preserve">The filter coefficients are signalled in the APS, and the appropriate APS is referenced in the slice header. A maximum of four filters are allowed per chroma component, and each filter is a 3x4 diamond shaped filter containing 8 unique coefficients. Filter coefficient dynamic range is limited to 6-bit signed, i.e. [-32, 31]. Filtering along virtual boundary make use of symmetrical line selection to align with regular ALF filtering. </w:t>
      </w:r>
      <w:r w:rsidRPr="00B4125B">
        <w:t>The coding performance of the design is evaluated using the Common Test Conditions (CTC) as compared to VTM-6.0, and the YUV BD-Rate is reported to be -1.58%, -2.11%, -2.38% and -2.33% for the AI, RA, LDB, and LDP test conditions, where the BD-Rate is calculated using the combined YUV metric of AhG13. To limit the per-pixel multiplier to 16 (current ALF is 15), a restriction is incorporated that enables only one of e</w:t>
      </w:r>
      <w:r w:rsidRPr="00B4125B">
        <w:rPr>
          <w:szCs w:val="22"/>
        </w:rPr>
        <w:t>ither chroma ALF or CC-ALF for a chroma component of a CTU.</w:t>
      </w:r>
      <w:r w:rsidRPr="00B4125B">
        <w:t xml:space="preserve"> The coding performance of the design is evaluated using the Common Test Conditions (CTC) as compared to VTM-6.0, and the YUV BD-Rate is reported to be -1.30%, X.XX%, X.XX% and X.XX% for the AI, RA, LDB, and LDP test conditions, where the BD-Rate is calculated using the combined YUV metric of AhG13.</w:t>
      </w:r>
    </w:p>
    <w:p w14:paraId="75A74BE5" w14:textId="77777777" w:rsidR="00EC3359" w:rsidRPr="00B4125B" w:rsidRDefault="00EC3359" w:rsidP="00EC3359"/>
    <w:p w14:paraId="01718287" w14:textId="06879035" w:rsidR="00612187" w:rsidRPr="00B4125B" w:rsidDel="00F8464F" w:rsidRDefault="00EC3359" w:rsidP="00467E46">
      <w:pPr>
        <w:pStyle w:val="BodyText"/>
        <w:rPr>
          <w:del w:id="10091" w:author="Gary Sullivan" w:date="2020-01-06T02:59:00Z"/>
        </w:rPr>
      </w:pPr>
      <w:r w:rsidRPr="00B4125B">
        <w:t>See further notes under</w:t>
      </w:r>
      <w:ins w:id="10092" w:author="Gary Sullivan" w:date="2020-01-06T02:59:00Z">
        <w:r w:rsidR="00F8464F">
          <w:t xml:space="preserve"> section</w:t>
        </w:r>
      </w:ins>
      <w:r w:rsidRPr="00B4125B">
        <w:t xml:space="preserve"> </w:t>
      </w:r>
      <w:r w:rsidRPr="00B4125B">
        <w:fldChar w:fldCharType="begin"/>
      </w:r>
      <w:r w:rsidRPr="00B4125B">
        <w:instrText xml:space="preserve"> REF _Ref21771549 \r \h </w:instrText>
      </w:r>
      <w:r w:rsidRPr="00B4125B">
        <w:fldChar w:fldCharType="separate"/>
      </w:r>
      <w:r w:rsidRPr="00B4125B">
        <w:t>11.6</w:t>
      </w:r>
      <w:r w:rsidRPr="00B4125B">
        <w:fldChar w:fldCharType="end"/>
      </w:r>
      <w:r w:rsidRPr="00B4125B">
        <w:t>.</w:t>
      </w:r>
    </w:p>
    <w:p w14:paraId="36D4A439" w14:textId="77777777" w:rsidR="00EC3359" w:rsidRPr="00B4125B" w:rsidRDefault="00EC3359" w:rsidP="00467E46">
      <w:pPr>
        <w:pStyle w:val="BodyText"/>
      </w:pPr>
    </w:p>
    <w:p w14:paraId="6BFDFA2D" w14:textId="77777777" w:rsidR="00612187" w:rsidRPr="00B4125B" w:rsidRDefault="00154673" w:rsidP="00FC4C77">
      <w:pPr>
        <w:pStyle w:val="Heading9"/>
        <w:rPr>
          <w:rFonts w:eastAsia="Times New Roman"/>
          <w:szCs w:val="24"/>
          <w:lang w:val="en-CA"/>
        </w:rPr>
      </w:pPr>
      <w:hyperlink r:id="rId621" w:history="1">
        <w:r w:rsidR="00612187" w:rsidRPr="00B4125B">
          <w:rPr>
            <w:rFonts w:eastAsia="Times New Roman"/>
            <w:color w:val="0000FF"/>
            <w:szCs w:val="24"/>
            <w:u w:val="single"/>
            <w:lang w:val="en-CA"/>
          </w:rPr>
          <w:t>JVET-P1010</w:t>
        </w:r>
      </w:hyperlink>
      <w:r w:rsidR="00612187" w:rsidRPr="00B4125B">
        <w:rPr>
          <w:rFonts w:eastAsia="Times New Roman"/>
          <w:szCs w:val="24"/>
          <w:lang w:val="en-CA"/>
        </w:rPr>
        <w:t xml:space="preserve"> Crosscheck report of JVET-P1008 (CE5-related: On the design of CC-ALF) [E. François (</w:t>
      </w:r>
      <w:proofErr w:type="spellStart"/>
      <w:r w:rsidR="00612187" w:rsidRPr="00B4125B">
        <w:rPr>
          <w:rFonts w:eastAsia="Times New Roman"/>
          <w:szCs w:val="24"/>
          <w:lang w:val="en-CA"/>
        </w:rPr>
        <w:t>InterDigital</w:t>
      </w:r>
      <w:proofErr w:type="spellEnd"/>
      <w:r w:rsidR="00612187" w:rsidRPr="00B4125B">
        <w:rPr>
          <w:rFonts w:eastAsia="Times New Roman"/>
          <w:szCs w:val="24"/>
          <w:lang w:val="en-CA"/>
        </w:rPr>
        <w:t>)]</w:t>
      </w:r>
    </w:p>
    <w:p w14:paraId="03519641" w14:textId="77777777" w:rsidR="00612187" w:rsidRPr="00B4125B" w:rsidRDefault="00612187" w:rsidP="00467E46">
      <w:pPr>
        <w:pStyle w:val="BodyText"/>
      </w:pPr>
    </w:p>
    <w:p w14:paraId="195EF644" w14:textId="486CFE35" w:rsidR="0022441C" w:rsidRPr="00B4125B" w:rsidRDefault="00154673" w:rsidP="00697D23">
      <w:pPr>
        <w:pStyle w:val="Heading9"/>
        <w:rPr>
          <w:rFonts w:eastAsia="Times New Roman"/>
          <w:szCs w:val="24"/>
          <w:lang w:val="en-CA"/>
        </w:rPr>
      </w:pPr>
      <w:hyperlink r:id="rId622" w:history="1">
        <w:r w:rsidR="0022441C" w:rsidRPr="00B4125B">
          <w:rPr>
            <w:rFonts w:eastAsia="Times New Roman"/>
            <w:color w:val="0000FF"/>
            <w:szCs w:val="24"/>
            <w:u w:val="single"/>
            <w:lang w:val="en-CA"/>
          </w:rPr>
          <w:t>JVET-P1029</w:t>
        </w:r>
      </w:hyperlink>
      <w:r w:rsidR="0022441C" w:rsidRPr="00B4125B">
        <w:rPr>
          <w:rFonts w:eastAsia="Times New Roman"/>
          <w:szCs w:val="24"/>
          <w:lang w:val="en-CA"/>
        </w:rPr>
        <w:t xml:space="preserve"> Cross-check of JVET-P1008 (CE5-related: On the design of CC-ALF) [T.-C. Ma (</w:t>
      </w:r>
      <w:proofErr w:type="spellStart"/>
      <w:r w:rsidR="0022441C" w:rsidRPr="00B4125B">
        <w:rPr>
          <w:rFonts w:eastAsia="Times New Roman"/>
          <w:szCs w:val="24"/>
          <w:lang w:val="en-CA"/>
        </w:rPr>
        <w:t>Kwai</w:t>
      </w:r>
      <w:proofErr w:type="spellEnd"/>
      <w:r w:rsidR="0022441C" w:rsidRPr="00B4125B">
        <w:rPr>
          <w:rFonts w:eastAsia="Times New Roman"/>
          <w:szCs w:val="24"/>
          <w:lang w:val="en-CA"/>
        </w:rPr>
        <w:t xml:space="preserve"> Inc.)]</w:t>
      </w:r>
    </w:p>
    <w:p w14:paraId="1861203B" w14:textId="77777777" w:rsidR="00F153C9" w:rsidRPr="00B4125B" w:rsidRDefault="00F153C9" w:rsidP="00537189"/>
    <w:p w14:paraId="5FDFF76C" w14:textId="48FCD032" w:rsidR="00F153C9" w:rsidRPr="00B4125B" w:rsidRDefault="00154673" w:rsidP="00537189">
      <w:pPr>
        <w:pStyle w:val="Heading9"/>
        <w:rPr>
          <w:rFonts w:eastAsia="Times New Roman"/>
          <w:szCs w:val="24"/>
          <w:lang w:val="en-CA"/>
        </w:rPr>
      </w:pPr>
      <w:hyperlink r:id="rId623" w:history="1">
        <w:r w:rsidR="00F153C9" w:rsidRPr="00B4125B">
          <w:rPr>
            <w:rFonts w:eastAsia="Times New Roman"/>
            <w:color w:val="0000FF"/>
            <w:szCs w:val="24"/>
            <w:u w:val="single"/>
            <w:lang w:val="en-CA"/>
          </w:rPr>
          <w:t>JVET-P1038</w:t>
        </w:r>
      </w:hyperlink>
      <w:r w:rsidR="00F153C9" w:rsidRPr="00B4125B">
        <w:rPr>
          <w:rFonts w:eastAsia="Times New Roman"/>
          <w:szCs w:val="24"/>
          <w:lang w:val="en-CA"/>
        </w:rPr>
        <w:t xml:space="preserve"> Non-CE5: Suggested text changes for ALF padding process [H. Liu, L. Zhang, K. Zhang, J. Xu, Y. Wang (</w:t>
      </w:r>
      <w:proofErr w:type="spellStart"/>
      <w:r w:rsidR="00F153C9" w:rsidRPr="00B4125B">
        <w:rPr>
          <w:rFonts w:eastAsia="Times New Roman"/>
          <w:szCs w:val="24"/>
          <w:lang w:val="en-CA"/>
        </w:rPr>
        <w:t>Bytedance</w:t>
      </w:r>
      <w:proofErr w:type="spellEnd"/>
      <w:r w:rsidR="00F153C9" w:rsidRPr="00B4125B">
        <w:rPr>
          <w:rFonts w:eastAsia="Times New Roman"/>
          <w:szCs w:val="24"/>
          <w:lang w:val="en-CA"/>
        </w:rPr>
        <w:t xml:space="preserve">), N. Hu, V. Seregin, M. Coban, A. K. Ramasubramonian, M. Karczewicz (Qualcomm), C. Lai, O. </w:t>
      </w:r>
      <w:proofErr w:type="spellStart"/>
      <w:r w:rsidR="00F153C9" w:rsidRPr="00B4125B">
        <w:rPr>
          <w:rFonts w:eastAsia="Times New Roman"/>
          <w:szCs w:val="24"/>
          <w:lang w:val="en-CA"/>
        </w:rPr>
        <w:t>Chubach</w:t>
      </w:r>
      <w:proofErr w:type="spellEnd"/>
      <w:r w:rsidR="00F153C9" w:rsidRPr="00B4125B">
        <w:rPr>
          <w:rFonts w:eastAsia="Times New Roman"/>
          <w:szCs w:val="24"/>
          <w:lang w:val="en-CA"/>
        </w:rPr>
        <w:t>, L. Chen, C. Che, T. Chuang, C. Hsu, Y. Huang, S. Lei (MediaTek), M. Zhou (Broadcom)] [late]</w:t>
      </w:r>
    </w:p>
    <w:p w14:paraId="21D2B995" w14:textId="5738C797" w:rsidR="00F153C9" w:rsidRPr="00B4125B" w:rsidRDefault="00F153C9" w:rsidP="00F153C9">
      <w:pPr>
        <w:rPr>
          <w:rFonts w:cs="Arial"/>
          <w:szCs w:val="22"/>
          <w:lang w:eastAsia="zh-CN"/>
        </w:rPr>
      </w:pPr>
      <w:r w:rsidRPr="00B4125B">
        <w:rPr>
          <w:rFonts w:cs="Arial"/>
          <w:szCs w:val="22"/>
          <w:lang w:eastAsia="zh-CN"/>
        </w:rPr>
        <w:t xml:space="preserve">The following aspects regarding ALF padding are proposed in this contribution which also cover the Method 2 in JVET-P0551, method 4 in JVET-P0157, the first aspect of JVET-P0053, the determination of unavailable samples in </w:t>
      </w:r>
      <w:r w:rsidR="00FF2718" w:rsidRPr="00B4125B">
        <w:rPr>
          <w:szCs w:val="22"/>
        </w:rPr>
        <w:t xml:space="preserve">JVET-P0492 </w:t>
      </w:r>
      <w:r w:rsidRPr="00B4125B">
        <w:rPr>
          <w:rFonts w:cs="Arial"/>
          <w:szCs w:val="22"/>
          <w:lang w:eastAsia="zh-CN"/>
        </w:rPr>
        <w:t>and</w:t>
      </w:r>
      <w:r w:rsidR="00FF2718" w:rsidRPr="00B4125B">
        <w:rPr>
          <w:rFonts w:cs="Arial"/>
          <w:szCs w:val="22"/>
          <w:lang w:eastAsia="zh-CN"/>
        </w:rPr>
        <w:t xml:space="preserve"> </w:t>
      </w:r>
      <w:r w:rsidR="00FF2718" w:rsidRPr="00B4125B">
        <w:rPr>
          <w:szCs w:val="22"/>
        </w:rPr>
        <w:t>JVET-P0492</w:t>
      </w:r>
      <w:r w:rsidRPr="00B4125B">
        <w:rPr>
          <w:rFonts w:cs="Arial"/>
          <w:szCs w:val="22"/>
          <w:lang w:eastAsia="zh-CN"/>
        </w:rPr>
        <w:t>, the first aspect in</w:t>
      </w:r>
      <w:r w:rsidR="00FF2718" w:rsidRPr="00B4125B">
        <w:rPr>
          <w:rFonts w:cs="Arial"/>
          <w:szCs w:val="22"/>
          <w:lang w:eastAsia="zh-CN"/>
        </w:rPr>
        <w:t xml:space="preserve"> </w:t>
      </w:r>
      <w:r w:rsidR="00FF2718" w:rsidRPr="00B4125B">
        <w:rPr>
          <w:szCs w:val="22"/>
        </w:rPr>
        <w:t>JVET-P0158</w:t>
      </w:r>
      <w:r w:rsidRPr="00B4125B">
        <w:rPr>
          <w:rFonts w:cs="Arial"/>
          <w:szCs w:val="22"/>
          <w:lang w:eastAsia="zh-CN"/>
        </w:rPr>
        <w:t>.</w:t>
      </w:r>
    </w:p>
    <w:p w14:paraId="2C265F73" w14:textId="5965807C" w:rsidR="00F153C9" w:rsidRPr="00B4125B" w:rsidRDefault="00F153C9" w:rsidP="00CC23AC">
      <w:pPr>
        <w:pStyle w:val="ListParagraph"/>
        <w:numPr>
          <w:ilvl w:val="0"/>
          <w:numId w:val="22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Apply repetitive padding for all boundaries excluding virtual boundaries for ALF line buffer reduction </w:t>
      </w:r>
      <w:r w:rsidR="00FF2718" w:rsidRPr="00B4125B">
        <w:rPr>
          <w:rFonts w:cs="Arial"/>
          <w:lang w:val="en-CA"/>
        </w:rPr>
        <w:t>as per method 2 in JVET-P0551, method 4 in JVET-P0157, and the first aspect of JVET-P0053.</w:t>
      </w:r>
    </w:p>
    <w:p w14:paraId="57287BD8" w14:textId="209E2FE5" w:rsidR="00F153C9" w:rsidRPr="00B4125B" w:rsidRDefault="00F153C9" w:rsidP="00CC23AC">
      <w:pPr>
        <w:pStyle w:val="BodyText"/>
        <w:numPr>
          <w:ilvl w:val="0"/>
          <w:numId w:val="226"/>
        </w:numPr>
        <w:jc w:val="both"/>
      </w:pPr>
      <w:r w:rsidRPr="00B4125B">
        <w:t xml:space="preserve">applying ALF VB to all CTU in a picture, including the bottom CTU row </w:t>
      </w:r>
      <w:r w:rsidR="00FF2718" w:rsidRPr="00B4125B">
        <w:rPr>
          <w:rFonts w:cs="Arial"/>
          <w:szCs w:val="22"/>
          <w:lang w:eastAsia="zh-CN"/>
        </w:rPr>
        <w:t xml:space="preserve">as per </w:t>
      </w:r>
      <w:r w:rsidR="00FF2718" w:rsidRPr="00B4125B">
        <w:rPr>
          <w:szCs w:val="22"/>
        </w:rPr>
        <w:t>JVET-P0158</w:t>
      </w:r>
    </w:p>
    <w:p w14:paraId="4723E8BB" w14:textId="77777777" w:rsidR="00F153C9" w:rsidRPr="00B4125B" w:rsidRDefault="00F153C9" w:rsidP="00CC23AC">
      <w:pPr>
        <w:pStyle w:val="BodyText"/>
        <w:numPr>
          <w:ilvl w:val="0"/>
          <w:numId w:val="226"/>
        </w:numPr>
        <w:jc w:val="both"/>
      </w:pPr>
      <w:r w:rsidRPr="00B4125B">
        <w:rPr>
          <w:lang w:eastAsia="zh-CN"/>
        </w:rPr>
        <w:t>Use horizontal repetitive padding for filling unavailable samples</w:t>
      </w:r>
    </w:p>
    <w:p w14:paraId="47A430EA" w14:textId="77777777" w:rsidR="00F153C9" w:rsidRPr="00B4125B" w:rsidRDefault="00F153C9" w:rsidP="00CC23AC">
      <w:pPr>
        <w:pStyle w:val="BodyText"/>
        <w:numPr>
          <w:ilvl w:val="0"/>
          <w:numId w:val="226"/>
        </w:numPr>
        <w:jc w:val="both"/>
      </w:pPr>
      <w:r w:rsidRPr="00B4125B">
        <w:t>For cases of filtering with repetitive padding, the classification padding should be the same as currently in the cases of repetitive padding (e.g. as at the picture boundary). ALF virtual boundary classification should not be changed.</w:t>
      </w:r>
    </w:p>
    <w:p w14:paraId="1245B69A" w14:textId="67BCCC8B" w:rsidR="00F153C9" w:rsidRPr="00B4125B" w:rsidDel="00F8464F" w:rsidRDefault="00FF2718" w:rsidP="00467E46">
      <w:pPr>
        <w:pStyle w:val="BodyText"/>
        <w:rPr>
          <w:del w:id="10093" w:author="Gary Sullivan" w:date="2020-01-06T02:59:00Z"/>
        </w:rPr>
      </w:pPr>
      <w:r w:rsidRPr="00B4125B">
        <w:rPr>
          <w:highlight w:val="yellow"/>
        </w:rPr>
        <w:t>Decision</w:t>
      </w:r>
      <w:r w:rsidRPr="00B4125B">
        <w:t xml:space="preserve">: </w:t>
      </w:r>
      <w:ins w:id="10094" w:author="Gary Sullivan" w:date="2020-01-06T04:42:00Z">
        <w:r w:rsidR="00741F4C">
          <w:t>A</w:t>
        </w:r>
      </w:ins>
      <w:del w:id="10095" w:author="Gary Sullivan" w:date="2020-01-06T04:42:00Z">
        <w:r w:rsidRPr="00B4125B" w:rsidDel="00741F4C">
          <w:delText>a</w:delText>
        </w:r>
      </w:del>
      <w:r w:rsidRPr="00B4125B">
        <w:t>dopt JVET-P1038 (</w:t>
      </w:r>
      <w:r w:rsidR="00C6256B" w:rsidRPr="00B4125B">
        <w:t>decided in</w:t>
      </w:r>
      <w:r w:rsidRPr="00B4125B">
        <w:t xml:space="preserve"> closing plenary Friday Oct. 11)</w:t>
      </w:r>
      <w:ins w:id="10096" w:author="Gary Sullivan" w:date="2020-01-06T02:59:00Z">
        <w:r w:rsidR="00F8464F">
          <w:t>.</w:t>
        </w:r>
      </w:ins>
    </w:p>
    <w:p w14:paraId="322704D5" w14:textId="77777777" w:rsidR="00FF2718" w:rsidRPr="00B4125B" w:rsidRDefault="00FF2718" w:rsidP="00467E46">
      <w:pPr>
        <w:pStyle w:val="BodyText"/>
      </w:pPr>
    </w:p>
    <w:p w14:paraId="400D4837" w14:textId="2A316728" w:rsidR="002863F0" w:rsidRPr="00B4125B" w:rsidRDefault="002863F0" w:rsidP="00422C11">
      <w:pPr>
        <w:pStyle w:val="Heading2"/>
        <w:ind w:left="576"/>
        <w:rPr>
          <w:lang w:val="en-CA"/>
        </w:rPr>
      </w:pPr>
      <w:bookmarkStart w:id="10097" w:name="_Ref518893174"/>
      <w:r w:rsidRPr="00B4125B">
        <w:rPr>
          <w:lang w:val="en-CA"/>
        </w:rPr>
        <w:t xml:space="preserve">CE6 related </w:t>
      </w:r>
      <w:r w:rsidR="00E242F1" w:rsidRPr="00B4125B">
        <w:rPr>
          <w:lang w:val="en-CA"/>
        </w:rPr>
        <w:t xml:space="preserve">– Transforms and transform signalling </w:t>
      </w:r>
      <w:r w:rsidRPr="00B4125B">
        <w:rPr>
          <w:lang w:val="en-CA"/>
        </w:rPr>
        <w:t>(</w:t>
      </w:r>
      <w:r w:rsidR="004471C0" w:rsidRPr="00B4125B">
        <w:rPr>
          <w:lang w:val="en-CA"/>
        </w:rPr>
        <w:t>40</w:t>
      </w:r>
      <w:r w:rsidRPr="00B4125B">
        <w:rPr>
          <w:lang w:val="en-CA"/>
        </w:rPr>
        <w:t>)</w:t>
      </w:r>
      <w:bookmarkEnd w:id="10097"/>
    </w:p>
    <w:p w14:paraId="68076A73" w14:textId="5E697C8E" w:rsidR="00AF527C" w:rsidRPr="00B4125B" w:rsidRDefault="00AF527C" w:rsidP="00AF527C">
      <w:pPr>
        <w:pStyle w:val="BodyText"/>
      </w:pPr>
      <w:r w:rsidRPr="00B4125B">
        <w:t xml:space="preserve">Contributions in this category were discussed </w:t>
      </w:r>
      <w:r w:rsidR="002E3A47" w:rsidRPr="00B4125B">
        <w:t>Friday 4 Oct. 1400–</w:t>
      </w:r>
      <w:r w:rsidR="00123BC9" w:rsidRPr="00B4125B">
        <w:t xml:space="preserve">2245 and Sat. 5 Oct. 0900-1130 </w:t>
      </w:r>
      <w:r w:rsidR="002E3A47" w:rsidRPr="00B4125B">
        <w:t>in Track A (chaired by JRO)</w:t>
      </w:r>
      <w:r w:rsidRPr="00B4125B">
        <w:t>.</w:t>
      </w:r>
    </w:p>
    <w:bookmarkStart w:id="10098" w:name="_Ref518893180"/>
    <w:p w14:paraId="065BC7E5" w14:textId="77777777" w:rsidR="00110744" w:rsidRPr="00B4125B" w:rsidRDefault="00110744"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7955" </w:instrText>
      </w:r>
      <w:r w:rsidRPr="00B4125B">
        <w:rPr>
          <w:lang w:val="en-CA"/>
        </w:rPr>
        <w:fldChar w:fldCharType="separate"/>
      </w:r>
      <w:r w:rsidRPr="00B4125B">
        <w:rPr>
          <w:rFonts w:eastAsia="Times New Roman"/>
          <w:color w:val="0000FF"/>
          <w:szCs w:val="24"/>
          <w:u w:val="single"/>
          <w:lang w:val="en-CA"/>
        </w:rPr>
        <w:t>JVET-P0166</w:t>
      </w:r>
      <w:r w:rsidRPr="00B4125B">
        <w:rPr>
          <w:rFonts w:eastAsia="Times New Roman"/>
          <w:color w:val="0000FF"/>
          <w:szCs w:val="24"/>
          <w:u w:val="single"/>
          <w:lang w:val="en-CA"/>
        </w:rPr>
        <w:fldChar w:fldCharType="end"/>
      </w:r>
      <w:r w:rsidRPr="00B4125B">
        <w:rPr>
          <w:rFonts w:eastAsia="Times New Roman"/>
          <w:szCs w:val="24"/>
          <w:lang w:val="en-CA"/>
        </w:rPr>
        <w:t xml:space="preserve"> CE6-related: Transform selection with intra prediction mode for implicit MTS [M.-S. Chiang, C.-W. Hsu, Y.-W. Huang, S.-M. Lei (MediaTek)]</w:t>
      </w:r>
    </w:p>
    <w:p w14:paraId="6784ADFE" w14:textId="77777777" w:rsidR="002E3A47" w:rsidRPr="00B4125B" w:rsidRDefault="002E3A47" w:rsidP="002E3A47">
      <w:r w:rsidRPr="00B4125B">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Pr="00B4125B" w:rsidRDefault="002E3A47" w:rsidP="002E3A47">
      <w:r w:rsidRPr="00B4125B">
        <w:t>Variation 1: intra prediction mode with an even number uses DST-VII</w:t>
      </w:r>
    </w:p>
    <w:p w14:paraId="5C0B205B" w14:textId="77777777" w:rsidR="002E3A47" w:rsidRPr="00B4125B" w:rsidRDefault="002E3A47" w:rsidP="002E3A47">
      <w:r w:rsidRPr="00B4125B">
        <w:t>AI: BD-rates = -0.06% (Y), -0.13% (</w:t>
      </w:r>
      <w:proofErr w:type="spellStart"/>
      <w:r w:rsidRPr="00B4125B">
        <w:t>Cb</w:t>
      </w:r>
      <w:proofErr w:type="spellEnd"/>
      <w:r w:rsidRPr="00B4125B">
        <w:t xml:space="preserve">), -0.11% (Cr); </w:t>
      </w:r>
      <w:proofErr w:type="spellStart"/>
      <w:r w:rsidRPr="00B4125B">
        <w:t>EncT</w:t>
      </w:r>
      <w:proofErr w:type="spellEnd"/>
      <w:r w:rsidRPr="00B4125B">
        <w:t xml:space="preserve">=99%; </w:t>
      </w:r>
      <w:proofErr w:type="spellStart"/>
      <w:r w:rsidRPr="00B4125B">
        <w:t>DecT</w:t>
      </w:r>
      <w:proofErr w:type="spellEnd"/>
      <w:r w:rsidRPr="00B4125B">
        <w:t>=100%</w:t>
      </w:r>
    </w:p>
    <w:p w14:paraId="31E537DF" w14:textId="77777777" w:rsidR="002E3A47" w:rsidRPr="00B4125B" w:rsidRDefault="002E3A47" w:rsidP="002E3A47">
      <w:r w:rsidRPr="00B4125B">
        <w:t>RA: BD-rates = -0.05% (Y), -0.14% (</w:t>
      </w:r>
      <w:proofErr w:type="spellStart"/>
      <w:r w:rsidRPr="00B4125B">
        <w:t>Cb</w:t>
      </w:r>
      <w:proofErr w:type="spellEnd"/>
      <w:r w:rsidRPr="00B4125B">
        <w:t xml:space="preserve">), -0.03% (Cr); </w:t>
      </w:r>
      <w:proofErr w:type="spellStart"/>
      <w:r w:rsidRPr="00B4125B">
        <w:t>EncT</w:t>
      </w:r>
      <w:proofErr w:type="spellEnd"/>
      <w:r w:rsidRPr="00B4125B">
        <w:t xml:space="preserve">=100%; </w:t>
      </w:r>
      <w:proofErr w:type="spellStart"/>
      <w:r w:rsidRPr="00B4125B">
        <w:t>DecT</w:t>
      </w:r>
      <w:proofErr w:type="spellEnd"/>
      <w:r w:rsidRPr="00B4125B">
        <w:t>=101%</w:t>
      </w:r>
    </w:p>
    <w:p w14:paraId="419D46AB" w14:textId="77777777" w:rsidR="002E3A47" w:rsidRPr="00B4125B" w:rsidRDefault="002E3A47" w:rsidP="002E3A47">
      <w:r w:rsidRPr="00B4125B">
        <w:t>LB: BD-rates = -0.05% (Y), -0.19% (</w:t>
      </w:r>
      <w:proofErr w:type="spellStart"/>
      <w:r w:rsidRPr="00B4125B">
        <w:t>Cb</w:t>
      </w:r>
      <w:proofErr w:type="spellEnd"/>
      <w:r w:rsidRPr="00B4125B">
        <w:t xml:space="preserve">), -0.02% (Cr); </w:t>
      </w:r>
      <w:proofErr w:type="spellStart"/>
      <w:r w:rsidRPr="00B4125B">
        <w:t>EncT</w:t>
      </w:r>
      <w:proofErr w:type="spellEnd"/>
      <w:r w:rsidRPr="00B4125B">
        <w:t xml:space="preserve">=99%; </w:t>
      </w:r>
      <w:proofErr w:type="spellStart"/>
      <w:r w:rsidRPr="00B4125B">
        <w:t>DecT</w:t>
      </w:r>
      <w:proofErr w:type="spellEnd"/>
      <w:r w:rsidRPr="00B4125B">
        <w:t>=101%</w:t>
      </w:r>
    </w:p>
    <w:p w14:paraId="49ACF419" w14:textId="77777777" w:rsidR="002E3A47" w:rsidRPr="00B4125B" w:rsidRDefault="002E3A47" w:rsidP="002E3A47">
      <w:r w:rsidRPr="00B4125B">
        <w:t>Variation 2: intra prediction mode under specified conditions uses DST-VII</w:t>
      </w:r>
    </w:p>
    <w:p w14:paraId="0B1D4517" w14:textId="77777777" w:rsidR="002E3A47" w:rsidRPr="00B4125B" w:rsidRDefault="002E3A47" w:rsidP="002E3A47">
      <w:r w:rsidRPr="00B4125B">
        <w:t>AI: BD-rates = -0.04% (Y), 0.11% (</w:t>
      </w:r>
      <w:proofErr w:type="spellStart"/>
      <w:r w:rsidRPr="00B4125B">
        <w:t>Cb</w:t>
      </w:r>
      <w:proofErr w:type="spellEnd"/>
      <w:r w:rsidRPr="00B4125B">
        <w:t>), 0.13% (Cr)</w:t>
      </w:r>
    </w:p>
    <w:p w14:paraId="7CF04D4E" w14:textId="77777777" w:rsidR="002E3A47" w:rsidRPr="00B4125B" w:rsidRDefault="002E3A47" w:rsidP="002E3A47">
      <w:r w:rsidRPr="00B4125B">
        <w:t>RA: BD-rates = 0.00% (Y), 0.02% (</w:t>
      </w:r>
      <w:proofErr w:type="spellStart"/>
      <w:r w:rsidRPr="00B4125B">
        <w:t>Cb</w:t>
      </w:r>
      <w:proofErr w:type="spellEnd"/>
      <w:r w:rsidRPr="00B4125B">
        <w:t>), 0.06% (Cr)</w:t>
      </w:r>
    </w:p>
    <w:p w14:paraId="29D2B441" w14:textId="77777777" w:rsidR="002E3A47" w:rsidRPr="00B4125B" w:rsidRDefault="002E3A47" w:rsidP="002E3A47">
      <w:r w:rsidRPr="00B4125B">
        <w:t>LB: BD-rates = 0.0X% (Y), 0.0X% (</w:t>
      </w:r>
      <w:proofErr w:type="spellStart"/>
      <w:r w:rsidRPr="00B4125B">
        <w:t>Cb</w:t>
      </w:r>
      <w:proofErr w:type="spellEnd"/>
      <w:r w:rsidRPr="00B4125B">
        <w:t>), 0.0X% (Cr)</w:t>
      </w:r>
    </w:p>
    <w:p w14:paraId="1359F277" w14:textId="77777777" w:rsidR="002E3A47" w:rsidRPr="00B4125B" w:rsidRDefault="002E3A47" w:rsidP="002E3A47">
      <w:r w:rsidRPr="00B4125B">
        <w:t>The main aspect of the proposal is to replace explicit MTS with implicit MTS in CTC, plus a modification of implicit MTS that gives the coding gain above versus the current implicit method.</w:t>
      </w:r>
    </w:p>
    <w:p w14:paraId="7CB77254" w14:textId="46346D55" w:rsidR="002E3A47" w:rsidRPr="00B4125B" w:rsidRDefault="002E3A47" w:rsidP="002E3A47">
      <w:r w:rsidRPr="00B4125B">
        <w:t>Compared to CTC (explicit MTS), loss of 0.02%/0.03% for RA/AI</w:t>
      </w:r>
      <w:ins w:id="10099" w:author="Gary Sullivan" w:date="2020-01-06T04:43:00Z">
        <w:r w:rsidR="00741F4C">
          <w:t>.</w:t>
        </w:r>
      </w:ins>
    </w:p>
    <w:p w14:paraId="24A9FC13" w14:textId="4714E26D" w:rsidR="002E3A47" w:rsidRPr="00B4125B" w:rsidDel="00F8464F" w:rsidRDefault="002E3A47" w:rsidP="002E3A47">
      <w:pPr>
        <w:rPr>
          <w:del w:id="10100" w:author="Gary Sullivan" w:date="2020-01-06T03:00:00Z"/>
        </w:rPr>
      </w:pPr>
      <w:r w:rsidRPr="00B4125B">
        <w:lastRenderedPageBreak/>
        <w:t>No obvious benefit</w:t>
      </w:r>
      <w:ins w:id="10101" w:author="Gary Sullivan" w:date="2020-01-06T04:43:00Z">
        <w:r w:rsidR="00741F4C">
          <w:t xml:space="preserve"> was noted for this</w:t>
        </w:r>
      </w:ins>
      <w:r w:rsidRPr="00B4125B">
        <w:t>.</w:t>
      </w:r>
    </w:p>
    <w:p w14:paraId="0A516CD8" w14:textId="7A1310DE" w:rsidR="004F3A30" w:rsidRPr="00B4125B" w:rsidRDefault="004F3A30" w:rsidP="0021179A"/>
    <w:p w14:paraId="355A3B41" w14:textId="77777777" w:rsidR="005D3FC7" w:rsidRPr="00B4125B" w:rsidRDefault="00154673" w:rsidP="00B701AA">
      <w:pPr>
        <w:pStyle w:val="Heading9"/>
        <w:rPr>
          <w:rFonts w:eastAsia="Times New Roman"/>
          <w:szCs w:val="24"/>
          <w:lang w:val="en-CA"/>
        </w:rPr>
      </w:pPr>
      <w:hyperlink r:id="rId624" w:history="1">
        <w:r w:rsidR="005D3FC7" w:rsidRPr="00B4125B">
          <w:rPr>
            <w:rFonts w:eastAsia="Times New Roman"/>
            <w:color w:val="0000FF"/>
            <w:szCs w:val="24"/>
            <w:u w:val="single"/>
            <w:lang w:val="en-CA"/>
          </w:rPr>
          <w:t>JVET-P0928</w:t>
        </w:r>
      </w:hyperlink>
      <w:r w:rsidR="005D3FC7" w:rsidRPr="00B4125B">
        <w:rPr>
          <w:rFonts w:eastAsia="Times New Roman"/>
          <w:szCs w:val="24"/>
          <w:lang w:val="en-CA"/>
        </w:rPr>
        <w:t xml:space="preserve"> Crosscheck of JVET-P0166 (CE6-related: Transform selection with intra prediction mode for implicit MTS) [S. Blasi (BBC)]</w:t>
      </w:r>
    </w:p>
    <w:p w14:paraId="487B1826" w14:textId="58FEB213" w:rsidR="005D3FC7" w:rsidRPr="00B4125B" w:rsidRDefault="005D3FC7" w:rsidP="0021179A"/>
    <w:p w14:paraId="004181EF" w14:textId="77777777" w:rsidR="005D3FC7" w:rsidRPr="00B4125B" w:rsidRDefault="00154673" w:rsidP="00B701AA">
      <w:pPr>
        <w:pStyle w:val="Heading9"/>
        <w:rPr>
          <w:rFonts w:eastAsia="Times New Roman"/>
          <w:szCs w:val="24"/>
          <w:lang w:val="en-CA"/>
        </w:rPr>
      </w:pPr>
      <w:hyperlink r:id="rId625" w:history="1">
        <w:r w:rsidR="005D3FC7" w:rsidRPr="00B4125B">
          <w:rPr>
            <w:rFonts w:eastAsia="Times New Roman"/>
            <w:color w:val="0000FF"/>
            <w:szCs w:val="24"/>
            <w:u w:val="single"/>
            <w:lang w:val="en-CA"/>
          </w:rPr>
          <w:t>JVET-P0929</w:t>
        </w:r>
      </w:hyperlink>
      <w:r w:rsidR="005D3FC7" w:rsidRPr="00B4125B">
        <w:rPr>
          <w:rFonts w:eastAsia="Times New Roman"/>
          <w:szCs w:val="24"/>
          <w:lang w:val="en-CA"/>
        </w:rPr>
        <w:t xml:space="preserve"> Crosscheck of JVET-P0166 (CE6-related: Transform selection with intra prediction mode for implicit MTS) [C.-C Lin (ITRI)]</w:t>
      </w:r>
    </w:p>
    <w:p w14:paraId="3E027B50" w14:textId="77777777" w:rsidR="005D3FC7" w:rsidRPr="00B4125B" w:rsidRDefault="005D3FC7" w:rsidP="0021179A"/>
    <w:p w14:paraId="020736AE" w14:textId="77777777" w:rsidR="001D0F10" w:rsidRPr="00B4125B" w:rsidRDefault="00154673" w:rsidP="007966F0">
      <w:pPr>
        <w:pStyle w:val="Heading9"/>
        <w:rPr>
          <w:rFonts w:eastAsia="Times New Roman"/>
          <w:szCs w:val="24"/>
          <w:lang w:val="en-CA"/>
        </w:rPr>
      </w:pPr>
      <w:hyperlink r:id="rId626" w:history="1">
        <w:r w:rsidR="001D0F10" w:rsidRPr="00B4125B">
          <w:rPr>
            <w:rFonts w:eastAsia="Times New Roman"/>
            <w:color w:val="0000FF"/>
            <w:szCs w:val="24"/>
            <w:u w:val="single"/>
            <w:lang w:val="en-CA"/>
          </w:rPr>
          <w:t>JVET-P0196</w:t>
        </w:r>
      </w:hyperlink>
      <w:r w:rsidR="001D0F10" w:rsidRPr="00B4125B">
        <w:rPr>
          <w:rFonts w:eastAsia="Times New Roman"/>
          <w:szCs w:val="24"/>
          <w:lang w:val="en-CA"/>
        </w:rPr>
        <w:t xml:space="preserve"> CE6-related: Latency reduction for LFNST signalling [J. Lainema (Nokia)]</w:t>
      </w:r>
    </w:p>
    <w:p w14:paraId="20161137" w14:textId="77777777" w:rsidR="002E3A47" w:rsidRPr="00B4125B" w:rsidRDefault="002E3A47" w:rsidP="002E3A47">
      <w:pPr>
        <w:pStyle w:val="BodyText"/>
      </w:pPr>
      <w:r w:rsidRPr="00B4125B">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Pr="00B4125B" w:rsidRDefault="002E3A47" w:rsidP="002E3A47">
      <w:pPr>
        <w:pStyle w:val="BodyText"/>
      </w:pPr>
      <w:r w:rsidRPr="00B4125B">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Pr="00B4125B" w:rsidRDefault="002E3A47" w:rsidP="002E3A47">
      <w:pPr>
        <w:pStyle w:val="BodyText"/>
      </w:pPr>
      <w:r w:rsidRPr="00B4125B">
        <w:t>The proposed change is reported to have BD-rate impacts of -0.11 % and -0.07 % in AI and RA configurations, respectively. Encoder and decoder runtimes are reportedly not affected with respect to those of VTM-6.</w:t>
      </w:r>
    </w:p>
    <w:p w14:paraId="47DE5B39" w14:textId="77777777" w:rsidR="002E3A47" w:rsidRPr="00B4125B" w:rsidRDefault="002E3A47" w:rsidP="002E3A47">
      <w:pPr>
        <w:pStyle w:val="BodyText"/>
      </w:pPr>
      <w:r w:rsidRPr="00B4125B">
        <w:t xml:space="preserve">Currently, signalling of LFNST depends on last </w:t>
      </w:r>
      <w:proofErr w:type="spellStart"/>
      <w:r w:rsidRPr="00B4125B">
        <w:t>coeff</w:t>
      </w:r>
      <w:proofErr w:type="spellEnd"/>
      <w:r w:rsidRPr="00B4125B">
        <w:t xml:space="preserve">.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w:t>
      </w:r>
      <w:proofErr w:type="spellStart"/>
      <w:r w:rsidRPr="00B4125B">
        <w:t>compresson</w:t>
      </w:r>
      <w:proofErr w:type="spellEnd"/>
      <w:r w:rsidRPr="00B4125B">
        <w:t xml:space="preserve"> mainly comes due to making MTS signalling dependent on LFNST.</w:t>
      </w:r>
    </w:p>
    <w:p w14:paraId="385E708D" w14:textId="77777777" w:rsidR="002E3A47" w:rsidRPr="00B4125B" w:rsidRDefault="002E3A47" w:rsidP="002E3A47">
      <w:pPr>
        <w:pStyle w:val="BodyText"/>
      </w:pPr>
      <w:r w:rsidRPr="00B4125B">
        <w:t>It is also asked if there is a significant latency issue. It was expressed that for certain implementations it would be desirable to decouple the LFNST from the chroma information.</w:t>
      </w:r>
    </w:p>
    <w:p w14:paraId="1A1098B5" w14:textId="77777777" w:rsidR="002E3A47" w:rsidRPr="00B4125B" w:rsidRDefault="002E3A47" w:rsidP="002E3A47">
      <w:pPr>
        <w:pStyle w:val="BodyText"/>
      </w:pPr>
      <w:r w:rsidRPr="00B4125B">
        <w:t>LGE is currently cross-checking. One expert points out that there may be misalignment between spec and software – cross-checkers should investigate this.</w:t>
      </w:r>
    </w:p>
    <w:p w14:paraId="09BF162C" w14:textId="77777777" w:rsidR="002E3A47" w:rsidRPr="00B4125B" w:rsidRDefault="002E3A47" w:rsidP="002E3A47">
      <w:pPr>
        <w:pStyle w:val="BodyText"/>
      </w:pPr>
      <w:r w:rsidRPr="00B4125B">
        <w:t>Several experts expressed support that this proposal has beneficial aspects.</w:t>
      </w:r>
    </w:p>
    <w:p w14:paraId="02C2553A" w14:textId="7E92DA39" w:rsidR="002E3A47" w:rsidRPr="00B4125B" w:rsidDel="00F8464F" w:rsidRDefault="002E3A47" w:rsidP="002E3A47">
      <w:pPr>
        <w:pStyle w:val="BodyText"/>
        <w:rPr>
          <w:del w:id="10102" w:author="Gary Sullivan" w:date="2020-01-06T03:00:00Z"/>
        </w:rPr>
      </w:pPr>
      <w:r w:rsidRPr="00B4125B">
        <w:t xml:space="preserve">Further study in </w:t>
      </w:r>
      <w:ins w:id="10103" w:author="Gary Sullivan" w:date="2020-01-06T04:43:00Z">
        <w:r w:rsidR="00741F4C">
          <w:t xml:space="preserve">a </w:t>
        </w:r>
      </w:ins>
      <w:r w:rsidRPr="00B4125B">
        <w:t>CE</w:t>
      </w:r>
      <w:ins w:id="10104" w:author="Gary Sullivan" w:date="2020-01-06T04:43:00Z">
        <w:r w:rsidR="00741F4C">
          <w:t xml:space="preserve"> was planned</w:t>
        </w:r>
      </w:ins>
      <w:r w:rsidRPr="00B4125B">
        <w:t>.</w:t>
      </w:r>
    </w:p>
    <w:p w14:paraId="69C95EEA" w14:textId="78C88B4C" w:rsidR="001D0F10" w:rsidRPr="00B4125B" w:rsidRDefault="001D0F10" w:rsidP="001D0F10">
      <w:pPr>
        <w:pStyle w:val="BodyText"/>
      </w:pPr>
    </w:p>
    <w:p w14:paraId="27E598BB" w14:textId="77777777" w:rsidR="00DA63B2" w:rsidRPr="00B4125B" w:rsidRDefault="00154673" w:rsidP="00276B79">
      <w:pPr>
        <w:pStyle w:val="Heading9"/>
        <w:rPr>
          <w:rFonts w:eastAsia="Times New Roman"/>
          <w:szCs w:val="24"/>
          <w:lang w:val="en-CA"/>
        </w:rPr>
      </w:pPr>
      <w:hyperlink r:id="rId627" w:history="1">
        <w:r w:rsidR="00DA63B2" w:rsidRPr="00B4125B">
          <w:rPr>
            <w:rFonts w:eastAsia="Times New Roman"/>
            <w:color w:val="0000FF"/>
            <w:szCs w:val="24"/>
            <w:u w:val="single"/>
            <w:lang w:val="en-CA"/>
          </w:rPr>
          <w:t>JVET-P0971</w:t>
        </w:r>
      </w:hyperlink>
      <w:r w:rsidR="00DA63B2" w:rsidRPr="00B4125B">
        <w:rPr>
          <w:rFonts w:eastAsia="Times New Roman"/>
          <w:szCs w:val="24"/>
          <w:lang w:val="en-CA"/>
        </w:rPr>
        <w:t xml:space="preserve"> Crosscheck of JVET-P0196 (CE6-related: Latency reduction for LFNST signalling) [M. Koo (LGE)]</w:t>
      </w:r>
    </w:p>
    <w:p w14:paraId="4094CF68" w14:textId="77777777" w:rsidR="00DA63B2" w:rsidRPr="00B4125B" w:rsidRDefault="00DA63B2" w:rsidP="001D0F10">
      <w:pPr>
        <w:pStyle w:val="BodyText"/>
      </w:pPr>
    </w:p>
    <w:p w14:paraId="6D4B2F91" w14:textId="77777777" w:rsidR="001D0F10" w:rsidRPr="00B4125B" w:rsidRDefault="00154673" w:rsidP="007966F0">
      <w:pPr>
        <w:pStyle w:val="Heading9"/>
        <w:rPr>
          <w:rFonts w:eastAsia="Times New Roman"/>
          <w:szCs w:val="24"/>
          <w:lang w:val="en-CA"/>
        </w:rPr>
      </w:pPr>
      <w:hyperlink r:id="rId628" w:history="1">
        <w:r w:rsidR="001D0F10" w:rsidRPr="00B4125B">
          <w:rPr>
            <w:rFonts w:eastAsia="Times New Roman"/>
            <w:color w:val="0000FF"/>
            <w:szCs w:val="24"/>
            <w:u w:val="single"/>
            <w:lang w:val="en-CA"/>
          </w:rPr>
          <w:t>JVET-P0197</w:t>
        </w:r>
      </w:hyperlink>
      <w:r w:rsidR="001D0F10" w:rsidRPr="00B4125B">
        <w:rPr>
          <w:rFonts w:eastAsia="Times New Roman"/>
          <w:szCs w:val="24"/>
          <w:lang w:val="en-CA"/>
        </w:rPr>
        <w:t xml:space="preserve"> CE6-related: LFNST transform mapping [J. Lainema (Nokia</w:t>
      </w:r>
      <w:proofErr w:type="gramStart"/>
      <w:r w:rsidR="001D0F10" w:rsidRPr="00B4125B">
        <w:rPr>
          <w:rFonts w:eastAsia="Times New Roman"/>
          <w:szCs w:val="24"/>
          <w:lang w:val="en-CA"/>
        </w:rPr>
        <w:t>)</w:t>
      </w:r>
      <w:r w:rsidR="00A2499D" w:rsidRPr="00B4125B">
        <w:rPr>
          <w:lang w:val="en-CA"/>
        </w:rPr>
        <w:t xml:space="preserve"> </w:t>
      </w:r>
      <w:r w:rsidR="00A2499D" w:rsidRPr="00B4125B">
        <w:rPr>
          <w:rFonts w:eastAsia="Times New Roman"/>
          <w:szCs w:val="24"/>
          <w:lang w:val="en-CA"/>
        </w:rPr>
        <w:t>,</w:t>
      </w:r>
      <w:proofErr w:type="gramEnd"/>
      <w:r w:rsidR="00A2499D" w:rsidRPr="00B4125B">
        <w:rPr>
          <w:rFonts w:eastAsia="Times New Roman"/>
          <w:szCs w:val="24"/>
          <w:lang w:val="en-CA"/>
        </w:rPr>
        <w:t xml:space="preserve"> M.-S. Chiang, C.-W. Hsu, Y.-W. Huang, S.-M. Lei (MediaTek</w:t>
      </w:r>
      <w:r w:rsidR="001D0F10" w:rsidRPr="00B4125B">
        <w:rPr>
          <w:rFonts w:eastAsia="Times New Roman"/>
          <w:szCs w:val="24"/>
          <w:lang w:val="en-CA"/>
        </w:rPr>
        <w:t>)]</w:t>
      </w:r>
    </w:p>
    <w:p w14:paraId="0B6ABC3B" w14:textId="77777777" w:rsidR="002E3A47" w:rsidRPr="00B4125B" w:rsidRDefault="002E3A47" w:rsidP="002E3A47">
      <w:pPr>
        <w:pStyle w:val="BodyText"/>
      </w:pPr>
      <w:r w:rsidRPr="00B4125B">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w:t>
      </w:r>
      <w:proofErr w:type="spellStart"/>
      <w:r w:rsidRPr="00B4125B">
        <w:t>lfnstIdx</w:t>
      </w:r>
      <w:proofErr w:type="spellEnd"/>
      <w:r w:rsidRPr="00B4125B">
        <w:t xml:space="preserve"> syntax element is re-introduced. Method 2 is </w:t>
      </w:r>
      <w:proofErr w:type="gramStart"/>
      <w:r w:rsidRPr="00B4125B">
        <w:t>similar to</w:t>
      </w:r>
      <w:proofErr w:type="gramEnd"/>
      <w:r w:rsidRPr="00B4125B">
        <w:t xml:space="preserve"> </w:t>
      </w:r>
      <w:r w:rsidRPr="00B4125B">
        <w:lastRenderedPageBreak/>
        <w:t xml:space="preserve">method 1 but uses different mapping methods for the intra prediction modes &lt;= 34 and intra prediction modes &gt; 34. </w:t>
      </w:r>
    </w:p>
    <w:p w14:paraId="18C3CBBF" w14:textId="77777777" w:rsidR="002E3A47" w:rsidRPr="00B4125B" w:rsidRDefault="002E3A47" w:rsidP="002E3A47">
      <w:pPr>
        <w:pStyle w:val="BodyText"/>
      </w:pPr>
      <w:r w:rsidRPr="00B4125B">
        <w:t xml:space="preserve">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w:t>
      </w:r>
      <w:proofErr w:type="spellStart"/>
      <w:r w:rsidRPr="00B4125B">
        <w:t>RA.The</w:t>
      </w:r>
      <w:proofErr w:type="spellEnd"/>
      <w:r w:rsidRPr="00B4125B">
        <w:t xml:space="preserv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1D80F140" w:rsidR="002E3A47" w:rsidRPr="00B4125B" w:rsidRDefault="002E3A47" w:rsidP="002E3A47">
      <w:pPr>
        <w:pStyle w:val="BodyText"/>
      </w:pPr>
      <w:del w:id="10105" w:author="Gary Sullivan" w:date="2020-01-06T02:54:00Z">
        <w:r w:rsidRPr="00B4125B" w:rsidDel="00F643D3">
          <w:delText>N</w:delText>
        </w:r>
        <w:r w:rsidR="0097493B" w:rsidRPr="00B4125B" w:rsidDel="00F643D3">
          <w:delText>o</w:delText>
        </w:r>
        <w:r w:rsidRPr="00B4125B" w:rsidDel="00F643D3">
          <w:delText xml:space="preserve"> action.</w:delText>
        </w:r>
      </w:del>
      <w:ins w:id="10106" w:author="Gary Sullivan" w:date="2020-01-06T02:54:00Z">
        <w:r w:rsidR="00F643D3">
          <w:t>No action was taken on this.</w:t>
        </w:r>
      </w:ins>
    </w:p>
    <w:p w14:paraId="131DAD1C" w14:textId="65A22F7C" w:rsidR="002E3A47" w:rsidRPr="00B4125B" w:rsidDel="00F8464F" w:rsidRDefault="002E3A47" w:rsidP="002E3A47">
      <w:pPr>
        <w:pStyle w:val="BodyText"/>
        <w:rPr>
          <w:del w:id="10107" w:author="Gary Sullivan" w:date="2020-01-06T03:00:00Z"/>
        </w:rPr>
      </w:pPr>
      <w:r w:rsidRPr="00B4125B">
        <w:t xml:space="preserve">Similar approaches: </w:t>
      </w:r>
      <w:ins w:id="10108" w:author="Gary Sullivan" w:date="2020-01-06T01:43:00Z">
        <w:r w:rsidR="00B4125B" w:rsidRPr="00B4125B">
          <w:rPr>
            <w:szCs w:val="22"/>
          </w:rPr>
          <w:t>JVET-</w:t>
        </w:r>
      </w:ins>
      <w:r w:rsidR="0097493B" w:rsidRPr="00B4125B">
        <w:t>P0</w:t>
      </w:r>
      <w:r w:rsidRPr="00B4125B">
        <w:t xml:space="preserve">215, </w:t>
      </w:r>
      <w:ins w:id="10109" w:author="Gary Sullivan" w:date="2020-01-06T01:43:00Z">
        <w:r w:rsidR="00B4125B" w:rsidRPr="00B4125B">
          <w:rPr>
            <w:szCs w:val="22"/>
          </w:rPr>
          <w:t>JVET-</w:t>
        </w:r>
      </w:ins>
      <w:r w:rsidR="0097493B" w:rsidRPr="00B4125B">
        <w:t>P0</w:t>
      </w:r>
      <w:r w:rsidRPr="00B4125B">
        <w:t>349</w:t>
      </w:r>
      <w:ins w:id="10110" w:author="Gary Sullivan" w:date="2020-01-06T01:43:00Z">
        <w:r w:rsidR="00B4125B">
          <w:t xml:space="preserve"> </w:t>
        </w:r>
      </w:ins>
      <w:r w:rsidRPr="00B4125B">
        <w:t>/</w:t>
      </w:r>
      <w:ins w:id="10111" w:author="Gary Sullivan" w:date="2020-01-06T01:43:00Z">
        <w:r w:rsidR="00B4125B">
          <w:t xml:space="preserve"> </w:t>
        </w:r>
        <w:r w:rsidR="00B4125B" w:rsidRPr="00B4125B">
          <w:rPr>
            <w:szCs w:val="22"/>
          </w:rPr>
          <w:t>JVET-</w:t>
        </w:r>
      </w:ins>
      <w:r w:rsidR="0097493B" w:rsidRPr="00B4125B">
        <w:t>P0</w:t>
      </w:r>
      <w:r w:rsidRPr="00B4125B">
        <w:t xml:space="preserve">350, </w:t>
      </w:r>
      <w:ins w:id="10112" w:author="Gary Sullivan" w:date="2020-01-06T01:43:00Z">
        <w:r w:rsidR="00B4125B" w:rsidRPr="00B4125B">
          <w:rPr>
            <w:szCs w:val="22"/>
          </w:rPr>
          <w:t>JVET-</w:t>
        </w:r>
      </w:ins>
      <w:r w:rsidR="0097493B" w:rsidRPr="00B4125B">
        <w:t>P0</w:t>
      </w:r>
      <w:r w:rsidRPr="00B4125B">
        <w:t>568</w:t>
      </w:r>
      <w:r w:rsidR="0097493B" w:rsidRPr="00B4125B">
        <w:t>.</w:t>
      </w:r>
    </w:p>
    <w:p w14:paraId="786CC87B" w14:textId="77777777" w:rsidR="001D0F10" w:rsidRPr="00B4125B" w:rsidRDefault="001D0F10" w:rsidP="001D0F10">
      <w:pPr>
        <w:pStyle w:val="BodyText"/>
      </w:pPr>
    </w:p>
    <w:p w14:paraId="2B5E4012" w14:textId="77777777" w:rsidR="00110744" w:rsidRPr="00B4125B" w:rsidRDefault="00154673" w:rsidP="007966F0">
      <w:pPr>
        <w:pStyle w:val="Heading9"/>
        <w:rPr>
          <w:rFonts w:eastAsia="Times New Roman"/>
          <w:szCs w:val="24"/>
          <w:lang w:val="en-CA"/>
        </w:rPr>
      </w:pPr>
      <w:hyperlink r:id="rId629" w:history="1">
        <w:r w:rsidR="00110744" w:rsidRPr="00B4125B">
          <w:rPr>
            <w:rFonts w:eastAsia="Times New Roman"/>
            <w:color w:val="0000FF"/>
            <w:szCs w:val="24"/>
            <w:u w:val="single"/>
            <w:lang w:val="en-CA"/>
          </w:rPr>
          <w:t>JVET-P0215</w:t>
        </w:r>
      </w:hyperlink>
      <w:r w:rsidR="00110744" w:rsidRPr="00B4125B">
        <w:rPr>
          <w:rFonts w:eastAsia="Times New Roman"/>
          <w:szCs w:val="24"/>
          <w:lang w:val="en-CA"/>
        </w:rPr>
        <w:t xml:space="preserve"> CE6 related: Harmonization of CE6-1.1 and two-mode LFNST [X. Zhao, X. Li, S. Liu (Tencent)]</w:t>
      </w:r>
    </w:p>
    <w:p w14:paraId="70CF2034" w14:textId="5086D779" w:rsidR="00110744" w:rsidRPr="00B4125B" w:rsidRDefault="002E3A47" w:rsidP="00110744">
      <w:r w:rsidRPr="00B4125B">
        <w:t xml:space="preserve">Identical to JVET-P0197 – </w:t>
      </w:r>
      <w:del w:id="10113" w:author="Gary Sullivan" w:date="2020-01-06T02:54:00Z">
        <w:r w:rsidRPr="00B4125B" w:rsidDel="00F643D3">
          <w:delText>no action.</w:delText>
        </w:r>
      </w:del>
      <w:ins w:id="10114" w:author="Gary Sullivan" w:date="2020-01-06T04:43:00Z">
        <w:r w:rsidR="00741F4C">
          <w:t>n</w:t>
        </w:r>
      </w:ins>
      <w:ins w:id="10115" w:author="Gary Sullivan" w:date="2020-01-06T02:54:00Z">
        <w:r w:rsidR="00F643D3">
          <w:t>o action was taken on this.</w:t>
        </w:r>
      </w:ins>
    </w:p>
    <w:p w14:paraId="59CCB440" w14:textId="77777777" w:rsidR="00110744" w:rsidRPr="00B4125B" w:rsidRDefault="00154673" w:rsidP="007966F0">
      <w:pPr>
        <w:pStyle w:val="Heading9"/>
        <w:rPr>
          <w:rFonts w:eastAsia="Times New Roman"/>
          <w:szCs w:val="24"/>
          <w:lang w:val="en-CA"/>
        </w:rPr>
      </w:pPr>
      <w:hyperlink r:id="rId630" w:history="1">
        <w:r w:rsidR="00110744" w:rsidRPr="00B4125B">
          <w:rPr>
            <w:rFonts w:eastAsia="Times New Roman"/>
            <w:color w:val="0000FF"/>
            <w:szCs w:val="24"/>
            <w:u w:val="single"/>
            <w:lang w:val="en-CA"/>
          </w:rPr>
          <w:t>JVET-P0216</w:t>
        </w:r>
      </w:hyperlink>
      <w:r w:rsidR="00110744" w:rsidRPr="00B4125B">
        <w:rPr>
          <w:rFonts w:eastAsia="Times New Roman"/>
          <w:szCs w:val="24"/>
          <w:lang w:val="en-CA"/>
        </w:rPr>
        <w:t xml:space="preserve"> Non-CE6: Simplified SBT mode coding [J. Park, B. Jeon (SKKU)]</w:t>
      </w:r>
    </w:p>
    <w:p w14:paraId="177F3D97" w14:textId="28DDC904" w:rsidR="00110744" w:rsidRPr="00B4125B" w:rsidRDefault="0071467D" w:rsidP="0021179A">
      <w:r w:rsidRPr="00B4125B">
        <w:t xml:space="preserve">This contribution proposes context simplification for </w:t>
      </w:r>
      <w:proofErr w:type="spellStart"/>
      <w:r w:rsidRPr="00B4125B">
        <w:t>cu_sbt_pos_flag</w:t>
      </w:r>
      <w:proofErr w:type="spellEnd"/>
      <w:r w:rsidRPr="00B4125B">
        <w:t xml:space="preserve"> in VVC 6.0. Since its probability being 0 or 1 is expected to be </w:t>
      </w:r>
      <w:proofErr w:type="gramStart"/>
      <w:r w:rsidRPr="00B4125B">
        <w:t>similar to</w:t>
      </w:r>
      <w:proofErr w:type="gramEnd"/>
      <w:r w:rsidRPr="00B4125B">
        <w:t xml:space="preserve"> each other, it is proposed to encode </w:t>
      </w:r>
      <w:proofErr w:type="spellStart"/>
      <w:r w:rsidRPr="00B4125B">
        <w:t>cu_sbt_pos_flag</w:t>
      </w:r>
      <w:proofErr w:type="spellEnd"/>
      <w:r w:rsidRPr="00B4125B">
        <w:t xml:space="preserve"> in the bypass-mode. This simplification shows an average of Y(-0.01%), U(0.07%) and V(0.00%) BDBR for RA; and an average of Y(0.01%), U(0.05%) and V(0.08%) BDBR for LD.</w:t>
      </w:r>
    </w:p>
    <w:p w14:paraId="1E875502" w14:textId="657730B2" w:rsidR="00876002" w:rsidRPr="00B4125B" w:rsidRDefault="00876002" w:rsidP="0021179A">
      <w:r w:rsidRPr="00B4125B">
        <w:t xml:space="preserve">This is not critical, and no support </w:t>
      </w:r>
      <w:ins w:id="10116" w:author="Gary Sullivan" w:date="2020-01-06T04:43:00Z">
        <w:r w:rsidR="00741F4C">
          <w:t xml:space="preserve">was </w:t>
        </w:r>
      </w:ins>
      <w:r w:rsidRPr="00B4125B">
        <w:t>expressed by experts.</w:t>
      </w:r>
    </w:p>
    <w:p w14:paraId="461E7B60" w14:textId="77777777" w:rsidR="00C26478" w:rsidRPr="00B4125B" w:rsidRDefault="00154673" w:rsidP="00863FD6">
      <w:pPr>
        <w:pStyle w:val="Heading9"/>
        <w:rPr>
          <w:lang w:val="en-CA"/>
        </w:rPr>
      </w:pPr>
      <w:hyperlink r:id="rId631" w:history="1">
        <w:r w:rsidR="00C26478" w:rsidRPr="00B4125B">
          <w:rPr>
            <w:rFonts w:eastAsia="Times New Roman"/>
            <w:color w:val="0000FF"/>
            <w:szCs w:val="24"/>
            <w:u w:val="single"/>
            <w:lang w:val="en-CA"/>
          </w:rPr>
          <w:t>JVET-P0806</w:t>
        </w:r>
      </w:hyperlink>
      <w:r w:rsidR="00C26478" w:rsidRPr="00B4125B">
        <w:rPr>
          <w:rFonts w:eastAsia="Times New Roman"/>
          <w:szCs w:val="24"/>
          <w:lang w:val="en-CA"/>
        </w:rPr>
        <w:t xml:space="preserve"> Crosscheck of JVET-P0216 (Non-CE6: Simplified SBT mode coding) [L. Pham Van, G. Van der Auwera (Qualcomm)]</w:t>
      </w:r>
    </w:p>
    <w:p w14:paraId="05A2803E" w14:textId="77777777" w:rsidR="00C26478" w:rsidRPr="00B4125B" w:rsidRDefault="00C26478" w:rsidP="0021179A"/>
    <w:p w14:paraId="6D896684" w14:textId="77777777" w:rsidR="00110744" w:rsidRPr="00B4125B" w:rsidRDefault="00154673" w:rsidP="007966F0">
      <w:pPr>
        <w:pStyle w:val="Heading9"/>
        <w:rPr>
          <w:rFonts w:eastAsia="Times New Roman"/>
          <w:szCs w:val="24"/>
          <w:lang w:val="en-CA"/>
        </w:rPr>
      </w:pPr>
      <w:hyperlink r:id="rId632" w:history="1">
        <w:r w:rsidR="00110744" w:rsidRPr="00B4125B">
          <w:rPr>
            <w:rFonts w:eastAsia="Times New Roman"/>
            <w:color w:val="0000FF"/>
            <w:szCs w:val="24"/>
            <w:u w:val="single"/>
            <w:lang w:val="en-CA"/>
          </w:rPr>
          <w:t>JVET-P0259</w:t>
        </w:r>
      </w:hyperlink>
      <w:r w:rsidR="00110744" w:rsidRPr="00B4125B">
        <w:rPr>
          <w:rFonts w:eastAsia="Times New Roman"/>
          <w:szCs w:val="24"/>
          <w:lang w:val="en-CA"/>
        </w:rPr>
        <w:t xml:space="preserve"> Non-CE6: On LFNST reduced kernels [J. Gan, C. Rosewarne (Canon)]</w:t>
      </w:r>
    </w:p>
    <w:p w14:paraId="78E0C01E" w14:textId="77777777" w:rsidR="002E3A47" w:rsidRPr="00B4125B" w:rsidRDefault="002E3A47" w:rsidP="002E3A47">
      <w:r w:rsidRPr="00B4125B">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Pr="00B4125B" w:rsidRDefault="002E3A47" w:rsidP="002E3A47">
      <w:r w:rsidRPr="00B4125B">
        <w:t xml:space="preserve">The </w:t>
      </w:r>
      <w:proofErr w:type="spellStart"/>
      <w:r w:rsidRPr="00B4125B">
        <w:t>powerpoint</w:t>
      </w:r>
      <w:proofErr w:type="spellEnd"/>
      <w:r w:rsidRPr="00B4125B">
        <w:t xml:space="preserve"> deck has some additional information.</w:t>
      </w:r>
    </w:p>
    <w:p w14:paraId="1E06EB02" w14:textId="77777777" w:rsidR="002E3A47" w:rsidRPr="00B4125B" w:rsidRDefault="002E3A47" w:rsidP="002E3A47">
      <w:r w:rsidRPr="00B4125B">
        <w:t>It is asserted that the occupation of the LFNST matrices with low-weight matrices is due to the mode sets with directional orientation.</w:t>
      </w:r>
    </w:p>
    <w:p w14:paraId="0A726460" w14:textId="77777777" w:rsidR="002E3A47" w:rsidRPr="00B4125B" w:rsidRDefault="002E3A47" w:rsidP="002E3A47">
      <w:r w:rsidRPr="00B4125B">
        <w:t>Interesting information about properties of LFNST.</w:t>
      </w:r>
    </w:p>
    <w:p w14:paraId="5F756ABB" w14:textId="46539E1E" w:rsidR="00110744" w:rsidRPr="00B4125B" w:rsidRDefault="002E3A47" w:rsidP="0021179A">
      <w:r w:rsidRPr="00B4125B">
        <w:rPr>
          <w:szCs w:val="22"/>
        </w:rPr>
        <w:t>As saving of ROM memory is not highly relevant</w:t>
      </w:r>
      <w:ins w:id="10117" w:author="Gary Sullivan" w:date="2020-01-06T04:44:00Z">
        <w:r w:rsidR="00741F4C">
          <w:rPr>
            <w:szCs w:val="22"/>
          </w:rPr>
          <w:t>, there was n</w:t>
        </w:r>
      </w:ins>
      <w:del w:id="10118" w:author="Gary Sullivan" w:date="2020-01-06T04:44:00Z">
        <w:r w:rsidRPr="00B4125B" w:rsidDel="00741F4C">
          <w:rPr>
            <w:szCs w:val="22"/>
          </w:rPr>
          <w:delText>. N</w:delText>
        </w:r>
      </w:del>
      <w:r w:rsidRPr="00B4125B">
        <w:rPr>
          <w:szCs w:val="22"/>
        </w:rPr>
        <w:t>o reason to change the existing design.</w:t>
      </w:r>
    </w:p>
    <w:p w14:paraId="162B00B0" w14:textId="77777777" w:rsidR="008E7AA4" w:rsidRPr="00B4125B" w:rsidRDefault="00154673" w:rsidP="00B701AA">
      <w:pPr>
        <w:pStyle w:val="Heading9"/>
        <w:rPr>
          <w:rFonts w:eastAsia="Times New Roman"/>
          <w:szCs w:val="24"/>
          <w:lang w:val="en-CA"/>
        </w:rPr>
      </w:pPr>
      <w:hyperlink r:id="rId633" w:history="1">
        <w:r w:rsidR="008E7AA4" w:rsidRPr="00B4125B">
          <w:rPr>
            <w:rFonts w:eastAsia="Times New Roman"/>
            <w:color w:val="0000FF"/>
            <w:szCs w:val="24"/>
            <w:u w:val="single"/>
            <w:lang w:val="en-CA"/>
          </w:rPr>
          <w:t>JVET-P0886</w:t>
        </w:r>
      </w:hyperlink>
      <w:r w:rsidR="008E7AA4" w:rsidRPr="00B4125B">
        <w:rPr>
          <w:rFonts w:eastAsia="Times New Roman"/>
          <w:szCs w:val="24"/>
          <w:lang w:val="en-CA"/>
        </w:rPr>
        <w:t xml:space="preserve"> Crosscheck of JVET-P0259 (Non-CE6: On LFNST reduced kernels) [H. E. Egilmez (Qualcomm)]</w:t>
      </w:r>
    </w:p>
    <w:p w14:paraId="5CBE936F" w14:textId="77777777" w:rsidR="008E7AA4" w:rsidRPr="00B4125B" w:rsidRDefault="008E7AA4" w:rsidP="0021179A"/>
    <w:p w14:paraId="5475566A" w14:textId="77777777" w:rsidR="00110744" w:rsidRPr="00B4125B" w:rsidRDefault="00154673" w:rsidP="007966F0">
      <w:pPr>
        <w:pStyle w:val="Heading9"/>
        <w:rPr>
          <w:rFonts w:eastAsia="Times New Roman"/>
          <w:szCs w:val="24"/>
          <w:lang w:val="en-CA"/>
        </w:rPr>
      </w:pPr>
      <w:hyperlink r:id="rId634" w:history="1">
        <w:r w:rsidR="00110744" w:rsidRPr="00B4125B">
          <w:rPr>
            <w:rFonts w:eastAsia="Times New Roman"/>
            <w:color w:val="0000FF"/>
            <w:szCs w:val="24"/>
            <w:u w:val="single"/>
            <w:lang w:val="en-CA"/>
          </w:rPr>
          <w:t>JVET-P0266</w:t>
        </w:r>
      </w:hyperlink>
      <w:r w:rsidR="00110744" w:rsidRPr="00B4125B">
        <w:rPr>
          <w:rFonts w:eastAsia="Times New Roman"/>
          <w:szCs w:val="24"/>
          <w:lang w:val="en-CA"/>
        </w:rPr>
        <w:t xml:space="preserve"> Non-CE6: LFNST signalling [C. Rosewarne, J. Gan (Canon)]</w:t>
      </w:r>
    </w:p>
    <w:p w14:paraId="4984A1A7" w14:textId="77777777" w:rsidR="002E3A47" w:rsidRPr="00B4125B" w:rsidRDefault="002E3A47" w:rsidP="002E3A47">
      <w:r w:rsidRPr="00B4125B">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w:t>
      </w:r>
      <w:proofErr w:type="spellStart"/>
      <w:proofErr w:type="gramStart"/>
      <w:r w:rsidRPr="00B4125B">
        <w:t>x.xx</w:t>
      </w:r>
      <w:proofErr w:type="spellEnd"/>
      <w:proofErr w:type="gramEnd"/>
      <w:r w:rsidRPr="00B4125B">
        <w:t xml:space="preserve">%, </w:t>
      </w:r>
      <w:proofErr w:type="spellStart"/>
      <w:r w:rsidRPr="00B4125B">
        <w:t>x.xx</w:t>
      </w:r>
      <w:proofErr w:type="spellEnd"/>
      <w:r w:rsidRPr="00B4125B">
        <w:t xml:space="preserve">%, </w:t>
      </w:r>
      <w:proofErr w:type="spellStart"/>
      <w:r w:rsidRPr="00B4125B">
        <w:t>x.xx</w:t>
      </w:r>
      <w:proofErr w:type="spellEnd"/>
      <w:r w:rsidRPr="00B4125B">
        <w:t xml:space="preserve">%, in Y, </w:t>
      </w:r>
      <w:proofErr w:type="spellStart"/>
      <w:r w:rsidRPr="00B4125B">
        <w:t>Cb</w:t>
      </w:r>
      <w:proofErr w:type="spellEnd"/>
      <w:r w:rsidRPr="00B4125B">
        <w:t>, and Cr components, respectively.</w:t>
      </w:r>
    </w:p>
    <w:p w14:paraId="003A5113" w14:textId="3F5E54EE" w:rsidR="002E3A47" w:rsidRPr="00B4125B" w:rsidDel="00F8464F" w:rsidRDefault="002E3A47" w:rsidP="002E3A47">
      <w:pPr>
        <w:rPr>
          <w:del w:id="10119" w:author="Gary Sullivan" w:date="2020-01-06T03:00:00Z"/>
        </w:rPr>
      </w:pPr>
    </w:p>
    <w:p w14:paraId="5844EB5E" w14:textId="4131F51D" w:rsidR="002E3A47" w:rsidRPr="00B4125B" w:rsidRDefault="002E3A47" w:rsidP="002E3A47">
      <w:r w:rsidRPr="00B4125B">
        <w:t xml:space="preserve">Separate signalling for luma and chroma. No obvious benefit </w:t>
      </w:r>
      <w:ins w:id="10120" w:author="Gary Sullivan" w:date="2020-01-06T04:44:00Z">
        <w:r w:rsidR="00741F4C">
          <w:t xml:space="preserve">was observed </w:t>
        </w:r>
      </w:ins>
      <w:r w:rsidRPr="00B4125B">
        <w:t xml:space="preserve">from the results, </w:t>
      </w:r>
      <w:ins w:id="10121" w:author="Gary Sullivan" w:date="2020-01-06T04:44:00Z">
        <w:r w:rsidR="00741F4C">
          <w:t xml:space="preserve">and it had a </w:t>
        </w:r>
      </w:ins>
      <w:r w:rsidRPr="00B4125B">
        <w:t>very slow encoder.</w:t>
      </w:r>
    </w:p>
    <w:p w14:paraId="67064818" w14:textId="0668A426" w:rsidR="002E3A47" w:rsidRPr="00B4125B" w:rsidDel="00F8464F" w:rsidRDefault="002E3A47" w:rsidP="002E3A47">
      <w:pPr>
        <w:rPr>
          <w:del w:id="10122" w:author="Gary Sullivan" w:date="2020-01-06T03:00:00Z"/>
        </w:rPr>
      </w:pPr>
      <w:r w:rsidRPr="00B4125B">
        <w:t>No need for action</w:t>
      </w:r>
      <w:ins w:id="10123" w:author="Gary Sullivan" w:date="2020-01-06T04:44:00Z">
        <w:r w:rsidR="00741F4C">
          <w:t xml:space="preserve"> was determined</w:t>
        </w:r>
      </w:ins>
      <w:r w:rsidRPr="00B4125B">
        <w:t>.</w:t>
      </w:r>
    </w:p>
    <w:p w14:paraId="19FB252E" w14:textId="52BD9DC1" w:rsidR="00110744" w:rsidRPr="00B4125B" w:rsidRDefault="00110744" w:rsidP="0021179A"/>
    <w:p w14:paraId="3E85811D" w14:textId="77777777" w:rsidR="00110744" w:rsidRPr="00B4125B" w:rsidRDefault="00154673" w:rsidP="007966F0">
      <w:pPr>
        <w:pStyle w:val="Heading9"/>
        <w:rPr>
          <w:rFonts w:eastAsia="Times New Roman"/>
          <w:szCs w:val="24"/>
          <w:lang w:val="en-CA"/>
        </w:rPr>
      </w:pPr>
      <w:hyperlink r:id="rId635" w:history="1">
        <w:r w:rsidR="00110744" w:rsidRPr="00B4125B">
          <w:rPr>
            <w:rFonts w:eastAsia="Times New Roman"/>
            <w:color w:val="0000FF"/>
            <w:szCs w:val="24"/>
            <w:u w:val="single"/>
            <w:lang w:val="en-CA"/>
          </w:rPr>
          <w:t>JVET-P0271</w:t>
        </w:r>
      </w:hyperlink>
      <w:r w:rsidR="00110744" w:rsidRPr="00B4125B">
        <w:rPr>
          <w:rFonts w:eastAsia="Times New Roman"/>
          <w:szCs w:val="24"/>
          <w:lang w:val="en-CA"/>
        </w:rPr>
        <w:t xml:space="preserve"> Non-CE6: Context modelling for LFNST index coding [T. Tsukuba, M. Ikeda, Y. </w:t>
      </w:r>
      <w:proofErr w:type="spellStart"/>
      <w:r w:rsidR="00110744" w:rsidRPr="00B4125B">
        <w:rPr>
          <w:rFonts w:eastAsia="Times New Roman"/>
          <w:szCs w:val="24"/>
          <w:lang w:val="en-CA"/>
        </w:rPr>
        <w:t>Yagasaki</w:t>
      </w:r>
      <w:proofErr w:type="spellEnd"/>
      <w:r w:rsidR="00110744" w:rsidRPr="00B4125B">
        <w:rPr>
          <w:rFonts w:eastAsia="Times New Roman"/>
          <w:szCs w:val="24"/>
          <w:lang w:val="en-CA"/>
        </w:rPr>
        <w:t>, T. Suzuki (Sony)]</w:t>
      </w:r>
    </w:p>
    <w:p w14:paraId="1FE66B22" w14:textId="77777777" w:rsidR="002E3A47" w:rsidRPr="00B4125B" w:rsidRDefault="002E3A47" w:rsidP="002E3A47">
      <w:r w:rsidRPr="00B4125B">
        <w:t xml:space="preserve">In this document a bugfix for the configuration parameter </w:t>
      </w:r>
      <w:proofErr w:type="spellStart"/>
      <w:r w:rsidRPr="00B4125B">
        <w:t>MTSIntraMaxCand</w:t>
      </w:r>
      <w:proofErr w:type="spellEnd"/>
      <w:r w:rsidRPr="00B4125B">
        <w:t xml:space="preserve">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20ED1484" w:rsidR="002E3A47" w:rsidRPr="00B4125B" w:rsidDel="00F8464F" w:rsidRDefault="002E3A47" w:rsidP="002E3A47">
      <w:pPr>
        <w:rPr>
          <w:del w:id="10124" w:author="Gary Sullivan" w:date="2020-01-06T03:00:00Z"/>
        </w:rPr>
      </w:pPr>
    </w:p>
    <w:p w14:paraId="13C80C04" w14:textId="77777777" w:rsidR="002E3A47" w:rsidRPr="00B4125B" w:rsidRDefault="002E3A47" w:rsidP="002E3A47">
      <w:r w:rsidRPr="00B4125B">
        <w:t>The mismatch between SW and text is already resolved (ticket issued). Proposal to reduce the number of context variables of bin 0 from 2 to 1, removes dependency on tree type.</w:t>
      </w:r>
    </w:p>
    <w:p w14:paraId="7C81BA9C" w14:textId="2BAB9E15" w:rsidR="002E3A47" w:rsidRPr="00B4125B" w:rsidDel="00F8464F" w:rsidRDefault="002E3A47" w:rsidP="002E3A47">
      <w:pPr>
        <w:rPr>
          <w:del w:id="10125" w:author="Gary Sullivan" w:date="2020-01-06T03:00:00Z"/>
        </w:rPr>
      </w:pPr>
      <w:r w:rsidRPr="00B4125B">
        <w:t xml:space="preserve">Very small loss (0.01% in RA) </w:t>
      </w:r>
      <w:ins w:id="10126" w:author="Gary Sullivan" w:date="2020-01-06T04:45:00Z">
        <w:r w:rsidR="00741F4C">
          <w:t xml:space="preserve">was observed </w:t>
        </w:r>
      </w:ins>
      <w:r w:rsidRPr="00B4125B">
        <w:t xml:space="preserve">unless retraining </w:t>
      </w:r>
      <w:ins w:id="10127" w:author="Gary Sullivan" w:date="2020-01-06T04:45:00Z">
        <w:r w:rsidR="00741F4C">
          <w:t xml:space="preserve">the </w:t>
        </w:r>
      </w:ins>
      <w:r w:rsidRPr="00B4125B">
        <w:t xml:space="preserve">matrices, and the complexity advantage appears negligible. </w:t>
      </w:r>
      <w:del w:id="10128" w:author="Gary Sullivan" w:date="2020-01-06T02:54:00Z">
        <w:r w:rsidRPr="00B4125B" w:rsidDel="00F643D3">
          <w:delText>No action.</w:delText>
        </w:r>
      </w:del>
      <w:ins w:id="10129" w:author="Gary Sullivan" w:date="2020-01-06T02:54:00Z">
        <w:r w:rsidR="00F643D3">
          <w:t>No action was taken on this.</w:t>
        </w:r>
      </w:ins>
    </w:p>
    <w:p w14:paraId="4F59D2EC" w14:textId="777585FE" w:rsidR="00110744" w:rsidRPr="00B4125B" w:rsidRDefault="00110744" w:rsidP="0021179A"/>
    <w:p w14:paraId="5857901A" w14:textId="43A094BF" w:rsidR="001B60BC" w:rsidRPr="00B4125B" w:rsidRDefault="00154673" w:rsidP="00033EC3">
      <w:pPr>
        <w:pStyle w:val="Heading9"/>
        <w:rPr>
          <w:lang w:val="en-CA"/>
        </w:rPr>
      </w:pPr>
      <w:hyperlink r:id="rId636" w:history="1">
        <w:r w:rsidR="001B60BC" w:rsidRPr="00B4125B">
          <w:rPr>
            <w:rFonts w:eastAsia="Times New Roman"/>
            <w:color w:val="0000FF"/>
            <w:szCs w:val="24"/>
            <w:u w:val="single"/>
            <w:lang w:val="en-CA"/>
          </w:rPr>
          <w:t>JVET-P0771</w:t>
        </w:r>
      </w:hyperlink>
      <w:r w:rsidR="001B60BC" w:rsidRPr="00B4125B">
        <w:rPr>
          <w:rFonts w:eastAsia="Times New Roman"/>
          <w:szCs w:val="24"/>
          <w:lang w:val="en-CA"/>
        </w:rPr>
        <w:t xml:space="preserve"> Crosscheck of JVETP0271 (Non-CE6: Context mode</w:t>
      </w:r>
      <w:ins w:id="10130" w:author="Gary Sullivan" w:date="2020-01-06T02:08:00Z">
        <w:r w:rsidR="00651663">
          <w:rPr>
            <w:rFonts w:eastAsia="Times New Roman"/>
            <w:szCs w:val="24"/>
            <w:lang w:val="en-CA"/>
          </w:rPr>
          <w:t>l</w:t>
        </w:r>
      </w:ins>
      <w:r w:rsidR="001B60BC" w:rsidRPr="00B4125B">
        <w:rPr>
          <w:rFonts w:eastAsia="Times New Roman"/>
          <w:szCs w:val="24"/>
          <w:lang w:val="en-CA"/>
        </w:rPr>
        <w:t>ling for LFNST index coding)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72A25303" w14:textId="77777777" w:rsidR="001B60BC" w:rsidRPr="00B4125B" w:rsidRDefault="001B60BC" w:rsidP="0021179A"/>
    <w:p w14:paraId="643CD9EB" w14:textId="77777777" w:rsidR="00110744" w:rsidRPr="00B4125B" w:rsidRDefault="00154673" w:rsidP="007966F0">
      <w:pPr>
        <w:pStyle w:val="Heading9"/>
        <w:rPr>
          <w:rFonts w:eastAsia="Times New Roman"/>
          <w:szCs w:val="24"/>
          <w:lang w:val="en-CA"/>
        </w:rPr>
      </w:pPr>
      <w:hyperlink r:id="rId637" w:history="1">
        <w:r w:rsidR="00110744" w:rsidRPr="00B4125B">
          <w:rPr>
            <w:rFonts w:eastAsia="Times New Roman"/>
            <w:color w:val="0000FF"/>
            <w:szCs w:val="24"/>
            <w:u w:val="single"/>
            <w:lang w:val="en-CA"/>
          </w:rPr>
          <w:t>JVET-P0273</w:t>
        </w:r>
      </w:hyperlink>
      <w:r w:rsidR="00110744" w:rsidRPr="00B4125B">
        <w:rPr>
          <w:rFonts w:eastAsia="Times New Roman"/>
          <w:szCs w:val="24"/>
          <w:lang w:val="en-CA"/>
        </w:rPr>
        <w:t xml:space="preserve"> Non-CE6: On </w:t>
      </w:r>
      <w:proofErr w:type="spellStart"/>
      <w:r w:rsidR="00110744" w:rsidRPr="00B4125B">
        <w:rPr>
          <w:rFonts w:eastAsia="Times New Roman"/>
          <w:szCs w:val="24"/>
          <w:lang w:val="en-CA"/>
        </w:rPr>
        <w:t>MTSIntraMaxCand</w:t>
      </w:r>
      <w:proofErr w:type="spellEnd"/>
      <w:r w:rsidR="00110744" w:rsidRPr="00B4125B">
        <w:rPr>
          <w:rFonts w:eastAsia="Times New Roman"/>
          <w:szCs w:val="24"/>
          <w:lang w:val="en-CA"/>
        </w:rPr>
        <w:t xml:space="preserve"> [C. Hollmann, D. </w:t>
      </w:r>
      <w:proofErr w:type="spellStart"/>
      <w:r w:rsidR="00110744" w:rsidRPr="00B4125B">
        <w:rPr>
          <w:rFonts w:eastAsia="Times New Roman"/>
          <w:szCs w:val="24"/>
          <w:lang w:val="en-CA"/>
        </w:rPr>
        <w:t>Saffar</w:t>
      </w:r>
      <w:proofErr w:type="spellEnd"/>
      <w:r w:rsidR="00110744" w:rsidRPr="00B4125B">
        <w:rPr>
          <w:rFonts w:eastAsia="Times New Roman"/>
          <w:szCs w:val="24"/>
          <w:lang w:val="en-CA"/>
        </w:rPr>
        <w:t>, J. Ström (Ericsson)]</w:t>
      </w:r>
    </w:p>
    <w:p w14:paraId="0CF19A69" w14:textId="77777777" w:rsidR="002E3A47" w:rsidRPr="00B4125B" w:rsidRDefault="002E3A47" w:rsidP="002E3A47">
      <w:r w:rsidRPr="00B4125B">
        <w:t xml:space="preserve">In this document a bugfix for the configuration parameter </w:t>
      </w:r>
      <w:proofErr w:type="spellStart"/>
      <w:r w:rsidRPr="00B4125B">
        <w:t>MTSIntraMaxCand</w:t>
      </w:r>
      <w:proofErr w:type="spellEnd"/>
      <w:r w:rsidRPr="00B4125B">
        <w:t xml:space="preserve">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66A2A663" w:rsidR="002E3A47" w:rsidRPr="00B4125B" w:rsidRDefault="00741F4C" w:rsidP="002E3A47">
      <w:ins w:id="10131" w:author="Gary Sullivan" w:date="2020-01-06T04:45:00Z">
        <w:r>
          <w:t xml:space="preserve">The </w:t>
        </w:r>
      </w:ins>
      <w:r w:rsidR="002E3A47" w:rsidRPr="00B4125B">
        <w:t xml:space="preserve">“Bugfix” is the current disabling of </w:t>
      </w:r>
      <w:proofErr w:type="spellStart"/>
      <w:r w:rsidR="002E3A47" w:rsidRPr="00B4125B">
        <w:t>MTSIntraMaxCandidate</w:t>
      </w:r>
      <w:proofErr w:type="spellEnd"/>
      <w:r w:rsidR="002E3A47" w:rsidRPr="00B4125B">
        <w:t xml:space="preserve"> when LFNST is enabled.</w:t>
      </w:r>
    </w:p>
    <w:p w14:paraId="19DB7382" w14:textId="77777777" w:rsidR="002E3A47" w:rsidRPr="00B4125B" w:rsidRDefault="002E3A47" w:rsidP="002E3A47">
      <w:r w:rsidRPr="00B4125B">
        <w:t>This only applies to software and configuration files.</w:t>
      </w:r>
    </w:p>
    <w:p w14:paraId="12EAFC26" w14:textId="77777777" w:rsidR="002E3A47" w:rsidRPr="00B4125B" w:rsidRDefault="002E3A47" w:rsidP="002E3A47">
      <w:r w:rsidRPr="00B4125B">
        <w:t xml:space="preserve">If LFNST is used, currently the software overwrites this parameter by a value of 4. Would be better to </w:t>
      </w:r>
      <w:proofErr w:type="spellStart"/>
      <w:r w:rsidRPr="00B4125B">
        <w:t>hve</w:t>
      </w:r>
      <w:proofErr w:type="spellEnd"/>
      <w:r w:rsidRPr="00B4125B">
        <w:t xml:space="preserve"> it configurable.</w:t>
      </w:r>
    </w:p>
    <w:p w14:paraId="5BD800F0" w14:textId="18595683" w:rsidR="002E3A47" w:rsidRPr="00B4125B" w:rsidDel="00F8464F" w:rsidRDefault="0097493B" w:rsidP="002E3A47">
      <w:pPr>
        <w:rPr>
          <w:del w:id="10132" w:author="Gary Sullivan" w:date="2020-01-06T03:00:00Z"/>
        </w:rPr>
      </w:pPr>
      <w:r w:rsidRPr="00B4125B">
        <w:rPr>
          <w:highlight w:val="yellow"/>
        </w:rPr>
        <w:t>Decision (</w:t>
      </w:r>
      <w:r w:rsidR="002E3A47" w:rsidRPr="00B4125B">
        <w:rPr>
          <w:highlight w:val="yellow"/>
        </w:rPr>
        <w:t>SW/CTC)</w:t>
      </w:r>
      <w:r w:rsidR="002E3A47" w:rsidRPr="00B4125B">
        <w:t>: It is agreed to apply the suggested bugfix (make the number of candidates configurable), but set the value to 4 in CTC (i.e. keeping CTC unchanged).</w:t>
      </w:r>
    </w:p>
    <w:p w14:paraId="08A8EDCD" w14:textId="77777777" w:rsidR="002E3A47" w:rsidRPr="00B4125B" w:rsidRDefault="002E3A47" w:rsidP="002E3A47"/>
    <w:p w14:paraId="53B7998E" w14:textId="77777777" w:rsidR="002E3A47" w:rsidRPr="00B4125B" w:rsidRDefault="00154673" w:rsidP="002E3A47">
      <w:pPr>
        <w:pStyle w:val="Heading9"/>
        <w:rPr>
          <w:rFonts w:eastAsia="Times New Roman"/>
          <w:szCs w:val="24"/>
          <w:lang w:val="en-CA"/>
        </w:rPr>
      </w:pPr>
      <w:hyperlink r:id="rId638" w:history="1">
        <w:r w:rsidR="002E3A47" w:rsidRPr="00B4125B">
          <w:rPr>
            <w:rFonts w:eastAsia="Times New Roman"/>
            <w:color w:val="0000FF"/>
            <w:szCs w:val="24"/>
            <w:u w:val="single"/>
            <w:lang w:val="en-CA"/>
          </w:rPr>
          <w:t>JVET-P0930</w:t>
        </w:r>
      </w:hyperlink>
      <w:r w:rsidR="002E3A47" w:rsidRPr="00B4125B">
        <w:rPr>
          <w:rFonts w:eastAsia="Times New Roman"/>
          <w:szCs w:val="24"/>
          <w:lang w:val="en-CA"/>
        </w:rPr>
        <w:t xml:space="preserve"> Crosscheck of JVET-P0273 (Non-CE6: On </w:t>
      </w:r>
      <w:proofErr w:type="spellStart"/>
      <w:r w:rsidR="002E3A47" w:rsidRPr="00B4125B">
        <w:rPr>
          <w:rFonts w:eastAsia="Times New Roman"/>
          <w:szCs w:val="24"/>
          <w:lang w:val="en-CA"/>
        </w:rPr>
        <w:t>MTSIntraMaxCand</w:t>
      </w:r>
      <w:proofErr w:type="spellEnd"/>
      <w:r w:rsidR="002E3A47" w:rsidRPr="00B4125B">
        <w:rPr>
          <w:rFonts w:eastAsia="Times New Roman"/>
          <w:szCs w:val="24"/>
          <w:lang w:val="en-CA"/>
        </w:rPr>
        <w:t>) [Y. Wang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4214B027" w14:textId="27795B5B" w:rsidR="00110744" w:rsidRPr="00B4125B" w:rsidRDefault="00110744" w:rsidP="0021179A"/>
    <w:p w14:paraId="4BBD30CA" w14:textId="24101844" w:rsidR="00110744" w:rsidRPr="00B4125B" w:rsidRDefault="00154673" w:rsidP="007966F0">
      <w:pPr>
        <w:pStyle w:val="Heading9"/>
        <w:rPr>
          <w:rFonts w:eastAsia="Times New Roman"/>
          <w:szCs w:val="24"/>
          <w:lang w:val="en-CA"/>
        </w:rPr>
      </w:pPr>
      <w:hyperlink r:id="rId639" w:history="1">
        <w:r w:rsidR="00110744" w:rsidRPr="00B4125B">
          <w:rPr>
            <w:rFonts w:eastAsia="Times New Roman"/>
            <w:color w:val="0000FF"/>
            <w:szCs w:val="24"/>
            <w:u w:val="single"/>
            <w:lang w:val="en-CA"/>
          </w:rPr>
          <w:t>JVET-P0276</w:t>
        </w:r>
      </w:hyperlink>
      <w:r w:rsidR="00110744" w:rsidRPr="00B4125B">
        <w:rPr>
          <w:rFonts w:eastAsia="Times New Roman"/>
          <w:szCs w:val="24"/>
          <w:lang w:val="en-CA"/>
        </w:rPr>
        <w:t xml:space="preserve"> Non-CE6: On Supporting 64x64 Chroma Transform Unit with Composite VPDU [W. Cai, J. Zhu, J. Yao, K. Kazui (</w:t>
      </w:r>
      <w:r w:rsidR="002E3A47" w:rsidRPr="00B4125B">
        <w:rPr>
          <w:rFonts w:eastAsia="Times New Roman"/>
          <w:szCs w:val="24"/>
          <w:lang w:val="en-CA"/>
        </w:rPr>
        <w:t>Fujitsu</w:t>
      </w:r>
      <w:r w:rsidR="00110744" w:rsidRPr="00B4125B">
        <w:rPr>
          <w:rFonts w:eastAsia="Times New Roman"/>
          <w:szCs w:val="24"/>
          <w:lang w:val="en-CA"/>
        </w:rPr>
        <w:t>)]</w:t>
      </w:r>
    </w:p>
    <w:p w14:paraId="4FD579F7" w14:textId="77777777" w:rsidR="002E3A47" w:rsidRPr="00B4125B" w:rsidRDefault="002E3A47" w:rsidP="002E3A47">
      <w:r w:rsidRPr="00B4125B">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w:t>
      </w:r>
      <w:proofErr w:type="spellStart"/>
      <w:r w:rsidRPr="00B4125B">
        <w:t>Cb</w:t>
      </w:r>
      <w:proofErr w:type="spellEnd"/>
      <w:r w:rsidRPr="00B4125B">
        <w:t>), and -0.29%(Cr)BD-rates for AI configuration and -0.00%(Y), -0.17%(</w:t>
      </w:r>
      <w:proofErr w:type="spellStart"/>
      <w:r w:rsidRPr="00B4125B">
        <w:t>Cb</w:t>
      </w:r>
      <w:proofErr w:type="spellEnd"/>
      <w:r w:rsidRPr="00B4125B">
        <w:t>), and -0.22%(Cr)BD-rates for RA configuration respectively on top of VTM-6.0.</w:t>
      </w:r>
    </w:p>
    <w:p w14:paraId="4BB4E813" w14:textId="77777777" w:rsidR="002E3A47" w:rsidRPr="00B4125B" w:rsidRDefault="002E3A47" w:rsidP="002E3A47">
      <w:r w:rsidRPr="00B4125B">
        <w:t>The benefit in compression is low, and the proposal makes the VPDU concept more complicated. Also unclear how it would work with IBC, DMVR, etc.</w:t>
      </w:r>
    </w:p>
    <w:p w14:paraId="7637F797" w14:textId="36589E28" w:rsidR="002E3A47" w:rsidRPr="00B4125B" w:rsidDel="00F8464F" w:rsidRDefault="002E3A47" w:rsidP="002E3A47">
      <w:pPr>
        <w:rPr>
          <w:del w:id="10133" w:author="Gary Sullivan" w:date="2020-01-06T03:00:00Z"/>
        </w:rPr>
      </w:pPr>
      <w:del w:id="10134" w:author="Gary Sullivan" w:date="2020-01-06T02:54:00Z">
        <w:r w:rsidRPr="00B4125B" w:rsidDel="00F643D3">
          <w:delText>No action.</w:delText>
        </w:r>
      </w:del>
      <w:ins w:id="10135" w:author="Gary Sullivan" w:date="2020-01-06T02:54:00Z">
        <w:r w:rsidR="00F643D3">
          <w:t>No action was taken on this.</w:t>
        </w:r>
      </w:ins>
    </w:p>
    <w:p w14:paraId="75B283A7" w14:textId="03AC8132" w:rsidR="00110744" w:rsidRPr="00B4125B" w:rsidRDefault="00110744" w:rsidP="0021179A"/>
    <w:p w14:paraId="6E32F274" w14:textId="77777777" w:rsidR="007A106E" w:rsidRPr="00B4125B" w:rsidRDefault="00154673" w:rsidP="00033EC3">
      <w:pPr>
        <w:pStyle w:val="Heading9"/>
        <w:rPr>
          <w:lang w:val="en-CA"/>
        </w:rPr>
      </w:pPr>
      <w:hyperlink r:id="rId640" w:history="1">
        <w:r w:rsidR="007A106E" w:rsidRPr="00B4125B">
          <w:rPr>
            <w:rFonts w:eastAsia="Times New Roman"/>
            <w:color w:val="0000FF"/>
            <w:szCs w:val="24"/>
            <w:u w:val="single"/>
            <w:lang w:val="en-CA"/>
          </w:rPr>
          <w:t>JVET-P0786</w:t>
        </w:r>
      </w:hyperlink>
      <w:r w:rsidR="007A106E" w:rsidRPr="00B4125B">
        <w:rPr>
          <w:rFonts w:eastAsia="Times New Roman"/>
          <w:szCs w:val="24"/>
          <w:lang w:val="en-CA"/>
        </w:rPr>
        <w:t xml:space="preserve"> Crosscheck of JVET-P0276 (Non-CE</w:t>
      </w:r>
      <w:proofErr w:type="gramStart"/>
      <w:r w:rsidR="007A106E" w:rsidRPr="00B4125B">
        <w:rPr>
          <w:rFonts w:eastAsia="Times New Roman"/>
          <w:szCs w:val="24"/>
          <w:lang w:val="en-CA"/>
        </w:rPr>
        <w:t>6:On</w:t>
      </w:r>
      <w:proofErr w:type="gramEnd"/>
      <w:r w:rsidR="007A106E" w:rsidRPr="00B4125B">
        <w:rPr>
          <w:rFonts w:eastAsia="Times New Roman"/>
          <w:szCs w:val="24"/>
          <w:lang w:val="en-CA"/>
        </w:rPr>
        <w:t xml:space="preserve"> Supporting 64x64 Chroma Transform Unit with Composite VPDU) [F. Urban (</w:t>
      </w:r>
      <w:proofErr w:type="spellStart"/>
      <w:r w:rsidR="007A106E" w:rsidRPr="00B4125B">
        <w:rPr>
          <w:rFonts w:eastAsia="Times New Roman"/>
          <w:szCs w:val="24"/>
          <w:lang w:val="en-CA"/>
        </w:rPr>
        <w:t>InterDigital</w:t>
      </w:r>
      <w:proofErr w:type="spellEnd"/>
      <w:r w:rsidR="007A106E" w:rsidRPr="00B4125B">
        <w:rPr>
          <w:rFonts w:eastAsia="Times New Roman"/>
          <w:szCs w:val="24"/>
          <w:lang w:val="en-CA"/>
        </w:rPr>
        <w:t>)]</w:t>
      </w:r>
    </w:p>
    <w:p w14:paraId="0BE513BD" w14:textId="77777777" w:rsidR="007A106E" w:rsidRPr="00B4125B" w:rsidRDefault="007A106E" w:rsidP="0021179A"/>
    <w:p w14:paraId="664D57AF" w14:textId="77777777" w:rsidR="00110744" w:rsidRPr="00B4125B" w:rsidRDefault="00154673" w:rsidP="007966F0">
      <w:pPr>
        <w:pStyle w:val="Heading9"/>
        <w:rPr>
          <w:rFonts w:eastAsia="Times New Roman"/>
          <w:szCs w:val="24"/>
          <w:lang w:val="en-CA"/>
        </w:rPr>
      </w:pPr>
      <w:hyperlink r:id="rId641" w:history="1">
        <w:r w:rsidR="00110744" w:rsidRPr="00B4125B">
          <w:rPr>
            <w:rFonts w:eastAsia="Times New Roman"/>
            <w:color w:val="0000FF"/>
            <w:szCs w:val="24"/>
            <w:u w:val="single"/>
            <w:lang w:val="en-CA"/>
          </w:rPr>
          <w:t>JVET-P0301</w:t>
        </w:r>
      </w:hyperlink>
      <w:r w:rsidR="00110744" w:rsidRPr="00B4125B">
        <w:rPr>
          <w:rFonts w:eastAsia="Times New Roman"/>
          <w:szCs w:val="24"/>
          <w:lang w:val="en-CA"/>
        </w:rPr>
        <w:t xml:space="preserve"> Non-CE6: Decoding process of implicit TU partitioning [G. Ko, D. Kim, J. Jung, J. Son, J. Kwak (WILUS)]</w:t>
      </w:r>
    </w:p>
    <w:p w14:paraId="2E535E51" w14:textId="77777777" w:rsidR="002E3A47" w:rsidRPr="00B4125B" w:rsidRDefault="002E3A47" w:rsidP="002E3A47">
      <w:r w:rsidRPr="00B4125B">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Pr="00B4125B" w:rsidRDefault="002E3A47" w:rsidP="002E3A47">
      <w:r w:rsidRPr="00B4125B">
        <w:t xml:space="preserve">It is reported that the sequence of block processing for case of implicit </w:t>
      </w:r>
      <w:proofErr w:type="spellStart"/>
      <w:r w:rsidRPr="00B4125B">
        <w:t>partuitioning</w:t>
      </w:r>
      <w:proofErr w:type="spellEnd"/>
      <w:r w:rsidRPr="00B4125B">
        <w:t xml:space="preserve"> is different in the syntax and decoding process description of the spec text. Decoder software implements the sequence as in the syntax part of the spec.</w:t>
      </w:r>
    </w:p>
    <w:p w14:paraId="31A01269" w14:textId="00B831B6" w:rsidR="002E3A47" w:rsidRPr="00B4125B" w:rsidDel="00F8464F" w:rsidRDefault="0097493B" w:rsidP="002E3A47">
      <w:pPr>
        <w:rPr>
          <w:del w:id="10136" w:author="Gary Sullivan" w:date="2020-01-06T03:00:00Z"/>
        </w:rPr>
      </w:pPr>
      <w:r w:rsidRPr="00B4125B">
        <w:rPr>
          <w:highlight w:val="yellow"/>
        </w:rPr>
        <w:t>Decision (</w:t>
      </w:r>
      <w:r w:rsidR="002E3A47" w:rsidRPr="00B4125B">
        <w:rPr>
          <w:highlight w:val="yellow"/>
        </w:rPr>
        <w:t>BF/text/ed.</w:t>
      </w:r>
      <w:r w:rsidR="002E3A47" w:rsidRPr="00B4125B">
        <w:t xml:space="preserve">): Editors to check and </w:t>
      </w:r>
      <w:proofErr w:type="gramStart"/>
      <w:r w:rsidR="002E3A47" w:rsidRPr="00B4125B">
        <w:t>align</w:t>
      </w:r>
      <w:proofErr w:type="gramEnd"/>
      <w:r w:rsidR="002E3A47" w:rsidRPr="00B4125B">
        <w:t xml:space="preserve"> as necessary.</w:t>
      </w:r>
    </w:p>
    <w:p w14:paraId="4F8100B7" w14:textId="1CA44CB2" w:rsidR="00110744" w:rsidRPr="00B4125B" w:rsidRDefault="00110744" w:rsidP="0021179A"/>
    <w:p w14:paraId="5127DBCE" w14:textId="1602B1C2" w:rsidR="00110744" w:rsidRPr="00B4125B" w:rsidRDefault="00154673" w:rsidP="007966F0">
      <w:pPr>
        <w:pStyle w:val="Heading9"/>
        <w:rPr>
          <w:rFonts w:eastAsia="Times New Roman"/>
          <w:szCs w:val="24"/>
          <w:lang w:val="en-CA"/>
        </w:rPr>
      </w:pPr>
      <w:hyperlink r:id="rId642" w:history="1">
        <w:r w:rsidR="00110744" w:rsidRPr="00B4125B">
          <w:rPr>
            <w:rFonts w:eastAsia="Times New Roman"/>
            <w:color w:val="0000FF"/>
            <w:szCs w:val="24"/>
            <w:u w:val="single"/>
            <w:lang w:val="en-CA"/>
          </w:rPr>
          <w:t>JVET-P0313</w:t>
        </w:r>
      </w:hyperlink>
      <w:r w:rsidR="00110744" w:rsidRPr="00B4125B">
        <w:rPr>
          <w:rFonts w:eastAsia="Times New Roman"/>
          <w:szCs w:val="24"/>
          <w:lang w:val="en-CA"/>
        </w:rPr>
        <w:t xml:space="preserve"> Non-CE6: Simplification of LFNST LUT [S. Shrestha, A. Kumar, B. Lee (</w:t>
      </w:r>
      <w:proofErr w:type="spellStart"/>
      <w:r w:rsidR="00110744" w:rsidRPr="00B4125B">
        <w:rPr>
          <w:rFonts w:eastAsia="Times New Roman"/>
          <w:szCs w:val="24"/>
          <w:lang w:val="en-CA"/>
        </w:rPr>
        <w:t>Chosun</w:t>
      </w:r>
      <w:proofErr w:type="spellEnd"/>
      <w:r w:rsidR="00110744" w:rsidRPr="00B4125B">
        <w:rPr>
          <w:rFonts w:eastAsia="Times New Roman"/>
          <w:szCs w:val="24"/>
          <w:lang w:val="en-CA"/>
        </w:rPr>
        <w:t xml:space="preserve"> Univ.), Y. Lee, J. Park (Humax)]</w:t>
      </w:r>
    </w:p>
    <w:p w14:paraId="500632CD" w14:textId="77777777" w:rsidR="002E3A47" w:rsidRPr="00B4125B" w:rsidRDefault="002E3A47" w:rsidP="002E3A47">
      <w:r w:rsidRPr="00B4125B">
        <w:t xml:space="preserve">In VTM-6.0, four LFNST transform kernel sets with kernel sizes </w:t>
      </w:r>
      <m:oMath>
        <m:r>
          <w:rPr>
            <w:rFonts w:ascii="Cambria Math" w:hAnsi="Cambria Math"/>
          </w:rPr>
          <m:t>16×48</m:t>
        </m:r>
      </m:oMath>
      <w:r w:rsidRPr="00B4125B">
        <w:t xml:space="preserve"> and </w:t>
      </w:r>
      <m:oMath>
        <m:r>
          <w:rPr>
            <w:rFonts w:ascii="Cambria Math" w:hAnsi="Cambria Math"/>
          </w:rPr>
          <m:t>16×16</m:t>
        </m:r>
      </m:oMath>
      <w:r w:rsidRPr="00B4125B">
        <w:t xml:space="preserve"> are defined. One of the LFNST transform kernel set (lfnstTrSetIdx) among four transform sets is selected based on </w:t>
      </w:r>
      <w:proofErr w:type="spellStart"/>
      <w:r w:rsidRPr="00B4125B">
        <w:rPr>
          <w:lang w:eastAsia="ko-KR"/>
        </w:rPr>
        <w:t>predModeIntra</w:t>
      </w:r>
      <w:proofErr w:type="spellEnd"/>
      <w:r w:rsidRPr="00B4125B">
        <w:t xml:space="preserve">. In this contribution, a LFNST LUT is newly defined to save the total memory size of LFNST LUT by removing the LUT for WAIP. In our proposed method, </w:t>
      </w:r>
      <w:proofErr w:type="spellStart"/>
      <w:r w:rsidRPr="00B4125B">
        <w:t>lfnstTrSetIdx</w:t>
      </w:r>
      <w:proofErr w:type="spellEnd"/>
      <w:r w:rsidRPr="00B4125B">
        <w:t xml:space="preserve"> for MIP and WAIP is decided to 0 and 1, respectively and </w:t>
      </w:r>
      <w:proofErr w:type="spellStart"/>
      <w:r w:rsidRPr="00B4125B">
        <w:t>lfnstTrSetIdx</w:t>
      </w:r>
      <w:proofErr w:type="spellEnd"/>
      <w:r w:rsidRPr="00B4125B">
        <w:t xml:space="preserve"> for </w:t>
      </w:r>
      <w:proofErr w:type="spellStart"/>
      <w:r w:rsidRPr="00B4125B">
        <w:t>predModeIntra</w:t>
      </w:r>
      <w:proofErr w:type="spellEnd"/>
      <w:r w:rsidRPr="00B4125B">
        <w:t xml:space="preserve"> from 67 to 94 is removed in the proposed LFNST LUT. The proposed LFNST LUT can save 28 bytes out of 96 bytes of memory size of LFNST LUT. The experimental results show Y:</w:t>
      </w:r>
      <w:r w:rsidRPr="00B4125B">
        <w:rPr>
          <w:rFonts w:ascii="Arial" w:hAnsi="Arial" w:cs="Arial"/>
          <w:color w:val="000000"/>
          <w:sz w:val="18"/>
          <w:szCs w:val="18"/>
        </w:rPr>
        <w:t xml:space="preserve"> 0.00%</w:t>
      </w:r>
      <w:r w:rsidRPr="00B4125B">
        <w:t>, U:</w:t>
      </w:r>
      <w:r w:rsidRPr="00B4125B">
        <w:rPr>
          <w:rFonts w:ascii="Arial" w:hAnsi="Arial" w:cs="Arial"/>
          <w:color w:val="000000"/>
          <w:sz w:val="18"/>
          <w:szCs w:val="18"/>
        </w:rPr>
        <w:t xml:space="preserve"> 0.00%</w:t>
      </w:r>
      <w:r w:rsidRPr="00B4125B">
        <w:t>, V:</w:t>
      </w:r>
      <w:r w:rsidRPr="00B4125B">
        <w:rPr>
          <w:rFonts w:ascii="Arial" w:hAnsi="Arial" w:cs="Arial"/>
          <w:color w:val="000000"/>
          <w:sz w:val="18"/>
          <w:szCs w:val="18"/>
        </w:rPr>
        <w:t xml:space="preserve"> 0.00%</w:t>
      </w:r>
      <w:r w:rsidRPr="00B4125B">
        <w:t xml:space="preserve">, </w:t>
      </w:r>
      <w:proofErr w:type="spellStart"/>
      <w:r w:rsidRPr="00B4125B">
        <w:t>EncT</w:t>
      </w:r>
      <w:proofErr w:type="spellEnd"/>
      <w:r w:rsidRPr="00B4125B">
        <w:t>:</w:t>
      </w:r>
      <w:r w:rsidRPr="00B4125B">
        <w:rPr>
          <w:rFonts w:ascii="Arial" w:hAnsi="Arial" w:cs="Arial"/>
          <w:color w:val="000000"/>
          <w:sz w:val="18"/>
          <w:szCs w:val="18"/>
        </w:rPr>
        <w:t xml:space="preserve"> 99</w:t>
      </w:r>
      <w:r w:rsidRPr="00B4125B">
        <w:t xml:space="preserve">, </w:t>
      </w:r>
      <w:proofErr w:type="spellStart"/>
      <w:r w:rsidRPr="00B4125B">
        <w:t>DecT</w:t>
      </w:r>
      <w:proofErr w:type="spellEnd"/>
      <w:r w:rsidRPr="00B4125B">
        <w:t>:</w:t>
      </w:r>
      <w:r w:rsidRPr="00B4125B">
        <w:rPr>
          <w:rFonts w:ascii="Arial" w:hAnsi="Arial" w:cs="Arial"/>
          <w:color w:val="000000"/>
          <w:sz w:val="18"/>
          <w:szCs w:val="18"/>
        </w:rPr>
        <w:t xml:space="preserve"> 106%</w:t>
      </w:r>
      <w:r w:rsidRPr="00B4125B">
        <w:t xml:space="preserve"> for AI and Y:</w:t>
      </w:r>
      <w:r w:rsidRPr="00B4125B">
        <w:rPr>
          <w:rFonts w:ascii="Arial" w:hAnsi="Arial" w:cs="Arial"/>
          <w:color w:val="000000"/>
          <w:sz w:val="18"/>
          <w:szCs w:val="18"/>
        </w:rPr>
        <w:t xml:space="preserve"> 0.00%</w:t>
      </w:r>
      <w:r w:rsidRPr="00B4125B">
        <w:t>, U:</w:t>
      </w:r>
      <w:r w:rsidRPr="00B4125B">
        <w:rPr>
          <w:rFonts w:ascii="Arial" w:hAnsi="Arial" w:cs="Arial"/>
          <w:color w:val="000000"/>
          <w:sz w:val="18"/>
          <w:szCs w:val="18"/>
        </w:rPr>
        <w:t xml:space="preserve"> 0.00%</w:t>
      </w:r>
      <w:r w:rsidRPr="00B4125B">
        <w:t>, V:</w:t>
      </w:r>
      <w:r w:rsidRPr="00B4125B">
        <w:rPr>
          <w:rFonts w:ascii="Arial" w:hAnsi="Arial" w:cs="Arial"/>
          <w:color w:val="000000"/>
          <w:sz w:val="18"/>
          <w:szCs w:val="18"/>
        </w:rPr>
        <w:t xml:space="preserve"> 0.00%</w:t>
      </w:r>
      <w:r w:rsidRPr="00B4125B">
        <w:t xml:space="preserve">, </w:t>
      </w:r>
      <w:proofErr w:type="spellStart"/>
      <w:r w:rsidRPr="00B4125B">
        <w:t>EncT</w:t>
      </w:r>
      <w:proofErr w:type="spellEnd"/>
      <w:r w:rsidRPr="00B4125B">
        <w:t>:</w:t>
      </w:r>
      <w:r w:rsidRPr="00B4125B">
        <w:rPr>
          <w:rFonts w:ascii="Arial" w:hAnsi="Arial" w:cs="Arial"/>
          <w:color w:val="000000"/>
          <w:sz w:val="18"/>
          <w:szCs w:val="18"/>
        </w:rPr>
        <w:t xml:space="preserve"> 100%</w:t>
      </w:r>
      <w:r w:rsidRPr="00B4125B">
        <w:t xml:space="preserve">, </w:t>
      </w:r>
      <w:proofErr w:type="spellStart"/>
      <w:r w:rsidRPr="00B4125B">
        <w:t>DecT</w:t>
      </w:r>
      <w:proofErr w:type="spellEnd"/>
      <w:r w:rsidRPr="00B4125B">
        <w:t xml:space="preserve">: </w:t>
      </w:r>
      <w:r w:rsidRPr="00B4125B">
        <w:rPr>
          <w:rFonts w:ascii="Arial" w:hAnsi="Arial" w:cs="Arial"/>
          <w:color w:val="000000"/>
          <w:sz w:val="18"/>
          <w:szCs w:val="18"/>
        </w:rPr>
        <w:t>100%</w:t>
      </w:r>
      <w:r w:rsidRPr="00B4125B">
        <w:t xml:space="preserve"> for RA. </w:t>
      </w:r>
    </w:p>
    <w:p w14:paraId="18D7AFBA" w14:textId="77777777" w:rsidR="002E3A47" w:rsidRPr="00B4125B" w:rsidRDefault="002E3A47" w:rsidP="002E3A47">
      <w:r w:rsidRPr="00B4125B">
        <w:t>The saving of memory is not significant, and instead two conditional checks are introduced.</w:t>
      </w:r>
    </w:p>
    <w:p w14:paraId="4EB8FA0E" w14:textId="49406A7F" w:rsidR="002E3A47" w:rsidRPr="00B4125B" w:rsidRDefault="00741F4C" w:rsidP="002E3A47">
      <w:ins w:id="10137" w:author="Gary Sullivan" w:date="2020-01-06T04:45:00Z">
        <w:r>
          <w:t>The b</w:t>
        </w:r>
      </w:ins>
      <w:del w:id="10138" w:author="Gary Sullivan" w:date="2020-01-06T04:45:00Z">
        <w:r w:rsidR="002E3A47" w:rsidRPr="00B4125B" w:rsidDel="00741F4C">
          <w:delText>B</w:delText>
        </w:r>
      </w:del>
      <w:r w:rsidR="002E3A47" w:rsidRPr="00B4125B">
        <w:t xml:space="preserve">enefit </w:t>
      </w:r>
      <w:ins w:id="10139" w:author="Gary Sullivan" w:date="2020-01-06T04:45:00Z">
        <w:r>
          <w:t xml:space="preserve">was </w:t>
        </w:r>
      </w:ins>
      <w:r w:rsidR="002E3A47" w:rsidRPr="00B4125B">
        <w:t xml:space="preserve">not obvious – </w:t>
      </w:r>
      <w:del w:id="10140" w:author="Gary Sullivan" w:date="2020-01-06T02:54:00Z">
        <w:r w:rsidR="002E3A47" w:rsidRPr="00B4125B" w:rsidDel="00F643D3">
          <w:delText>no action.</w:delText>
        </w:r>
      </w:del>
      <w:ins w:id="10141" w:author="Gary Sullivan" w:date="2020-01-06T04:45:00Z">
        <w:r>
          <w:t>n</w:t>
        </w:r>
      </w:ins>
      <w:ins w:id="10142" w:author="Gary Sullivan" w:date="2020-01-06T02:54:00Z">
        <w:r w:rsidR="00F643D3">
          <w:t>o action was taken on this.</w:t>
        </w:r>
      </w:ins>
    </w:p>
    <w:p w14:paraId="295DC719" w14:textId="77777777" w:rsidR="002E3A47" w:rsidRPr="00B4125B" w:rsidRDefault="00154673" w:rsidP="002E3A47">
      <w:pPr>
        <w:pStyle w:val="Heading9"/>
        <w:rPr>
          <w:rFonts w:eastAsia="Times New Roman"/>
          <w:szCs w:val="24"/>
          <w:lang w:val="en-CA"/>
        </w:rPr>
      </w:pPr>
      <w:hyperlink r:id="rId643" w:history="1">
        <w:r w:rsidR="002E3A47" w:rsidRPr="00B4125B">
          <w:rPr>
            <w:rFonts w:eastAsia="Times New Roman"/>
            <w:color w:val="0000FF"/>
            <w:szCs w:val="24"/>
            <w:u w:val="single"/>
            <w:lang w:val="en-CA"/>
          </w:rPr>
          <w:t>JVET-P0951</w:t>
        </w:r>
      </w:hyperlink>
      <w:r w:rsidR="002E3A47" w:rsidRPr="00B4125B">
        <w:rPr>
          <w:rFonts w:eastAsia="Times New Roman"/>
          <w:szCs w:val="24"/>
          <w:lang w:val="en-CA"/>
        </w:rPr>
        <w:t xml:space="preserve"> Crosscheck of JVET-P0313 (Non-CE6: Simplification of LFNST LUT) [J. </w:t>
      </w:r>
      <w:proofErr w:type="spellStart"/>
      <w:r w:rsidR="002E3A47" w:rsidRPr="00B4125B">
        <w:rPr>
          <w:rFonts w:eastAsia="Times New Roman"/>
          <w:szCs w:val="24"/>
          <w:lang w:val="en-CA"/>
        </w:rPr>
        <w:t>Heo</w:t>
      </w:r>
      <w:proofErr w:type="spellEnd"/>
      <w:r w:rsidR="002E3A47" w:rsidRPr="00B4125B">
        <w:rPr>
          <w:rFonts w:eastAsia="Times New Roman"/>
          <w:szCs w:val="24"/>
          <w:lang w:val="en-CA"/>
        </w:rPr>
        <w:t xml:space="preserve"> (LGE)]</w:t>
      </w:r>
    </w:p>
    <w:p w14:paraId="006A2670" w14:textId="77777777" w:rsidR="007966F0" w:rsidRPr="00B4125B" w:rsidRDefault="007966F0" w:rsidP="007966F0"/>
    <w:p w14:paraId="155BB8EE" w14:textId="77777777" w:rsidR="00110744" w:rsidRPr="00B4125B" w:rsidRDefault="00154673" w:rsidP="007966F0">
      <w:pPr>
        <w:pStyle w:val="Heading9"/>
        <w:rPr>
          <w:rFonts w:eastAsia="Times New Roman"/>
          <w:szCs w:val="24"/>
          <w:lang w:val="en-CA"/>
        </w:rPr>
      </w:pPr>
      <w:hyperlink r:id="rId644" w:history="1">
        <w:r w:rsidR="00110744" w:rsidRPr="00B4125B">
          <w:rPr>
            <w:rFonts w:eastAsia="Times New Roman"/>
            <w:color w:val="0000FF"/>
            <w:szCs w:val="24"/>
            <w:u w:val="single"/>
            <w:lang w:val="en-CA"/>
          </w:rPr>
          <w:t>JVET-P0342</w:t>
        </w:r>
      </w:hyperlink>
      <w:r w:rsidR="00110744" w:rsidRPr="00B4125B">
        <w:rPr>
          <w:rFonts w:eastAsia="Times New Roman"/>
          <w:szCs w:val="24"/>
          <w:lang w:val="en-CA"/>
        </w:rPr>
        <w:t xml:space="preserve"> CE6-related: LFNST applied to ISP mode [F. Le </w:t>
      </w:r>
      <w:proofErr w:type="spellStart"/>
      <w:r w:rsidR="00110744" w:rsidRPr="00B4125B">
        <w:rPr>
          <w:rFonts w:eastAsia="Times New Roman"/>
          <w:szCs w:val="24"/>
          <w:lang w:val="en-CA"/>
        </w:rPr>
        <w:t>Léannec</w:t>
      </w:r>
      <w:proofErr w:type="spellEnd"/>
      <w:r w:rsidR="00110744" w:rsidRPr="00B4125B">
        <w:rPr>
          <w:rFonts w:eastAsia="Times New Roman"/>
          <w:szCs w:val="24"/>
          <w:lang w:val="en-CA"/>
        </w:rPr>
        <w:t>, K. Naser, F. Galpin (</w:t>
      </w:r>
      <w:proofErr w:type="spellStart"/>
      <w:r w:rsidR="00110744" w:rsidRPr="00B4125B">
        <w:rPr>
          <w:rFonts w:eastAsia="Times New Roman"/>
          <w:szCs w:val="24"/>
          <w:lang w:val="en-CA"/>
        </w:rPr>
        <w:t>InterDigital</w:t>
      </w:r>
      <w:proofErr w:type="spellEnd"/>
      <w:r w:rsidR="00110744" w:rsidRPr="00B4125B">
        <w:rPr>
          <w:rFonts w:eastAsia="Times New Roman"/>
          <w:szCs w:val="24"/>
          <w:lang w:val="en-CA"/>
        </w:rPr>
        <w:t>)]</w:t>
      </w:r>
    </w:p>
    <w:p w14:paraId="7C169D9C" w14:textId="77777777" w:rsidR="002E3A47" w:rsidRPr="00B4125B" w:rsidRDefault="002E3A47" w:rsidP="002E3A47">
      <w:r w:rsidRPr="00B4125B">
        <w:t xml:space="preserve">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w:t>
      </w:r>
      <w:del w:id="10143" w:author="Gary Sullivan" w:date="2020-01-06T04:28:00Z">
        <w:r w:rsidRPr="00B4125B" w:rsidDel="00D162B3">
          <w:delText xml:space="preserve"> </w:delText>
        </w:r>
      </w:del>
      <w:r w:rsidRPr="00B4125B">
        <w:t>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189761C6" w:rsidR="002E3A47" w:rsidRPr="00B4125B" w:rsidRDefault="002E3A47" w:rsidP="002E3A47">
      <w:r w:rsidRPr="00B4125B">
        <w:t>From the results given (0.02% gain in RA for 2% enc time increase)</w:t>
      </w:r>
      <w:ins w:id="10144" w:author="Gary Sullivan" w:date="2020-01-06T04:45:00Z">
        <w:r w:rsidR="00741F4C">
          <w:t>, there w</w:t>
        </w:r>
      </w:ins>
      <w:ins w:id="10145" w:author="Gary Sullivan" w:date="2020-01-06T04:46:00Z">
        <w:r w:rsidR="00741F4C">
          <w:t>as</w:t>
        </w:r>
      </w:ins>
      <w:r w:rsidRPr="00B4125B">
        <w:t xml:space="preserve"> no need for action.</w:t>
      </w:r>
    </w:p>
    <w:p w14:paraId="220194AC" w14:textId="03EEC0F2" w:rsidR="002E3A47" w:rsidRPr="00B4125B" w:rsidDel="00F8464F" w:rsidRDefault="002E3A47" w:rsidP="002E3A47">
      <w:pPr>
        <w:rPr>
          <w:del w:id="10146" w:author="Gary Sullivan" w:date="2020-01-06T03:00:00Z"/>
        </w:rPr>
      </w:pPr>
      <w:r w:rsidRPr="00B4125B">
        <w:t>Similar contribution: JVET-P0392</w:t>
      </w:r>
      <w:ins w:id="10147" w:author="Gary Sullivan" w:date="2020-01-06T03:00:00Z">
        <w:r w:rsidR="00F8464F">
          <w:t>.</w:t>
        </w:r>
      </w:ins>
    </w:p>
    <w:p w14:paraId="1F018EFF" w14:textId="7542374B" w:rsidR="00110744" w:rsidRPr="00B4125B" w:rsidRDefault="00110744" w:rsidP="0021179A"/>
    <w:p w14:paraId="060E827F" w14:textId="77777777" w:rsidR="00624B9D" w:rsidRPr="00B4125B" w:rsidRDefault="00154673" w:rsidP="00B701AA">
      <w:pPr>
        <w:pStyle w:val="Heading9"/>
        <w:rPr>
          <w:rFonts w:eastAsia="Times New Roman"/>
          <w:szCs w:val="24"/>
          <w:lang w:val="en-CA"/>
        </w:rPr>
      </w:pPr>
      <w:hyperlink r:id="rId645" w:history="1">
        <w:r w:rsidR="00624B9D" w:rsidRPr="00B4125B">
          <w:rPr>
            <w:rFonts w:eastAsia="Times New Roman"/>
            <w:color w:val="0000FF"/>
            <w:szCs w:val="24"/>
            <w:u w:val="single"/>
            <w:lang w:val="en-CA"/>
          </w:rPr>
          <w:t>JVET-P0906</w:t>
        </w:r>
      </w:hyperlink>
      <w:r w:rsidR="00624B9D" w:rsidRPr="00B4125B">
        <w:rPr>
          <w:rFonts w:eastAsia="Times New Roman"/>
          <w:szCs w:val="24"/>
          <w:lang w:val="en-CA"/>
        </w:rPr>
        <w:t xml:space="preserve"> Cross-check of JVET-P0342 (CE6-related: LFNST applied to ISP mode) [S. De-</w:t>
      </w:r>
      <w:proofErr w:type="spellStart"/>
      <w:r w:rsidR="00624B9D" w:rsidRPr="00B4125B">
        <w:rPr>
          <w:rFonts w:eastAsia="Times New Roman"/>
          <w:szCs w:val="24"/>
          <w:lang w:val="en-CA"/>
        </w:rPr>
        <w:t>Luxán</w:t>
      </w:r>
      <w:proofErr w:type="spellEnd"/>
      <w:r w:rsidR="00624B9D" w:rsidRPr="00B4125B">
        <w:rPr>
          <w:rFonts w:eastAsia="Times New Roman"/>
          <w:szCs w:val="24"/>
          <w:lang w:val="en-CA"/>
        </w:rPr>
        <w:t>-Hernández (HHI)]</w:t>
      </w:r>
    </w:p>
    <w:p w14:paraId="085027AB" w14:textId="77777777" w:rsidR="00624B9D" w:rsidRPr="00B4125B" w:rsidRDefault="00624B9D" w:rsidP="0021179A"/>
    <w:p w14:paraId="1E6B64BB" w14:textId="77777777" w:rsidR="00110744" w:rsidRPr="00B4125B" w:rsidRDefault="00154673" w:rsidP="007966F0">
      <w:pPr>
        <w:pStyle w:val="Heading9"/>
        <w:rPr>
          <w:rFonts w:eastAsia="Times New Roman"/>
          <w:szCs w:val="24"/>
          <w:lang w:val="en-CA"/>
        </w:rPr>
      </w:pPr>
      <w:hyperlink r:id="rId646" w:history="1">
        <w:r w:rsidR="00110744" w:rsidRPr="00B4125B">
          <w:rPr>
            <w:rFonts w:eastAsia="Times New Roman"/>
            <w:color w:val="0000FF"/>
            <w:szCs w:val="24"/>
            <w:u w:val="single"/>
            <w:lang w:val="en-CA"/>
          </w:rPr>
          <w:t>JVET-P0346</w:t>
        </w:r>
      </w:hyperlink>
      <w:r w:rsidR="00110744" w:rsidRPr="00B4125B">
        <w:rPr>
          <w:rFonts w:eastAsia="Times New Roman"/>
          <w:szCs w:val="24"/>
          <w:lang w:val="en-CA"/>
        </w:rPr>
        <w:t xml:space="preserve"> Non-CE6: SPS Clean-up of SBT [K. Naser, T. Poirier, F. Le </w:t>
      </w:r>
      <w:proofErr w:type="spellStart"/>
      <w:r w:rsidR="00110744" w:rsidRPr="00B4125B">
        <w:rPr>
          <w:rFonts w:eastAsia="Times New Roman"/>
          <w:szCs w:val="24"/>
          <w:lang w:val="en-CA"/>
        </w:rPr>
        <w:t>Léannec</w:t>
      </w:r>
      <w:proofErr w:type="spellEnd"/>
      <w:r w:rsidR="00110744" w:rsidRPr="00B4125B">
        <w:rPr>
          <w:rFonts w:eastAsia="Times New Roman"/>
          <w:szCs w:val="24"/>
          <w:lang w:val="en-CA"/>
        </w:rPr>
        <w:t>, F. Galpin (</w:t>
      </w:r>
      <w:proofErr w:type="spellStart"/>
      <w:r w:rsidR="00110744" w:rsidRPr="00B4125B">
        <w:rPr>
          <w:rFonts w:eastAsia="Times New Roman"/>
          <w:szCs w:val="24"/>
          <w:lang w:val="en-CA"/>
        </w:rPr>
        <w:t>InterDigital</w:t>
      </w:r>
      <w:proofErr w:type="spellEnd"/>
      <w:r w:rsidR="00110744" w:rsidRPr="00B4125B">
        <w:rPr>
          <w:rFonts w:eastAsia="Times New Roman"/>
          <w:szCs w:val="24"/>
          <w:lang w:val="en-CA"/>
        </w:rPr>
        <w:t>)]</w:t>
      </w:r>
    </w:p>
    <w:p w14:paraId="77B63F9D" w14:textId="77777777" w:rsidR="002E3A47" w:rsidRPr="00B4125B" w:rsidRDefault="002E3A47" w:rsidP="002E3A47">
      <w:r w:rsidRPr="00B4125B">
        <w:t>Sub-Block Transform (SBT) is controlled by an SPS parameter (</w:t>
      </w:r>
      <w:proofErr w:type="spellStart"/>
      <w:r w:rsidRPr="00B4125B">
        <w:t>sps_sbt_enabled_flag</w:t>
      </w:r>
      <w:proofErr w:type="spellEnd"/>
      <w:r w:rsidRPr="00B4125B">
        <w:t>)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155CD29D" w:rsidR="002E3A47" w:rsidRPr="00B4125B" w:rsidRDefault="00651663" w:rsidP="002E3A47">
      <w:ins w:id="10148" w:author="Gary Sullivan" w:date="2020-01-06T02:00:00Z">
        <w:r w:rsidRPr="00B4125B">
          <w:rPr>
            <w:szCs w:val="22"/>
          </w:rPr>
          <w:t>JVET-</w:t>
        </w:r>
      </w:ins>
      <w:r w:rsidR="002E3A47" w:rsidRPr="00B4125B">
        <w:t>P0405 aspect 2 proposes the same.</w:t>
      </w:r>
    </w:p>
    <w:p w14:paraId="6FA070A9" w14:textId="35A851F4" w:rsidR="002E3A47" w:rsidRPr="00B4125B" w:rsidRDefault="00651663" w:rsidP="002E3A47">
      <w:ins w:id="10149" w:author="Gary Sullivan" w:date="2020-01-06T02:00:00Z">
        <w:r w:rsidRPr="00B4125B">
          <w:rPr>
            <w:szCs w:val="22"/>
          </w:rPr>
          <w:t>JVET-</w:t>
        </w:r>
      </w:ins>
      <w:r w:rsidR="002E3A47" w:rsidRPr="00B4125B">
        <w:t>P0391 aspect 1 proposes the same.</w:t>
      </w:r>
    </w:p>
    <w:p w14:paraId="09A0B22C" w14:textId="0F79613C" w:rsidR="00110744" w:rsidRPr="00B4125B" w:rsidRDefault="00851E93" w:rsidP="0021179A">
      <w:r w:rsidRPr="00B4125B">
        <w:t>See further notes under JVET-P0391</w:t>
      </w:r>
    </w:p>
    <w:p w14:paraId="6904E08C" w14:textId="77777777" w:rsidR="00110744" w:rsidRPr="00B4125B" w:rsidRDefault="00154673" w:rsidP="007966F0">
      <w:pPr>
        <w:pStyle w:val="Heading9"/>
        <w:rPr>
          <w:rFonts w:eastAsia="Times New Roman"/>
          <w:szCs w:val="24"/>
          <w:lang w:val="en-CA"/>
        </w:rPr>
      </w:pPr>
      <w:hyperlink r:id="rId647" w:history="1">
        <w:r w:rsidR="00110744" w:rsidRPr="00B4125B">
          <w:rPr>
            <w:rFonts w:eastAsia="Times New Roman"/>
            <w:color w:val="0000FF"/>
            <w:szCs w:val="24"/>
            <w:u w:val="single"/>
            <w:lang w:val="en-CA"/>
          </w:rPr>
          <w:t>JVET-P0349</w:t>
        </w:r>
      </w:hyperlink>
      <w:r w:rsidR="00110744" w:rsidRPr="00B4125B">
        <w:rPr>
          <w:rFonts w:eastAsia="Times New Roman"/>
          <w:szCs w:val="24"/>
          <w:lang w:val="en-CA"/>
        </w:rPr>
        <w:t xml:space="preserve"> CE6 Related: MIP Adaptation </w:t>
      </w:r>
      <w:proofErr w:type="gramStart"/>
      <w:r w:rsidR="00110744" w:rsidRPr="00B4125B">
        <w:rPr>
          <w:rFonts w:eastAsia="Times New Roman"/>
          <w:szCs w:val="24"/>
          <w:lang w:val="en-CA"/>
        </w:rPr>
        <w:t>On</w:t>
      </w:r>
      <w:proofErr w:type="gramEnd"/>
      <w:r w:rsidR="00110744" w:rsidRPr="00B4125B">
        <w:rPr>
          <w:rFonts w:eastAsia="Times New Roman"/>
          <w:szCs w:val="24"/>
          <w:lang w:val="en-CA"/>
        </w:rPr>
        <w:t xml:space="preserve"> Top of CE6-1.1d [K. Naser, F. Galpin, T. Poirier, Y. Chen (</w:t>
      </w:r>
      <w:proofErr w:type="spellStart"/>
      <w:r w:rsidR="00110744" w:rsidRPr="00B4125B">
        <w:rPr>
          <w:rFonts w:eastAsia="Times New Roman"/>
          <w:szCs w:val="24"/>
          <w:lang w:val="en-CA"/>
        </w:rPr>
        <w:t>InterDigital</w:t>
      </w:r>
      <w:proofErr w:type="spellEnd"/>
      <w:r w:rsidR="00110744" w:rsidRPr="00B4125B">
        <w:rPr>
          <w:rFonts w:eastAsia="Times New Roman"/>
          <w:szCs w:val="24"/>
          <w:lang w:val="en-CA"/>
        </w:rPr>
        <w:t>)]</w:t>
      </w:r>
    </w:p>
    <w:p w14:paraId="2A014A46" w14:textId="076138BC" w:rsidR="002E3A47" w:rsidRPr="00B4125B" w:rsidRDefault="002E3A47" w:rsidP="002E3A47">
      <w:r w:rsidRPr="00B4125B">
        <w:t>Makes an additional dependency on selecting transform type when MIP is used (based on even/odd MIP mode). Additional benefit is average 0.01%, more (0.04%) for class A1.</w:t>
      </w:r>
    </w:p>
    <w:p w14:paraId="0E8B3B72" w14:textId="796CC4B0" w:rsidR="002E3A47" w:rsidRPr="00B4125B" w:rsidDel="00F8464F" w:rsidRDefault="002E3A47" w:rsidP="002E3A47">
      <w:pPr>
        <w:rPr>
          <w:del w:id="10150" w:author="Gary Sullivan" w:date="2020-01-06T03:00:00Z"/>
        </w:rPr>
      </w:pPr>
      <w:del w:id="10151" w:author="Gary Sullivan" w:date="2020-01-06T02:54:00Z">
        <w:r w:rsidRPr="00B4125B" w:rsidDel="00F643D3">
          <w:delText>No action.</w:delText>
        </w:r>
      </w:del>
      <w:ins w:id="10152" w:author="Gary Sullivan" w:date="2020-01-06T02:54:00Z">
        <w:r w:rsidR="00F643D3">
          <w:t>No action was taken on this.</w:t>
        </w:r>
      </w:ins>
    </w:p>
    <w:p w14:paraId="02AF47B5" w14:textId="77777777" w:rsidR="00110744" w:rsidRPr="00B4125B" w:rsidRDefault="00110744" w:rsidP="00110744"/>
    <w:p w14:paraId="7B27487A" w14:textId="77777777" w:rsidR="00110744" w:rsidRPr="00B4125B" w:rsidRDefault="00154673" w:rsidP="007966F0">
      <w:pPr>
        <w:pStyle w:val="Heading9"/>
        <w:rPr>
          <w:rFonts w:eastAsia="Times New Roman"/>
          <w:szCs w:val="24"/>
          <w:lang w:val="en-CA"/>
        </w:rPr>
      </w:pPr>
      <w:hyperlink r:id="rId648" w:history="1">
        <w:r w:rsidR="00110744" w:rsidRPr="00B4125B">
          <w:rPr>
            <w:rFonts w:eastAsia="Times New Roman"/>
            <w:color w:val="0000FF"/>
            <w:szCs w:val="24"/>
            <w:u w:val="single"/>
            <w:lang w:val="en-CA"/>
          </w:rPr>
          <w:t>JVET-P0350</w:t>
        </w:r>
      </w:hyperlink>
      <w:r w:rsidR="00110744" w:rsidRPr="00B4125B">
        <w:rPr>
          <w:rFonts w:eastAsia="Times New Roman"/>
          <w:szCs w:val="24"/>
          <w:lang w:val="en-CA"/>
        </w:rPr>
        <w:t xml:space="preserve"> CE6 Related: Modified LFNST Index Coding </w:t>
      </w:r>
      <w:proofErr w:type="gramStart"/>
      <w:r w:rsidR="00110744" w:rsidRPr="00B4125B">
        <w:rPr>
          <w:rFonts w:eastAsia="Times New Roman"/>
          <w:szCs w:val="24"/>
          <w:lang w:val="en-CA"/>
        </w:rPr>
        <w:t>For</w:t>
      </w:r>
      <w:proofErr w:type="gramEnd"/>
      <w:r w:rsidR="00110744" w:rsidRPr="00B4125B">
        <w:rPr>
          <w:rFonts w:eastAsia="Times New Roman"/>
          <w:szCs w:val="24"/>
          <w:lang w:val="en-CA"/>
        </w:rPr>
        <w:t xml:space="preserve"> Fast Encoder Implementation [K. Naser, F. Galpin, T. Poirier, Y. Chen (</w:t>
      </w:r>
      <w:proofErr w:type="spellStart"/>
      <w:r w:rsidR="00110744" w:rsidRPr="00B4125B">
        <w:rPr>
          <w:rFonts w:eastAsia="Times New Roman"/>
          <w:szCs w:val="24"/>
          <w:lang w:val="en-CA"/>
        </w:rPr>
        <w:t>InterDigital</w:t>
      </w:r>
      <w:proofErr w:type="spellEnd"/>
      <w:r w:rsidR="00110744" w:rsidRPr="00B4125B">
        <w:rPr>
          <w:rFonts w:eastAsia="Times New Roman"/>
          <w:szCs w:val="24"/>
          <w:lang w:val="en-CA"/>
        </w:rPr>
        <w:t>)]</w:t>
      </w:r>
    </w:p>
    <w:p w14:paraId="48B76D27" w14:textId="49107D0B" w:rsidR="002E3A47" w:rsidRPr="00B4125B" w:rsidRDefault="002E3A47" w:rsidP="002E3A47">
      <w:r w:rsidRPr="00B4125B">
        <w:t xml:space="preserve">Identical to JVET-P0197 in one version, and the second version makes an additional dependency on selecting transform type when MIP is used. The latter gives on average 0.01% compression benefit – </w:t>
      </w:r>
      <w:del w:id="10153" w:author="Gary Sullivan" w:date="2020-01-06T02:54:00Z">
        <w:r w:rsidRPr="00B4125B" w:rsidDel="00F643D3">
          <w:delText>no action.</w:delText>
        </w:r>
      </w:del>
      <w:ins w:id="10154" w:author="Gary Sullivan" w:date="2020-01-06T02:54:00Z">
        <w:r w:rsidR="00F643D3">
          <w:t>No action was taken on this.</w:t>
        </w:r>
      </w:ins>
    </w:p>
    <w:p w14:paraId="3FE35C51" w14:textId="69D85DA4" w:rsidR="002E3A47" w:rsidRPr="00B4125B" w:rsidRDefault="002E3A47" w:rsidP="002E3A47">
      <w:r w:rsidRPr="00B4125B">
        <w:t xml:space="preserve">Proponents announce that they are currently running simulations by changing the LFNST type flag to context coded (it had been also context coded in an earlier version), and having a fast encoder select </w:t>
      </w:r>
      <w:r w:rsidRPr="00B4125B">
        <w:lastRenderedPageBreak/>
        <w:t xml:space="preserve">always one type, such that the flag would cost almost nothing. </w:t>
      </w:r>
      <w:r w:rsidR="0003663C" w:rsidRPr="00B4125B">
        <w:t xml:space="preserve">Further review performed </w:t>
      </w:r>
      <w:r w:rsidR="00E10657" w:rsidRPr="00B4125B">
        <w:t xml:space="preserve">Thursday </w:t>
      </w:r>
      <w:r w:rsidR="0003663C" w:rsidRPr="00B4125B">
        <w:t>9 Oct.</w:t>
      </w:r>
      <w:r w:rsidRPr="00B4125B">
        <w:t xml:space="preserve"> after results </w:t>
      </w:r>
      <w:r w:rsidR="0003663C" w:rsidRPr="00B4125B">
        <w:t>we</w:t>
      </w:r>
      <w:r w:rsidRPr="00B4125B">
        <w:t>re available.</w:t>
      </w:r>
    </w:p>
    <w:p w14:paraId="7BBF425F" w14:textId="623D75BE" w:rsidR="0003663C" w:rsidRPr="00B4125B" w:rsidRDefault="0003663C" w:rsidP="002E3A47">
      <w:r w:rsidRPr="00B4125B">
        <w:t xml:space="preserve">These additional results indicate that by just changing the second bin to context coded, the loss for a fast encoder </w:t>
      </w:r>
      <w:r w:rsidR="00247835" w:rsidRPr="00B4125B">
        <w:t>(still saving 10% run time) would be 0.25% in AI, whereas in CTC no change would be observed.</w:t>
      </w:r>
    </w:p>
    <w:p w14:paraId="417FEB8C" w14:textId="16ED22DF" w:rsidR="00247835" w:rsidRPr="00B4125B" w:rsidRDefault="00247835" w:rsidP="002E3A47">
      <w:r w:rsidRPr="00B4125B">
        <w:t>Otherwise (bypass coding of that bin), a fast encoder would have around 0.5% loss</w:t>
      </w:r>
    </w:p>
    <w:p w14:paraId="0377CD86" w14:textId="0AE7F306" w:rsidR="00247835" w:rsidRPr="00B4125B" w:rsidRDefault="00247835" w:rsidP="002E3A47">
      <w:r w:rsidRPr="00B4125B">
        <w:t>With modifying the semantics of that bin, the loss of a fast encoder would be 0.11% in AI</w:t>
      </w:r>
    </w:p>
    <w:p w14:paraId="745B821A" w14:textId="46518610" w:rsidR="00247835" w:rsidRPr="00B4125B" w:rsidRDefault="00247835" w:rsidP="002E3A47">
      <w:r w:rsidRPr="00B4125B">
        <w:t>The change of semantics would be to make the interpretation of the LFNST index dependent in even/odd intra prediction mode (as had been studied CE6.1.1)</w:t>
      </w:r>
    </w:p>
    <w:p w14:paraId="4090FFC9" w14:textId="2A965F52" w:rsidR="00247835" w:rsidRPr="00B4125B" w:rsidRDefault="00247835" w:rsidP="002E3A47">
      <w:r w:rsidRPr="00B4125B">
        <w:t>Introducing this additional dependency would be undesirable just for a small benefit of a fast encoder.</w:t>
      </w:r>
      <w:r w:rsidR="0058412F" w:rsidRPr="00B4125B">
        <w:t xml:space="preserve"> No action on the proposal</w:t>
      </w:r>
    </w:p>
    <w:p w14:paraId="4A2E323E" w14:textId="5CC2820B" w:rsidR="00247835" w:rsidRPr="00B4125B" w:rsidDel="00F8464F" w:rsidRDefault="00247835" w:rsidP="002E3A47">
      <w:pPr>
        <w:rPr>
          <w:del w:id="10155" w:author="Gary Sullivan" w:date="2020-01-06T03:00:00Z"/>
        </w:rPr>
      </w:pPr>
      <w:r w:rsidRPr="00B4125B">
        <w:rPr>
          <w:highlight w:val="yellow"/>
        </w:rPr>
        <w:t>Decision</w:t>
      </w:r>
      <w:r w:rsidRPr="00B4125B">
        <w:t>: Introduce context coding (single context model) for the second LFNST bin (as it had been some time before)</w:t>
      </w:r>
      <w:r w:rsidR="0058412F" w:rsidRPr="00B4125B">
        <w:t xml:space="preserve"> – proponents of JVET-P0350 will provide text and software (to be uploaded in a new version of doc).</w:t>
      </w:r>
    </w:p>
    <w:p w14:paraId="62DC6D86" w14:textId="2F34223B" w:rsidR="00110744" w:rsidRPr="00B4125B" w:rsidRDefault="00110744" w:rsidP="0021179A"/>
    <w:p w14:paraId="15B76910" w14:textId="77777777" w:rsidR="008E7AA4" w:rsidRPr="00B4125B" w:rsidRDefault="00154673" w:rsidP="00B701AA">
      <w:pPr>
        <w:pStyle w:val="Heading9"/>
        <w:rPr>
          <w:rFonts w:eastAsia="Times New Roman"/>
          <w:szCs w:val="24"/>
          <w:lang w:val="en-CA"/>
        </w:rPr>
      </w:pPr>
      <w:hyperlink r:id="rId649" w:history="1">
        <w:r w:rsidR="008E7AA4" w:rsidRPr="00B4125B">
          <w:rPr>
            <w:rFonts w:eastAsia="Times New Roman"/>
            <w:color w:val="0000FF"/>
            <w:szCs w:val="24"/>
            <w:u w:val="single"/>
            <w:lang w:val="en-CA"/>
          </w:rPr>
          <w:t>JVET-P0882</w:t>
        </w:r>
      </w:hyperlink>
      <w:r w:rsidR="008E7AA4" w:rsidRPr="00B4125B">
        <w:rPr>
          <w:rFonts w:eastAsia="Times New Roman"/>
          <w:szCs w:val="24"/>
          <w:lang w:val="en-CA"/>
        </w:rPr>
        <w:t xml:space="preserve"> Crosscheck of JVET-P0350 (CE6-related: Modified LFNST Index Coding </w:t>
      </w:r>
      <w:proofErr w:type="gramStart"/>
      <w:r w:rsidR="008E7AA4" w:rsidRPr="00B4125B">
        <w:rPr>
          <w:rFonts w:eastAsia="Times New Roman"/>
          <w:szCs w:val="24"/>
          <w:lang w:val="en-CA"/>
        </w:rPr>
        <w:t>For</w:t>
      </w:r>
      <w:proofErr w:type="gramEnd"/>
      <w:r w:rsidR="008E7AA4" w:rsidRPr="00B4125B">
        <w:rPr>
          <w:rFonts w:eastAsia="Times New Roman"/>
          <w:szCs w:val="24"/>
          <w:lang w:val="en-CA"/>
        </w:rPr>
        <w:t xml:space="preserve"> Fast Encoder Implementation) [J. Lainema (Nokia)]</w:t>
      </w:r>
    </w:p>
    <w:p w14:paraId="7E120E31" w14:textId="75FB234F" w:rsidR="008E7AA4" w:rsidRPr="00B4125B" w:rsidRDefault="008E7AA4" w:rsidP="0021179A"/>
    <w:p w14:paraId="4A802E5B" w14:textId="29123803" w:rsidR="00612187" w:rsidRPr="00B4125B" w:rsidRDefault="00154673" w:rsidP="00FC4C77">
      <w:pPr>
        <w:pStyle w:val="Heading9"/>
        <w:rPr>
          <w:rFonts w:eastAsia="Times New Roman"/>
          <w:szCs w:val="24"/>
          <w:lang w:val="en-CA"/>
        </w:rPr>
      </w:pPr>
      <w:hyperlink r:id="rId650" w:history="1">
        <w:r w:rsidR="00612187" w:rsidRPr="00B4125B">
          <w:rPr>
            <w:rFonts w:eastAsia="Times New Roman"/>
            <w:color w:val="0000FF"/>
            <w:szCs w:val="24"/>
            <w:u w:val="single"/>
            <w:lang w:val="en-CA"/>
          </w:rPr>
          <w:t>JVET-P1013</w:t>
        </w:r>
      </w:hyperlink>
      <w:r w:rsidR="00612187" w:rsidRPr="00B4125B">
        <w:rPr>
          <w:rFonts w:eastAsia="Times New Roman"/>
          <w:szCs w:val="24"/>
          <w:lang w:val="en-CA"/>
        </w:rPr>
        <w:t xml:space="preserve"> Crosscheck of JVET-P0350 (CE6 Related: Modified LFNST Index Coding </w:t>
      </w:r>
      <w:proofErr w:type="gramStart"/>
      <w:r w:rsidR="00612187" w:rsidRPr="00B4125B">
        <w:rPr>
          <w:rFonts w:eastAsia="Times New Roman"/>
          <w:szCs w:val="24"/>
          <w:lang w:val="en-CA"/>
        </w:rPr>
        <w:t>For</w:t>
      </w:r>
      <w:proofErr w:type="gramEnd"/>
      <w:r w:rsidR="00612187" w:rsidRPr="00B4125B">
        <w:rPr>
          <w:rFonts w:eastAsia="Times New Roman"/>
          <w:szCs w:val="24"/>
          <w:lang w:val="en-CA"/>
        </w:rPr>
        <w:t xml:space="preserve"> Fast Encoder Implementation) [H. E. Egilmez (Qualcomm)]</w:t>
      </w:r>
    </w:p>
    <w:p w14:paraId="3E868A9B" w14:textId="77777777" w:rsidR="00612187" w:rsidRPr="00B4125B" w:rsidRDefault="00612187" w:rsidP="0021179A"/>
    <w:p w14:paraId="63035899" w14:textId="77777777" w:rsidR="004E7BBF" w:rsidRPr="00B4125B" w:rsidRDefault="00154673" w:rsidP="007966F0">
      <w:pPr>
        <w:pStyle w:val="Heading9"/>
        <w:rPr>
          <w:rFonts w:eastAsia="Times New Roman"/>
          <w:szCs w:val="24"/>
          <w:lang w:val="en-CA"/>
        </w:rPr>
      </w:pPr>
      <w:hyperlink r:id="rId651" w:history="1">
        <w:r w:rsidR="004E7BBF" w:rsidRPr="00B4125B">
          <w:rPr>
            <w:rFonts w:eastAsia="Times New Roman"/>
            <w:color w:val="0000FF"/>
            <w:szCs w:val="24"/>
            <w:u w:val="single"/>
            <w:lang w:val="en-CA"/>
          </w:rPr>
          <w:t>JVET-P0354</w:t>
        </w:r>
      </w:hyperlink>
      <w:r w:rsidR="004E7BBF" w:rsidRPr="00B4125B">
        <w:rPr>
          <w:rFonts w:eastAsia="Times New Roman"/>
          <w:szCs w:val="24"/>
          <w:lang w:val="en-CA"/>
        </w:rPr>
        <w:t xml:space="preserve"> Non-CE6: LFNST Up to 64x64 CU’s [K. Naser, T. Poirier, F. Le </w:t>
      </w:r>
      <w:proofErr w:type="spellStart"/>
      <w:r w:rsidR="004E7BBF" w:rsidRPr="00B4125B">
        <w:rPr>
          <w:rFonts w:eastAsia="Times New Roman"/>
          <w:szCs w:val="24"/>
          <w:lang w:val="en-CA"/>
        </w:rPr>
        <w:t>Léannec</w:t>
      </w:r>
      <w:proofErr w:type="spellEnd"/>
      <w:r w:rsidR="004E7BBF" w:rsidRPr="00B4125B">
        <w:rPr>
          <w:rFonts w:eastAsia="Times New Roman"/>
          <w:szCs w:val="24"/>
          <w:lang w:val="en-CA"/>
        </w:rPr>
        <w:t>, F. Galpin (</w:t>
      </w:r>
      <w:proofErr w:type="spellStart"/>
      <w:r w:rsidR="004E7BBF" w:rsidRPr="00B4125B">
        <w:rPr>
          <w:rFonts w:eastAsia="Times New Roman"/>
          <w:szCs w:val="24"/>
          <w:lang w:val="en-CA"/>
        </w:rPr>
        <w:t>InterDigital</w:t>
      </w:r>
      <w:proofErr w:type="spellEnd"/>
      <w:r w:rsidR="004E7BBF" w:rsidRPr="00B4125B">
        <w:rPr>
          <w:rFonts w:eastAsia="Times New Roman"/>
          <w:szCs w:val="24"/>
          <w:lang w:val="en-CA"/>
        </w:rPr>
        <w:t>)]</w:t>
      </w:r>
    </w:p>
    <w:p w14:paraId="35BA5F1F" w14:textId="028E9571" w:rsidR="002E3A47" w:rsidRPr="00B4125B" w:rsidRDefault="002E3A47" w:rsidP="002E3A47">
      <w:r w:rsidRPr="00B4125B">
        <w:t xml:space="preserve">During the last JVET meeting, LFNST was restricted to CU’s not larger than the maximum TU size </w:t>
      </w:r>
      <w:proofErr w:type="gramStart"/>
      <w:r w:rsidRPr="00B4125B">
        <w:t>in order to</w:t>
      </w:r>
      <w:proofErr w:type="gramEnd"/>
      <w:r w:rsidRPr="00B4125B">
        <w:t xml:space="preserve">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the </w:t>
      </w:r>
      <w:del w:id="10156" w:author="Gary Sullivan" w:date="2020-01-06T04:46:00Z">
        <w:r w:rsidRPr="00B4125B" w:rsidDel="00741F4C">
          <w:delText xml:space="preserve"> </w:delText>
        </w:r>
      </w:del>
      <w:r w:rsidRPr="00B4125B">
        <w:t>-0.04% AI luma gain is achieved.</w:t>
      </w:r>
    </w:p>
    <w:p w14:paraId="49DFFBCE" w14:textId="77777777" w:rsidR="002E3A47" w:rsidRPr="00B4125B" w:rsidRDefault="002E3A47" w:rsidP="002E3A47">
      <w:r w:rsidRPr="00B4125B">
        <w:t xml:space="preserve">This only applies to non-CTC case when max TU size is set to 32. Conceptually </w:t>
      </w:r>
      <w:proofErr w:type="gramStart"/>
      <w:r w:rsidRPr="00B4125B">
        <w:t>similar to</w:t>
      </w:r>
      <w:proofErr w:type="gramEnd"/>
      <w:r w:rsidRPr="00B4125B">
        <w:t xml:space="preserve"> the combination of ISP and LFNST, where LFNST is signalled at CU level but applied to several TUs in that CU.</w:t>
      </w:r>
    </w:p>
    <w:p w14:paraId="30CBFBFB" w14:textId="5DAD803E" w:rsidR="002E3A47" w:rsidRPr="00B4125B" w:rsidDel="00F8464F" w:rsidRDefault="002E3A47" w:rsidP="002E3A47">
      <w:pPr>
        <w:rPr>
          <w:del w:id="10157" w:author="Gary Sullivan" w:date="2020-01-06T03:00:00Z"/>
        </w:rPr>
      </w:pPr>
      <w:r w:rsidRPr="00B4125B">
        <w:t xml:space="preserve">The gain is </w:t>
      </w:r>
      <w:proofErr w:type="gramStart"/>
      <w:r w:rsidRPr="00B4125B">
        <w:t>small, and</w:t>
      </w:r>
      <w:proofErr w:type="gramEnd"/>
      <w:r w:rsidRPr="00B4125B">
        <w:t xml:space="preserve"> would require additional checks in the syntax. No need for action</w:t>
      </w:r>
      <w:ins w:id="10158" w:author="Gary Sullivan" w:date="2020-01-06T03:01:00Z">
        <w:r w:rsidR="00F8464F">
          <w:t xml:space="preserve"> was identified on this</w:t>
        </w:r>
      </w:ins>
      <w:r w:rsidRPr="00B4125B">
        <w:t>.</w:t>
      </w:r>
    </w:p>
    <w:p w14:paraId="7B42706B" w14:textId="408FDD1D" w:rsidR="004E7BBF" w:rsidRPr="00B4125B" w:rsidRDefault="004E7BBF" w:rsidP="0021179A"/>
    <w:p w14:paraId="488D7BEB" w14:textId="77777777" w:rsidR="004471C0" w:rsidRPr="00B4125B" w:rsidRDefault="00154673" w:rsidP="00B701AA">
      <w:pPr>
        <w:pStyle w:val="Heading9"/>
        <w:rPr>
          <w:rFonts w:eastAsia="Times New Roman"/>
          <w:szCs w:val="24"/>
          <w:lang w:val="en-CA"/>
        </w:rPr>
      </w:pPr>
      <w:hyperlink r:id="rId652" w:history="1">
        <w:r w:rsidR="004471C0" w:rsidRPr="00B4125B">
          <w:rPr>
            <w:rFonts w:eastAsia="Times New Roman"/>
            <w:color w:val="0000FF"/>
            <w:szCs w:val="24"/>
            <w:u w:val="single"/>
            <w:lang w:val="en-CA"/>
          </w:rPr>
          <w:t>JVET-P0872</w:t>
        </w:r>
      </w:hyperlink>
      <w:r w:rsidR="004471C0" w:rsidRPr="00B4125B">
        <w:rPr>
          <w:rFonts w:eastAsia="Times New Roman"/>
          <w:szCs w:val="24"/>
          <w:lang w:val="en-CA"/>
        </w:rPr>
        <w:t xml:space="preserve"> Crosscheck of JVET-P0354: Non-CE6: LFNST Up to 64x64 CU’s [J. Jung, D. Kim, G. Ko, J. Son, J. Kwak (WILUS)]</w:t>
      </w:r>
    </w:p>
    <w:p w14:paraId="6A227FCB" w14:textId="77777777" w:rsidR="004471C0" w:rsidRPr="00B4125B" w:rsidRDefault="004471C0" w:rsidP="0021179A"/>
    <w:p w14:paraId="56BFC060" w14:textId="77777777" w:rsidR="004E7BBF" w:rsidRPr="00B4125B" w:rsidRDefault="00154673" w:rsidP="007966F0">
      <w:pPr>
        <w:pStyle w:val="Heading9"/>
        <w:rPr>
          <w:rFonts w:eastAsia="Times New Roman"/>
          <w:szCs w:val="24"/>
          <w:lang w:val="en-CA"/>
        </w:rPr>
      </w:pPr>
      <w:hyperlink r:id="rId653" w:history="1">
        <w:r w:rsidR="004E7BBF" w:rsidRPr="00B4125B">
          <w:rPr>
            <w:rFonts w:eastAsia="Times New Roman"/>
            <w:color w:val="0000FF"/>
            <w:szCs w:val="24"/>
            <w:u w:val="single"/>
            <w:lang w:val="en-CA"/>
          </w:rPr>
          <w:t>JVET-P0376</w:t>
        </w:r>
      </w:hyperlink>
      <w:r w:rsidR="004E7BBF" w:rsidRPr="00B4125B">
        <w:rPr>
          <w:rFonts w:eastAsia="Times New Roman"/>
          <w:szCs w:val="24"/>
          <w:lang w:val="en-CA"/>
        </w:rPr>
        <w:t xml:space="preserve"> Non-CE6: Refined LFNST restriction with MIP [H. Yang, Y. He (</w:t>
      </w:r>
      <w:proofErr w:type="spellStart"/>
      <w:r w:rsidR="004E7BBF" w:rsidRPr="00B4125B">
        <w:rPr>
          <w:rFonts w:eastAsia="Times New Roman"/>
          <w:szCs w:val="24"/>
          <w:lang w:val="en-CA"/>
        </w:rPr>
        <w:t>InterDigital</w:t>
      </w:r>
      <w:proofErr w:type="spellEnd"/>
      <w:r w:rsidR="004E7BBF" w:rsidRPr="00B4125B">
        <w:rPr>
          <w:rFonts w:eastAsia="Times New Roman"/>
          <w:szCs w:val="24"/>
          <w:lang w:val="en-CA"/>
        </w:rPr>
        <w:t>)]</w:t>
      </w:r>
    </w:p>
    <w:p w14:paraId="511B4FCF" w14:textId="77777777" w:rsidR="002E3A47" w:rsidRPr="00B4125B" w:rsidRDefault="002E3A47" w:rsidP="002E3A47">
      <w:r w:rsidRPr="00B4125B">
        <w:t xml:space="preserve">In VTM-6.0, LFNST (low-frequency non-separable transform) is allowed to be used together with MIP (Matrix weighted intra prediction) for large coding blocks (i.e. min(width, height) ≥ 16). In this proposal, </w:t>
      </w:r>
      <w:r w:rsidRPr="00B4125B">
        <w:lastRenderedPageBreak/>
        <w:t>we propose to always disallow LFNST with MIP for inter slices. Simulation result shows +0.02% Y BD-rate change of RA, with similar encoding and decoding time.</w:t>
      </w:r>
    </w:p>
    <w:p w14:paraId="1FD1A200" w14:textId="60A0BC47" w:rsidR="002E3A47" w:rsidRPr="00B4125B" w:rsidDel="00F8464F" w:rsidRDefault="002E3A47" w:rsidP="002E3A47">
      <w:pPr>
        <w:rPr>
          <w:del w:id="10159" w:author="Gary Sullivan" w:date="2020-01-06T03:01:00Z"/>
        </w:rPr>
      </w:pPr>
      <w:r w:rsidRPr="00B4125B">
        <w:t xml:space="preserve">Several experts expressed that there is no issue in terms of complexity. No reason </w:t>
      </w:r>
      <w:ins w:id="10160" w:author="Gary Sullivan" w:date="2020-01-06T03:01:00Z">
        <w:r w:rsidR="00F8464F">
          <w:t xml:space="preserve">was seen for </w:t>
        </w:r>
      </w:ins>
      <w:r w:rsidRPr="00B4125B">
        <w:t>imposing specific restrictions.</w:t>
      </w:r>
    </w:p>
    <w:p w14:paraId="6E1E6857" w14:textId="5219C8FD" w:rsidR="004E7BBF" w:rsidRPr="00B4125B" w:rsidRDefault="004E7BBF" w:rsidP="0021179A"/>
    <w:p w14:paraId="3B0566D9" w14:textId="77777777" w:rsidR="005746A4" w:rsidRPr="00B4125B" w:rsidRDefault="00154673" w:rsidP="005746A4">
      <w:pPr>
        <w:pStyle w:val="Heading9"/>
        <w:rPr>
          <w:rFonts w:eastAsia="Times New Roman"/>
          <w:szCs w:val="24"/>
          <w:lang w:val="en-CA"/>
        </w:rPr>
      </w:pPr>
      <w:hyperlink r:id="rId654" w:history="1">
        <w:r w:rsidR="005746A4" w:rsidRPr="00B4125B">
          <w:rPr>
            <w:rFonts w:eastAsia="Times New Roman"/>
            <w:color w:val="0000FF"/>
            <w:szCs w:val="24"/>
            <w:u w:val="single"/>
            <w:lang w:val="en-CA"/>
          </w:rPr>
          <w:t>JVET-P0682</w:t>
        </w:r>
      </w:hyperlink>
      <w:r w:rsidR="005746A4" w:rsidRPr="00B4125B">
        <w:rPr>
          <w:rFonts w:eastAsia="Times New Roman"/>
          <w:szCs w:val="24"/>
          <w:lang w:val="en-CA"/>
        </w:rPr>
        <w:t xml:space="preserve"> Crosscheck of JVET-P0376: Refined LFNST restriction with MIP [X. Zhao (Tencent)]</w:t>
      </w:r>
    </w:p>
    <w:p w14:paraId="4240623C" w14:textId="77777777" w:rsidR="005746A4" w:rsidRPr="00B4125B" w:rsidRDefault="005746A4" w:rsidP="0021179A"/>
    <w:p w14:paraId="65316BED" w14:textId="77777777" w:rsidR="004E7BBF" w:rsidRPr="00B4125B" w:rsidRDefault="00154673" w:rsidP="007966F0">
      <w:pPr>
        <w:pStyle w:val="Heading9"/>
        <w:rPr>
          <w:rFonts w:eastAsia="Times New Roman"/>
          <w:szCs w:val="24"/>
          <w:lang w:val="en-CA"/>
        </w:rPr>
      </w:pPr>
      <w:hyperlink r:id="rId655" w:history="1">
        <w:r w:rsidR="004E7BBF" w:rsidRPr="00B4125B">
          <w:rPr>
            <w:rFonts w:eastAsia="Times New Roman"/>
            <w:color w:val="0000FF"/>
            <w:szCs w:val="24"/>
            <w:u w:val="single"/>
            <w:lang w:val="en-CA"/>
          </w:rPr>
          <w:t>JVET-P0379</w:t>
        </w:r>
      </w:hyperlink>
      <w:r w:rsidR="004E7BBF" w:rsidRPr="00B4125B">
        <w:rPr>
          <w:rFonts w:eastAsia="Times New Roman"/>
          <w:szCs w:val="24"/>
          <w:lang w:val="en-CA"/>
        </w:rPr>
        <w:t xml:space="preserve"> Non-CE6: Unified zero-out range for 4x4 LFNST [K. Fan, L. Zhang, K. Zhang, Y. Wa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38896F0D" w14:textId="77777777" w:rsidR="002E3A47" w:rsidRPr="00B4125B" w:rsidRDefault="002E3A47" w:rsidP="002E3A47">
      <w:r w:rsidRPr="00B4125B">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Pr="00B4125B" w:rsidRDefault="002E3A47" w:rsidP="002E3A47">
      <w:r w:rsidRPr="00B4125B">
        <w:t>Does not change the worst case of complexity (which is for 4x4 blocks).</w:t>
      </w:r>
    </w:p>
    <w:p w14:paraId="4C5DF7BA" w14:textId="76C6D6EC" w:rsidR="002E3A47" w:rsidRPr="00B4125B" w:rsidRDefault="002E3A47" w:rsidP="002E3A47">
      <w:r w:rsidRPr="00B4125B">
        <w:t xml:space="preserve">The memory saving for storing matrices is not a big deal (ROM), </w:t>
      </w:r>
      <w:del w:id="10161" w:author="Gary Sullivan" w:date="2020-01-06T01:22:00Z">
        <w:r w:rsidRPr="00B4125B" w:rsidDel="00154673">
          <w:delText>see notes</w:delText>
        </w:r>
      </w:del>
      <w:ins w:id="10162" w:author="Gary Sullivan" w:date="2020-01-06T01:22:00Z">
        <w:r w:rsidR="00154673" w:rsidRPr="00B4125B">
          <w:t>see the notes</w:t>
        </w:r>
      </w:ins>
      <w:r w:rsidRPr="00B4125B">
        <w:t xml:space="preserve"> under CE6-2.</w:t>
      </w:r>
    </w:p>
    <w:p w14:paraId="4BF57D66" w14:textId="7FA7E29E" w:rsidR="002E3A47" w:rsidRPr="00B4125B" w:rsidDel="00F8464F" w:rsidRDefault="002E3A47" w:rsidP="002E3A47">
      <w:pPr>
        <w:rPr>
          <w:del w:id="10163" w:author="Gary Sullivan" w:date="2020-01-06T03:01:00Z"/>
        </w:rPr>
      </w:pPr>
      <w:r w:rsidRPr="00B4125B">
        <w:t xml:space="preserve">The benefit in terms of hardware implementation appears minor, </w:t>
      </w:r>
      <w:ins w:id="10164" w:author="Gary Sullivan" w:date="2020-01-06T03:01:00Z">
        <w:r w:rsidR="00F8464F">
          <w:t xml:space="preserve">so it seemed </w:t>
        </w:r>
      </w:ins>
      <w:r w:rsidRPr="00B4125B">
        <w:t xml:space="preserve">better keep </w:t>
      </w:r>
      <w:ins w:id="10165" w:author="Gary Sullivan" w:date="2020-01-06T03:01:00Z">
        <w:r w:rsidR="00F8464F">
          <w:t xml:space="preserve">the </w:t>
        </w:r>
      </w:ins>
      <w:r w:rsidRPr="00B4125B">
        <w:t>design unmodified.</w:t>
      </w:r>
    </w:p>
    <w:p w14:paraId="52E2B8B9" w14:textId="3E78B992" w:rsidR="004E7BBF" w:rsidRPr="00B4125B" w:rsidRDefault="004E7BBF" w:rsidP="0021179A"/>
    <w:p w14:paraId="4F98E102" w14:textId="77777777" w:rsidR="00BC4AD1" w:rsidRPr="00B4125B" w:rsidRDefault="00154673" w:rsidP="00BC4AD1">
      <w:pPr>
        <w:pStyle w:val="Heading9"/>
        <w:rPr>
          <w:rFonts w:eastAsia="Times New Roman"/>
          <w:szCs w:val="24"/>
          <w:lang w:val="en-CA"/>
        </w:rPr>
      </w:pPr>
      <w:hyperlink r:id="rId656" w:history="1">
        <w:r w:rsidR="00BC4AD1" w:rsidRPr="00B4125B">
          <w:rPr>
            <w:rFonts w:eastAsia="Times New Roman"/>
            <w:color w:val="0000FF"/>
            <w:szCs w:val="24"/>
            <w:u w:val="single"/>
            <w:lang w:val="en-CA"/>
          </w:rPr>
          <w:t>JVET-P0696</w:t>
        </w:r>
      </w:hyperlink>
      <w:r w:rsidR="00BC4AD1" w:rsidRPr="00B4125B">
        <w:rPr>
          <w:rFonts w:eastAsia="Times New Roman"/>
          <w:szCs w:val="24"/>
          <w:lang w:val="en-CA"/>
        </w:rPr>
        <w:t xml:space="preserve"> Cross-check of JVET-P0379: Non-CE6: A unified zero-out range for 4x4 LFNST [H. Sun, J. Li (Panasonic)]</w:t>
      </w:r>
    </w:p>
    <w:p w14:paraId="3873DAAD" w14:textId="77777777" w:rsidR="00BC4AD1" w:rsidRPr="00B4125B" w:rsidRDefault="00BC4AD1" w:rsidP="0021179A"/>
    <w:p w14:paraId="4830A850" w14:textId="5089A96F" w:rsidR="004E7BBF" w:rsidRPr="00B4125B" w:rsidRDefault="00154673" w:rsidP="007966F0">
      <w:pPr>
        <w:pStyle w:val="Heading9"/>
        <w:rPr>
          <w:rFonts w:eastAsia="Times New Roman"/>
          <w:szCs w:val="24"/>
          <w:lang w:val="en-CA"/>
        </w:rPr>
      </w:pPr>
      <w:hyperlink r:id="rId657" w:history="1">
        <w:r w:rsidR="004E7BBF" w:rsidRPr="00B4125B">
          <w:rPr>
            <w:rFonts w:eastAsia="Times New Roman"/>
            <w:color w:val="0000FF"/>
            <w:szCs w:val="24"/>
            <w:u w:val="single"/>
            <w:lang w:val="en-CA"/>
          </w:rPr>
          <w:t>JVET-P0391</w:t>
        </w:r>
      </w:hyperlink>
      <w:r w:rsidR="004E7BBF" w:rsidRPr="00B4125B">
        <w:rPr>
          <w:rFonts w:eastAsia="Times New Roman"/>
          <w:szCs w:val="24"/>
          <w:lang w:val="en-CA"/>
        </w:rPr>
        <w:t xml:space="preserve"> Non-CE6: A clean-up of SPS maximum SBT size signal</w:t>
      </w:r>
      <w:r w:rsidR="00303630" w:rsidRPr="00B4125B">
        <w:rPr>
          <w:rFonts w:eastAsia="Times New Roman"/>
          <w:szCs w:val="24"/>
          <w:lang w:val="en-CA"/>
        </w:rPr>
        <w:t>l</w:t>
      </w:r>
      <w:r w:rsidR="004E7BBF" w:rsidRPr="00B4125B">
        <w:rPr>
          <w:rFonts w:eastAsia="Times New Roman"/>
          <w:szCs w:val="24"/>
          <w:lang w:val="en-CA"/>
        </w:rPr>
        <w:t xml:space="preserve">ing [M. G. </w:t>
      </w:r>
      <w:proofErr w:type="spellStart"/>
      <w:r w:rsidR="004E7BBF" w:rsidRPr="00B4125B">
        <w:rPr>
          <w:rFonts w:eastAsia="Times New Roman"/>
          <w:szCs w:val="24"/>
          <w:lang w:val="en-CA"/>
        </w:rPr>
        <w:t>Sarwer</w:t>
      </w:r>
      <w:proofErr w:type="spellEnd"/>
      <w:r w:rsidR="004E7BBF" w:rsidRPr="00B4125B">
        <w:rPr>
          <w:rFonts w:eastAsia="Times New Roman"/>
          <w:szCs w:val="24"/>
          <w:lang w:val="en-CA"/>
        </w:rPr>
        <w:t>, R. L. Liao, J. Luo, Y. Ye (Alibaba)]</w:t>
      </w:r>
    </w:p>
    <w:p w14:paraId="0802345E" w14:textId="67F78419" w:rsidR="002E3A47" w:rsidRPr="00B4125B" w:rsidRDefault="002E3A47" w:rsidP="002E3A47">
      <w:r w:rsidRPr="00B4125B">
        <w:t xml:space="preserve">In VVC6, when </w:t>
      </w:r>
      <w:proofErr w:type="spellStart"/>
      <w:r w:rsidRPr="00B4125B">
        <w:t>sps_sbt_enabled_flag</w:t>
      </w:r>
      <w:proofErr w:type="spellEnd"/>
      <w:r w:rsidRPr="00B4125B">
        <w:t xml:space="preserve">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w:t>
      </w:r>
      <w:del w:id="10166" w:author="Gary Sullivan" w:date="2020-01-06T02:14:00Z">
        <w:r w:rsidRPr="00B4125B" w:rsidDel="00181417">
          <w:delText>signaling</w:delText>
        </w:r>
      </w:del>
      <w:ins w:id="10167" w:author="Gary Sullivan" w:date="2020-01-06T02:14:00Z">
        <w:r w:rsidR="00181417">
          <w:t>signalling</w:t>
        </w:r>
      </w:ins>
      <w:r w:rsidRPr="00B4125B">
        <w:t xml:space="preserve"> and maximum SBT size is inferred to be equal to maximum transform block size. </w:t>
      </w:r>
    </w:p>
    <w:p w14:paraId="579FB09F" w14:textId="7625852C" w:rsidR="002E3A47" w:rsidRPr="00B4125B" w:rsidRDefault="002E3A47" w:rsidP="002E3A47">
      <w:r w:rsidRPr="00B4125B">
        <w:t xml:space="preserve">First aspect: Same as </w:t>
      </w:r>
      <w:ins w:id="10168" w:author="Gary Sullivan" w:date="2020-01-06T01:43:00Z">
        <w:r w:rsidR="00B4125B" w:rsidRPr="00B4125B">
          <w:rPr>
            <w:szCs w:val="22"/>
          </w:rPr>
          <w:t>JVET-</w:t>
        </w:r>
      </w:ins>
      <w:r w:rsidRPr="00B4125B">
        <w:t>P0346</w:t>
      </w:r>
    </w:p>
    <w:p w14:paraId="24479FA0" w14:textId="77777777" w:rsidR="002E3A47" w:rsidRPr="00B4125B" w:rsidRDefault="002E3A47" w:rsidP="002E3A47">
      <w:r w:rsidRPr="00B4125B">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B4125B" w:rsidRDefault="002E3A47" w:rsidP="002E3A47">
      <w:r w:rsidRPr="00B4125B">
        <w:t>From the discussion: The name of the SBT transform size flag may be misleading. Its purpose is rather restricting usage of SBT for CU &gt;32</w:t>
      </w:r>
    </w:p>
    <w:p w14:paraId="13672CC1" w14:textId="4AB2926E" w:rsidR="004E7BBF" w:rsidRPr="00B4125B" w:rsidRDefault="00851E93" w:rsidP="004E7BBF">
      <w:r w:rsidRPr="00B4125B">
        <w:t xml:space="preserve">In a follow-up discussion (in context of defining a similar flag for ISP as per JVET-P0699) it was suggested to better remove the sps_sbt_max_size_64_flag, as the encoder benefit can also be achieved in a non-normative way. Somebody should generate results for classes C and D to investigate the benefit of that flag. </w:t>
      </w:r>
      <w:r w:rsidR="00CC723C" w:rsidRPr="00B4125B">
        <w:t>see under JVET-P0983</w:t>
      </w:r>
    </w:p>
    <w:p w14:paraId="0DB5CECC" w14:textId="77777777" w:rsidR="004E7BBF" w:rsidRPr="00B4125B" w:rsidRDefault="00154673" w:rsidP="007966F0">
      <w:pPr>
        <w:pStyle w:val="Heading9"/>
        <w:rPr>
          <w:rFonts w:eastAsia="Times New Roman"/>
          <w:szCs w:val="24"/>
          <w:lang w:val="en-CA"/>
        </w:rPr>
      </w:pPr>
      <w:hyperlink r:id="rId658" w:history="1">
        <w:r w:rsidR="004E7BBF" w:rsidRPr="00B4125B">
          <w:rPr>
            <w:rFonts w:eastAsia="Times New Roman"/>
            <w:color w:val="0000FF"/>
            <w:szCs w:val="24"/>
            <w:u w:val="single"/>
            <w:lang w:val="en-CA"/>
          </w:rPr>
          <w:t>JVET-P0392</w:t>
        </w:r>
      </w:hyperlink>
      <w:r w:rsidR="004E7BBF" w:rsidRPr="00B4125B">
        <w:rPr>
          <w:rFonts w:eastAsia="Times New Roman"/>
          <w:szCs w:val="24"/>
          <w:lang w:val="en-CA"/>
        </w:rPr>
        <w:t xml:space="preserve"> Non-CE6: Combination of ISP and LFNST [S. De-</w:t>
      </w:r>
      <w:proofErr w:type="spellStart"/>
      <w:r w:rsidR="004E7BBF" w:rsidRPr="00B4125B">
        <w:rPr>
          <w:rFonts w:eastAsia="Times New Roman"/>
          <w:szCs w:val="24"/>
          <w:lang w:val="en-CA"/>
        </w:rPr>
        <w:t>Luxán</w:t>
      </w:r>
      <w:proofErr w:type="spellEnd"/>
      <w:r w:rsidR="004E7BBF" w:rsidRPr="00B4125B">
        <w:rPr>
          <w:rFonts w:eastAsia="Times New Roman"/>
          <w:szCs w:val="24"/>
          <w:lang w:val="en-CA"/>
        </w:rPr>
        <w:t xml:space="preserve">-Hernández, V. George, G. Venugopal, J. Brandenburg, B. Bross, H. Schwarz, D. Marpe, T. Wiegand (HHI), M. Koo, M. </w:t>
      </w:r>
      <w:proofErr w:type="spellStart"/>
      <w:r w:rsidR="004E7BBF" w:rsidRPr="00B4125B">
        <w:rPr>
          <w:rFonts w:eastAsia="Times New Roman"/>
          <w:szCs w:val="24"/>
          <w:lang w:val="en-CA"/>
        </w:rPr>
        <w:t>Salehifar</w:t>
      </w:r>
      <w:proofErr w:type="spellEnd"/>
      <w:r w:rsidR="004E7BBF" w:rsidRPr="00B4125B">
        <w:rPr>
          <w:rFonts w:eastAsia="Times New Roman"/>
          <w:szCs w:val="24"/>
          <w:lang w:val="en-CA"/>
        </w:rPr>
        <w:t>, J. Lim, S. Kim (LGE)]</w:t>
      </w:r>
    </w:p>
    <w:p w14:paraId="4A958CB0" w14:textId="77777777" w:rsidR="002E3A47" w:rsidRPr="00B4125B" w:rsidRDefault="002E3A47" w:rsidP="002E3A47">
      <w:r w:rsidRPr="00B4125B">
        <w:t xml:space="preserve">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w:t>
      </w:r>
      <w:proofErr w:type="gramStart"/>
      <w:r w:rsidRPr="00B4125B">
        <w:t>run-times</w:t>
      </w:r>
      <w:proofErr w:type="gramEnd"/>
      <w:r w:rsidRPr="00B4125B">
        <w:t xml:space="preserve"> respectively. Test 2, which applies a fast encoder search, obtains a </w:t>
      </w:r>
      <w:proofErr w:type="spellStart"/>
      <w:r w:rsidRPr="00B4125B">
        <w:t>a</w:t>
      </w:r>
      <w:proofErr w:type="spellEnd"/>
      <w:r w:rsidRPr="00B4125B">
        <w:t xml:space="preserve"> gain of 0.10% and 101% and 99% encoder and decoder run-times respectively for AI. In the case of RA, the gain is 0.10% and 101% and 101% encoder and decoder </w:t>
      </w:r>
      <w:proofErr w:type="gramStart"/>
      <w:r w:rsidRPr="00B4125B">
        <w:t>run-times</w:t>
      </w:r>
      <w:proofErr w:type="gramEnd"/>
      <w:r w:rsidRPr="00B4125B">
        <w:t xml:space="preserve"> respectively.</w:t>
      </w:r>
    </w:p>
    <w:p w14:paraId="66432221" w14:textId="77777777" w:rsidR="002E3A47" w:rsidRPr="00B4125B" w:rsidRDefault="002E3A47" w:rsidP="002E3A47">
      <w:r w:rsidRPr="00B4125B">
        <w:t>It is further reported that the gain of ISP (based on tool-off test) increases when combined with LFNST. This seems to indicate that the two tools have a positive synergy.</w:t>
      </w:r>
    </w:p>
    <w:p w14:paraId="3881339D" w14:textId="77777777" w:rsidR="002E3A47" w:rsidRPr="00B4125B" w:rsidRDefault="002E3A47" w:rsidP="002E3A47">
      <w:r w:rsidRPr="00B4125B">
        <w:t>LFNST is not changed.</w:t>
      </w:r>
    </w:p>
    <w:p w14:paraId="4FA5EFE4" w14:textId="77777777" w:rsidR="002E3A47" w:rsidRPr="00B4125B" w:rsidRDefault="002E3A47" w:rsidP="002E3A47">
      <w:r w:rsidRPr="00B4125B">
        <w:t>The modifications are straightforward in terms of checking for ISP block sizes instead of cu sizes.</w:t>
      </w:r>
    </w:p>
    <w:p w14:paraId="2BF0E036" w14:textId="77777777" w:rsidR="002E3A47" w:rsidRPr="00B4125B" w:rsidRDefault="002E3A47" w:rsidP="002E3A47">
      <w:r w:rsidRPr="00B4125B">
        <w:t>Signalled at CU level, coding and syntax not changed.</w:t>
      </w:r>
    </w:p>
    <w:p w14:paraId="52D63E0D" w14:textId="77777777" w:rsidR="002E3A47" w:rsidRPr="00B4125B" w:rsidRDefault="002E3A47" w:rsidP="002E3A47">
      <w:r w:rsidRPr="00B4125B">
        <w:t>Question is raised how it would combine with JVET-P0196, which is studied in CE.</w:t>
      </w:r>
    </w:p>
    <w:p w14:paraId="001748AD" w14:textId="3FA85682" w:rsidR="002E3A47" w:rsidRPr="00B4125B" w:rsidRDefault="00CE00FE" w:rsidP="002E3A47">
      <w:r w:rsidRPr="00B4125B">
        <w:t>It was suggested to s</w:t>
      </w:r>
      <w:r w:rsidR="002E3A47" w:rsidRPr="00B4125B">
        <w:t>tudy in CE along with JVET-P0196.</w:t>
      </w:r>
    </w:p>
    <w:p w14:paraId="2B3EA0F0" w14:textId="66ADCD85" w:rsidR="00E61E33" w:rsidRPr="00B4125B" w:rsidDel="00F8464F" w:rsidRDefault="00CE00FE" w:rsidP="002E3A47">
      <w:pPr>
        <w:rPr>
          <w:del w:id="10169" w:author="Gary Sullivan" w:date="2020-01-06T03:02:00Z"/>
        </w:rPr>
      </w:pPr>
      <w:r w:rsidRPr="00B4125B">
        <w:t>Later,</w:t>
      </w:r>
      <w:r w:rsidR="00E61E33" w:rsidRPr="00B4125B">
        <w:t xml:space="preserve"> a joint proposal </w:t>
      </w:r>
      <w:r w:rsidRPr="00B4125B">
        <w:t>JVET-P1026 was made.</w:t>
      </w:r>
    </w:p>
    <w:p w14:paraId="0DAE6068" w14:textId="65C959F4" w:rsidR="004E7BBF" w:rsidRPr="00B4125B" w:rsidRDefault="004E7BBF" w:rsidP="0021179A"/>
    <w:p w14:paraId="5CB81745" w14:textId="77777777" w:rsidR="00FA723D" w:rsidRPr="00B4125B" w:rsidRDefault="00154673" w:rsidP="00B701AA">
      <w:pPr>
        <w:pStyle w:val="Heading9"/>
        <w:rPr>
          <w:rFonts w:eastAsia="Times New Roman"/>
          <w:szCs w:val="24"/>
          <w:lang w:val="en-CA"/>
        </w:rPr>
      </w:pPr>
      <w:hyperlink r:id="rId659" w:history="1">
        <w:r w:rsidR="00FA723D" w:rsidRPr="00B4125B">
          <w:rPr>
            <w:rFonts w:eastAsia="Times New Roman"/>
            <w:color w:val="0000FF"/>
            <w:szCs w:val="24"/>
            <w:u w:val="single"/>
            <w:lang w:val="en-CA"/>
          </w:rPr>
          <w:t>JVET-P0854</w:t>
        </w:r>
      </w:hyperlink>
      <w:r w:rsidR="00FA723D" w:rsidRPr="00B4125B">
        <w:rPr>
          <w:rFonts w:eastAsia="Times New Roman"/>
          <w:szCs w:val="24"/>
          <w:lang w:val="en-CA"/>
        </w:rPr>
        <w:t xml:space="preserve"> Cross-check of JVET-P0392 (Non-CE6: Combination of ISP and LFNST) [F. Le </w:t>
      </w:r>
      <w:proofErr w:type="spellStart"/>
      <w:r w:rsidR="00FA723D" w:rsidRPr="00B4125B">
        <w:rPr>
          <w:rFonts w:eastAsia="Times New Roman"/>
          <w:szCs w:val="24"/>
          <w:lang w:val="en-CA"/>
        </w:rPr>
        <w:t>Leannec</w:t>
      </w:r>
      <w:proofErr w:type="spellEnd"/>
      <w:r w:rsidR="00FA723D" w:rsidRPr="00B4125B">
        <w:rPr>
          <w:rFonts w:eastAsia="Times New Roman"/>
          <w:szCs w:val="24"/>
          <w:lang w:val="en-CA"/>
        </w:rPr>
        <w:t xml:space="preserve"> (</w:t>
      </w:r>
      <w:proofErr w:type="spellStart"/>
      <w:r w:rsidR="00FA723D" w:rsidRPr="00B4125B">
        <w:rPr>
          <w:rFonts w:eastAsia="Times New Roman"/>
          <w:szCs w:val="24"/>
          <w:lang w:val="en-CA"/>
        </w:rPr>
        <w:t>InterDigital</w:t>
      </w:r>
      <w:proofErr w:type="spellEnd"/>
      <w:r w:rsidR="00FA723D" w:rsidRPr="00B4125B">
        <w:rPr>
          <w:rFonts w:eastAsia="Times New Roman"/>
          <w:szCs w:val="24"/>
          <w:lang w:val="en-CA"/>
        </w:rPr>
        <w:t>)]</w:t>
      </w:r>
    </w:p>
    <w:p w14:paraId="63DE282C" w14:textId="77777777" w:rsidR="00FA723D" w:rsidRPr="00B4125B" w:rsidRDefault="00FA723D" w:rsidP="0021179A"/>
    <w:p w14:paraId="02CE9CEA" w14:textId="77777777" w:rsidR="004E7BBF" w:rsidRPr="00B4125B" w:rsidRDefault="00154673" w:rsidP="007966F0">
      <w:pPr>
        <w:pStyle w:val="Heading9"/>
        <w:rPr>
          <w:rFonts w:eastAsia="Times New Roman"/>
          <w:szCs w:val="24"/>
          <w:lang w:val="en-CA"/>
        </w:rPr>
      </w:pPr>
      <w:hyperlink r:id="rId660" w:history="1">
        <w:r w:rsidR="004E7BBF" w:rsidRPr="00B4125B">
          <w:rPr>
            <w:rFonts w:eastAsia="Times New Roman"/>
            <w:color w:val="0000FF"/>
            <w:szCs w:val="24"/>
            <w:u w:val="single"/>
            <w:lang w:val="en-CA"/>
          </w:rPr>
          <w:t>JVET-P0405</w:t>
        </w:r>
      </w:hyperlink>
      <w:r w:rsidR="004E7BBF" w:rsidRPr="00B4125B">
        <w:rPr>
          <w:rFonts w:eastAsia="Times New Roman"/>
          <w:szCs w:val="24"/>
          <w:lang w:val="en-CA"/>
        </w:rPr>
        <w:t xml:space="preserve"> Non-CE6: Cleanups of maximum transform size related syntax elements [Z. Deng, L. Zhang, K. Zhang, H. Liu, Y. Wa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47B35F45" w14:textId="77777777" w:rsidR="002E3A47" w:rsidRPr="00B4125B" w:rsidRDefault="002E3A47" w:rsidP="002E3A47">
      <w:pPr>
        <w:pStyle w:val="tablesyntax"/>
        <w:keepNext w:val="0"/>
        <w:keepLines w:val="0"/>
        <w:spacing w:before="136"/>
        <w:jc w:val="both"/>
        <w:rPr>
          <w:sz w:val="22"/>
          <w:lang w:val="en-CA"/>
        </w:rPr>
      </w:pPr>
      <w:r w:rsidRPr="00B4125B">
        <w:rPr>
          <w:sz w:val="22"/>
          <w:lang w:val="en-CA"/>
        </w:rPr>
        <w:t>In current VVC, the maximum transform size is signalled regardless the size of maximum CTU size. In addition, the maximum SBT size is signalled regardless the size of maximum transform sizes. This contribution proposes to conditionally signal the maximum transform size and maximum SBT size. More specifically, two aspects are proposed as follows:</w:t>
      </w:r>
      <w:bookmarkStart w:id="10170" w:name="_Hlk19879464"/>
    </w:p>
    <w:p w14:paraId="475AC570" w14:textId="77777777" w:rsidR="002E3A47" w:rsidRPr="00B4125B" w:rsidRDefault="002E3A47" w:rsidP="002E3A47">
      <w:pPr>
        <w:rPr>
          <w:szCs w:val="22"/>
        </w:rPr>
      </w:pPr>
      <w:r w:rsidRPr="00B4125B">
        <w:rPr>
          <w:rFonts w:eastAsia="Malgun Gothic"/>
        </w:rPr>
        <w:t xml:space="preserve">Aspect #1: </w:t>
      </w:r>
      <w:r w:rsidRPr="00B4125B">
        <w:rPr>
          <w:b/>
          <w:szCs w:val="22"/>
        </w:rPr>
        <w:t xml:space="preserve">sps_max_luma_transform_size_64_flag </w:t>
      </w:r>
      <w:r w:rsidRPr="00B4125B">
        <w:rPr>
          <w:szCs w:val="22"/>
        </w:rPr>
        <w:t>is signalled only when the CTU size is larger than or equal to 64.</w:t>
      </w:r>
    </w:p>
    <w:p w14:paraId="00553EB2" w14:textId="77777777" w:rsidR="002E3A47" w:rsidRPr="00B4125B" w:rsidRDefault="002E3A47" w:rsidP="002E3A47">
      <w:pPr>
        <w:jc w:val="both"/>
        <w:rPr>
          <w:szCs w:val="22"/>
        </w:rPr>
      </w:pPr>
      <w:r w:rsidRPr="00B4125B">
        <w:rPr>
          <w:rFonts w:eastAsia="Malgun Gothic"/>
        </w:rPr>
        <w:t xml:space="preserve">Aspect #2: </w:t>
      </w:r>
      <w:r w:rsidRPr="00B4125B">
        <w:rPr>
          <w:b/>
          <w:szCs w:val="22"/>
        </w:rPr>
        <w:t xml:space="preserve">sps_sbt_max_size_64_flag </w:t>
      </w:r>
      <w:r w:rsidRPr="00B4125B">
        <w:rPr>
          <w:szCs w:val="22"/>
        </w:rPr>
        <w:t>is signalled only when the maximum transform size is equal to 64.</w:t>
      </w:r>
    </w:p>
    <w:bookmarkEnd w:id="10170"/>
    <w:p w14:paraId="6152E072" w14:textId="597BF178" w:rsidR="002E3A47" w:rsidRPr="00B4125B" w:rsidRDefault="002E3A47" w:rsidP="002E3A47">
      <w:r w:rsidRPr="00B4125B">
        <w:t xml:space="preserve">Aspect 2: Same as </w:t>
      </w:r>
      <w:ins w:id="10171" w:author="Gary Sullivan" w:date="2020-01-06T01:43:00Z">
        <w:r w:rsidR="00B4125B" w:rsidRPr="00B4125B">
          <w:rPr>
            <w:szCs w:val="22"/>
          </w:rPr>
          <w:t>JVET-</w:t>
        </w:r>
      </w:ins>
      <w:r w:rsidRPr="00B4125B">
        <w:t xml:space="preserve">P0346. It also simplifies the spec, as </w:t>
      </w:r>
      <w:proofErr w:type="spellStart"/>
      <w:r w:rsidRPr="00B4125B">
        <w:t>currenly</w:t>
      </w:r>
      <w:proofErr w:type="spellEnd"/>
      <w:r w:rsidRPr="00B4125B">
        <w:t xml:space="preserve"> it is necessary to enforce the SBT transform to size 32 when the flag is signalling 64</w:t>
      </w:r>
      <w:ins w:id="10172" w:author="Gary Sullivan" w:date="2020-01-06T03:02:00Z">
        <w:r w:rsidR="00F8464F">
          <w:t>.</w:t>
        </w:r>
      </w:ins>
    </w:p>
    <w:p w14:paraId="43794E95" w14:textId="55B9F1BE" w:rsidR="002E3A47" w:rsidRPr="00B4125B" w:rsidDel="00F8464F" w:rsidRDefault="002E3A47" w:rsidP="002E3A47">
      <w:pPr>
        <w:rPr>
          <w:del w:id="10173" w:author="Gary Sullivan" w:date="2020-01-06T03:02:00Z"/>
        </w:rPr>
      </w:pPr>
      <w:r w:rsidRPr="00B4125B">
        <w:t>Aspect1: Saving 1 bit in SPS for very specific cases is irrelevant, and it would require another parsing condition. No obvious benefit</w:t>
      </w:r>
      <w:ins w:id="10174" w:author="Gary Sullivan" w:date="2020-01-06T03:02:00Z">
        <w:r w:rsidR="00F8464F">
          <w:t xml:space="preserve"> was identified for this</w:t>
        </w:r>
      </w:ins>
      <w:r w:rsidRPr="00B4125B">
        <w:t>.</w:t>
      </w:r>
    </w:p>
    <w:p w14:paraId="788CC3F9" w14:textId="1F900373" w:rsidR="004E7BBF" w:rsidRPr="00B4125B" w:rsidRDefault="004E7BBF" w:rsidP="0021179A"/>
    <w:p w14:paraId="3D803FDF" w14:textId="77777777" w:rsidR="00B41196" w:rsidRPr="00B4125B" w:rsidRDefault="00154673" w:rsidP="00B41196">
      <w:pPr>
        <w:pStyle w:val="Heading9"/>
        <w:rPr>
          <w:rFonts w:eastAsia="Times New Roman"/>
          <w:szCs w:val="24"/>
          <w:lang w:val="en-CA"/>
        </w:rPr>
      </w:pPr>
      <w:hyperlink r:id="rId661" w:history="1">
        <w:r w:rsidR="00B41196" w:rsidRPr="00B4125B">
          <w:rPr>
            <w:rFonts w:eastAsia="Times New Roman"/>
            <w:color w:val="0000FF"/>
            <w:szCs w:val="24"/>
            <w:u w:val="single"/>
            <w:lang w:val="en-CA"/>
          </w:rPr>
          <w:t>JVET-P0430</w:t>
        </w:r>
      </w:hyperlink>
      <w:r w:rsidR="00B41196" w:rsidRPr="00B4125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Pr="00B4125B" w:rsidRDefault="002E3A47" w:rsidP="002E3A47">
      <w:r w:rsidRPr="00B4125B">
        <w:t>The proposal is summarized as follows:</w:t>
      </w:r>
    </w:p>
    <w:p w14:paraId="1EB23E6B" w14:textId="1E39CF6C" w:rsidR="002E3A47" w:rsidRPr="00B4125B" w:rsidRDefault="002E3A47" w:rsidP="00741F4C">
      <w:pPr>
        <w:numPr>
          <w:ilvl w:val="0"/>
          <w:numId w:val="276"/>
        </w:numPr>
        <w:pPrChange w:id="10175" w:author="Gary Sullivan" w:date="2020-01-06T04:47:00Z">
          <w:pPr/>
        </w:pPrChange>
      </w:pPr>
      <w:del w:id="10176" w:author="Gary Sullivan" w:date="2020-01-06T04:46:00Z">
        <w:r w:rsidRPr="00B4125B" w:rsidDel="00741F4C">
          <w:delText>1.</w:delText>
        </w:r>
        <w:r w:rsidRPr="00B4125B" w:rsidDel="00741F4C">
          <w:tab/>
        </w:r>
      </w:del>
      <w:r w:rsidRPr="00B4125B">
        <w:t xml:space="preserve">Replace </w:t>
      </w:r>
      <w:proofErr w:type="spellStart"/>
      <w:r w:rsidRPr="00B4125B">
        <w:t>ue</w:t>
      </w:r>
      <w:proofErr w:type="spellEnd"/>
      <w:r w:rsidRPr="00B4125B">
        <w:t xml:space="preserve">(v) with </w:t>
      </w:r>
      <w:proofErr w:type="gramStart"/>
      <w:r w:rsidRPr="00B4125B">
        <w:t>u(</w:t>
      </w:r>
      <w:proofErr w:type="gramEnd"/>
      <w:r w:rsidRPr="00B4125B">
        <w:t>2) for the binarization of the syntax element log2_transform_skip_max_size_minus2</w:t>
      </w:r>
    </w:p>
    <w:p w14:paraId="37115621" w14:textId="2AD72E4A" w:rsidR="002E3A47" w:rsidRPr="00B4125B" w:rsidRDefault="002E3A47" w:rsidP="00741F4C">
      <w:pPr>
        <w:numPr>
          <w:ilvl w:val="0"/>
          <w:numId w:val="276"/>
        </w:numPr>
        <w:pPrChange w:id="10177" w:author="Gary Sullivan" w:date="2020-01-06T04:47:00Z">
          <w:pPr/>
        </w:pPrChange>
      </w:pPr>
      <w:del w:id="10178" w:author="Gary Sullivan" w:date="2020-01-06T04:46:00Z">
        <w:r w:rsidRPr="00B4125B" w:rsidDel="00741F4C">
          <w:lastRenderedPageBreak/>
          <w:delText>2.</w:delText>
        </w:r>
        <w:r w:rsidRPr="00B4125B" w:rsidDel="00741F4C">
          <w:tab/>
        </w:r>
      </w:del>
      <w:r w:rsidRPr="00B4125B">
        <w:t xml:space="preserve">Infer </w:t>
      </w:r>
      <w:proofErr w:type="spellStart"/>
      <w:r w:rsidRPr="00B4125B">
        <w:t>sps_transform_skip_enabled_flag</w:t>
      </w:r>
      <w:proofErr w:type="spellEnd"/>
      <w:r w:rsidRPr="00B4125B">
        <w:t xml:space="preserve"> to be 0 when MinCbLog2SizeY is larger than 5. Add a requirement of conformance that log2_transform_skip_max_size_minus2 shall be larger than or equal to log2_min_luma_coding_block_size_minus2.</w:t>
      </w:r>
    </w:p>
    <w:p w14:paraId="2F21FFDD" w14:textId="77777777" w:rsidR="002E3A47" w:rsidRPr="00B4125B" w:rsidRDefault="002E3A47" w:rsidP="002E3A47">
      <w:r w:rsidRPr="00B4125B">
        <w:t xml:space="preserve">The </w:t>
      </w:r>
      <w:proofErr w:type="spellStart"/>
      <w:r w:rsidRPr="00B4125B">
        <w:t>ue</w:t>
      </w:r>
      <w:proofErr w:type="spellEnd"/>
      <w:r w:rsidRPr="00B4125B">
        <w:t xml:space="preserve">(v) signalling was inherited from </w:t>
      </w:r>
      <w:proofErr w:type="spellStart"/>
      <w:r w:rsidRPr="00B4125B">
        <w:t>RExt</w:t>
      </w:r>
      <w:proofErr w:type="spellEnd"/>
      <w:r w:rsidRPr="00B4125B">
        <w:t xml:space="preserve"> syntax. There is no obvious benefit replacing it with fixed length </w:t>
      </w:r>
      <w:proofErr w:type="spellStart"/>
      <w:r w:rsidRPr="00B4125B">
        <w:t>code.The</w:t>
      </w:r>
      <w:proofErr w:type="spellEnd"/>
      <w:r w:rsidRPr="00B4125B">
        <w:t xml:space="preserve"> issues mentioned under 2 are not critical, as there will be no problem in block-level decoding, since a TS flag would never appear (unless it would an illegal bitstream).</w:t>
      </w:r>
    </w:p>
    <w:p w14:paraId="46618CE3" w14:textId="42B1E292" w:rsidR="002E3A47" w:rsidRPr="00B4125B" w:rsidDel="00F8464F" w:rsidRDefault="002E3A47" w:rsidP="002E3A47">
      <w:pPr>
        <w:rPr>
          <w:del w:id="10179" w:author="Gary Sullivan" w:date="2020-01-06T03:02:00Z"/>
        </w:rPr>
      </w:pPr>
      <w:r w:rsidRPr="00B4125B">
        <w:t xml:space="preserve">The aspect of moving the signalling from PPS to SPS needs </w:t>
      </w:r>
      <w:r w:rsidR="0058412F" w:rsidRPr="00B4125B">
        <w:t>further study anyway</w:t>
      </w:r>
      <w:r w:rsidRPr="00B4125B">
        <w:t xml:space="preserve"> (</w:t>
      </w:r>
      <w:del w:id="10180" w:author="Gary Sullivan" w:date="2020-01-06T01:22:00Z">
        <w:r w:rsidRPr="00B4125B" w:rsidDel="00154673">
          <w:delText>see notes</w:delText>
        </w:r>
      </w:del>
      <w:ins w:id="10181" w:author="Gary Sullivan" w:date="2020-01-06T01:22:00Z">
        <w:r w:rsidR="00154673" w:rsidRPr="00B4125B">
          <w:t>see the notes</w:t>
        </w:r>
      </w:ins>
      <w:r w:rsidRPr="00B4125B">
        <w:t xml:space="preserve"> under JVET-P0486)</w:t>
      </w:r>
      <w:ins w:id="10182" w:author="Gary Sullivan" w:date="2020-01-06T03:02:00Z">
        <w:r w:rsidR="00F8464F">
          <w:t>.</w:t>
        </w:r>
      </w:ins>
      <w:del w:id="10183" w:author="Gary Sullivan" w:date="2020-01-06T03:02:00Z">
        <w:r w:rsidRPr="00B4125B" w:rsidDel="00F8464F">
          <w:delText xml:space="preserve"> </w:delText>
        </w:r>
      </w:del>
    </w:p>
    <w:p w14:paraId="72E104C0" w14:textId="77777777" w:rsidR="00B41196" w:rsidRPr="00B4125B" w:rsidRDefault="00B41196" w:rsidP="0021179A"/>
    <w:p w14:paraId="5D8F0C09" w14:textId="3AFB944C" w:rsidR="004E7BBF" w:rsidRPr="00B4125B" w:rsidRDefault="00154673" w:rsidP="007966F0">
      <w:pPr>
        <w:pStyle w:val="Heading9"/>
        <w:rPr>
          <w:rFonts w:eastAsia="Times New Roman"/>
          <w:szCs w:val="24"/>
          <w:lang w:val="en-CA"/>
        </w:rPr>
      </w:pPr>
      <w:hyperlink r:id="rId662" w:history="1">
        <w:r w:rsidR="004E7BBF" w:rsidRPr="00B4125B">
          <w:rPr>
            <w:rFonts w:eastAsia="Times New Roman"/>
            <w:color w:val="0000FF"/>
            <w:szCs w:val="24"/>
            <w:u w:val="single"/>
            <w:lang w:val="en-CA"/>
          </w:rPr>
          <w:t>JVET-P0493</w:t>
        </w:r>
      </w:hyperlink>
      <w:r w:rsidR="004E7BBF" w:rsidRPr="00B4125B">
        <w:rPr>
          <w:rFonts w:eastAsia="Times New Roman"/>
          <w:szCs w:val="24"/>
          <w:lang w:val="en-CA"/>
        </w:rPr>
        <w:t xml:space="preserve"> CE6-related: Further simplification with new LFNST transform basis [</w:t>
      </w:r>
      <w:r w:rsidR="00AA1A81" w:rsidRPr="00B4125B">
        <w:rPr>
          <w:rFonts w:eastAsia="Times New Roman"/>
          <w:szCs w:val="24"/>
          <w:lang w:val="en-CA"/>
        </w:rPr>
        <w:t>T. Zhou, T. Hashimoto, T. Ikai (Sharp)</w:t>
      </w:r>
      <w:r w:rsidR="004E7BBF" w:rsidRPr="00B4125B">
        <w:rPr>
          <w:rFonts w:eastAsia="Times New Roman"/>
          <w:szCs w:val="24"/>
          <w:lang w:val="en-CA"/>
        </w:rPr>
        <w:t>] [late]</w:t>
      </w:r>
    </w:p>
    <w:p w14:paraId="44599E03"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B4125B">
        <w:rPr>
          <w:rFonts w:eastAsiaTheme="minorEastAsia"/>
          <w:szCs w:val="22"/>
          <w:lang w:eastAsia="ja-JP"/>
        </w:rPr>
        <w:t>This contribution is related to CE6-2 which pursues LFNST simplification by reducing matrix size to 16x36 (CE6-2.3a), reducing mode number from 4 to 3 (CE6-2.1) and reusing larger blocks’ matrix for smaller blocks (CE6-2.2). This contribution reports further simplification.</w:t>
      </w:r>
    </w:p>
    <w:p w14:paraId="3D0FA598"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B4125B">
        <w:rPr>
          <w:rFonts w:eastAsiaTheme="minorEastAsia"/>
          <w:szCs w:val="22"/>
          <w:lang w:eastAsia="ja-JP"/>
        </w:rPr>
        <w:t>One aspect is table reduction.</w:t>
      </w:r>
    </w:p>
    <w:p w14:paraId="1C508B8B"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1: combination of three, CE6-2.1 and CE6-2.2a and CE6-2.3a</w:t>
      </w:r>
    </w:p>
    <w:p w14:paraId="5906065F"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B4125B">
        <w:rPr>
          <w:rFonts w:eastAsiaTheme="minorEastAsia"/>
          <w:szCs w:val="22"/>
          <w:lang w:eastAsia="ja-JP"/>
        </w:rPr>
        <w:t>The other is further computation reduction by using 16x32 matrices instead of VVC6’s 16x48 and CE6-2.3a’s 16x36 matrices.</w:t>
      </w:r>
    </w:p>
    <w:p w14:paraId="572F512A"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2 is a combination of CE6-2.2a and 16x32 matrices.</w:t>
      </w:r>
    </w:p>
    <w:p w14:paraId="4D498C40"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3 is a combination of CE6-2.2a and 16x32 matrices without switched scan order.</w:t>
      </w:r>
    </w:p>
    <w:p w14:paraId="199664D8"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4 is a combination of CE6-2.2a and CE6-2.1 and 16x32 matrices without switched scan order.</w:t>
      </w:r>
    </w:p>
    <w:p w14:paraId="39A77408"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5 16x32 matrices without switched scan order.</w:t>
      </w:r>
    </w:p>
    <w:p w14:paraId="681B2E45"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p>
    <w:p w14:paraId="75CB0553"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B4125B">
        <w:rPr>
          <w:rFonts w:eastAsiaTheme="minorEastAsia"/>
          <w:szCs w:val="22"/>
          <w:lang w:eastAsia="ja-JP"/>
        </w:rPr>
        <w:t>The following is summary of the three tests.</w:t>
      </w:r>
    </w:p>
    <w:p w14:paraId="08982F73"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p>
    <w:tbl>
      <w:tblPr>
        <w:tblStyle w:val="Tabellenraster2"/>
        <w:tblW w:w="0" w:type="auto"/>
        <w:tblLook w:val="04A0" w:firstRow="1" w:lastRow="0" w:firstColumn="1" w:lastColumn="0" w:noHBand="0" w:noVBand="1"/>
      </w:tblPr>
      <w:tblGrid>
        <w:gridCol w:w="1234"/>
        <w:gridCol w:w="971"/>
        <w:gridCol w:w="971"/>
        <w:gridCol w:w="971"/>
        <w:gridCol w:w="1381"/>
        <w:gridCol w:w="1594"/>
        <w:gridCol w:w="1094"/>
        <w:gridCol w:w="1134"/>
      </w:tblGrid>
      <w:tr w:rsidR="00AA1A81" w:rsidRPr="00F8464F" w14:paraId="57BD8EBC" w14:textId="77777777" w:rsidTr="00021958">
        <w:tc>
          <w:tcPr>
            <w:tcW w:w="1234" w:type="dxa"/>
          </w:tcPr>
          <w:p w14:paraId="516110A3"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Change w:id="1018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pPr>
              </w:pPrChange>
            </w:pPr>
          </w:p>
        </w:tc>
        <w:tc>
          <w:tcPr>
            <w:tcW w:w="971" w:type="dxa"/>
          </w:tcPr>
          <w:p w14:paraId="13C83075"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Change w:id="1018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pPr>
              </w:pPrChange>
            </w:pPr>
            <w:r w:rsidRPr="00F8464F">
              <w:rPr>
                <w:szCs w:val="22"/>
                <w:lang w:eastAsia="ja-JP"/>
              </w:rPr>
              <w:t>Reduce mode</w:t>
            </w:r>
          </w:p>
        </w:tc>
        <w:tc>
          <w:tcPr>
            <w:tcW w:w="971" w:type="dxa"/>
          </w:tcPr>
          <w:p w14:paraId="01F7B9EC" w14:textId="77777777" w:rsidR="00AA1A81" w:rsidRPr="003C438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Change w:id="10186"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pPr>
              </w:pPrChange>
            </w:pPr>
            <w:r w:rsidRPr="00E95CC2">
              <w:rPr>
                <w:szCs w:val="22"/>
                <w:lang w:eastAsia="ja-JP"/>
              </w:rPr>
              <w:t>reuse matrix</w:t>
            </w:r>
          </w:p>
        </w:tc>
        <w:tc>
          <w:tcPr>
            <w:tcW w:w="971" w:type="dxa"/>
          </w:tcPr>
          <w:p w14:paraId="17A435CE"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Change w:id="1018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pPr>
              </w:pPrChange>
            </w:pPr>
            <w:r w:rsidRPr="00552C0F">
              <w:rPr>
                <w:szCs w:val="22"/>
                <w:lang w:eastAsia="ja-JP"/>
              </w:rPr>
              <w:t>reduce</w:t>
            </w:r>
            <w:r w:rsidRPr="00D162B3">
              <w:rPr>
                <w:szCs w:val="22"/>
                <w:lang w:eastAsia="ja-JP"/>
              </w:rPr>
              <w:t xml:space="preserve"> matrix</w:t>
            </w:r>
          </w:p>
        </w:tc>
        <w:tc>
          <w:tcPr>
            <w:tcW w:w="1381" w:type="dxa"/>
          </w:tcPr>
          <w:p w14:paraId="11B0D39E"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Change w:id="1018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pPr>
              </w:pPrChange>
            </w:pPr>
            <w:r w:rsidRPr="00741F4C">
              <w:rPr>
                <w:szCs w:val="22"/>
                <w:lang w:eastAsia="ja-JP"/>
              </w:rPr>
              <w:t>Memory cost (KB)</w:t>
            </w:r>
          </w:p>
        </w:tc>
        <w:tc>
          <w:tcPr>
            <w:tcW w:w="1594" w:type="dxa"/>
          </w:tcPr>
          <w:p w14:paraId="47B30C38"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Change w:id="10189" w:author="Gary Sullivan" w:date="2020-01-06T03:02:00Z">
                  <w:rPr>
                    <w:szCs w:val="22"/>
                    <w:lang w:eastAsia="ja-JP"/>
                  </w:rPr>
                </w:rPrChange>
              </w:rPr>
              <w:pPrChange w:id="10190"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pPr>
              </w:pPrChange>
            </w:pPr>
            <w:r w:rsidRPr="00741F4C">
              <w:rPr>
                <w:szCs w:val="22"/>
                <w:lang w:eastAsia="ja-JP"/>
              </w:rPr>
              <w:t xml:space="preserve">Computation for 8xN, </w:t>
            </w:r>
            <w:r w:rsidRPr="00417B54">
              <w:rPr>
                <w:szCs w:val="22"/>
                <w:lang w:eastAsia="ja-JP"/>
              </w:rPr>
              <w:t>Nx8</w:t>
            </w:r>
          </w:p>
        </w:tc>
        <w:tc>
          <w:tcPr>
            <w:tcW w:w="1094" w:type="dxa"/>
          </w:tcPr>
          <w:p w14:paraId="3AE8A68C"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Change w:id="10191" w:author="Gary Sullivan" w:date="2020-01-06T03:02:00Z">
                  <w:rPr>
                    <w:szCs w:val="22"/>
                    <w:lang w:eastAsia="ja-JP"/>
                  </w:rPr>
                </w:rPrChange>
              </w:rPr>
              <w:pPrChange w:id="1019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pPr>
              </w:pPrChange>
            </w:pPr>
            <w:r w:rsidRPr="00F8464F">
              <w:rPr>
                <w:szCs w:val="22"/>
                <w:lang w:eastAsia="ja-JP"/>
                <w:rPrChange w:id="10193" w:author="Gary Sullivan" w:date="2020-01-06T03:02:00Z">
                  <w:rPr>
                    <w:szCs w:val="22"/>
                    <w:lang w:eastAsia="ja-JP"/>
                  </w:rPr>
                </w:rPrChange>
              </w:rPr>
              <w:t>IO</w:t>
            </w:r>
          </w:p>
        </w:tc>
        <w:tc>
          <w:tcPr>
            <w:tcW w:w="1134" w:type="dxa"/>
          </w:tcPr>
          <w:p w14:paraId="0A4A1969"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Change w:id="10194" w:author="Gary Sullivan" w:date="2020-01-06T03:02:00Z">
                  <w:rPr>
                    <w:szCs w:val="22"/>
                    <w:lang w:eastAsia="ja-JP"/>
                  </w:rPr>
                </w:rPrChange>
              </w:rPr>
              <w:pPrChange w:id="1019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pPr>
              </w:pPrChange>
            </w:pPr>
            <w:r w:rsidRPr="00F8464F">
              <w:rPr>
                <w:szCs w:val="22"/>
                <w:lang w:eastAsia="ja-JP"/>
                <w:rPrChange w:id="10196" w:author="Gary Sullivan" w:date="2020-01-06T03:02:00Z">
                  <w:rPr>
                    <w:szCs w:val="22"/>
                    <w:lang w:eastAsia="ja-JP"/>
                  </w:rPr>
                </w:rPrChange>
              </w:rPr>
              <w:t>RA</w:t>
            </w:r>
          </w:p>
        </w:tc>
      </w:tr>
      <w:tr w:rsidR="00AA1A81" w:rsidRPr="00F8464F" w14:paraId="51BD8CE1" w14:textId="77777777" w:rsidTr="00021958">
        <w:tc>
          <w:tcPr>
            <w:tcW w:w="1234" w:type="dxa"/>
          </w:tcPr>
          <w:p w14:paraId="1E19A7FA"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197" w:author="Gary Sullivan" w:date="2020-01-06T03:02:00Z">
                  <w:rPr>
                    <w:color w:val="FF0000"/>
                    <w:szCs w:val="22"/>
                    <w:lang w:eastAsia="ja-JP"/>
                  </w:rPr>
                </w:rPrChange>
              </w:rPr>
              <w:pPrChange w:id="10198"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199" w:author="Gary Sullivan" w:date="2020-01-06T03:02:00Z">
                  <w:rPr>
                    <w:color w:val="FF0000"/>
                    <w:szCs w:val="22"/>
                    <w:lang w:eastAsia="ja-JP"/>
                  </w:rPr>
                </w:rPrChange>
              </w:rPr>
              <w:t>VTM 6</w:t>
            </w:r>
          </w:p>
        </w:tc>
        <w:tc>
          <w:tcPr>
            <w:tcW w:w="971" w:type="dxa"/>
          </w:tcPr>
          <w:p w14:paraId="594DE7F4"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00"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w:t>
            </w:r>
          </w:p>
        </w:tc>
        <w:tc>
          <w:tcPr>
            <w:tcW w:w="971" w:type="dxa"/>
          </w:tcPr>
          <w:p w14:paraId="1CC85615"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01"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w:t>
            </w:r>
          </w:p>
        </w:tc>
        <w:tc>
          <w:tcPr>
            <w:tcW w:w="971" w:type="dxa"/>
          </w:tcPr>
          <w:p w14:paraId="4C9B2052" w14:textId="77777777" w:rsidR="00AA1A81" w:rsidRPr="00E95CC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0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E95CC2">
              <w:rPr>
                <w:szCs w:val="22"/>
                <w:lang w:eastAsia="ja-JP"/>
              </w:rPr>
              <w:t>-</w:t>
            </w:r>
          </w:p>
        </w:tc>
        <w:tc>
          <w:tcPr>
            <w:tcW w:w="1381" w:type="dxa"/>
          </w:tcPr>
          <w:p w14:paraId="7633C892"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03"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8</w:t>
            </w:r>
          </w:p>
        </w:tc>
        <w:tc>
          <w:tcPr>
            <w:tcW w:w="1594" w:type="dxa"/>
            <w:vMerge w:val="restart"/>
          </w:tcPr>
          <w:p w14:paraId="3BA280A0"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0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p>
          <w:p w14:paraId="642D5011"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0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16x48</w:t>
            </w:r>
          </w:p>
        </w:tc>
        <w:tc>
          <w:tcPr>
            <w:tcW w:w="1094" w:type="dxa"/>
          </w:tcPr>
          <w:p w14:paraId="39658321"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06"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w:t>
            </w:r>
          </w:p>
        </w:tc>
        <w:tc>
          <w:tcPr>
            <w:tcW w:w="1134" w:type="dxa"/>
          </w:tcPr>
          <w:p w14:paraId="0664527F"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Change w:id="10207" w:author="Gary Sullivan" w:date="2020-01-06T03:02:00Z">
                  <w:rPr>
                    <w:szCs w:val="22"/>
                    <w:lang w:eastAsia="ja-JP"/>
                  </w:rPr>
                </w:rPrChange>
              </w:rPr>
              <w:pPrChange w:id="1020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417B54">
              <w:rPr>
                <w:szCs w:val="22"/>
                <w:lang w:eastAsia="ja-JP"/>
              </w:rPr>
              <w:t>0</w:t>
            </w:r>
          </w:p>
        </w:tc>
      </w:tr>
      <w:tr w:rsidR="00AA1A81" w:rsidRPr="00F8464F" w14:paraId="5C5507BD" w14:textId="77777777" w:rsidTr="00021958">
        <w:tc>
          <w:tcPr>
            <w:tcW w:w="1234" w:type="dxa"/>
          </w:tcPr>
          <w:p w14:paraId="6FD27D29"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209" w:author="Gary Sullivan" w:date="2020-01-06T03:02:00Z">
                  <w:rPr>
                    <w:color w:val="000000" w:themeColor="text1"/>
                    <w:szCs w:val="22"/>
                    <w:lang w:eastAsia="ja-JP"/>
                  </w:rPr>
                </w:rPrChange>
              </w:rPr>
              <w:pPrChange w:id="10210"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211" w:author="Gary Sullivan" w:date="2020-01-06T03:02:00Z">
                  <w:rPr>
                    <w:color w:val="000000" w:themeColor="text1"/>
                    <w:szCs w:val="22"/>
                    <w:lang w:eastAsia="ja-JP"/>
                  </w:rPr>
                </w:rPrChange>
              </w:rPr>
              <w:t>CE6-2.1</w:t>
            </w:r>
          </w:p>
        </w:tc>
        <w:tc>
          <w:tcPr>
            <w:tcW w:w="971" w:type="dxa"/>
          </w:tcPr>
          <w:p w14:paraId="79187D89"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1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x</w:t>
            </w:r>
          </w:p>
        </w:tc>
        <w:tc>
          <w:tcPr>
            <w:tcW w:w="971" w:type="dxa"/>
          </w:tcPr>
          <w:p w14:paraId="3B94E37C"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13"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w:t>
            </w:r>
          </w:p>
        </w:tc>
        <w:tc>
          <w:tcPr>
            <w:tcW w:w="971" w:type="dxa"/>
          </w:tcPr>
          <w:p w14:paraId="59E7E97B" w14:textId="77777777" w:rsidR="00AA1A81" w:rsidRPr="00E95CC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1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E95CC2">
              <w:rPr>
                <w:szCs w:val="22"/>
                <w:lang w:eastAsia="ja-JP"/>
              </w:rPr>
              <w:t>-</w:t>
            </w:r>
          </w:p>
        </w:tc>
        <w:tc>
          <w:tcPr>
            <w:tcW w:w="1381" w:type="dxa"/>
          </w:tcPr>
          <w:p w14:paraId="30F500EE"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1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6</w:t>
            </w:r>
          </w:p>
        </w:tc>
        <w:tc>
          <w:tcPr>
            <w:tcW w:w="1594" w:type="dxa"/>
            <w:vMerge/>
          </w:tcPr>
          <w:p w14:paraId="42317DDB"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line="240" w:lineRule="exact"/>
              <w:jc w:val="center"/>
              <w:rPr>
                <w:szCs w:val="22"/>
                <w:lang w:eastAsia="ja-JP"/>
                <w:rPrChange w:id="10216" w:author="Gary Sullivan" w:date="2020-01-06T03:02:00Z">
                  <w:rPr>
                    <w:szCs w:val="22"/>
                    <w:lang w:eastAsia="ja-JP"/>
                  </w:rPr>
                </w:rPrChange>
              </w:rPr>
              <w:pPrChange w:id="10217"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line="240" w:lineRule="exact"/>
                  <w:jc w:val="center"/>
                </w:pPr>
              </w:pPrChange>
            </w:pPr>
          </w:p>
        </w:tc>
        <w:tc>
          <w:tcPr>
            <w:tcW w:w="1094" w:type="dxa"/>
          </w:tcPr>
          <w:p w14:paraId="7FB61AC3"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Change w:id="10218" w:author="Gary Sullivan" w:date="2020-01-06T03:02:00Z">
                  <w:rPr>
                    <w:szCs w:val="22"/>
                    <w:lang w:eastAsia="ja-JP"/>
                  </w:rPr>
                </w:rPrChange>
              </w:rPr>
              <w:pPrChange w:id="10219"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Change w:id="10220" w:author="Gary Sullivan" w:date="2020-01-06T03:02:00Z">
                  <w:rPr>
                    <w:szCs w:val="22"/>
                    <w:lang w:eastAsia="ja-JP"/>
                  </w:rPr>
                </w:rPrChange>
              </w:rPr>
              <w:t>0.03</w:t>
            </w:r>
          </w:p>
        </w:tc>
        <w:tc>
          <w:tcPr>
            <w:tcW w:w="1134" w:type="dxa"/>
          </w:tcPr>
          <w:p w14:paraId="082DB3BD"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Change w:id="10221" w:author="Gary Sullivan" w:date="2020-01-06T03:02:00Z">
                  <w:rPr>
                    <w:szCs w:val="22"/>
                    <w:lang w:eastAsia="ja-JP"/>
                  </w:rPr>
                </w:rPrChange>
              </w:rPr>
              <w:pPrChange w:id="1022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Change w:id="10223" w:author="Gary Sullivan" w:date="2020-01-06T03:02:00Z">
                  <w:rPr>
                    <w:szCs w:val="22"/>
                    <w:lang w:eastAsia="ja-JP"/>
                  </w:rPr>
                </w:rPrChange>
              </w:rPr>
              <w:t>-0.01</w:t>
            </w:r>
          </w:p>
        </w:tc>
      </w:tr>
      <w:tr w:rsidR="00AA1A81" w:rsidRPr="00F8464F" w14:paraId="63620489" w14:textId="77777777" w:rsidTr="00021958">
        <w:tc>
          <w:tcPr>
            <w:tcW w:w="1234" w:type="dxa"/>
          </w:tcPr>
          <w:p w14:paraId="4516D2B3"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224" w:author="Gary Sullivan" w:date="2020-01-06T03:02:00Z">
                  <w:rPr>
                    <w:color w:val="000000" w:themeColor="text1"/>
                    <w:szCs w:val="22"/>
                    <w:lang w:eastAsia="ja-JP"/>
                  </w:rPr>
                </w:rPrChange>
              </w:rPr>
              <w:pPrChange w:id="10225"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226" w:author="Gary Sullivan" w:date="2020-01-06T03:02:00Z">
                  <w:rPr>
                    <w:color w:val="000000" w:themeColor="text1"/>
                    <w:szCs w:val="22"/>
                    <w:lang w:eastAsia="ja-JP"/>
                  </w:rPr>
                </w:rPrChange>
              </w:rPr>
              <w:t>CE6-2.2a</w:t>
            </w:r>
          </w:p>
        </w:tc>
        <w:tc>
          <w:tcPr>
            <w:tcW w:w="971" w:type="dxa"/>
          </w:tcPr>
          <w:p w14:paraId="179DEC3B"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2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w:t>
            </w:r>
          </w:p>
        </w:tc>
        <w:tc>
          <w:tcPr>
            <w:tcW w:w="971" w:type="dxa"/>
          </w:tcPr>
          <w:p w14:paraId="207C46B0"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2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x</w:t>
            </w:r>
          </w:p>
        </w:tc>
        <w:tc>
          <w:tcPr>
            <w:tcW w:w="971" w:type="dxa"/>
          </w:tcPr>
          <w:p w14:paraId="5AB08AB4" w14:textId="77777777" w:rsidR="00AA1A81" w:rsidRPr="00E95CC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29"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E95CC2">
              <w:rPr>
                <w:szCs w:val="22"/>
                <w:lang w:eastAsia="ja-JP"/>
              </w:rPr>
              <w:t>-</w:t>
            </w:r>
          </w:p>
        </w:tc>
        <w:tc>
          <w:tcPr>
            <w:tcW w:w="1381" w:type="dxa"/>
          </w:tcPr>
          <w:p w14:paraId="41C60125"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30"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6</w:t>
            </w:r>
          </w:p>
        </w:tc>
        <w:tc>
          <w:tcPr>
            <w:tcW w:w="1594" w:type="dxa"/>
            <w:vMerge/>
          </w:tcPr>
          <w:p w14:paraId="6426B58A"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Change w:id="10231" w:author="Gary Sullivan" w:date="2020-01-06T03:02:00Z">
                  <w:rPr>
                    <w:szCs w:val="22"/>
                    <w:lang w:eastAsia="ja-JP"/>
                  </w:rPr>
                </w:rPrChange>
              </w:rPr>
              <w:pPrChange w:id="1023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p>
        </w:tc>
        <w:tc>
          <w:tcPr>
            <w:tcW w:w="1094" w:type="dxa"/>
          </w:tcPr>
          <w:p w14:paraId="3C0F6BD0"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Change w:id="10233" w:author="Gary Sullivan" w:date="2020-01-06T03:02:00Z">
                  <w:rPr>
                    <w:szCs w:val="22"/>
                    <w:lang w:eastAsia="ja-JP"/>
                  </w:rPr>
                </w:rPrChange>
              </w:rPr>
              <w:pPrChange w:id="1023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Change w:id="10235" w:author="Gary Sullivan" w:date="2020-01-06T03:02:00Z">
                  <w:rPr>
                    <w:szCs w:val="22"/>
                    <w:lang w:eastAsia="ja-JP"/>
                  </w:rPr>
                </w:rPrChange>
              </w:rPr>
              <w:t>-0.02</w:t>
            </w:r>
          </w:p>
        </w:tc>
        <w:tc>
          <w:tcPr>
            <w:tcW w:w="1134" w:type="dxa"/>
          </w:tcPr>
          <w:p w14:paraId="36A7EDFE"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Change w:id="10236" w:author="Gary Sullivan" w:date="2020-01-06T03:02:00Z">
                  <w:rPr>
                    <w:szCs w:val="22"/>
                    <w:lang w:eastAsia="ja-JP"/>
                  </w:rPr>
                </w:rPrChange>
              </w:rPr>
              <w:pPrChange w:id="1023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Change w:id="10238" w:author="Gary Sullivan" w:date="2020-01-06T03:02:00Z">
                  <w:rPr>
                    <w:szCs w:val="22"/>
                    <w:lang w:eastAsia="ja-JP"/>
                  </w:rPr>
                </w:rPrChange>
              </w:rPr>
              <w:t>-0.02</w:t>
            </w:r>
          </w:p>
        </w:tc>
      </w:tr>
      <w:tr w:rsidR="00AA1A81" w:rsidRPr="00F8464F" w14:paraId="7D223EDE" w14:textId="77777777" w:rsidTr="00021958">
        <w:tc>
          <w:tcPr>
            <w:tcW w:w="1234" w:type="dxa"/>
          </w:tcPr>
          <w:p w14:paraId="4254DEC0"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239" w:author="Gary Sullivan" w:date="2020-01-06T03:02:00Z">
                  <w:rPr>
                    <w:color w:val="000000" w:themeColor="text1"/>
                    <w:szCs w:val="22"/>
                    <w:lang w:eastAsia="ja-JP"/>
                  </w:rPr>
                </w:rPrChange>
              </w:rPr>
              <w:pPrChange w:id="10240"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241" w:author="Gary Sullivan" w:date="2020-01-06T03:02:00Z">
                  <w:rPr>
                    <w:color w:val="000000" w:themeColor="text1"/>
                    <w:szCs w:val="22"/>
                    <w:lang w:eastAsia="ja-JP"/>
                  </w:rPr>
                </w:rPrChange>
              </w:rPr>
              <w:t>CE6-2.3a</w:t>
            </w:r>
          </w:p>
        </w:tc>
        <w:tc>
          <w:tcPr>
            <w:tcW w:w="971" w:type="dxa"/>
          </w:tcPr>
          <w:p w14:paraId="4CF24391"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4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w:t>
            </w:r>
          </w:p>
        </w:tc>
        <w:tc>
          <w:tcPr>
            <w:tcW w:w="971" w:type="dxa"/>
          </w:tcPr>
          <w:p w14:paraId="0516E706"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43"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w:t>
            </w:r>
          </w:p>
        </w:tc>
        <w:tc>
          <w:tcPr>
            <w:tcW w:w="971" w:type="dxa"/>
          </w:tcPr>
          <w:p w14:paraId="5AA98062" w14:textId="77777777" w:rsidR="00AA1A81" w:rsidRPr="00E95CC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4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E95CC2">
              <w:rPr>
                <w:szCs w:val="22"/>
                <w:lang w:eastAsia="ja-JP"/>
              </w:rPr>
              <w:t>x</w:t>
            </w:r>
          </w:p>
        </w:tc>
        <w:tc>
          <w:tcPr>
            <w:tcW w:w="1381" w:type="dxa"/>
          </w:tcPr>
          <w:p w14:paraId="33AF1A13"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4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6.7</w:t>
            </w:r>
          </w:p>
        </w:tc>
        <w:tc>
          <w:tcPr>
            <w:tcW w:w="1594" w:type="dxa"/>
          </w:tcPr>
          <w:p w14:paraId="5F882903"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46"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16x36</w:t>
            </w:r>
          </w:p>
        </w:tc>
        <w:tc>
          <w:tcPr>
            <w:tcW w:w="1094" w:type="dxa"/>
          </w:tcPr>
          <w:p w14:paraId="059A3754"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4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2</w:t>
            </w:r>
          </w:p>
        </w:tc>
        <w:tc>
          <w:tcPr>
            <w:tcW w:w="1134" w:type="dxa"/>
          </w:tcPr>
          <w:p w14:paraId="08493FD3"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4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3</w:t>
            </w:r>
          </w:p>
        </w:tc>
      </w:tr>
      <w:tr w:rsidR="00AA1A81" w:rsidRPr="00F8464F" w14:paraId="4726B398" w14:textId="77777777" w:rsidTr="00021958">
        <w:tc>
          <w:tcPr>
            <w:tcW w:w="1234" w:type="dxa"/>
          </w:tcPr>
          <w:p w14:paraId="25D2B3DA"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249" w:author="Gary Sullivan" w:date="2020-01-06T03:02:00Z">
                  <w:rPr>
                    <w:color w:val="000000" w:themeColor="text1"/>
                    <w:szCs w:val="22"/>
                    <w:lang w:eastAsia="ja-JP"/>
                  </w:rPr>
                </w:rPrChange>
              </w:rPr>
              <w:pPrChange w:id="10250"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251" w:author="Gary Sullivan" w:date="2020-01-06T03:02:00Z">
                  <w:rPr>
                    <w:color w:val="000000" w:themeColor="text1"/>
                    <w:szCs w:val="22"/>
                    <w:lang w:eastAsia="ja-JP"/>
                  </w:rPr>
                </w:rPrChange>
              </w:rPr>
              <w:t>CE6-2.2c</w:t>
            </w:r>
          </w:p>
        </w:tc>
        <w:tc>
          <w:tcPr>
            <w:tcW w:w="971" w:type="dxa"/>
          </w:tcPr>
          <w:p w14:paraId="1F4A6693"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5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x</w:t>
            </w:r>
          </w:p>
        </w:tc>
        <w:tc>
          <w:tcPr>
            <w:tcW w:w="971" w:type="dxa"/>
          </w:tcPr>
          <w:p w14:paraId="044DC79C"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53"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x</w:t>
            </w:r>
          </w:p>
        </w:tc>
        <w:tc>
          <w:tcPr>
            <w:tcW w:w="971" w:type="dxa"/>
          </w:tcPr>
          <w:p w14:paraId="36EF539C" w14:textId="77777777" w:rsidR="00AA1A81" w:rsidRPr="00E95CC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5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p>
        </w:tc>
        <w:tc>
          <w:tcPr>
            <w:tcW w:w="1381" w:type="dxa"/>
          </w:tcPr>
          <w:p w14:paraId="16675A65"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5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4.6</w:t>
            </w:r>
          </w:p>
        </w:tc>
        <w:tc>
          <w:tcPr>
            <w:tcW w:w="1594" w:type="dxa"/>
          </w:tcPr>
          <w:p w14:paraId="16039C8D"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56"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16x48</w:t>
            </w:r>
          </w:p>
        </w:tc>
        <w:tc>
          <w:tcPr>
            <w:tcW w:w="1094" w:type="dxa"/>
          </w:tcPr>
          <w:p w14:paraId="2399881E"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5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1</w:t>
            </w:r>
          </w:p>
        </w:tc>
        <w:tc>
          <w:tcPr>
            <w:tcW w:w="1134" w:type="dxa"/>
          </w:tcPr>
          <w:p w14:paraId="5407B7E5"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5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1</w:t>
            </w:r>
          </w:p>
        </w:tc>
      </w:tr>
      <w:tr w:rsidR="00AA1A81" w:rsidRPr="00F8464F" w14:paraId="2C9E08E9" w14:textId="77777777" w:rsidTr="00021958">
        <w:tc>
          <w:tcPr>
            <w:tcW w:w="1234" w:type="dxa"/>
          </w:tcPr>
          <w:p w14:paraId="32C49B2C"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259" w:author="Gary Sullivan" w:date="2020-01-06T03:02:00Z">
                  <w:rPr>
                    <w:color w:val="000000" w:themeColor="text1"/>
                    <w:szCs w:val="22"/>
                    <w:lang w:eastAsia="ja-JP"/>
                  </w:rPr>
                </w:rPrChange>
              </w:rPr>
              <w:pPrChange w:id="10260"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261" w:author="Gary Sullivan" w:date="2020-01-06T03:02:00Z">
                  <w:rPr>
                    <w:color w:val="000000" w:themeColor="text1"/>
                    <w:szCs w:val="22"/>
                    <w:lang w:eastAsia="ja-JP"/>
                  </w:rPr>
                </w:rPrChange>
              </w:rPr>
              <w:t>CE6-2.2d</w:t>
            </w:r>
          </w:p>
        </w:tc>
        <w:tc>
          <w:tcPr>
            <w:tcW w:w="971" w:type="dxa"/>
          </w:tcPr>
          <w:p w14:paraId="3B81AF5E"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6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p>
        </w:tc>
        <w:tc>
          <w:tcPr>
            <w:tcW w:w="971" w:type="dxa"/>
          </w:tcPr>
          <w:p w14:paraId="79316E74"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63"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x</w:t>
            </w:r>
          </w:p>
        </w:tc>
        <w:tc>
          <w:tcPr>
            <w:tcW w:w="971" w:type="dxa"/>
          </w:tcPr>
          <w:p w14:paraId="78675904"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6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x</w:t>
            </w:r>
          </w:p>
        </w:tc>
        <w:tc>
          <w:tcPr>
            <w:tcW w:w="1381" w:type="dxa"/>
          </w:tcPr>
          <w:p w14:paraId="2FCED87A" w14:textId="77777777" w:rsidR="00AA1A81" w:rsidRPr="00E95CC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6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E95CC2">
              <w:rPr>
                <w:szCs w:val="22"/>
                <w:lang w:eastAsia="ja-JP"/>
              </w:rPr>
              <w:t>4.6</w:t>
            </w:r>
          </w:p>
        </w:tc>
        <w:tc>
          <w:tcPr>
            <w:tcW w:w="1594" w:type="dxa"/>
          </w:tcPr>
          <w:p w14:paraId="2D539B0F"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66"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16x36</w:t>
            </w:r>
          </w:p>
        </w:tc>
        <w:tc>
          <w:tcPr>
            <w:tcW w:w="1094" w:type="dxa"/>
          </w:tcPr>
          <w:p w14:paraId="7B706703"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6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1</w:t>
            </w:r>
          </w:p>
        </w:tc>
        <w:tc>
          <w:tcPr>
            <w:tcW w:w="1134" w:type="dxa"/>
          </w:tcPr>
          <w:p w14:paraId="222CD2C1"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6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2</w:t>
            </w:r>
          </w:p>
        </w:tc>
      </w:tr>
      <w:tr w:rsidR="00AA1A81" w:rsidRPr="00F8464F" w14:paraId="0ED533E4" w14:textId="77777777" w:rsidTr="00021958">
        <w:tc>
          <w:tcPr>
            <w:tcW w:w="1234" w:type="dxa"/>
          </w:tcPr>
          <w:p w14:paraId="45C8A178"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269" w:author="Gary Sullivan" w:date="2020-01-06T03:02:00Z">
                  <w:rPr>
                    <w:color w:val="000000" w:themeColor="text1"/>
                    <w:szCs w:val="22"/>
                    <w:lang w:eastAsia="ja-JP"/>
                  </w:rPr>
                </w:rPrChange>
              </w:rPr>
              <w:pPrChange w:id="10270"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271" w:author="Gary Sullivan" w:date="2020-01-06T03:02:00Z">
                  <w:rPr>
                    <w:color w:val="000000" w:themeColor="text1"/>
                    <w:szCs w:val="22"/>
                    <w:lang w:eastAsia="ja-JP"/>
                  </w:rPr>
                </w:rPrChange>
              </w:rPr>
              <w:t>Test1</w:t>
            </w:r>
          </w:p>
        </w:tc>
        <w:tc>
          <w:tcPr>
            <w:tcW w:w="971" w:type="dxa"/>
          </w:tcPr>
          <w:p w14:paraId="3CE755BB"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7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x</w:t>
            </w:r>
          </w:p>
        </w:tc>
        <w:tc>
          <w:tcPr>
            <w:tcW w:w="971" w:type="dxa"/>
          </w:tcPr>
          <w:p w14:paraId="11D0B84F"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73"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x</w:t>
            </w:r>
          </w:p>
        </w:tc>
        <w:tc>
          <w:tcPr>
            <w:tcW w:w="971" w:type="dxa"/>
          </w:tcPr>
          <w:p w14:paraId="0F3B6C38" w14:textId="77777777" w:rsidR="00AA1A81" w:rsidRPr="00E95CC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7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E95CC2">
              <w:rPr>
                <w:szCs w:val="22"/>
                <w:lang w:eastAsia="ja-JP"/>
              </w:rPr>
              <w:t>x</w:t>
            </w:r>
          </w:p>
        </w:tc>
        <w:tc>
          <w:tcPr>
            <w:tcW w:w="1381" w:type="dxa"/>
          </w:tcPr>
          <w:p w14:paraId="75B358B0"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7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3.5</w:t>
            </w:r>
          </w:p>
        </w:tc>
        <w:tc>
          <w:tcPr>
            <w:tcW w:w="1594" w:type="dxa"/>
          </w:tcPr>
          <w:p w14:paraId="7C5E488D"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76"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16x36</w:t>
            </w:r>
          </w:p>
        </w:tc>
        <w:tc>
          <w:tcPr>
            <w:tcW w:w="1094" w:type="dxa"/>
          </w:tcPr>
          <w:p w14:paraId="481249B9"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7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2</w:t>
            </w:r>
          </w:p>
        </w:tc>
        <w:tc>
          <w:tcPr>
            <w:tcW w:w="1134" w:type="dxa"/>
          </w:tcPr>
          <w:p w14:paraId="00A32BD5"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7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1</w:t>
            </w:r>
          </w:p>
        </w:tc>
      </w:tr>
      <w:tr w:rsidR="00AA1A81" w:rsidRPr="00F8464F" w14:paraId="644B8348" w14:textId="77777777" w:rsidTr="00021958">
        <w:tc>
          <w:tcPr>
            <w:tcW w:w="1234" w:type="dxa"/>
          </w:tcPr>
          <w:p w14:paraId="24347D6F"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279" w:author="Gary Sullivan" w:date="2020-01-06T03:02:00Z">
                  <w:rPr>
                    <w:color w:val="000000" w:themeColor="text1"/>
                    <w:szCs w:val="22"/>
                    <w:lang w:eastAsia="ja-JP"/>
                  </w:rPr>
                </w:rPrChange>
              </w:rPr>
              <w:pPrChange w:id="10280"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281" w:author="Gary Sullivan" w:date="2020-01-06T03:02:00Z">
                  <w:rPr>
                    <w:color w:val="000000" w:themeColor="text1"/>
                    <w:szCs w:val="22"/>
                    <w:lang w:eastAsia="ja-JP"/>
                  </w:rPr>
                </w:rPrChange>
              </w:rPr>
              <w:t>Test2</w:t>
            </w:r>
          </w:p>
        </w:tc>
        <w:tc>
          <w:tcPr>
            <w:tcW w:w="971" w:type="dxa"/>
          </w:tcPr>
          <w:p w14:paraId="0CBCD4DF"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8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w:t>
            </w:r>
          </w:p>
        </w:tc>
        <w:tc>
          <w:tcPr>
            <w:tcW w:w="971" w:type="dxa"/>
          </w:tcPr>
          <w:p w14:paraId="433F1A0F"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83"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x</w:t>
            </w:r>
          </w:p>
        </w:tc>
        <w:tc>
          <w:tcPr>
            <w:tcW w:w="971" w:type="dxa"/>
          </w:tcPr>
          <w:p w14:paraId="66D785A1" w14:textId="77777777" w:rsidR="00AA1A81" w:rsidRPr="00E95CC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8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E95CC2">
              <w:rPr>
                <w:szCs w:val="22"/>
                <w:lang w:eastAsia="ja-JP"/>
              </w:rPr>
              <w:t>x</w:t>
            </w:r>
          </w:p>
        </w:tc>
        <w:tc>
          <w:tcPr>
            <w:tcW w:w="1381" w:type="dxa"/>
          </w:tcPr>
          <w:p w14:paraId="752E6147"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8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4.1</w:t>
            </w:r>
          </w:p>
        </w:tc>
        <w:tc>
          <w:tcPr>
            <w:tcW w:w="1594" w:type="dxa"/>
          </w:tcPr>
          <w:p w14:paraId="0F56E14C"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86"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16x32</w:t>
            </w:r>
          </w:p>
        </w:tc>
        <w:tc>
          <w:tcPr>
            <w:tcW w:w="1094" w:type="dxa"/>
          </w:tcPr>
          <w:p w14:paraId="130DE7DF"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8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1</w:t>
            </w:r>
          </w:p>
        </w:tc>
        <w:tc>
          <w:tcPr>
            <w:tcW w:w="1134" w:type="dxa"/>
          </w:tcPr>
          <w:p w14:paraId="1784FF86"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8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1</w:t>
            </w:r>
          </w:p>
        </w:tc>
      </w:tr>
      <w:tr w:rsidR="00AA1A81" w:rsidRPr="00F8464F" w14:paraId="69C09849" w14:textId="77777777" w:rsidTr="00021958">
        <w:tc>
          <w:tcPr>
            <w:tcW w:w="1234" w:type="dxa"/>
          </w:tcPr>
          <w:p w14:paraId="3FF8458F"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289" w:author="Gary Sullivan" w:date="2020-01-06T03:02:00Z">
                  <w:rPr>
                    <w:color w:val="000000" w:themeColor="text1"/>
                    <w:szCs w:val="22"/>
                    <w:lang w:eastAsia="ja-JP"/>
                  </w:rPr>
                </w:rPrChange>
              </w:rPr>
              <w:pPrChange w:id="10290"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291" w:author="Gary Sullivan" w:date="2020-01-06T03:02:00Z">
                  <w:rPr>
                    <w:color w:val="000000" w:themeColor="text1"/>
                    <w:szCs w:val="22"/>
                    <w:lang w:eastAsia="ja-JP"/>
                  </w:rPr>
                </w:rPrChange>
              </w:rPr>
              <w:t>Test3</w:t>
            </w:r>
          </w:p>
        </w:tc>
        <w:tc>
          <w:tcPr>
            <w:tcW w:w="971" w:type="dxa"/>
          </w:tcPr>
          <w:p w14:paraId="32916813"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9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w:t>
            </w:r>
          </w:p>
        </w:tc>
        <w:tc>
          <w:tcPr>
            <w:tcW w:w="971" w:type="dxa"/>
          </w:tcPr>
          <w:p w14:paraId="0F5274AD"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93"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x</w:t>
            </w:r>
          </w:p>
        </w:tc>
        <w:tc>
          <w:tcPr>
            <w:tcW w:w="971" w:type="dxa"/>
          </w:tcPr>
          <w:p w14:paraId="6952C72B" w14:textId="77777777" w:rsidR="00AA1A81" w:rsidRPr="00E95CC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9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E95CC2">
              <w:rPr>
                <w:szCs w:val="22"/>
                <w:lang w:eastAsia="ja-JP"/>
              </w:rPr>
              <w:t>x *1)</w:t>
            </w:r>
          </w:p>
        </w:tc>
        <w:tc>
          <w:tcPr>
            <w:tcW w:w="1381" w:type="dxa"/>
          </w:tcPr>
          <w:p w14:paraId="27AFB0E9"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9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4.1</w:t>
            </w:r>
          </w:p>
        </w:tc>
        <w:tc>
          <w:tcPr>
            <w:tcW w:w="1594" w:type="dxa"/>
          </w:tcPr>
          <w:p w14:paraId="1A22B0E4"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96"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16x32</w:t>
            </w:r>
          </w:p>
        </w:tc>
        <w:tc>
          <w:tcPr>
            <w:tcW w:w="1094" w:type="dxa"/>
          </w:tcPr>
          <w:p w14:paraId="3FE8D0ED"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9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1</w:t>
            </w:r>
          </w:p>
        </w:tc>
        <w:tc>
          <w:tcPr>
            <w:tcW w:w="1134" w:type="dxa"/>
          </w:tcPr>
          <w:p w14:paraId="61A3F37B"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29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0</w:t>
            </w:r>
          </w:p>
        </w:tc>
      </w:tr>
      <w:tr w:rsidR="00AA1A81" w:rsidRPr="00F8464F" w14:paraId="2F126CBB" w14:textId="77777777" w:rsidTr="00021958">
        <w:tc>
          <w:tcPr>
            <w:tcW w:w="1234" w:type="dxa"/>
          </w:tcPr>
          <w:p w14:paraId="1C9F2A39" w14:textId="77777777" w:rsidR="00AA1A81" w:rsidRPr="00F8464F" w:rsidRDefault="00AA1A81" w:rsidP="00F8464F">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299" w:author="Gary Sullivan" w:date="2020-01-06T03:02:00Z">
                  <w:rPr>
                    <w:color w:val="000000" w:themeColor="text1"/>
                    <w:szCs w:val="22"/>
                    <w:lang w:eastAsia="ja-JP"/>
                  </w:rPr>
                </w:rPrChange>
              </w:rPr>
              <w:pPrChange w:id="10300" w:author="Gary Sullivan" w:date="2020-01-06T03:02:00Z">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pPr>
              </w:pPrChange>
            </w:pPr>
            <w:r w:rsidRPr="00F8464F">
              <w:rPr>
                <w:szCs w:val="22"/>
                <w:lang w:eastAsia="ja-JP"/>
                <w:rPrChange w:id="10301" w:author="Gary Sullivan" w:date="2020-01-06T03:02:00Z">
                  <w:rPr>
                    <w:color w:val="000000" w:themeColor="text1"/>
                    <w:szCs w:val="22"/>
                    <w:lang w:eastAsia="ja-JP"/>
                  </w:rPr>
                </w:rPrChange>
              </w:rPr>
              <w:t>Test4</w:t>
            </w:r>
          </w:p>
        </w:tc>
        <w:tc>
          <w:tcPr>
            <w:tcW w:w="971" w:type="dxa"/>
          </w:tcPr>
          <w:p w14:paraId="2123904B" w14:textId="77777777" w:rsidR="00AA1A81" w:rsidRPr="00F8464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302"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F8464F">
              <w:rPr>
                <w:szCs w:val="22"/>
                <w:lang w:eastAsia="ja-JP"/>
              </w:rPr>
              <w:t>x</w:t>
            </w:r>
          </w:p>
        </w:tc>
        <w:tc>
          <w:tcPr>
            <w:tcW w:w="971" w:type="dxa"/>
          </w:tcPr>
          <w:p w14:paraId="6C6360F0" w14:textId="77777777" w:rsidR="00AA1A81" w:rsidRPr="002C3012"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303"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2C3012">
              <w:rPr>
                <w:szCs w:val="22"/>
                <w:lang w:eastAsia="ja-JP"/>
              </w:rPr>
              <w:t>x</w:t>
            </w:r>
          </w:p>
        </w:tc>
        <w:tc>
          <w:tcPr>
            <w:tcW w:w="971" w:type="dxa"/>
          </w:tcPr>
          <w:p w14:paraId="3B8AD345" w14:textId="77777777" w:rsidR="00AA1A81" w:rsidRPr="003C438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304"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E95CC2">
              <w:rPr>
                <w:szCs w:val="22"/>
                <w:lang w:eastAsia="ja-JP"/>
              </w:rPr>
              <w:t>x *1)</w:t>
            </w:r>
          </w:p>
        </w:tc>
        <w:tc>
          <w:tcPr>
            <w:tcW w:w="1381" w:type="dxa"/>
          </w:tcPr>
          <w:p w14:paraId="57D7D01D" w14:textId="77777777" w:rsidR="00AA1A81" w:rsidRPr="00552C0F"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305"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3C438C">
              <w:rPr>
                <w:szCs w:val="22"/>
                <w:lang w:eastAsia="ja-JP"/>
              </w:rPr>
              <w:t>3.1</w:t>
            </w:r>
          </w:p>
        </w:tc>
        <w:tc>
          <w:tcPr>
            <w:tcW w:w="1594" w:type="dxa"/>
          </w:tcPr>
          <w:p w14:paraId="0D57BE68"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306"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16x32</w:t>
            </w:r>
          </w:p>
        </w:tc>
        <w:tc>
          <w:tcPr>
            <w:tcW w:w="1094" w:type="dxa"/>
          </w:tcPr>
          <w:p w14:paraId="7A305566"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307"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5</w:t>
            </w:r>
          </w:p>
        </w:tc>
        <w:tc>
          <w:tcPr>
            <w:tcW w:w="1134" w:type="dxa"/>
          </w:tcPr>
          <w:p w14:paraId="2B491E0C" w14:textId="77777777" w:rsidR="00AA1A81" w:rsidRPr="00741F4C" w:rsidRDefault="00AA1A81" w:rsidP="00F8464F">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Change w:id="10308" w:author="Gary Sullivan" w:date="2020-01-06T03:02:00Z">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pPr>
              </w:pPrChange>
            </w:pPr>
            <w:r w:rsidRPr="00741F4C">
              <w:rPr>
                <w:szCs w:val="22"/>
                <w:lang w:eastAsia="ja-JP"/>
              </w:rPr>
              <w:t>0.02</w:t>
            </w:r>
          </w:p>
        </w:tc>
      </w:tr>
      <w:tr w:rsidR="00AA1A81" w:rsidRPr="00F8464F" w14:paraId="37E22DD8" w14:textId="77777777" w:rsidTr="00021958">
        <w:tc>
          <w:tcPr>
            <w:tcW w:w="1234" w:type="dxa"/>
          </w:tcPr>
          <w:p w14:paraId="70E20883" w14:textId="77777777" w:rsidR="00AA1A81" w:rsidRPr="00F8464F"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Change w:id="10309" w:author="Gary Sullivan" w:date="2020-01-06T03:02:00Z">
                  <w:rPr>
                    <w:color w:val="000000" w:themeColor="text1"/>
                    <w:szCs w:val="22"/>
                    <w:lang w:eastAsia="ja-JP"/>
                  </w:rPr>
                </w:rPrChange>
              </w:rPr>
            </w:pPr>
            <w:r w:rsidRPr="00F8464F">
              <w:rPr>
                <w:szCs w:val="22"/>
                <w:lang w:eastAsia="ja-JP"/>
                <w:rPrChange w:id="10310" w:author="Gary Sullivan" w:date="2020-01-06T03:02:00Z">
                  <w:rPr>
                    <w:color w:val="000000" w:themeColor="text1"/>
                    <w:szCs w:val="22"/>
                    <w:lang w:eastAsia="ja-JP"/>
                  </w:rPr>
                </w:rPrChange>
              </w:rPr>
              <w:t>Test5</w:t>
            </w:r>
          </w:p>
        </w:tc>
        <w:tc>
          <w:tcPr>
            <w:tcW w:w="971" w:type="dxa"/>
          </w:tcPr>
          <w:p w14:paraId="2A6D8DD7" w14:textId="77777777" w:rsidR="00AA1A81" w:rsidRPr="00F8464F"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w:t>
            </w:r>
          </w:p>
        </w:tc>
        <w:tc>
          <w:tcPr>
            <w:tcW w:w="971" w:type="dxa"/>
          </w:tcPr>
          <w:p w14:paraId="47E73B82" w14:textId="77777777" w:rsidR="00AA1A81" w:rsidRPr="002C3012"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w:t>
            </w:r>
          </w:p>
        </w:tc>
        <w:tc>
          <w:tcPr>
            <w:tcW w:w="971" w:type="dxa"/>
          </w:tcPr>
          <w:p w14:paraId="0CE2D23B" w14:textId="77777777" w:rsidR="00AA1A81" w:rsidRPr="00E95CC2"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x *1)</w:t>
            </w:r>
          </w:p>
        </w:tc>
        <w:tc>
          <w:tcPr>
            <w:tcW w:w="1381" w:type="dxa"/>
          </w:tcPr>
          <w:p w14:paraId="74A7D967" w14:textId="77777777" w:rsidR="00AA1A81" w:rsidRPr="00552C0F"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6.1</w:t>
            </w:r>
          </w:p>
        </w:tc>
        <w:tc>
          <w:tcPr>
            <w:tcW w:w="1594" w:type="dxa"/>
          </w:tcPr>
          <w:p w14:paraId="664C388E" w14:textId="77777777" w:rsidR="00AA1A81" w:rsidRPr="00741F4C"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16x32</w:t>
            </w:r>
          </w:p>
        </w:tc>
        <w:tc>
          <w:tcPr>
            <w:tcW w:w="1094" w:type="dxa"/>
          </w:tcPr>
          <w:p w14:paraId="15228E68" w14:textId="77777777" w:rsidR="00AA1A81" w:rsidRPr="00741F4C"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5</w:t>
            </w:r>
          </w:p>
        </w:tc>
        <w:tc>
          <w:tcPr>
            <w:tcW w:w="1134" w:type="dxa"/>
          </w:tcPr>
          <w:p w14:paraId="69BDF80E" w14:textId="77777777" w:rsidR="00AA1A81" w:rsidRPr="00741F4C"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3</w:t>
            </w:r>
          </w:p>
        </w:tc>
      </w:tr>
    </w:tbl>
    <w:p w14:paraId="7B057B80"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B4125B">
        <w:rPr>
          <w:rFonts w:eastAsiaTheme="minorEastAsia"/>
          <w:szCs w:val="22"/>
          <w:lang w:eastAsia="ja-JP"/>
        </w:rPr>
        <w:t>*1) without switched scan order</w:t>
      </w:r>
    </w:p>
    <w:p w14:paraId="489009EC" w14:textId="163B036C" w:rsidR="00AA1A81" w:rsidRPr="00B4125B" w:rsidRDefault="00AA1A81" w:rsidP="002E3A47">
      <w:pPr>
        <w:rPr>
          <w:szCs w:val="22"/>
        </w:rPr>
      </w:pPr>
      <w:del w:id="10311" w:author="Gary Sullivan" w:date="2020-01-06T04:47:00Z">
        <w:r w:rsidRPr="00B4125B" w:rsidDel="00741F4C">
          <w:delText xml:space="preserve"> </w:delText>
        </w:r>
      </w:del>
    </w:p>
    <w:p w14:paraId="179E9107" w14:textId="66A64A55" w:rsidR="002E3A47" w:rsidRPr="00B4125B" w:rsidDel="00741F4C" w:rsidRDefault="002E3A47" w:rsidP="002E3A47">
      <w:pPr>
        <w:rPr>
          <w:del w:id="10312" w:author="Gary Sullivan" w:date="2020-01-06T04:47:00Z"/>
        </w:rPr>
      </w:pPr>
      <w:r w:rsidRPr="00B4125B">
        <w:rPr>
          <w:szCs w:val="22"/>
        </w:rPr>
        <w:lastRenderedPageBreak/>
        <w:t xml:space="preserve">It </w:t>
      </w:r>
      <w:ins w:id="10313" w:author="Gary Sullivan" w:date="2020-01-06T04:47:00Z">
        <w:r w:rsidR="00741F4C">
          <w:rPr>
            <w:szCs w:val="22"/>
          </w:rPr>
          <w:t>wa</w:t>
        </w:r>
      </w:ins>
      <w:del w:id="10314" w:author="Gary Sullivan" w:date="2020-01-06T04:47:00Z">
        <w:r w:rsidRPr="00B4125B" w:rsidDel="00741F4C">
          <w:rPr>
            <w:szCs w:val="22"/>
          </w:rPr>
          <w:delText>i</w:delText>
        </w:r>
      </w:del>
      <w:r w:rsidRPr="00B4125B">
        <w:rPr>
          <w:szCs w:val="22"/>
        </w:rPr>
        <w:t>s asserted that saving of memory for LFNST matrices is not a real problem (ROM, fixed table). No reason to change the existing design</w:t>
      </w:r>
      <w:ins w:id="10315" w:author="Gary Sullivan" w:date="2020-01-06T04:47:00Z">
        <w:r w:rsidR="00741F4C">
          <w:rPr>
            <w:szCs w:val="22"/>
          </w:rPr>
          <w:t xml:space="preserve"> was thus evident</w:t>
        </w:r>
      </w:ins>
      <w:r w:rsidRPr="00B4125B">
        <w:rPr>
          <w:szCs w:val="22"/>
        </w:rPr>
        <w:t>.</w:t>
      </w:r>
    </w:p>
    <w:p w14:paraId="359DAD8E" w14:textId="18892186" w:rsidR="004E7BBF" w:rsidRPr="00B4125B" w:rsidRDefault="004E7BBF" w:rsidP="0021179A"/>
    <w:p w14:paraId="75E3E7FB" w14:textId="77777777" w:rsidR="008E7AA4" w:rsidRPr="00B4125B" w:rsidRDefault="00154673" w:rsidP="00B701AA">
      <w:pPr>
        <w:pStyle w:val="Heading9"/>
        <w:rPr>
          <w:rFonts w:eastAsia="Times New Roman"/>
          <w:szCs w:val="24"/>
          <w:lang w:val="en-CA"/>
        </w:rPr>
      </w:pPr>
      <w:hyperlink r:id="rId663" w:history="1">
        <w:r w:rsidR="008E7AA4" w:rsidRPr="00B4125B">
          <w:rPr>
            <w:rFonts w:eastAsia="Times New Roman"/>
            <w:color w:val="0000FF"/>
            <w:szCs w:val="24"/>
            <w:u w:val="single"/>
            <w:lang w:val="en-CA"/>
          </w:rPr>
          <w:t>JVET-P0887</w:t>
        </w:r>
      </w:hyperlink>
      <w:r w:rsidR="008E7AA4" w:rsidRPr="00B4125B">
        <w:rPr>
          <w:rFonts w:eastAsia="Times New Roman"/>
          <w:szCs w:val="24"/>
          <w:lang w:val="en-CA"/>
        </w:rPr>
        <w:t xml:space="preserve"> Crosscheck of JVET-P0493 (CE6-related: Further simplification with new LFNST transform basis) [H. E. Egilmez (Qualcomm)]</w:t>
      </w:r>
    </w:p>
    <w:p w14:paraId="5FD7D3C4" w14:textId="77777777" w:rsidR="008E7AA4" w:rsidRPr="00B4125B" w:rsidRDefault="008E7AA4" w:rsidP="0021179A"/>
    <w:p w14:paraId="7E933E1E" w14:textId="77777777" w:rsidR="004E7BBF" w:rsidRPr="00B4125B" w:rsidRDefault="00154673" w:rsidP="007966F0">
      <w:pPr>
        <w:pStyle w:val="Heading9"/>
        <w:rPr>
          <w:rFonts w:eastAsia="Times New Roman"/>
          <w:szCs w:val="24"/>
          <w:lang w:val="en-CA"/>
        </w:rPr>
      </w:pPr>
      <w:hyperlink r:id="rId664" w:history="1">
        <w:r w:rsidR="004E7BBF" w:rsidRPr="00B4125B">
          <w:rPr>
            <w:rFonts w:eastAsia="Times New Roman"/>
            <w:color w:val="0000FF"/>
            <w:szCs w:val="24"/>
            <w:u w:val="single"/>
            <w:lang w:val="en-CA"/>
          </w:rPr>
          <w:t>JVET-P0495</w:t>
        </w:r>
      </w:hyperlink>
      <w:r w:rsidR="004E7BBF" w:rsidRPr="00B4125B">
        <w:rPr>
          <w:rFonts w:eastAsia="Times New Roman"/>
          <w:szCs w:val="24"/>
          <w:lang w:val="en-CA"/>
        </w:rPr>
        <w:t xml:space="preserve"> Non-CE6: On implicit MTS [Y. Wang, H. Liu, L. Zhang, K. Zhang, Z. Deng, Y. Wa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39EE9F6B" w14:textId="77777777" w:rsidR="002E3A47" w:rsidRPr="00B4125B" w:rsidRDefault="002E3A47" w:rsidP="002E3A47">
      <w:r w:rsidRPr="00B4125B">
        <w:t xml:space="preserve">In the current design of VVC, implicit MTS may be applied on ISP-coded blocks, SBT-coded blocks and normal-intra coded blocks with different rules. Implicit MTS is controlled together for all the three cases. When </w:t>
      </w:r>
      <w:proofErr w:type="spellStart"/>
      <w:r w:rsidRPr="00B4125B">
        <w:t>sps_mts_enabled_flag</w:t>
      </w:r>
      <w:proofErr w:type="spellEnd"/>
      <w:r w:rsidRPr="00B4125B">
        <w:t xml:space="preserve">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20D61F0F" w:rsidR="002E3A47" w:rsidRPr="00B4125B" w:rsidDel="00F8464F" w:rsidRDefault="002E3A47" w:rsidP="002E3A47">
      <w:pPr>
        <w:rPr>
          <w:del w:id="10316" w:author="Gary Sullivan" w:date="2020-01-06T03:03:00Z"/>
        </w:rPr>
      </w:pPr>
    </w:p>
    <w:p w14:paraId="074644EA" w14:textId="77777777" w:rsidR="002E3A47" w:rsidRPr="00B4125B" w:rsidRDefault="002E3A47" w:rsidP="002E3A47">
      <w:r w:rsidRPr="00B4125B">
        <w:t>It is mentioned that JVET-P0569 method 3 is a superset.</w:t>
      </w:r>
    </w:p>
    <w:p w14:paraId="2DCE6F7E" w14:textId="7014AF4E" w:rsidR="002E3A47" w:rsidRPr="00B4125B" w:rsidRDefault="002E3A47" w:rsidP="002E3A47">
      <w:r w:rsidRPr="00B4125B">
        <w:t xml:space="preserve">Comparison is not </w:t>
      </w:r>
      <w:ins w:id="10317" w:author="Gary Sullivan" w:date="2020-01-06T03:03:00Z">
        <w:r w:rsidR="00F8464F">
          <w:t xml:space="preserve">using </w:t>
        </w:r>
      </w:ins>
      <w:r w:rsidRPr="00B4125B">
        <w:t>CTC</w:t>
      </w:r>
      <w:ins w:id="10318" w:author="Gary Sullivan" w:date="2020-01-06T03:03:00Z">
        <w:r w:rsidR="00F8464F">
          <w:t>.</w:t>
        </w:r>
      </w:ins>
    </w:p>
    <w:p w14:paraId="63980E3C" w14:textId="5172357A" w:rsidR="002E3A47" w:rsidRPr="00B4125B" w:rsidDel="00F8464F" w:rsidRDefault="002E3A47" w:rsidP="002E3A47">
      <w:pPr>
        <w:rPr>
          <w:del w:id="10319" w:author="Gary Sullivan" w:date="2020-01-06T03:03:00Z"/>
        </w:rPr>
      </w:pPr>
    </w:p>
    <w:p w14:paraId="5B670F5A" w14:textId="77777777" w:rsidR="002E3A47" w:rsidRPr="00B4125B" w:rsidRDefault="002E3A47" w:rsidP="002E3A47">
      <w:r w:rsidRPr="00B4125B">
        <w:t>More clarity needed what is desirable:</w:t>
      </w:r>
    </w:p>
    <w:p w14:paraId="1BC4DDB1" w14:textId="77777777" w:rsidR="002E3A47" w:rsidRPr="00B4125B" w:rsidRDefault="002E3A47" w:rsidP="00F8464F">
      <w:pPr>
        <w:pStyle w:val="ListParagraph"/>
        <w:numPr>
          <w:ilvl w:val="0"/>
          <w:numId w:val="270"/>
        </w:numPr>
        <w:rPr>
          <w:lang w:val="en-CA"/>
        </w:rPr>
        <w:pPrChange w:id="10320" w:author="Gary Sullivan" w:date="2020-01-06T03:03:00Z">
          <w:pPr>
            <w:pStyle w:val="ListParagraph"/>
            <w:numPr>
              <w:numId w:val="98"/>
            </w:numPr>
            <w:ind w:hanging="360"/>
          </w:pPr>
        </w:pPrChange>
      </w:pPr>
      <w:r w:rsidRPr="00B4125B">
        <w:rPr>
          <w:lang w:val="en-CA"/>
        </w:rPr>
        <w:t>Encoders might want only using DCT2 -&gt; MTS enabled flag manages that</w:t>
      </w:r>
    </w:p>
    <w:p w14:paraId="6A799BA7" w14:textId="77777777" w:rsidR="002E3A47" w:rsidRPr="00B4125B" w:rsidRDefault="002E3A47" w:rsidP="00F8464F">
      <w:pPr>
        <w:pStyle w:val="ListParagraph"/>
        <w:numPr>
          <w:ilvl w:val="0"/>
          <w:numId w:val="270"/>
        </w:numPr>
        <w:rPr>
          <w:lang w:val="en-CA"/>
        </w:rPr>
        <w:pPrChange w:id="10321" w:author="Gary Sullivan" w:date="2020-01-06T03:03:00Z">
          <w:pPr>
            <w:pStyle w:val="ListParagraph"/>
            <w:numPr>
              <w:numId w:val="98"/>
            </w:numPr>
            <w:ind w:hanging="360"/>
          </w:pPr>
        </w:pPrChange>
      </w:pPr>
      <w:r w:rsidRPr="00B4125B">
        <w:rPr>
          <w:lang w:val="en-CA"/>
        </w:rPr>
        <w:t>If MTS enabled:</w:t>
      </w:r>
    </w:p>
    <w:p w14:paraId="56553307" w14:textId="77777777" w:rsidR="002E3A47" w:rsidRPr="00B4125B" w:rsidRDefault="002E3A47" w:rsidP="00F8464F">
      <w:pPr>
        <w:pStyle w:val="ListParagraph"/>
        <w:numPr>
          <w:ilvl w:val="1"/>
          <w:numId w:val="270"/>
        </w:numPr>
        <w:rPr>
          <w:lang w:val="en-CA"/>
        </w:rPr>
        <w:pPrChange w:id="10322" w:author="Gary Sullivan" w:date="2020-01-06T03:03:00Z">
          <w:pPr>
            <w:pStyle w:val="ListParagraph"/>
            <w:numPr>
              <w:ilvl w:val="1"/>
              <w:numId w:val="98"/>
            </w:numPr>
            <w:ind w:left="1440" w:hanging="360"/>
          </w:pPr>
        </w:pPrChange>
      </w:pPr>
      <w:r w:rsidRPr="00B4125B">
        <w:rPr>
          <w:lang w:val="en-CA"/>
        </w:rPr>
        <w:t>Using implicit MTS only for SBT and ISP, without using for anything else</w:t>
      </w:r>
    </w:p>
    <w:p w14:paraId="1D9379D3" w14:textId="77777777" w:rsidR="002E3A47" w:rsidRPr="00B4125B" w:rsidRDefault="002E3A47" w:rsidP="00F8464F">
      <w:pPr>
        <w:pStyle w:val="ListParagraph"/>
        <w:numPr>
          <w:ilvl w:val="1"/>
          <w:numId w:val="270"/>
        </w:numPr>
        <w:rPr>
          <w:lang w:val="en-CA"/>
        </w:rPr>
        <w:pPrChange w:id="10323" w:author="Gary Sullivan" w:date="2020-01-06T03:03:00Z">
          <w:pPr>
            <w:pStyle w:val="ListParagraph"/>
            <w:numPr>
              <w:ilvl w:val="1"/>
              <w:numId w:val="98"/>
            </w:numPr>
            <w:ind w:left="1440" w:hanging="360"/>
          </w:pPr>
        </w:pPrChange>
      </w:pPr>
      <w:r w:rsidRPr="00B4125B">
        <w:rPr>
          <w:lang w:val="en-CA"/>
        </w:rPr>
        <w:t>Select separately for inter and intra</w:t>
      </w:r>
    </w:p>
    <w:p w14:paraId="3DB544CE" w14:textId="77777777" w:rsidR="002E3A47" w:rsidRPr="00B4125B" w:rsidRDefault="002E3A47" w:rsidP="00F8464F">
      <w:pPr>
        <w:pStyle w:val="ListParagraph"/>
        <w:numPr>
          <w:ilvl w:val="2"/>
          <w:numId w:val="270"/>
        </w:numPr>
        <w:rPr>
          <w:lang w:val="en-CA"/>
        </w:rPr>
        <w:pPrChange w:id="10324" w:author="Gary Sullivan" w:date="2020-01-06T03:03:00Z">
          <w:pPr>
            <w:pStyle w:val="ListParagraph"/>
            <w:numPr>
              <w:ilvl w:val="2"/>
              <w:numId w:val="98"/>
            </w:numPr>
            <w:ind w:left="2160" w:hanging="360"/>
          </w:pPr>
        </w:pPrChange>
      </w:pPr>
      <w:r w:rsidRPr="00B4125B">
        <w:rPr>
          <w:lang w:val="en-CA"/>
        </w:rPr>
        <w:t>Not using MTS</w:t>
      </w:r>
    </w:p>
    <w:p w14:paraId="6E1D72AB" w14:textId="77777777" w:rsidR="002E3A47" w:rsidRPr="00B4125B" w:rsidRDefault="002E3A47" w:rsidP="00F8464F">
      <w:pPr>
        <w:pStyle w:val="ListParagraph"/>
        <w:numPr>
          <w:ilvl w:val="2"/>
          <w:numId w:val="270"/>
        </w:numPr>
        <w:rPr>
          <w:lang w:val="en-CA"/>
        </w:rPr>
        <w:pPrChange w:id="10325" w:author="Gary Sullivan" w:date="2020-01-06T03:03:00Z">
          <w:pPr>
            <w:pStyle w:val="ListParagraph"/>
            <w:numPr>
              <w:ilvl w:val="2"/>
              <w:numId w:val="98"/>
            </w:numPr>
            <w:ind w:left="2160" w:hanging="360"/>
          </w:pPr>
        </w:pPrChange>
      </w:pPr>
      <w:r w:rsidRPr="00B4125B">
        <w:rPr>
          <w:lang w:val="en-CA"/>
        </w:rPr>
        <w:t>Using implicit for all blocks (in case of inter only for SBT)</w:t>
      </w:r>
    </w:p>
    <w:p w14:paraId="7AC4F02C" w14:textId="77777777" w:rsidR="002E3A47" w:rsidRPr="00B4125B" w:rsidRDefault="002E3A47" w:rsidP="00F8464F">
      <w:pPr>
        <w:pStyle w:val="ListParagraph"/>
        <w:numPr>
          <w:ilvl w:val="2"/>
          <w:numId w:val="270"/>
        </w:numPr>
        <w:rPr>
          <w:lang w:val="en-CA"/>
        </w:rPr>
        <w:pPrChange w:id="10326" w:author="Gary Sullivan" w:date="2020-01-06T03:03:00Z">
          <w:pPr>
            <w:pStyle w:val="ListParagraph"/>
            <w:numPr>
              <w:ilvl w:val="2"/>
              <w:numId w:val="98"/>
            </w:numPr>
            <w:ind w:left="2160" w:hanging="360"/>
          </w:pPr>
        </w:pPrChange>
      </w:pPr>
      <w:r w:rsidRPr="00B4125B">
        <w:rPr>
          <w:lang w:val="en-CA"/>
        </w:rPr>
        <w:t>Using explicit for blocks that are not SBT or ISP</w:t>
      </w:r>
    </w:p>
    <w:p w14:paraId="703EB11B" w14:textId="6359E285" w:rsidR="002E3A47" w:rsidRPr="00B4125B" w:rsidRDefault="002E3A47" w:rsidP="002E3A47">
      <w:r w:rsidRPr="00B4125B">
        <w:t xml:space="preserve">The solution of </w:t>
      </w:r>
      <w:ins w:id="10327" w:author="Gary Sullivan" w:date="2020-01-06T01:43:00Z">
        <w:r w:rsidR="00B4125B" w:rsidRPr="00B4125B">
          <w:rPr>
            <w:szCs w:val="22"/>
          </w:rPr>
          <w:t>JVET-</w:t>
        </w:r>
      </w:ins>
      <w:r w:rsidRPr="00B4125B">
        <w:t xml:space="preserve">P0501 plus an additional “DCT only” flag of </w:t>
      </w:r>
      <w:ins w:id="10328" w:author="Gary Sullivan" w:date="2020-01-06T01:43:00Z">
        <w:r w:rsidR="00B4125B" w:rsidRPr="00B4125B">
          <w:rPr>
            <w:szCs w:val="22"/>
          </w:rPr>
          <w:t>JVET-</w:t>
        </w:r>
      </w:ins>
      <w:r w:rsidRPr="00B4125B">
        <w:t>P0569 could achieve this:</w:t>
      </w:r>
    </w:p>
    <w:p w14:paraId="301D5305" w14:textId="77777777" w:rsidR="002E3A47" w:rsidRPr="00B4125B" w:rsidRDefault="002E3A47" w:rsidP="002E3A47">
      <w:r w:rsidRPr="00B4125B">
        <w:t>“</w:t>
      </w:r>
      <w:proofErr w:type="gramStart"/>
      <w:r w:rsidRPr="00B4125B">
        <w:t>If !</w:t>
      </w:r>
      <w:proofErr w:type="spellStart"/>
      <w:r w:rsidRPr="00B4125B">
        <w:t>DCTonly</w:t>
      </w:r>
      <w:proofErr w:type="spellEnd"/>
      <w:proofErr w:type="gramEnd"/>
      <w:r w:rsidRPr="00B4125B">
        <w:t xml:space="preserve"> {syntax of 501}”</w:t>
      </w:r>
    </w:p>
    <w:p w14:paraId="7006A42E" w14:textId="0B64C965" w:rsidR="002E3A47" w:rsidRPr="00B4125B" w:rsidRDefault="002E3A47" w:rsidP="002E3A47">
      <w:r w:rsidRPr="00B4125B">
        <w:t xml:space="preserve">Proponents of 495, 501, 569 should provide a table that indicates to what extent the different possible syntax states provide which level of flexibility – </w:t>
      </w:r>
      <w:r w:rsidR="0058412F" w:rsidRPr="00B4125B">
        <w:t>see JVET-P1031</w:t>
      </w:r>
    </w:p>
    <w:p w14:paraId="58151128" w14:textId="7934524B" w:rsidR="002620C0" w:rsidRPr="00B4125B" w:rsidDel="00F8464F" w:rsidRDefault="002620C0" w:rsidP="002E3A47">
      <w:pPr>
        <w:rPr>
          <w:del w:id="10329" w:author="Gary Sullivan" w:date="2020-01-06T03:03:00Z"/>
        </w:rPr>
      </w:pPr>
      <w:r w:rsidRPr="00B4125B">
        <w:t>JVET-P1021 is also related.</w:t>
      </w:r>
    </w:p>
    <w:p w14:paraId="5D6AF8AB" w14:textId="069B55F2" w:rsidR="004E7BBF" w:rsidRPr="00B4125B" w:rsidRDefault="004E7BBF" w:rsidP="0021179A"/>
    <w:p w14:paraId="0BC7492A" w14:textId="77777777" w:rsidR="00BC4AD1" w:rsidRPr="00B4125B" w:rsidRDefault="00154673" w:rsidP="00BC4AD1">
      <w:pPr>
        <w:pStyle w:val="Heading9"/>
        <w:rPr>
          <w:rFonts w:eastAsia="Times New Roman"/>
          <w:szCs w:val="24"/>
          <w:lang w:val="en-CA"/>
        </w:rPr>
      </w:pPr>
      <w:hyperlink r:id="rId665" w:history="1">
        <w:r w:rsidR="00BC4AD1" w:rsidRPr="00B4125B">
          <w:rPr>
            <w:rFonts w:eastAsia="Times New Roman"/>
            <w:color w:val="0000FF"/>
            <w:szCs w:val="24"/>
            <w:u w:val="single"/>
            <w:lang w:val="en-CA"/>
          </w:rPr>
          <w:t>JVET-P0691</w:t>
        </w:r>
      </w:hyperlink>
      <w:r w:rsidR="00BC4AD1" w:rsidRPr="00B4125B">
        <w:rPr>
          <w:rFonts w:eastAsia="Times New Roman"/>
          <w:szCs w:val="24"/>
          <w:lang w:val="en-CA"/>
        </w:rPr>
        <w:t xml:space="preserve"> Crosscheck of JVET-P0495: Non-CE6: On implicit MTS [C. Hollmann (Ericsson)]</w:t>
      </w:r>
    </w:p>
    <w:p w14:paraId="103CE91A" w14:textId="77777777" w:rsidR="00BC4AD1" w:rsidRPr="00B4125B" w:rsidRDefault="00BC4AD1" w:rsidP="0021179A"/>
    <w:p w14:paraId="7EEC8DF7" w14:textId="77777777" w:rsidR="004E7BBF" w:rsidRPr="00B4125B" w:rsidRDefault="00154673" w:rsidP="007966F0">
      <w:pPr>
        <w:pStyle w:val="Heading9"/>
        <w:rPr>
          <w:rFonts w:eastAsia="Times New Roman"/>
          <w:szCs w:val="24"/>
          <w:lang w:val="en-CA"/>
        </w:rPr>
      </w:pPr>
      <w:hyperlink r:id="rId666" w:history="1">
        <w:r w:rsidR="004E7BBF" w:rsidRPr="00B4125B">
          <w:rPr>
            <w:rFonts w:eastAsia="Times New Roman"/>
            <w:color w:val="0000FF"/>
            <w:szCs w:val="24"/>
            <w:u w:val="single"/>
            <w:lang w:val="en-CA"/>
          </w:rPr>
          <w:t>JVET-P0501</w:t>
        </w:r>
      </w:hyperlink>
      <w:r w:rsidR="004E7BBF" w:rsidRPr="00B4125B">
        <w:rPr>
          <w:rFonts w:eastAsia="Times New Roman"/>
          <w:szCs w:val="24"/>
          <w:lang w:val="en-CA"/>
        </w:rPr>
        <w:t xml:space="preserve"> Non-CE6: Cleanup on MTS related HLS [X. Zhao, X. Li, S. Liu (Tencent)]</w:t>
      </w:r>
    </w:p>
    <w:p w14:paraId="3215007F" w14:textId="77777777" w:rsidR="002E3A47" w:rsidRPr="00B4125B" w:rsidRDefault="002E3A47" w:rsidP="002E3A47">
      <w:r w:rsidRPr="00B4125B">
        <w:t xml:space="preserve">In VVC Draft 6, there are three MTS related coding tools, including intra implicit MTS, intra explicit MTS and inter explicit MTS, and the enabling/disabling of these three tools are controlled by SPS flags. According to VVC Draft 6, </w:t>
      </w:r>
      <w:proofErr w:type="gramStart"/>
      <w:r w:rsidRPr="00B4125B">
        <w:t>in order to</w:t>
      </w:r>
      <w:proofErr w:type="gramEnd"/>
      <w:r w:rsidRPr="00B4125B">
        <w:t xml:space="preserve"> enable inter explicit MTS 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6745F2D7" w:rsidR="002E3A47" w:rsidRPr="00B4125B" w:rsidDel="00F8464F" w:rsidRDefault="002E3A47" w:rsidP="002E3A47">
      <w:pPr>
        <w:rPr>
          <w:del w:id="10330" w:author="Gary Sullivan" w:date="2020-01-06T03:03:00Z"/>
        </w:rPr>
      </w:pPr>
      <w:r w:rsidRPr="00B4125B">
        <w:t>It is agreed that this is a useful change, allowing configuring MTS more independently for intra and inter cases. Proposals JVET-P0569 and JVET-P0495 target similar issues.</w:t>
      </w:r>
    </w:p>
    <w:p w14:paraId="55C25766" w14:textId="66DDF75D" w:rsidR="004E7BBF" w:rsidRPr="00B4125B" w:rsidRDefault="004E7BBF" w:rsidP="0021179A"/>
    <w:p w14:paraId="4522D3DE" w14:textId="77777777" w:rsidR="004E7BBF" w:rsidRPr="00B4125B" w:rsidRDefault="00154673" w:rsidP="007966F0">
      <w:pPr>
        <w:pStyle w:val="Heading9"/>
        <w:rPr>
          <w:rFonts w:eastAsia="Times New Roman"/>
          <w:szCs w:val="24"/>
          <w:lang w:val="en-CA"/>
        </w:rPr>
      </w:pPr>
      <w:hyperlink r:id="rId667" w:history="1">
        <w:r w:rsidR="004E7BBF" w:rsidRPr="00B4125B">
          <w:rPr>
            <w:rFonts w:eastAsia="Times New Roman"/>
            <w:color w:val="0000FF"/>
            <w:szCs w:val="24"/>
            <w:u w:val="single"/>
            <w:lang w:val="en-CA"/>
          </w:rPr>
          <w:t>JVET-P0527</w:t>
        </w:r>
      </w:hyperlink>
      <w:r w:rsidR="004E7BBF" w:rsidRPr="00B4125B">
        <w:rPr>
          <w:rFonts w:eastAsia="Times New Roman"/>
          <w:szCs w:val="24"/>
          <w:lang w:val="en-CA"/>
        </w:rPr>
        <w:t xml:space="preserve"> Non-CE6: On context model for coding last NZ position [T.-C. Ma, Y.-W. Chen, X. Xiu, H.-J. </w:t>
      </w:r>
      <w:proofErr w:type="spellStart"/>
      <w:r w:rsidR="004E7BBF" w:rsidRPr="00B4125B">
        <w:rPr>
          <w:rFonts w:eastAsia="Times New Roman"/>
          <w:szCs w:val="24"/>
          <w:lang w:val="en-CA"/>
        </w:rPr>
        <w:t>Jhu</w:t>
      </w:r>
      <w:proofErr w:type="spellEnd"/>
      <w:r w:rsidR="004E7BBF" w:rsidRPr="00B4125B">
        <w:rPr>
          <w:rFonts w:eastAsia="Times New Roman"/>
          <w:szCs w:val="24"/>
          <w:lang w:val="en-CA"/>
        </w:rPr>
        <w:t>, X. Wang (</w:t>
      </w:r>
      <w:proofErr w:type="spellStart"/>
      <w:r w:rsidR="004E7BBF" w:rsidRPr="00B4125B">
        <w:rPr>
          <w:rFonts w:eastAsia="Times New Roman"/>
          <w:szCs w:val="24"/>
          <w:lang w:val="en-CA"/>
        </w:rPr>
        <w:t>Kwai</w:t>
      </w:r>
      <w:proofErr w:type="spellEnd"/>
      <w:r w:rsidR="004E7BBF" w:rsidRPr="00B4125B">
        <w:rPr>
          <w:rFonts w:eastAsia="Times New Roman"/>
          <w:szCs w:val="24"/>
          <w:lang w:val="en-CA"/>
        </w:rPr>
        <w:t xml:space="preserve"> Inc.)]</w:t>
      </w:r>
    </w:p>
    <w:p w14:paraId="19DB75EC" w14:textId="77777777" w:rsidR="002E3A47" w:rsidRPr="00B4125B" w:rsidRDefault="002E3A47" w:rsidP="002E3A47">
      <w:r w:rsidRPr="00B4125B">
        <w:t xml:space="preserve">This contribution is proposed to align the context model selection of last non-zero coefficient position coding with the size of zero-out TUs. The proposed modification reduces 10 context models. </w:t>
      </w:r>
    </w:p>
    <w:p w14:paraId="13479117" w14:textId="6E9859B9" w:rsidR="002E3A47" w:rsidRPr="00B4125B" w:rsidRDefault="002E3A47" w:rsidP="002E3A47">
      <w:r w:rsidRPr="00B4125B">
        <w:t>The result of test shows that the coding loss is 0.02%, 0.03%, 0.02</w:t>
      </w:r>
      <w:del w:id="10331" w:author="Gary Sullivan" w:date="2020-01-06T03:03:00Z">
        <w:r w:rsidRPr="00B4125B" w:rsidDel="00F8464F">
          <w:delText>XXX</w:delText>
        </w:r>
      </w:del>
      <w:r w:rsidRPr="00B4125B">
        <w:t>% for All Intra, RA, and LDB, respectively.</w:t>
      </w:r>
    </w:p>
    <w:p w14:paraId="3B95D53B" w14:textId="01821C05" w:rsidR="002E3A47" w:rsidRPr="00B4125B" w:rsidDel="00F8464F" w:rsidRDefault="002E3A47" w:rsidP="002E3A47">
      <w:pPr>
        <w:rPr>
          <w:del w:id="10332" w:author="Gary Sullivan" w:date="2020-01-06T03:03:00Z"/>
        </w:rPr>
      </w:pPr>
      <w:r w:rsidRPr="00B4125B">
        <w:t>The further reduction of context models does not appear important.</w:t>
      </w:r>
    </w:p>
    <w:p w14:paraId="6C6796D4" w14:textId="78F3633A" w:rsidR="004E7BBF" w:rsidRPr="00B4125B" w:rsidRDefault="004E7BBF" w:rsidP="0021179A"/>
    <w:p w14:paraId="2CC4EA51" w14:textId="77777777" w:rsidR="00077F36" w:rsidRPr="00B4125B" w:rsidRDefault="00154673" w:rsidP="00033EC3">
      <w:pPr>
        <w:pStyle w:val="Heading9"/>
        <w:rPr>
          <w:lang w:val="en-CA"/>
        </w:rPr>
      </w:pPr>
      <w:hyperlink r:id="rId668" w:history="1">
        <w:r w:rsidR="00077F36" w:rsidRPr="00B4125B">
          <w:rPr>
            <w:rFonts w:eastAsia="Times New Roman"/>
            <w:color w:val="0000FF"/>
            <w:szCs w:val="24"/>
            <w:u w:val="single"/>
            <w:lang w:val="en-CA"/>
          </w:rPr>
          <w:t>JVET-P0758</w:t>
        </w:r>
      </w:hyperlink>
      <w:r w:rsidR="00077F36" w:rsidRPr="00B4125B">
        <w:rPr>
          <w:rFonts w:eastAsia="Times New Roman"/>
          <w:szCs w:val="24"/>
          <w:lang w:val="en-CA"/>
        </w:rPr>
        <w:t xml:space="preserve"> Crosscheck of JVET-P0527 (Non-CE6: On context model for coding last NZ position) [T. Tsukuba (Sony)]</w:t>
      </w:r>
    </w:p>
    <w:p w14:paraId="2C329D2F" w14:textId="77777777" w:rsidR="00077F36" w:rsidRPr="00B4125B" w:rsidRDefault="00077F36" w:rsidP="0021179A"/>
    <w:p w14:paraId="0316F2C1" w14:textId="77777777" w:rsidR="004E7BBF" w:rsidRPr="00B4125B" w:rsidRDefault="00154673" w:rsidP="007966F0">
      <w:pPr>
        <w:pStyle w:val="Heading9"/>
        <w:rPr>
          <w:rFonts w:eastAsia="Times New Roman"/>
          <w:szCs w:val="24"/>
          <w:lang w:val="en-CA"/>
        </w:rPr>
      </w:pPr>
      <w:hyperlink r:id="rId669" w:history="1">
        <w:r w:rsidR="004E7BBF" w:rsidRPr="00B4125B">
          <w:rPr>
            <w:rFonts w:eastAsia="Times New Roman"/>
            <w:color w:val="0000FF"/>
            <w:szCs w:val="24"/>
            <w:u w:val="single"/>
            <w:lang w:val="en-CA"/>
          </w:rPr>
          <w:t>JVET-P0538</w:t>
        </w:r>
      </w:hyperlink>
      <w:r w:rsidR="004E7BBF" w:rsidRPr="00B4125B">
        <w:rPr>
          <w:rFonts w:eastAsia="Times New Roman"/>
          <w:szCs w:val="24"/>
          <w:lang w:val="en-CA"/>
        </w:rPr>
        <w:t xml:space="preserve"> Non-CE6: Transform skip with fixed transform shift [J. Xu, L. Zhang, W. Zhu, K. Zhang, H. Liu, Z. De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16505108" w14:textId="77777777" w:rsidR="002E3A47" w:rsidRPr="00B4125B" w:rsidRDefault="002E3A47" w:rsidP="002E3A47">
      <w:r w:rsidRPr="00B4125B">
        <w:t>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blocks. It is asserted that computational complexity reduction is achieved. No BD-rate changes under the CTC are observed. For low QPs (2, 7, 12, 17), some minor BD-rate changes are reported.</w:t>
      </w:r>
    </w:p>
    <w:p w14:paraId="22416059" w14:textId="77777777" w:rsidR="002E3A47" w:rsidRPr="00B4125B" w:rsidRDefault="002E3A47" w:rsidP="002E3A47">
      <w:r w:rsidRPr="00B4125B">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Pr="00B4125B" w:rsidRDefault="002E3A47" w:rsidP="002E3A47">
      <w:r w:rsidRPr="00B4125B">
        <w:t>The proposed methods solve this issue and by tendency have (marginally) better performance, in most cases bit-wise equal. Method 2 which is basically performing “</w:t>
      </w:r>
      <w:proofErr w:type="spellStart"/>
      <w:r w:rsidRPr="00B4125B">
        <w:t>transquant</w:t>
      </w:r>
      <w:proofErr w:type="spellEnd"/>
      <w:r w:rsidRPr="00B4125B">
        <w:t>-bypass with quantization/scaling”</w:t>
      </w:r>
    </w:p>
    <w:p w14:paraId="1B61EDE8" w14:textId="77777777" w:rsidR="002E3A47" w:rsidRPr="00B4125B" w:rsidRDefault="002E3A47" w:rsidP="002E3A47">
      <w:r w:rsidRPr="00B4125B">
        <w:t>JVET-P0272 and JVET-P0515 are targeting the same issue</w:t>
      </w:r>
    </w:p>
    <w:p w14:paraId="16F09F98" w14:textId="77777777" w:rsidR="002E3A47" w:rsidRPr="00B4125B" w:rsidRDefault="002E3A47" w:rsidP="002E3A47">
      <w:r w:rsidRPr="00B4125B">
        <w:t xml:space="preserve">JVET-P0272 and JVET-P0515 are identical to method 2 at </w:t>
      </w:r>
      <w:proofErr w:type="gramStart"/>
      <w:r w:rsidRPr="00B4125B">
        <w:t>decoder, but</w:t>
      </w:r>
      <w:proofErr w:type="gramEnd"/>
      <w:r w:rsidRPr="00B4125B">
        <w:t xml:space="preserve"> have a modified encoder in terms of RD optimization. The additional gain is not high (0.1% in TGM and class F in AI for JVET-P0515)</w:t>
      </w:r>
    </w:p>
    <w:p w14:paraId="28275A8B" w14:textId="37CDE534" w:rsidR="002E3A47" w:rsidRPr="00B4125B" w:rsidDel="00F8464F" w:rsidRDefault="002E3A47" w:rsidP="002E3A47">
      <w:pPr>
        <w:rPr>
          <w:del w:id="10333" w:author="Gary Sullivan" w:date="2020-01-06T03:03:00Z"/>
        </w:rPr>
      </w:pPr>
      <w:r w:rsidRPr="00B4125B">
        <w:t xml:space="preserve">Proponents of the three contributions to come together, and provide text, software and a recommendation of possible changes to the encoder. </w:t>
      </w:r>
      <w:r w:rsidR="00935DAE" w:rsidRPr="00B4125B">
        <w:t>See JVET-P1000</w:t>
      </w:r>
      <w:ins w:id="10334" w:author="Gary Sullivan" w:date="2020-01-06T03:03:00Z">
        <w:r w:rsidR="00F8464F">
          <w:t>.</w:t>
        </w:r>
      </w:ins>
    </w:p>
    <w:p w14:paraId="28A2D5C1" w14:textId="4CEB4F06" w:rsidR="004E7BBF" w:rsidRPr="00B4125B" w:rsidRDefault="004E7BBF" w:rsidP="0021179A"/>
    <w:p w14:paraId="5D4BA198" w14:textId="77777777" w:rsidR="00E16ADA" w:rsidRPr="00B4125B" w:rsidRDefault="00154673" w:rsidP="00EB632C">
      <w:pPr>
        <w:pStyle w:val="Heading9"/>
        <w:rPr>
          <w:rFonts w:eastAsia="Times New Roman"/>
          <w:szCs w:val="24"/>
          <w:lang w:val="en-CA"/>
        </w:rPr>
      </w:pPr>
      <w:hyperlink r:id="rId670" w:history="1">
        <w:r w:rsidR="00E16ADA" w:rsidRPr="00B4125B">
          <w:rPr>
            <w:rFonts w:eastAsia="Times New Roman"/>
            <w:color w:val="0000FF"/>
            <w:szCs w:val="24"/>
            <w:u w:val="single"/>
            <w:lang w:val="en-CA"/>
          </w:rPr>
          <w:t>JVET-P1000</w:t>
        </w:r>
      </w:hyperlink>
      <w:r w:rsidR="00E16ADA" w:rsidRPr="00B4125B">
        <w:rPr>
          <w:rFonts w:eastAsia="Times New Roman"/>
          <w:szCs w:val="24"/>
          <w:lang w:val="en-CA"/>
        </w:rPr>
        <w:t xml:space="preserve"> Proposed text and encoder for transform shift removal in transform skip mode (harmonization of JVET-P0272, JVET-P0515 and JVET-P0538) [J. Xu, L. Zhang, W. Zhu, K. Zhang, H. Liu, Z. Deng (</w:t>
      </w:r>
      <w:proofErr w:type="spellStart"/>
      <w:r w:rsidR="00E16ADA" w:rsidRPr="00B4125B">
        <w:rPr>
          <w:rFonts w:eastAsia="Times New Roman"/>
          <w:szCs w:val="24"/>
          <w:lang w:val="en-CA"/>
        </w:rPr>
        <w:t>Bytedance</w:t>
      </w:r>
      <w:proofErr w:type="spellEnd"/>
      <w:r w:rsidR="00E16ADA" w:rsidRPr="00B4125B">
        <w:rPr>
          <w:rFonts w:eastAsia="Times New Roman"/>
          <w:szCs w:val="24"/>
          <w:lang w:val="en-CA"/>
        </w:rPr>
        <w:t xml:space="preserve"> Inc.), T. Tsukuba, M. Ikeda, Y. </w:t>
      </w:r>
      <w:proofErr w:type="spellStart"/>
      <w:r w:rsidR="00E16ADA" w:rsidRPr="00B4125B">
        <w:rPr>
          <w:rFonts w:eastAsia="Times New Roman"/>
          <w:szCs w:val="24"/>
          <w:lang w:val="en-CA"/>
        </w:rPr>
        <w:t>Yagasaki</w:t>
      </w:r>
      <w:proofErr w:type="spellEnd"/>
      <w:r w:rsidR="00E16ADA" w:rsidRPr="00B4125B">
        <w:rPr>
          <w:rFonts w:eastAsia="Times New Roman"/>
          <w:szCs w:val="24"/>
          <w:lang w:val="en-CA"/>
        </w:rPr>
        <w:t xml:space="preserve">, T. Suzuki (Sony Corporation), H.-J. </w:t>
      </w:r>
      <w:proofErr w:type="spellStart"/>
      <w:r w:rsidR="00E16ADA" w:rsidRPr="00B4125B">
        <w:rPr>
          <w:rFonts w:eastAsia="Times New Roman"/>
          <w:szCs w:val="24"/>
          <w:lang w:val="en-CA"/>
        </w:rPr>
        <w:t>Jhu</w:t>
      </w:r>
      <w:proofErr w:type="spellEnd"/>
      <w:r w:rsidR="00E16ADA" w:rsidRPr="00B4125B">
        <w:rPr>
          <w:rFonts w:eastAsia="Times New Roman"/>
          <w:szCs w:val="24"/>
          <w:lang w:val="en-CA"/>
        </w:rPr>
        <w:t>, X. Xiu, Y.-W. Chen, T.-C. Ma, X. Wang (</w:t>
      </w:r>
      <w:proofErr w:type="spellStart"/>
      <w:r w:rsidR="00E16ADA" w:rsidRPr="00B4125B">
        <w:rPr>
          <w:rFonts w:eastAsia="Times New Roman"/>
          <w:szCs w:val="24"/>
          <w:lang w:val="en-CA"/>
        </w:rPr>
        <w:t>Kwai</w:t>
      </w:r>
      <w:proofErr w:type="spellEnd"/>
      <w:r w:rsidR="00E16ADA" w:rsidRPr="00B4125B">
        <w:rPr>
          <w:rFonts w:eastAsia="Times New Roman"/>
          <w:szCs w:val="24"/>
          <w:lang w:val="en-CA"/>
        </w:rPr>
        <w:t xml:space="preserve"> Inc.)] [late]</w:t>
      </w:r>
    </w:p>
    <w:p w14:paraId="360CD82E" w14:textId="27FDBB8B" w:rsidR="00343C47" w:rsidRPr="00B4125B" w:rsidRDefault="00343C47" w:rsidP="0021179A">
      <w:r w:rsidRPr="00B4125B">
        <w:t>Discussed Thu. 9 Oct. in Track A.</w:t>
      </w:r>
    </w:p>
    <w:p w14:paraId="47CC6418" w14:textId="77777777" w:rsidR="00CA5E73" w:rsidRPr="00B4125B" w:rsidRDefault="00CA5E73" w:rsidP="00CA5E73">
      <w:pPr>
        <w:rPr>
          <w:szCs w:val="22"/>
        </w:rPr>
      </w:pPr>
      <w:r w:rsidRPr="00B4125B">
        <w:rPr>
          <w:lang w:eastAsia="zh-CN"/>
        </w:rPr>
        <w:t xml:space="preserve">It is proposed to remove transform shift in transform skip mode in JVET-P0272, JVET-P0515 and JVET-P0538. </w:t>
      </w:r>
      <w:r w:rsidRPr="00B4125B">
        <w:t>This contribution presents suggested text changes and an encoder for consideration.</w:t>
      </w:r>
    </w:p>
    <w:p w14:paraId="4BA011A9" w14:textId="2F7DDB53" w:rsidR="00CA5E73" w:rsidRPr="00B4125B" w:rsidDel="00F8464F" w:rsidRDefault="00CA5E73" w:rsidP="0021179A">
      <w:pPr>
        <w:rPr>
          <w:del w:id="10335" w:author="Gary Sullivan" w:date="2020-01-06T03:03:00Z"/>
        </w:rPr>
      </w:pPr>
      <w:r w:rsidRPr="00B4125B">
        <w:rPr>
          <w:highlight w:val="yellow"/>
        </w:rPr>
        <w:t>Decision</w:t>
      </w:r>
      <w:r w:rsidRPr="00B4125B">
        <w:t>: Adopt JVET-P1000 (</w:t>
      </w:r>
      <w:proofErr w:type="spellStart"/>
      <w:r w:rsidRPr="00B4125B">
        <w:t>text+software</w:t>
      </w:r>
      <w:proofErr w:type="spellEnd"/>
      <w:r w:rsidRPr="00B4125B">
        <w:t>)</w:t>
      </w:r>
      <w:ins w:id="10336" w:author="Gary Sullivan" w:date="2020-01-06T03:03:00Z">
        <w:r w:rsidR="00F8464F">
          <w:t>.</w:t>
        </w:r>
      </w:ins>
    </w:p>
    <w:p w14:paraId="61AE0102" w14:textId="0A53BC13" w:rsidR="00CA5E73" w:rsidRPr="00B4125B" w:rsidDel="00F8464F" w:rsidRDefault="00CA5E73" w:rsidP="0021179A">
      <w:pPr>
        <w:rPr>
          <w:del w:id="10337" w:author="Gary Sullivan" w:date="2020-01-06T03:04:00Z"/>
        </w:rPr>
      </w:pPr>
    </w:p>
    <w:p w14:paraId="18E74D29" w14:textId="77777777" w:rsidR="00E16ADA" w:rsidRPr="00B4125B" w:rsidRDefault="00E16ADA" w:rsidP="0021179A"/>
    <w:p w14:paraId="0B0A6827" w14:textId="77777777" w:rsidR="00077F36" w:rsidRPr="00B4125B" w:rsidRDefault="00154673" w:rsidP="00033EC3">
      <w:pPr>
        <w:pStyle w:val="Heading9"/>
        <w:rPr>
          <w:lang w:val="en-CA"/>
        </w:rPr>
      </w:pPr>
      <w:hyperlink r:id="rId671" w:history="1">
        <w:r w:rsidR="00077F36" w:rsidRPr="00B4125B">
          <w:rPr>
            <w:rFonts w:eastAsia="Times New Roman"/>
            <w:color w:val="0000FF"/>
            <w:szCs w:val="24"/>
            <w:u w:val="single"/>
            <w:lang w:val="en-CA"/>
          </w:rPr>
          <w:t>JVET-P0759</w:t>
        </w:r>
      </w:hyperlink>
      <w:r w:rsidR="00077F36" w:rsidRPr="00B4125B">
        <w:rPr>
          <w:rFonts w:eastAsia="Times New Roman"/>
          <w:szCs w:val="24"/>
          <w:lang w:val="en-CA"/>
        </w:rPr>
        <w:t xml:space="preserve"> Crosscheck of JVET-P0538 (Non-CE6: Transform skip with fixed transform shift) [T. Tsukuba (Sony)]</w:t>
      </w:r>
    </w:p>
    <w:p w14:paraId="7A438320" w14:textId="77777777" w:rsidR="00077F36" w:rsidRPr="00B4125B" w:rsidRDefault="00077F36" w:rsidP="0021179A"/>
    <w:p w14:paraId="692E4D3F" w14:textId="77777777" w:rsidR="004E7BBF" w:rsidRPr="00B4125B" w:rsidRDefault="00154673" w:rsidP="007966F0">
      <w:pPr>
        <w:pStyle w:val="Heading9"/>
        <w:rPr>
          <w:rFonts w:eastAsia="Times New Roman"/>
          <w:szCs w:val="24"/>
          <w:lang w:val="en-CA"/>
        </w:rPr>
      </w:pPr>
      <w:hyperlink r:id="rId672" w:history="1">
        <w:r w:rsidR="004E7BBF" w:rsidRPr="00B4125B">
          <w:rPr>
            <w:rFonts w:eastAsia="Times New Roman"/>
            <w:color w:val="0000FF"/>
            <w:szCs w:val="24"/>
            <w:u w:val="single"/>
            <w:lang w:val="en-CA"/>
          </w:rPr>
          <w:t>JVET-P0540</w:t>
        </w:r>
      </w:hyperlink>
      <w:r w:rsidR="004E7BBF" w:rsidRPr="00B4125B">
        <w:rPr>
          <w:rFonts w:eastAsia="Times New Roman"/>
          <w:szCs w:val="24"/>
          <w:lang w:val="en-CA"/>
        </w:rPr>
        <w:t xml:space="preserve"> Non-CE6: Disabling MTS for 64xN and Nx64 CUs [J. Jung, D. Kim, G. Ko, J. Son, J. Kwak (WILUS)]</w:t>
      </w:r>
    </w:p>
    <w:p w14:paraId="399786F6" w14:textId="789939D8" w:rsidR="004E7BBF" w:rsidRPr="00B4125B" w:rsidRDefault="00D342AB" w:rsidP="0021179A">
      <w:r w:rsidRPr="00B4125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xMin(32, N) and Min(32, N)x32 TUs, respectively. For the partitioned TUs, MTS is allowed and MTS index (</w:t>
      </w:r>
      <w:proofErr w:type="spellStart"/>
      <w:r w:rsidRPr="00B4125B">
        <w:t>tu_mts_index</w:t>
      </w:r>
      <w:proofErr w:type="spellEnd"/>
      <w:r w:rsidRPr="00B4125B">
        <w:t>)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B4125B" w:rsidRDefault="00494F85" w:rsidP="0021179A">
      <w:r w:rsidRPr="00B4125B">
        <w:t>This has small benefit under non-CTC, and the encoder runtime reduction could also be achieved in a non-normative way by signalling MTS off in the 64xN and Nx64 TU with very small overhead.</w:t>
      </w:r>
    </w:p>
    <w:p w14:paraId="0C6E8571" w14:textId="77777777" w:rsidR="005746A4" w:rsidRPr="00B4125B" w:rsidRDefault="00154673" w:rsidP="005746A4">
      <w:pPr>
        <w:pStyle w:val="Heading9"/>
        <w:rPr>
          <w:rFonts w:eastAsia="Times New Roman"/>
          <w:szCs w:val="24"/>
          <w:lang w:val="en-CA"/>
        </w:rPr>
      </w:pPr>
      <w:hyperlink r:id="rId673" w:history="1">
        <w:r w:rsidR="005746A4" w:rsidRPr="00B4125B">
          <w:rPr>
            <w:rFonts w:eastAsia="Times New Roman"/>
            <w:color w:val="0000FF"/>
            <w:szCs w:val="24"/>
            <w:u w:val="single"/>
            <w:lang w:val="en-CA"/>
          </w:rPr>
          <w:t>JVET-P0680</w:t>
        </w:r>
      </w:hyperlink>
      <w:r w:rsidR="005746A4" w:rsidRPr="00B4125B">
        <w:rPr>
          <w:rFonts w:eastAsia="Times New Roman"/>
          <w:szCs w:val="24"/>
          <w:lang w:val="en-CA"/>
        </w:rPr>
        <w:t xml:space="preserve"> Crosscheck of JVET-P0540: Disabling MTS for 64xN and Nx64 CUs [X. Zhao (Tencent)]</w:t>
      </w:r>
    </w:p>
    <w:p w14:paraId="294D1014" w14:textId="77777777" w:rsidR="005746A4" w:rsidRPr="00B4125B" w:rsidRDefault="005746A4" w:rsidP="0021179A"/>
    <w:p w14:paraId="15F2E3C2" w14:textId="77777777" w:rsidR="004E7BBF" w:rsidRPr="00B4125B" w:rsidRDefault="00154673" w:rsidP="007966F0">
      <w:pPr>
        <w:pStyle w:val="Heading9"/>
        <w:rPr>
          <w:rFonts w:eastAsia="Times New Roman"/>
          <w:szCs w:val="24"/>
          <w:lang w:val="en-CA"/>
        </w:rPr>
      </w:pPr>
      <w:hyperlink r:id="rId674" w:history="1">
        <w:r w:rsidR="004E7BBF" w:rsidRPr="00B4125B">
          <w:rPr>
            <w:rFonts w:eastAsia="Times New Roman"/>
            <w:color w:val="0000FF"/>
            <w:szCs w:val="24"/>
            <w:u w:val="single"/>
            <w:lang w:val="en-CA"/>
          </w:rPr>
          <w:t>JVET-P0545</w:t>
        </w:r>
      </w:hyperlink>
      <w:r w:rsidR="004E7BBF" w:rsidRPr="00B4125B">
        <w:rPr>
          <w:rFonts w:eastAsia="Times New Roman"/>
          <w:szCs w:val="24"/>
          <w:lang w:val="en-CA"/>
        </w:rPr>
        <w:t xml:space="preserve"> CE6-2.3-related: further reduced 8x8 LFNST matrices [K. Fan, L. Zhang, K. Zhang, Y. Wa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4A0E1355" w14:textId="4D597764" w:rsidR="00EC364D" w:rsidRPr="00B4125B" w:rsidRDefault="00EC364D" w:rsidP="00EC364D">
      <w:r w:rsidRPr="00B4125B">
        <w:t xml:space="preserve">The current LFNST design defines </w:t>
      </w:r>
      <w:r w:rsidRPr="00B4125B">
        <w:rPr>
          <w:szCs w:val="22"/>
        </w:rPr>
        <w:t>eight 16×16 matrices and eight 16×48 matrices</w:t>
      </w:r>
      <w:r w:rsidRPr="00B4125B">
        <w:t xml:space="preserve">. In this contribution, </w:t>
      </w:r>
      <w:r w:rsidRPr="00B4125B">
        <w:rPr>
          <w:szCs w:val="22"/>
        </w:rPr>
        <w:t xml:space="preserve">16×48 matrices </w:t>
      </w:r>
      <w:r w:rsidRPr="00B4125B">
        <w:t>are proposed to be further reduced to 16</w:t>
      </w:r>
      <w:r w:rsidRPr="00B4125B">
        <w:rPr>
          <w:szCs w:val="22"/>
        </w:rPr>
        <w:t>×</w:t>
      </w:r>
      <w:r w:rsidRPr="00B4125B">
        <w:t xml:space="preserve">36 matrices and only one coefficient pattern is utilized. With the proposed method, it is asserted that the required on-chip memory size of transform matrices is reduced by 1.5 KB and the computational complexity for 8×8 LFNST are reduced by 25%.0.04%, 0.02% for AI </w:t>
      </w:r>
      <w:r w:rsidRPr="00B4125B">
        <w:rPr>
          <w:lang w:eastAsia="zh-CN"/>
        </w:rPr>
        <w:t xml:space="preserve">and </w:t>
      </w:r>
      <w:r w:rsidRPr="00B4125B">
        <w:t xml:space="preserve">RA configurations, respectively. For the low QP settings according to CE6 test conditions, the BD-rate change is reported to be 0.00% for AI configuration. </w:t>
      </w:r>
    </w:p>
    <w:p w14:paraId="113F1E7C" w14:textId="398AB136" w:rsidR="004E7BBF" w:rsidRPr="00B4125B" w:rsidRDefault="00646F6C" w:rsidP="0021179A">
      <w:r w:rsidRPr="00B4125B">
        <w:t xml:space="preserve">No presenter </w:t>
      </w:r>
      <w:ins w:id="10338" w:author="Gary Sullivan" w:date="2020-01-06T03:04:00Z">
        <w:r w:rsidR="00F8464F">
          <w:t xml:space="preserve">was </w:t>
        </w:r>
      </w:ins>
      <w:r w:rsidRPr="00B4125B">
        <w:t>available Sat 5 Oct. morning. This seems to fall into the category of ROM storage reduction which is asserted to be not highly relevant (see noted under CE6-2.3).</w:t>
      </w:r>
    </w:p>
    <w:p w14:paraId="085FA26F" w14:textId="77777777" w:rsidR="00624B9D" w:rsidRPr="00B4125B" w:rsidRDefault="00154673" w:rsidP="00B701AA">
      <w:pPr>
        <w:pStyle w:val="Heading9"/>
        <w:rPr>
          <w:rFonts w:eastAsia="Times New Roman"/>
          <w:szCs w:val="24"/>
          <w:lang w:val="en-CA"/>
        </w:rPr>
      </w:pPr>
      <w:hyperlink r:id="rId675" w:history="1">
        <w:r w:rsidR="00624B9D" w:rsidRPr="00B4125B">
          <w:rPr>
            <w:rFonts w:eastAsia="Times New Roman"/>
            <w:color w:val="0000FF"/>
            <w:szCs w:val="24"/>
            <w:u w:val="single"/>
            <w:lang w:val="en-CA"/>
          </w:rPr>
          <w:t>JVET-P0898</w:t>
        </w:r>
      </w:hyperlink>
      <w:r w:rsidR="00624B9D" w:rsidRPr="00B4125B">
        <w:rPr>
          <w:rFonts w:eastAsia="Times New Roman"/>
          <w:szCs w:val="24"/>
          <w:lang w:val="en-CA"/>
        </w:rPr>
        <w:t xml:space="preserve"> Crosscheck of JVET-P0545: CE6-2.3-related: Reduced 8×8 matrices for LFNST [T. Zhou (Sharp)]</w:t>
      </w:r>
    </w:p>
    <w:p w14:paraId="18337015" w14:textId="77777777" w:rsidR="00624B9D" w:rsidRPr="00B4125B" w:rsidRDefault="00624B9D" w:rsidP="0021179A"/>
    <w:p w14:paraId="0BA25C58" w14:textId="77777777" w:rsidR="004E7BBF" w:rsidRPr="00B4125B" w:rsidRDefault="00154673" w:rsidP="007966F0">
      <w:pPr>
        <w:pStyle w:val="Heading9"/>
        <w:rPr>
          <w:rFonts w:eastAsia="Times New Roman"/>
          <w:szCs w:val="24"/>
          <w:lang w:val="en-CA"/>
        </w:rPr>
      </w:pPr>
      <w:hyperlink r:id="rId676" w:history="1">
        <w:r w:rsidR="004E7BBF" w:rsidRPr="00B4125B">
          <w:rPr>
            <w:rFonts w:eastAsia="Times New Roman"/>
            <w:color w:val="0000FF"/>
            <w:szCs w:val="24"/>
            <w:u w:val="single"/>
            <w:lang w:val="en-CA"/>
          </w:rPr>
          <w:t>JVET-P0566</w:t>
        </w:r>
      </w:hyperlink>
      <w:r w:rsidR="004E7BBF" w:rsidRPr="00B4125B">
        <w:rPr>
          <w:rFonts w:eastAsia="Times New Roman"/>
          <w:szCs w:val="24"/>
          <w:lang w:val="en-CA"/>
        </w:rPr>
        <w:t xml:space="preserve"> CE6-related: On LFNST Support Patterns [H. E. Egilmez, A. Said, V. Seregin, M. Karczewicz (Qualcomm)]</w:t>
      </w:r>
    </w:p>
    <w:p w14:paraId="5DC569C6" w14:textId="77777777" w:rsidR="002E3A47" w:rsidRPr="00B4125B" w:rsidRDefault="00646F6C" w:rsidP="002E3A47">
      <w:r w:rsidRPr="00B4125B">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0CDCF589" w:rsidR="00646F6C" w:rsidRPr="00B4125B" w:rsidRDefault="00646F6C" w:rsidP="002E3A47">
      <w:r w:rsidRPr="00B4125B">
        <w:t>Not changing worst case of number of mult</w:t>
      </w:r>
      <w:ins w:id="10339" w:author="Gary Sullivan" w:date="2020-01-06T03:04:00Z">
        <w:r w:rsidR="00F8464F">
          <w:t>iplies</w:t>
        </w:r>
      </w:ins>
      <w:del w:id="10340" w:author="Gary Sullivan" w:date="2020-01-06T03:04:00Z">
        <w:r w:rsidRPr="00B4125B" w:rsidDel="00F8464F">
          <w:delText xml:space="preserve">. </w:delText>
        </w:r>
      </w:del>
      <w:r w:rsidRPr="00B4125B">
        <w:t>, and ROM storage reduction is asserted to be not highly relevant (see note</w:t>
      </w:r>
      <w:ins w:id="10341" w:author="Gary Sullivan" w:date="2020-01-06T03:04:00Z">
        <w:r w:rsidR="00F8464F">
          <w:t>s</w:t>
        </w:r>
      </w:ins>
      <w:del w:id="10342" w:author="Gary Sullivan" w:date="2020-01-06T03:04:00Z">
        <w:r w:rsidRPr="00B4125B" w:rsidDel="00F8464F">
          <w:delText>d</w:delText>
        </w:r>
      </w:del>
      <w:r w:rsidRPr="00B4125B">
        <w:t xml:space="preserve"> under CE6-2.3).</w:t>
      </w:r>
    </w:p>
    <w:p w14:paraId="7977AA17" w14:textId="77777777" w:rsidR="002E3A47" w:rsidRPr="00B4125B" w:rsidRDefault="00154673" w:rsidP="002E3A47">
      <w:pPr>
        <w:pStyle w:val="Heading9"/>
        <w:rPr>
          <w:rFonts w:eastAsia="Times New Roman"/>
          <w:szCs w:val="24"/>
          <w:lang w:val="en-CA"/>
        </w:rPr>
      </w:pPr>
      <w:hyperlink r:id="rId677" w:history="1">
        <w:r w:rsidR="002E3A47" w:rsidRPr="00B4125B">
          <w:rPr>
            <w:rFonts w:eastAsia="Times New Roman"/>
            <w:color w:val="0000FF"/>
            <w:szCs w:val="24"/>
            <w:u w:val="single"/>
            <w:lang w:val="en-CA"/>
          </w:rPr>
          <w:t>JVET-P0931</w:t>
        </w:r>
      </w:hyperlink>
      <w:r w:rsidR="002E3A47" w:rsidRPr="00B4125B">
        <w:rPr>
          <w:rFonts w:eastAsia="Times New Roman"/>
          <w:szCs w:val="24"/>
          <w:lang w:val="en-CA"/>
        </w:rPr>
        <w:t xml:space="preserve"> Crosscheck of JVET-P0566 (CE6-related: On LFNST Support Patterns) [J. Gan (Canon)]</w:t>
      </w:r>
    </w:p>
    <w:p w14:paraId="06FBE0AA" w14:textId="77777777" w:rsidR="004E7BBF" w:rsidRPr="00B4125B" w:rsidRDefault="004E7BBF" w:rsidP="004E7BBF"/>
    <w:p w14:paraId="6EBD524A" w14:textId="77777777" w:rsidR="004E7BBF" w:rsidRPr="00B4125B" w:rsidRDefault="00154673" w:rsidP="007966F0">
      <w:pPr>
        <w:pStyle w:val="Heading9"/>
        <w:rPr>
          <w:rFonts w:eastAsia="Times New Roman"/>
          <w:szCs w:val="24"/>
          <w:lang w:val="en-CA"/>
        </w:rPr>
      </w:pPr>
      <w:hyperlink r:id="rId678" w:history="1">
        <w:r w:rsidR="004E7BBF" w:rsidRPr="00B4125B">
          <w:rPr>
            <w:rFonts w:eastAsia="Times New Roman"/>
            <w:color w:val="0000FF"/>
            <w:szCs w:val="24"/>
            <w:u w:val="single"/>
            <w:lang w:val="en-CA"/>
          </w:rPr>
          <w:t>JVET-P0567</w:t>
        </w:r>
      </w:hyperlink>
      <w:r w:rsidR="004E7BBF" w:rsidRPr="00B4125B">
        <w:rPr>
          <w:rFonts w:eastAsia="Times New Roman"/>
          <w:szCs w:val="24"/>
          <w:lang w:val="en-CA"/>
        </w:rPr>
        <w:t xml:space="preserve"> CE6-related: Optimized LFNST matrices for CE6-2.1 [H. E. Egilmez, A. Said, V. Seregin, M. Karczewicz (Qualcomm)]</w:t>
      </w:r>
    </w:p>
    <w:p w14:paraId="07E691E2" w14:textId="7BF5C01C" w:rsidR="004E7BBF" w:rsidRPr="00B4125B" w:rsidRDefault="00646F6C" w:rsidP="004E7BBF">
      <w:r w:rsidRPr="00B4125B">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14D5FB26" w:rsidR="00646F6C" w:rsidRPr="00B4125B" w:rsidRDefault="00646F6C" w:rsidP="004E7BBF">
      <w:r w:rsidRPr="00B4125B">
        <w:t xml:space="preserve">As the CE6-2.1 was not adopted, </w:t>
      </w:r>
      <w:ins w:id="10343" w:author="Gary Sullivan" w:date="2020-01-06T04:48:00Z">
        <w:r w:rsidR="00741F4C">
          <w:t xml:space="preserve">there was </w:t>
        </w:r>
      </w:ins>
      <w:r w:rsidRPr="00B4125B">
        <w:t>no need to consider</w:t>
      </w:r>
      <w:ins w:id="10344" w:author="Gary Sullivan" w:date="2020-01-06T04:48:00Z">
        <w:r w:rsidR="00741F4C">
          <w:t xml:space="preserve"> this</w:t>
        </w:r>
      </w:ins>
      <w:r w:rsidRPr="00B4125B">
        <w:t>.</w:t>
      </w:r>
    </w:p>
    <w:p w14:paraId="01183797" w14:textId="77777777" w:rsidR="00624B9D" w:rsidRPr="00B4125B" w:rsidRDefault="00154673" w:rsidP="00B701AA">
      <w:pPr>
        <w:pStyle w:val="Heading9"/>
        <w:rPr>
          <w:rFonts w:eastAsia="Times New Roman"/>
          <w:szCs w:val="24"/>
          <w:lang w:val="en-CA"/>
        </w:rPr>
      </w:pPr>
      <w:hyperlink r:id="rId679" w:history="1">
        <w:r w:rsidR="00624B9D" w:rsidRPr="00B4125B">
          <w:rPr>
            <w:rFonts w:eastAsia="Times New Roman"/>
            <w:color w:val="0000FF"/>
            <w:szCs w:val="24"/>
            <w:u w:val="single"/>
            <w:lang w:val="en-CA"/>
          </w:rPr>
          <w:t>JVET-P0897</w:t>
        </w:r>
      </w:hyperlink>
      <w:r w:rsidR="00624B9D" w:rsidRPr="00B4125B">
        <w:rPr>
          <w:rFonts w:eastAsia="Times New Roman"/>
          <w:szCs w:val="24"/>
          <w:lang w:val="en-CA"/>
        </w:rPr>
        <w:t xml:space="preserve"> Crosscheck of JVET-P0567: CE6-related: Optimized LFNST matrices for CE6-2.1 [T. Zhou (Sharp)]</w:t>
      </w:r>
    </w:p>
    <w:p w14:paraId="1DD7F67F" w14:textId="77777777" w:rsidR="00624B9D" w:rsidRPr="00B4125B" w:rsidRDefault="00624B9D" w:rsidP="004E7BBF"/>
    <w:p w14:paraId="700AD52B" w14:textId="45D62EC1" w:rsidR="004E7BBF" w:rsidRPr="00B4125B" w:rsidRDefault="00154673" w:rsidP="007966F0">
      <w:pPr>
        <w:pStyle w:val="Heading9"/>
        <w:rPr>
          <w:rFonts w:eastAsia="Times New Roman"/>
          <w:szCs w:val="24"/>
          <w:lang w:val="en-CA"/>
        </w:rPr>
      </w:pPr>
      <w:hyperlink r:id="rId680" w:history="1">
        <w:r w:rsidR="004E7BBF" w:rsidRPr="00B4125B">
          <w:rPr>
            <w:rFonts w:eastAsia="Times New Roman"/>
            <w:color w:val="0000FF"/>
            <w:szCs w:val="24"/>
            <w:u w:val="single"/>
            <w:lang w:val="en-CA"/>
          </w:rPr>
          <w:t>JVET-P0568</w:t>
        </w:r>
      </w:hyperlink>
      <w:r w:rsidR="004E7BBF" w:rsidRPr="00B4125B">
        <w:rPr>
          <w:rFonts w:eastAsia="Times New Roman"/>
          <w:szCs w:val="24"/>
          <w:lang w:val="en-CA"/>
        </w:rPr>
        <w:t xml:space="preserve"> CE6-related: An LFNST Index </w:t>
      </w:r>
      <w:del w:id="10345" w:author="Gary Sullivan" w:date="2020-01-06T02:14:00Z">
        <w:r w:rsidR="004E7BBF" w:rsidRPr="00B4125B" w:rsidDel="00181417">
          <w:rPr>
            <w:rFonts w:eastAsia="Times New Roman"/>
            <w:szCs w:val="24"/>
            <w:lang w:val="en-CA"/>
          </w:rPr>
          <w:delText>Signaling</w:delText>
        </w:r>
      </w:del>
      <w:ins w:id="10346" w:author="Gary Sullivan" w:date="2020-01-06T02:14:00Z">
        <w:r w:rsidR="00181417">
          <w:rPr>
            <w:rFonts w:eastAsia="Times New Roman"/>
            <w:szCs w:val="24"/>
            <w:lang w:val="en-CA"/>
          </w:rPr>
          <w:t>Signalling</w:t>
        </w:r>
      </w:ins>
      <w:r w:rsidR="004E7BBF" w:rsidRPr="00B4125B">
        <w:rPr>
          <w:rFonts w:eastAsia="Times New Roman"/>
          <w:szCs w:val="24"/>
          <w:lang w:val="en-CA"/>
        </w:rPr>
        <w:t xml:space="preserve"> with Bin Prediction [H. E. Egilmez, V. Seregin, A. </w:t>
      </w:r>
      <w:proofErr w:type="spellStart"/>
      <w:r w:rsidR="004E7BBF" w:rsidRPr="00B4125B">
        <w:rPr>
          <w:rFonts w:eastAsia="Times New Roman"/>
          <w:szCs w:val="24"/>
          <w:lang w:val="en-CA"/>
        </w:rPr>
        <w:t>Nalci</w:t>
      </w:r>
      <w:proofErr w:type="spellEnd"/>
      <w:r w:rsidR="004E7BBF" w:rsidRPr="00B4125B">
        <w:rPr>
          <w:rFonts w:eastAsia="Times New Roman"/>
          <w:szCs w:val="24"/>
          <w:lang w:val="en-CA"/>
        </w:rPr>
        <w:t>, A. Said, M. Karczewicz (Qualcomm)]</w:t>
      </w:r>
      <w:r w:rsidR="004E7BBF" w:rsidRPr="00B4125B">
        <w:rPr>
          <w:rFonts w:eastAsia="Times New Roman"/>
          <w:szCs w:val="24"/>
          <w:lang w:val="en-CA"/>
        </w:rPr>
        <w:tab/>
      </w:r>
    </w:p>
    <w:p w14:paraId="33774074" w14:textId="4B486F76" w:rsidR="004E7BBF" w:rsidRPr="00B4125B" w:rsidRDefault="002E3A47" w:rsidP="004E7BBF">
      <w:r w:rsidRPr="00B4125B">
        <w:t xml:space="preserve">Identical to JVET-P0197, with a different signalling method – </w:t>
      </w:r>
      <w:del w:id="10347" w:author="Gary Sullivan" w:date="2020-01-06T02:54:00Z">
        <w:r w:rsidRPr="00B4125B" w:rsidDel="00F643D3">
          <w:delText>no action.</w:delText>
        </w:r>
      </w:del>
      <w:ins w:id="10348" w:author="Gary Sullivan" w:date="2020-01-06T04:48:00Z">
        <w:r w:rsidR="00741F4C">
          <w:t>n</w:t>
        </w:r>
      </w:ins>
      <w:ins w:id="10349" w:author="Gary Sullivan" w:date="2020-01-06T02:54:00Z">
        <w:r w:rsidR="00F643D3">
          <w:t>o action was taken on this.</w:t>
        </w:r>
      </w:ins>
    </w:p>
    <w:p w14:paraId="41F5B8F2" w14:textId="717A4B4E" w:rsidR="008E7AA4" w:rsidRPr="00B4125B" w:rsidRDefault="00154673" w:rsidP="00B701AA">
      <w:pPr>
        <w:pStyle w:val="Heading9"/>
        <w:rPr>
          <w:rFonts w:eastAsia="Times New Roman"/>
          <w:szCs w:val="24"/>
          <w:lang w:val="en-CA"/>
        </w:rPr>
      </w:pPr>
      <w:hyperlink r:id="rId681" w:history="1">
        <w:r w:rsidR="008E7AA4" w:rsidRPr="00B4125B">
          <w:rPr>
            <w:rFonts w:eastAsia="Times New Roman"/>
            <w:color w:val="0000FF"/>
            <w:szCs w:val="24"/>
            <w:u w:val="single"/>
            <w:lang w:val="en-CA"/>
          </w:rPr>
          <w:t>JVET-P0883</w:t>
        </w:r>
      </w:hyperlink>
      <w:r w:rsidR="008E7AA4" w:rsidRPr="00B4125B">
        <w:rPr>
          <w:rFonts w:eastAsia="Times New Roman"/>
          <w:szCs w:val="24"/>
          <w:lang w:val="en-CA"/>
        </w:rPr>
        <w:t xml:space="preserve"> Crosscheck of JVET-P0568 (CE6-related: An LFNST Index </w:t>
      </w:r>
      <w:del w:id="10350" w:author="Gary Sullivan" w:date="2020-01-06T02:14:00Z">
        <w:r w:rsidR="008E7AA4" w:rsidRPr="00B4125B" w:rsidDel="00181417">
          <w:rPr>
            <w:rFonts w:eastAsia="Times New Roman"/>
            <w:szCs w:val="24"/>
            <w:lang w:val="en-CA"/>
          </w:rPr>
          <w:delText>Signaling</w:delText>
        </w:r>
      </w:del>
      <w:ins w:id="10351" w:author="Gary Sullivan" w:date="2020-01-06T02:14:00Z">
        <w:r w:rsidR="00181417">
          <w:rPr>
            <w:rFonts w:eastAsia="Times New Roman"/>
            <w:szCs w:val="24"/>
            <w:lang w:val="en-CA"/>
          </w:rPr>
          <w:t>Signalling</w:t>
        </w:r>
      </w:ins>
      <w:r w:rsidR="008E7AA4" w:rsidRPr="00B4125B">
        <w:rPr>
          <w:rFonts w:eastAsia="Times New Roman"/>
          <w:szCs w:val="24"/>
          <w:lang w:val="en-CA"/>
        </w:rPr>
        <w:t xml:space="preserve"> with Bin Prediction) [J. Lainema (Nokia)]</w:t>
      </w:r>
    </w:p>
    <w:p w14:paraId="0EE9FF59" w14:textId="77777777" w:rsidR="008E7AA4" w:rsidRPr="00B4125B" w:rsidRDefault="008E7AA4" w:rsidP="004E7BBF"/>
    <w:p w14:paraId="6AA0CF39" w14:textId="77777777" w:rsidR="004E7BBF" w:rsidRPr="00B4125B" w:rsidRDefault="00154673" w:rsidP="007966F0">
      <w:pPr>
        <w:pStyle w:val="Heading9"/>
        <w:rPr>
          <w:rFonts w:eastAsia="Times New Roman"/>
          <w:szCs w:val="24"/>
          <w:lang w:val="en-CA"/>
        </w:rPr>
      </w:pPr>
      <w:hyperlink r:id="rId682" w:history="1">
        <w:r w:rsidR="004E7BBF" w:rsidRPr="00B4125B">
          <w:rPr>
            <w:rFonts w:eastAsia="Times New Roman"/>
            <w:color w:val="0000FF"/>
            <w:szCs w:val="24"/>
            <w:u w:val="single"/>
            <w:lang w:val="en-CA"/>
          </w:rPr>
          <w:t>JVET-P0569</w:t>
        </w:r>
      </w:hyperlink>
      <w:r w:rsidR="004E7BBF" w:rsidRPr="00B4125B">
        <w:rPr>
          <w:rFonts w:eastAsia="Times New Roman"/>
          <w:szCs w:val="24"/>
          <w:lang w:val="en-CA"/>
        </w:rPr>
        <w:t xml:space="preserve"> AHG17/Non-CE6: High-level syntax for MTS and Implicit Transform Derivations [H. E. Egilmez, V. Seregin, M. Karczewicz (Qualcomm)]</w:t>
      </w:r>
    </w:p>
    <w:p w14:paraId="13285AFE" w14:textId="72334E9B" w:rsidR="002E3A47" w:rsidRPr="00B4125B" w:rsidRDefault="002E3A47" w:rsidP="002E3A47">
      <w:pPr>
        <w:rPr>
          <w:szCs w:val="22"/>
        </w:rPr>
      </w:pPr>
      <w:r w:rsidRPr="00B4125B">
        <w:rPr>
          <w:szCs w:val="22"/>
        </w:rPr>
        <w:t xml:space="preserve">This document proposes modifications for SPS-level </w:t>
      </w:r>
      <w:del w:id="10352" w:author="Gary Sullivan" w:date="2020-01-06T02:14:00Z">
        <w:r w:rsidRPr="00B4125B" w:rsidDel="00181417">
          <w:rPr>
            <w:szCs w:val="22"/>
          </w:rPr>
          <w:delText>signaling</w:delText>
        </w:r>
      </w:del>
      <w:ins w:id="10353" w:author="Gary Sullivan" w:date="2020-01-06T02:14:00Z">
        <w:r w:rsidR="00181417">
          <w:rPr>
            <w:szCs w:val="22"/>
          </w:rPr>
          <w:t>signalling</w:t>
        </w:r>
      </w:ins>
      <w:r w:rsidRPr="00B4125B">
        <w:rPr>
          <w:szCs w:val="22"/>
        </w:rPr>
        <w:t xml:space="preserve"> of MTS-related flags </w:t>
      </w:r>
      <w:proofErr w:type="gramStart"/>
      <w:r w:rsidRPr="00B4125B">
        <w:rPr>
          <w:szCs w:val="22"/>
        </w:rPr>
        <w:t>in order to</w:t>
      </w:r>
      <w:proofErr w:type="gramEnd"/>
      <w:r w:rsidRPr="00B4125B">
        <w:rPr>
          <w:szCs w:val="22"/>
        </w:rPr>
        <w:t xml:space="preserve"> remove unnecessary dependencies between explicitly signalled and implicitly defined transform selection.</w:t>
      </w:r>
    </w:p>
    <w:p w14:paraId="0E3771B5" w14:textId="77777777" w:rsidR="002E3A47" w:rsidRPr="00B4125B" w:rsidRDefault="002E3A47" w:rsidP="002E3A47">
      <w:pPr>
        <w:rPr>
          <w:szCs w:val="22"/>
        </w:rPr>
      </w:pPr>
      <w:r w:rsidRPr="00B4125B">
        <w:rPr>
          <w:szCs w:val="22"/>
        </w:rPr>
        <w:t>The current design has following issues:</w:t>
      </w:r>
    </w:p>
    <w:p w14:paraId="0011DF69" w14:textId="77777777" w:rsidR="002E3A47" w:rsidRPr="00B4125B" w:rsidRDefault="002E3A47" w:rsidP="002E3A47">
      <w:pPr>
        <w:rPr>
          <w:noProof/>
        </w:rPr>
      </w:pPr>
      <w:r w:rsidRPr="00B4125B">
        <w:rPr>
          <w:szCs w:val="22"/>
        </w:rPr>
        <w:t xml:space="preserve">1) Explicit MTS flags </w:t>
      </w:r>
      <w:r w:rsidRPr="00B4125B">
        <w:rPr>
          <w:b/>
          <w:bCs/>
          <w:noProof/>
        </w:rPr>
        <w:t xml:space="preserve">sps_explicit_mts_intra_enabled_flag </w:t>
      </w:r>
      <w:r w:rsidRPr="00B4125B">
        <w:rPr>
          <w:noProof/>
        </w:rPr>
        <w:t>and</w:t>
      </w:r>
      <w:r w:rsidRPr="00B4125B">
        <w:rPr>
          <w:b/>
          <w:bCs/>
          <w:noProof/>
        </w:rPr>
        <w:t xml:space="preserve"> sps_explicit_mts_inter_enabled_flag </w:t>
      </w:r>
      <w:r w:rsidRPr="00B4125B">
        <w:rPr>
          <w:noProof/>
        </w:rPr>
        <w:t xml:space="preserve">can enable implicit MTS derivation even though it is set to be disabled (i.e., VTM-6.0 configuration is set to MTSImplicit = 0). For example, </w:t>
      </w:r>
      <w:r w:rsidRPr="00B4125B">
        <w:rPr>
          <w:szCs w:val="22"/>
        </w:rPr>
        <w:t xml:space="preserve">when only inter MTS is enabled and implicit MTS is disabled (i.e., when VTM-6.0 configurations are MTS=2 and </w:t>
      </w:r>
      <w:proofErr w:type="spellStart"/>
      <w:r w:rsidRPr="00B4125B">
        <w:rPr>
          <w:szCs w:val="22"/>
        </w:rPr>
        <w:t>MTSImplicit</w:t>
      </w:r>
      <w:proofErr w:type="spellEnd"/>
      <w:r w:rsidRPr="00B4125B">
        <w:rPr>
          <w:szCs w:val="22"/>
        </w:rPr>
        <w:t xml:space="preserve"> = 0), VTM-6.0 enables implicit transform for intra blocks. In other words, the implicit MTS derivation for intra can depend on inter MTS flag.</w:t>
      </w:r>
    </w:p>
    <w:p w14:paraId="48B46A87" w14:textId="13C44B3C" w:rsidR="002E3A47" w:rsidRPr="00B4125B" w:rsidDel="00F8464F" w:rsidRDefault="002E3A47" w:rsidP="002E3A47">
      <w:pPr>
        <w:rPr>
          <w:del w:id="10354" w:author="Gary Sullivan" w:date="2020-01-06T03:04:00Z"/>
          <w:noProof/>
        </w:rPr>
      </w:pPr>
      <w:r w:rsidRPr="00B4125B">
        <w:rPr>
          <w:noProof/>
        </w:rPr>
        <w:t xml:space="preserve">2) Flags </w:t>
      </w:r>
      <w:r w:rsidRPr="00B4125B">
        <w:rPr>
          <w:b/>
          <w:bCs/>
          <w:noProof/>
        </w:rPr>
        <w:t>sps_explicit_mts_intra_enabled_flag</w:t>
      </w:r>
      <w:r w:rsidRPr="00B4125B">
        <w:rPr>
          <w:noProof/>
        </w:rPr>
        <w:t>,</w:t>
      </w:r>
      <w:r w:rsidRPr="00B4125B">
        <w:rPr>
          <w:b/>
          <w:bCs/>
          <w:noProof/>
        </w:rPr>
        <w:t xml:space="preserve"> sps_explicit_mts_inter_enabled_flag </w:t>
      </w:r>
      <w:r w:rsidRPr="00B4125B">
        <w:rPr>
          <w:noProof/>
        </w:rPr>
        <w:t xml:space="preserve">and </w:t>
      </w:r>
      <w:r w:rsidRPr="00B4125B">
        <w:rPr>
          <w:b/>
          <w:bCs/>
          <w:noProof/>
        </w:rPr>
        <w:t xml:space="preserve">sps_mts_enabled_flag </w:t>
      </w:r>
      <w:r w:rsidRPr="00B4125B">
        <w:rPr>
          <w:noProof/>
        </w:rPr>
        <w:t xml:space="preserve">can modify the transform derivation for SBT and ISP, which is counter-intuitive. </w:t>
      </w:r>
      <w:del w:id="10355" w:author="Gary Sullivan" w:date="2020-01-06T04:28:00Z">
        <w:r w:rsidRPr="00B4125B" w:rsidDel="00D162B3">
          <w:rPr>
            <w:noProof/>
          </w:rPr>
          <w:delText xml:space="preserve"> </w:delText>
        </w:r>
      </w:del>
      <w:r w:rsidRPr="00B4125B">
        <w:rPr>
          <w:noProof/>
        </w:rPr>
        <w:t>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B4125B" w:rsidRDefault="004E7BBF" w:rsidP="0021179A"/>
    <w:p w14:paraId="57239421" w14:textId="77777777" w:rsidR="004E7BBF" w:rsidRPr="00B4125B" w:rsidRDefault="00154673" w:rsidP="007966F0">
      <w:pPr>
        <w:pStyle w:val="Heading9"/>
        <w:rPr>
          <w:rFonts w:eastAsia="Times New Roman"/>
          <w:szCs w:val="24"/>
          <w:lang w:val="en-CA"/>
        </w:rPr>
      </w:pPr>
      <w:hyperlink r:id="rId683" w:history="1">
        <w:r w:rsidR="004E7BBF" w:rsidRPr="00B4125B">
          <w:rPr>
            <w:rFonts w:eastAsia="Times New Roman"/>
            <w:color w:val="0000FF"/>
            <w:szCs w:val="24"/>
            <w:u w:val="single"/>
            <w:lang w:val="en-CA"/>
          </w:rPr>
          <w:t>JVET-P0634</w:t>
        </w:r>
      </w:hyperlink>
      <w:r w:rsidR="004E7BBF" w:rsidRPr="00B4125B">
        <w:rPr>
          <w:rFonts w:eastAsia="Times New Roman"/>
          <w:szCs w:val="24"/>
          <w:lang w:val="en-CA"/>
        </w:rPr>
        <w:t xml:space="preserve"> Non-CE6: Removal of LFNST for 4x4, 4xN and Nx4 blocks [H. E. Egilmez, T. Hsieh, V. Seregin, M. Karczewicz (Qualcomm)] [late]</w:t>
      </w:r>
    </w:p>
    <w:p w14:paraId="16A75DFF" w14:textId="331D657A" w:rsidR="004E7BBF" w:rsidRPr="00B4125B" w:rsidRDefault="00646F6C" w:rsidP="0021179A">
      <w:r w:rsidRPr="00B4125B">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6C86F4B1" w:rsidR="0007097B" w:rsidRPr="00B4125B" w:rsidDel="00F8464F" w:rsidRDefault="0007097B" w:rsidP="0021179A">
      <w:pPr>
        <w:rPr>
          <w:del w:id="10356" w:author="Gary Sullivan" w:date="2020-01-06T03:04:00Z"/>
        </w:rPr>
      </w:pPr>
      <w:r w:rsidRPr="00B4125B">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Pr="00B4125B" w:rsidRDefault="006C39F5" w:rsidP="0021179A"/>
    <w:p w14:paraId="68085C22" w14:textId="20A48DAD" w:rsidR="006C39F5" w:rsidRPr="00B4125B" w:rsidRDefault="00154673" w:rsidP="00EB632C">
      <w:pPr>
        <w:pStyle w:val="Heading9"/>
        <w:rPr>
          <w:rFonts w:eastAsia="Times New Roman"/>
          <w:szCs w:val="24"/>
          <w:lang w:val="en-CA"/>
        </w:rPr>
      </w:pPr>
      <w:hyperlink r:id="rId684" w:history="1">
        <w:r w:rsidR="006C39F5" w:rsidRPr="00B4125B">
          <w:rPr>
            <w:rFonts w:eastAsia="Times New Roman"/>
            <w:color w:val="0000FF"/>
            <w:szCs w:val="24"/>
            <w:u w:val="single"/>
            <w:lang w:val="en-CA"/>
          </w:rPr>
          <w:t>JVET-P0987</w:t>
        </w:r>
      </w:hyperlink>
      <w:r w:rsidR="006C39F5" w:rsidRPr="00B4125B">
        <w:rPr>
          <w:rFonts w:eastAsia="Times New Roman"/>
          <w:szCs w:val="24"/>
          <w:lang w:val="en-CA"/>
        </w:rPr>
        <w:t xml:space="preserve"> Cross-check of JVET-P0634 (Non-CE6: Removal of LFNST for 4x4, 4xN and Nx4 blocks) [S. De-</w:t>
      </w:r>
      <w:proofErr w:type="spellStart"/>
      <w:r w:rsidR="006C39F5" w:rsidRPr="00B4125B">
        <w:rPr>
          <w:rFonts w:eastAsia="Times New Roman"/>
          <w:szCs w:val="24"/>
          <w:lang w:val="en-CA"/>
        </w:rPr>
        <w:t>Luxán</w:t>
      </w:r>
      <w:proofErr w:type="spellEnd"/>
      <w:r w:rsidR="006C39F5" w:rsidRPr="00B4125B">
        <w:rPr>
          <w:rFonts w:eastAsia="Times New Roman"/>
          <w:szCs w:val="24"/>
          <w:lang w:val="en-CA"/>
        </w:rPr>
        <w:t>-Hernández (HHI)]</w:t>
      </w:r>
    </w:p>
    <w:p w14:paraId="6C933FED" w14:textId="77777777" w:rsidR="006C39F5" w:rsidRPr="00B4125B" w:rsidRDefault="006C39F5" w:rsidP="0021179A"/>
    <w:p w14:paraId="5B2FFA13" w14:textId="7AB74FE9" w:rsidR="004E7BBF" w:rsidRPr="00B4125B" w:rsidRDefault="00154673" w:rsidP="007966F0">
      <w:pPr>
        <w:pStyle w:val="Heading9"/>
        <w:rPr>
          <w:rFonts w:eastAsia="Times New Roman"/>
          <w:szCs w:val="24"/>
          <w:lang w:val="en-CA"/>
        </w:rPr>
      </w:pPr>
      <w:hyperlink r:id="rId685" w:history="1">
        <w:r w:rsidR="004E7BBF" w:rsidRPr="00B4125B">
          <w:rPr>
            <w:rFonts w:eastAsia="Times New Roman"/>
            <w:color w:val="0000FF"/>
            <w:szCs w:val="24"/>
            <w:u w:val="single"/>
            <w:lang w:val="en-CA"/>
          </w:rPr>
          <w:t>JVET-P0637</w:t>
        </w:r>
      </w:hyperlink>
      <w:r w:rsidR="004E7BBF" w:rsidRPr="00B4125B">
        <w:rPr>
          <w:rFonts w:eastAsia="Times New Roman"/>
          <w:szCs w:val="24"/>
          <w:lang w:val="en-CA"/>
        </w:rPr>
        <w:t xml:space="preserve"> CE6-related: On measuring reconstruction error of LFNST matrices [X. Zhao (Tencent)] [late]</w:t>
      </w:r>
    </w:p>
    <w:p w14:paraId="09CACFB7" w14:textId="4DB18844" w:rsidR="004E7BBF" w:rsidRPr="00B4125B" w:rsidRDefault="0007097B" w:rsidP="0021179A">
      <w:r w:rsidRPr="00B4125B">
        <w:t>In this contribution, different methods for analyzing the “orthogonality” of LFNST kernels are studied together with their connections to coding performance.</w:t>
      </w:r>
    </w:p>
    <w:p w14:paraId="61692A1D" w14:textId="763E5371" w:rsidR="0007097B" w:rsidRPr="00B4125B" w:rsidRDefault="00F8464F" w:rsidP="0021179A">
      <w:ins w:id="10357" w:author="Gary Sullivan" w:date="2020-01-06T03:04:00Z">
        <w:r>
          <w:t>This was provided f</w:t>
        </w:r>
      </w:ins>
      <w:del w:id="10358" w:author="Gary Sullivan" w:date="2020-01-06T03:04:00Z">
        <w:r w:rsidR="0007097B" w:rsidRPr="00B4125B" w:rsidDel="00F8464F">
          <w:delText>F</w:delText>
        </w:r>
      </w:del>
      <w:r w:rsidR="0007097B" w:rsidRPr="00B4125B">
        <w:t>or information.</w:t>
      </w:r>
    </w:p>
    <w:p w14:paraId="048C09D5" w14:textId="77777777" w:rsidR="004E7BBF" w:rsidRPr="00B4125B" w:rsidRDefault="00154673" w:rsidP="007966F0">
      <w:pPr>
        <w:pStyle w:val="Heading9"/>
        <w:rPr>
          <w:rFonts w:eastAsia="Times New Roman"/>
          <w:szCs w:val="24"/>
          <w:lang w:val="en-CA"/>
        </w:rPr>
      </w:pPr>
      <w:hyperlink r:id="rId686" w:history="1">
        <w:r w:rsidR="004E7BBF" w:rsidRPr="00B4125B">
          <w:rPr>
            <w:rFonts w:eastAsia="Times New Roman"/>
            <w:color w:val="0000FF"/>
            <w:szCs w:val="24"/>
            <w:u w:val="single"/>
            <w:lang w:val="en-CA"/>
          </w:rPr>
          <w:t>JVET-P0640</w:t>
        </w:r>
      </w:hyperlink>
      <w:r w:rsidR="004E7BBF" w:rsidRPr="00B4125B">
        <w:rPr>
          <w:rFonts w:eastAsia="Times New Roman"/>
          <w:szCs w:val="24"/>
          <w:lang w:val="en-CA"/>
        </w:rPr>
        <w:t xml:space="preserve"> Non-CE6: High Level Syntax Flag for SBT Transform Selection [K. Naser, F. Le </w:t>
      </w:r>
      <w:proofErr w:type="spellStart"/>
      <w:r w:rsidR="004E7BBF" w:rsidRPr="00B4125B">
        <w:rPr>
          <w:rFonts w:eastAsia="Times New Roman"/>
          <w:szCs w:val="24"/>
          <w:lang w:val="en-CA"/>
        </w:rPr>
        <w:t>Léannec</w:t>
      </w:r>
      <w:proofErr w:type="spellEnd"/>
      <w:r w:rsidR="004E7BBF" w:rsidRPr="00B4125B">
        <w:rPr>
          <w:rFonts w:eastAsia="Times New Roman"/>
          <w:szCs w:val="24"/>
          <w:lang w:val="en-CA"/>
        </w:rPr>
        <w:t>, M. Kerdranvat, T. Poirier (</w:t>
      </w:r>
      <w:proofErr w:type="spellStart"/>
      <w:r w:rsidR="004E7BBF" w:rsidRPr="00B4125B">
        <w:rPr>
          <w:rFonts w:eastAsia="Times New Roman"/>
          <w:szCs w:val="24"/>
          <w:lang w:val="en-CA"/>
        </w:rPr>
        <w:t>InterDigital</w:t>
      </w:r>
      <w:proofErr w:type="spellEnd"/>
      <w:r w:rsidR="004E7BBF" w:rsidRPr="00B4125B">
        <w:rPr>
          <w:rFonts w:eastAsia="Times New Roman"/>
          <w:szCs w:val="24"/>
          <w:lang w:val="en-CA"/>
        </w:rPr>
        <w:t>)] [late]</w:t>
      </w:r>
    </w:p>
    <w:p w14:paraId="2EC57025" w14:textId="68CE76E8" w:rsidR="004E7BBF" w:rsidRPr="00B4125B" w:rsidRDefault="0007097B" w:rsidP="0021179A">
      <w:r w:rsidRPr="00B4125B">
        <w:t xml:space="preserve">In JVET-O0538, SPS control was provided to enable DCT2 transform implementation of ISP and SBT, where non-DCT2 transforms are enabled for ISP and SBT if they are also enabled for other blocks. Specifically, it is controlled by the SPS flag </w:t>
      </w:r>
      <w:proofErr w:type="spellStart"/>
      <w:r w:rsidRPr="00B4125B">
        <w:t>sps_mts_enabled_flag</w:t>
      </w:r>
      <w:proofErr w:type="spellEnd"/>
      <w:r w:rsidRPr="00B4125B">
        <w:t xml:space="preserve">. The motivation was to decouple the two tools from the </w:t>
      </w:r>
      <w:proofErr w:type="spellStart"/>
      <w:r w:rsidRPr="00B4125B">
        <w:t>transfom</w:t>
      </w:r>
      <w:proofErr w:type="spellEnd"/>
      <w:r w:rsidRPr="00B4125B">
        <w:t xml:space="preserve">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Pr="00B4125B" w:rsidRDefault="00F03A02" w:rsidP="0021179A">
      <w:r w:rsidRPr="00B4125B">
        <w:t xml:space="preserve">The benefit is in the range of 0.1%. It is not obvious why an encoder would be able to implement DST7, but not able to implement DCT8 (both require full matrix </w:t>
      </w:r>
      <w:r w:rsidR="00027722" w:rsidRPr="00B4125B">
        <w:t>multiplications).</w:t>
      </w:r>
    </w:p>
    <w:p w14:paraId="13AEFB88" w14:textId="501401A6" w:rsidR="00027722" w:rsidRPr="00B4125B" w:rsidDel="00F8464F" w:rsidRDefault="00027722" w:rsidP="0021179A">
      <w:pPr>
        <w:rPr>
          <w:del w:id="10359" w:author="Gary Sullivan" w:date="2020-01-06T03:04:00Z"/>
        </w:rPr>
      </w:pPr>
      <w:r w:rsidRPr="00B4125B">
        <w:t xml:space="preserve">This would introduce another special setting without obvious benefit. </w:t>
      </w:r>
      <w:del w:id="10360" w:author="Gary Sullivan" w:date="2020-01-06T02:54:00Z">
        <w:r w:rsidRPr="00B4125B" w:rsidDel="00F643D3">
          <w:delText>No action.</w:delText>
        </w:r>
      </w:del>
      <w:ins w:id="10361" w:author="Gary Sullivan" w:date="2020-01-06T02:54:00Z">
        <w:r w:rsidR="00F643D3">
          <w:t>No action was taken on this.</w:t>
        </w:r>
      </w:ins>
    </w:p>
    <w:p w14:paraId="54735A8E" w14:textId="6865E734" w:rsidR="00F7647D" w:rsidRPr="00B4125B" w:rsidRDefault="00F7647D" w:rsidP="0021179A"/>
    <w:p w14:paraId="12CF3998" w14:textId="77777777" w:rsidR="00F7647D" w:rsidRPr="00B4125B" w:rsidRDefault="00154673" w:rsidP="00697D23">
      <w:pPr>
        <w:pStyle w:val="Heading9"/>
        <w:rPr>
          <w:rFonts w:eastAsia="Times New Roman"/>
          <w:szCs w:val="24"/>
          <w:lang w:val="en-CA"/>
        </w:rPr>
      </w:pPr>
      <w:hyperlink r:id="rId687" w:history="1">
        <w:r w:rsidR="00F7647D" w:rsidRPr="00B4125B">
          <w:rPr>
            <w:rFonts w:eastAsia="Times New Roman"/>
            <w:color w:val="0000FF"/>
            <w:szCs w:val="24"/>
            <w:u w:val="single"/>
            <w:lang w:val="en-CA"/>
          </w:rPr>
          <w:t>JVET-P1027</w:t>
        </w:r>
      </w:hyperlink>
      <w:r w:rsidR="00F7647D" w:rsidRPr="00B4125B">
        <w:rPr>
          <w:rFonts w:eastAsia="Times New Roman"/>
          <w:szCs w:val="24"/>
          <w:lang w:val="en-CA"/>
        </w:rPr>
        <w:t>Crosscheck of JVET-P0640 (Non-CE6: High Level Syntax Flag for SBT Transform Selection) [J. Gan (Canon)]</w:t>
      </w:r>
    </w:p>
    <w:p w14:paraId="2863AC21" w14:textId="77777777" w:rsidR="00F7647D" w:rsidRPr="00B4125B" w:rsidRDefault="00F7647D" w:rsidP="0021179A"/>
    <w:p w14:paraId="0B759C3A" w14:textId="77777777" w:rsidR="00786A37" w:rsidRPr="00B4125B" w:rsidRDefault="00154673" w:rsidP="00786A37">
      <w:pPr>
        <w:pStyle w:val="Heading9"/>
        <w:rPr>
          <w:rFonts w:eastAsia="Times New Roman"/>
          <w:szCs w:val="24"/>
          <w:lang w:val="en-CA"/>
        </w:rPr>
      </w:pPr>
      <w:hyperlink r:id="rId688" w:history="1">
        <w:r w:rsidR="00786A37" w:rsidRPr="00B4125B">
          <w:rPr>
            <w:rFonts w:eastAsia="Times New Roman"/>
            <w:color w:val="0000FF"/>
            <w:szCs w:val="24"/>
            <w:u w:val="single"/>
            <w:lang w:val="en-CA"/>
          </w:rPr>
          <w:t>JVET-P0699</w:t>
        </w:r>
      </w:hyperlink>
      <w:r w:rsidR="00786A37" w:rsidRPr="00B4125B">
        <w:rPr>
          <w:rFonts w:eastAsia="Times New Roman"/>
          <w:szCs w:val="24"/>
          <w:lang w:val="en-CA"/>
        </w:rPr>
        <w:t xml:space="preserve"> Non-CE6 / Non-CE3: On ISP and Maximum Transform Size [K. Naser, T. Poirier, T. Urban, G. </w:t>
      </w:r>
      <w:proofErr w:type="spellStart"/>
      <w:r w:rsidR="00786A37" w:rsidRPr="00B4125B">
        <w:rPr>
          <w:rFonts w:eastAsia="Times New Roman"/>
          <w:szCs w:val="24"/>
          <w:lang w:val="en-CA"/>
        </w:rPr>
        <w:t>Rath</w:t>
      </w:r>
      <w:proofErr w:type="spellEnd"/>
      <w:r w:rsidR="00786A37" w:rsidRPr="00B4125B">
        <w:rPr>
          <w:rFonts w:eastAsia="Times New Roman"/>
          <w:szCs w:val="24"/>
          <w:lang w:val="en-CA"/>
        </w:rPr>
        <w:t xml:space="preserve"> (</w:t>
      </w:r>
      <w:proofErr w:type="spellStart"/>
      <w:r w:rsidR="00786A37" w:rsidRPr="00B4125B">
        <w:rPr>
          <w:rFonts w:eastAsia="Times New Roman"/>
          <w:szCs w:val="24"/>
          <w:lang w:val="en-CA"/>
        </w:rPr>
        <w:t>InterDigital</w:t>
      </w:r>
      <w:proofErr w:type="spellEnd"/>
      <w:r w:rsidR="00786A37" w:rsidRPr="00B4125B">
        <w:rPr>
          <w:rFonts w:eastAsia="Times New Roman"/>
          <w:szCs w:val="24"/>
          <w:lang w:val="en-CA"/>
        </w:rPr>
        <w:t>)] [late]</w:t>
      </w:r>
    </w:p>
    <w:p w14:paraId="53B4924C" w14:textId="58E8FE02" w:rsidR="00786A37" w:rsidRPr="00B4125B" w:rsidRDefault="00027722" w:rsidP="0021179A">
      <w:r w:rsidRPr="00B4125B">
        <w:t xml:space="preserve">Due to the adoption of JVET- O0545, the maximum transform size changes between 64x64 and 32x32 depending on the SPS flag sps_max_luma_transform_size_64_flag. This change impacted the use of </w:t>
      </w:r>
      <w:proofErr w:type="gramStart"/>
      <w:r w:rsidRPr="00B4125B">
        <w:t>ISP, since</w:t>
      </w:r>
      <w:proofErr w:type="gramEnd"/>
      <w:r w:rsidRPr="00B4125B">
        <w:t xml:space="preserve"> ISP is allowed up to the maximum transform size. That is, when sps_max_luma_transform_size_64_flag is zero, ISP is allowed up to CU sizes 32x32. Experimental resul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Pr="00B4125B" w:rsidRDefault="00851E93" w:rsidP="0021179A">
      <w:r w:rsidRPr="00B4125B">
        <w:t>There is no reason of a complexity problem to disable ISP for large blocks. Main benefit would be to speed up encoder search. This could also be achieved in a non-normative way</w:t>
      </w:r>
      <w:r w:rsidR="00530B75" w:rsidRPr="00B4125B">
        <w:t>. It is undesirable to introduce too many specific settings and additional SPS flags for fast encoder benefits.</w:t>
      </w:r>
    </w:p>
    <w:p w14:paraId="5CEA45B6" w14:textId="0A5400E1" w:rsidR="00530B75" w:rsidRPr="00B4125B" w:rsidRDefault="00530B75" w:rsidP="0021179A">
      <w:r w:rsidRPr="00B4125B">
        <w:t xml:space="preserve">Method 4 would become obsolete when the </w:t>
      </w:r>
      <w:proofErr w:type="spellStart"/>
      <w:r w:rsidRPr="00B4125B">
        <w:t>sbt</w:t>
      </w:r>
      <w:proofErr w:type="spellEnd"/>
      <w:r w:rsidRPr="00B4125B">
        <w:t xml:space="preserve"> related flag would be removed (see under </w:t>
      </w:r>
      <w:ins w:id="10362" w:author="Gary Sullivan" w:date="2020-01-06T01:43:00Z">
        <w:r w:rsidR="00B4125B" w:rsidRPr="00B4125B">
          <w:rPr>
            <w:szCs w:val="22"/>
          </w:rPr>
          <w:t>JVET-</w:t>
        </w:r>
      </w:ins>
      <w:r w:rsidRPr="00B4125B">
        <w:t>P0391).</w:t>
      </w:r>
    </w:p>
    <w:p w14:paraId="54E59FDD" w14:textId="093CA4F8" w:rsidR="00355356" w:rsidRPr="00B4125B" w:rsidDel="00F8464F" w:rsidRDefault="00CA5E73" w:rsidP="0021179A">
      <w:pPr>
        <w:rPr>
          <w:del w:id="10363" w:author="Gary Sullivan" w:date="2020-01-06T03:05:00Z"/>
        </w:rPr>
      </w:pPr>
      <w:r w:rsidRPr="00B4125B">
        <w:t>No need for action</w:t>
      </w:r>
      <w:ins w:id="10364" w:author="Gary Sullivan" w:date="2020-01-06T03:05:00Z">
        <w:r w:rsidR="00F8464F">
          <w:t xml:space="preserve"> was identified on this</w:t>
        </w:r>
      </w:ins>
      <w:r w:rsidRPr="00B4125B">
        <w:t>, as JVET-P0983 was adopted.</w:t>
      </w:r>
    </w:p>
    <w:p w14:paraId="20D0CEC4" w14:textId="77777777" w:rsidR="00355356" w:rsidRPr="00B4125B" w:rsidRDefault="00355356" w:rsidP="0021179A"/>
    <w:p w14:paraId="0599048E" w14:textId="04887394" w:rsidR="00355356" w:rsidRPr="00B4125B" w:rsidRDefault="00154673" w:rsidP="00276B79">
      <w:pPr>
        <w:pStyle w:val="Heading9"/>
        <w:rPr>
          <w:rFonts w:eastAsia="Times New Roman"/>
          <w:szCs w:val="24"/>
          <w:lang w:val="en-CA"/>
        </w:rPr>
      </w:pPr>
      <w:hyperlink r:id="rId689" w:history="1">
        <w:r w:rsidR="00355356" w:rsidRPr="00B4125B">
          <w:rPr>
            <w:rFonts w:eastAsia="Times New Roman"/>
            <w:color w:val="0000FF"/>
            <w:szCs w:val="24"/>
            <w:u w:val="single"/>
            <w:lang w:val="en-CA"/>
          </w:rPr>
          <w:t>JVET-P0983</w:t>
        </w:r>
      </w:hyperlink>
      <w:r w:rsidR="00355356" w:rsidRPr="00B4125B">
        <w:rPr>
          <w:rFonts w:eastAsia="Times New Roman"/>
          <w:szCs w:val="24"/>
          <w:lang w:val="en-CA"/>
        </w:rPr>
        <w:t xml:space="preserve"> Test results on removing sps_sbt_max_size_64_flag [Y. Zhao (Huawei)] [late]</w:t>
      </w:r>
    </w:p>
    <w:p w14:paraId="1384146D" w14:textId="77777777" w:rsidR="00CC723C" w:rsidRPr="00B4125B" w:rsidRDefault="00CC723C" w:rsidP="00CC723C">
      <w:pPr>
        <w:rPr>
          <w:lang w:eastAsia="zh-TW"/>
        </w:rPr>
      </w:pPr>
      <w:r w:rsidRPr="00B4125B">
        <w:rPr>
          <w:lang w:eastAsia="zh-TW"/>
        </w:rPr>
        <w:t xml:space="preserve">The sps_sbt_max_size_64_flag was designed to provide functionality </w:t>
      </w:r>
      <w:proofErr w:type="gramStart"/>
      <w:r w:rsidRPr="00B4125B">
        <w:rPr>
          <w:lang w:eastAsia="zh-TW"/>
        </w:rPr>
        <w:t>similar to</w:t>
      </w:r>
      <w:proofErr w:type="gramEnd"/>
      <w:r w:rsidRPr="00B4125B">
        <w:rPr>
          <w:lang w:eastAsia="zh-TW"/>
        </w:rPr>
        <w:t xml:space="preserve"> log2_transform_skip_max_size_minus2 for configuring encoder complexity. This contribution reports coding results of two tests of removing sps_sbt_max_size_64_flag with </w:t>
      </w:r>
      <w:proofErr w:type="spellStart"/>
      <w:r w:rsidRPr="00B4125B">
        <w:rPr>
          <w:lang w:eastAsia="zh-TW"/>
        </w:rPr>
        <w:t>MaxSbtSize</w:t>
      </w:r>
      <w:proofErr w:type="spellEnd"/>
      <w:r w:rsidRPr="00B4125B">
        <w:rPr>
          <w:lang w:eastAsia="zh-TW"/>
        </w:rPr>
        <w:t xml:space="preserve"> always being set equal to 64 in CTC. In test 1, an encoder only method is used to disallow SBT for CUs with one side greater than 32 for class C, D. and E, which tests the coding loss from encoder only method that achieves the functionality of sps_sbt_max_size_64_flag = 0. In test 2, the encoder only method is not used, which shows the increase of encoding time as well as the coding gain if always trying SBT for CUs with one side of 64 pixels. Test 2 is also the cross-check of JVET-P0391 table 4 (the code was kindly provided by the proponent of JVET-P0391), and the simulation results match with that in JVET-P0391.</w:t>
      </w:r>
    </w:p>
    <w:p w14:paraId="4D105D1C" w14:textId="77777777" w:rsidR="00CC723C" w:rsidRPr="00B4125B" w:rsidRDefault="00CC723C" w:rsidP="00CC723C">
      <w:pPr>
        <w:rPr>
          <w:lang w:eastAsia="zh-TW"/>
        </w:rPr>
      </w:pPr>
      <w:r w:rsidRPr="00B4125B">
        <w:rPr>
          <w:lang w:eastAsia="zh-TW"/>
        </w:rPr>
        <w:t xml:space="preserve">Test 1 results in 0.01% and -0.02% PSNR-Y-BD-rates in RA configuration for class C and D, respectively, and 0.01%, 0.02% and 0.13% PSNR-Y-BD-rates in LDB configuration for class C, D and E, respectively. The maximum loss is 0.29% for </w:t>
      </w:r>
      <w:proofErr w:type="spellStart"/>
      <w:r w:rsidRPr="00B4125B">
        <w:rPr>
          <w:lang w:eastAsia="zh-TW"/>
        </w:rPr>
        <w:t>KristenAndSara</w:t>
      </w:r>
      <w:proofErr w:type="spellEnd"/>
      <w:r w:rsidRPr="00B4125B">
        <w:rPr>
          <w:lang w:eastAsia="zh-TW"/>
        </w:rPr>
        <w:t xml:space="preserve"> sequence in LDB.</w:t>
      </w:r>
    </w:p>
    <w:p w14:paraId="07D0C7E7" w14:textId="77777777" w:rsidR="00CC723C" w:rsidRPr="00B4125B" w:rsidRDefault="00CC723C" w:rsidP="00CC723C">
      <w:pPr>
        <w:rPr>
          <w:lang w:eastAsia="zh-TW"/>
        </w:rPr>
      </w:pPr>
      <w:r w:rsidRPr="00B4125B">
        <w:rPr>
          <w:lang w:eastAsia="zh-TW"/>
        </w:rPr>
        <w:t xml:space="preserve">Test 2 results in -0.04% and -0.08% PSNR-Y-BD-rates in RA configuration for class C and D, respectively, and -0.03%, -0.01%, -0.11% PSNR-Y-BD-rates in LDB configuration for class C, D and E, respectively. The encoding time increase is around 2% and 3% for RA and LDB. </w:t>
      </w:r>
    </w:p>
    <w:p w14:paraId="12A61CAE" w14:textId="169571E5" w:rsidR="00CC723C" w:rsidRPr="00B4125B" w:rsidRDefault="00CC723C" w:rsidP="0021179A">
      <w:r w:rsidRPr="00B4125B">
        <w:t xml:space="preserve">Both tests remove the </w:t>
      </w:r>
      <w:r w:rsidRPr="00B4125B">
        <w:rPr>
          <w:lang w:eastAsia="zh-TW"/>
        </w:rPr>
        <w:t>sps_sbt_max_size_64_flag.</w:t>
      </w:r>
    </w:p>
    <w:p w14:paraId="5503D6A5" w14:textId="77777777" w:rsidR="00355356" w:rsidRPr="00B4125B" w:rsidRDefault="00CC723C" w:rsidP="0021179A">
      <w:r w:rsidRPr="00B4125B">
        <w:t>Test 1 is encoder only method, small loss in LB, but only for few sequences in class E</w:t>
      </w:r>
    </w:p>
    <w:p w14:paraId="1D2EF9E0" w14:textId="170886D9" w:rsidR="00CC723C" w:rsidRPr="00B4125B" w:rsidRDefault="00CC723C" w:rsidP="0021179A">
      <w:r w:rsidRPr="00B4125B">
        <w:t>Test 2 sets the max size to 64</w:t>
      </w:r>
      <w:r w:rsidR="00DF62B8" w:rsidRPr="00B4125B">
        <w:t>, which does not have a loss, but increases the encoder run time for sequences with sizes smaller than HD.</w:t>
      </w:r>
    </w:p>
    <w:p w14:paraId="4B8B5FB4" w14:textId="1645F2FB" w:rsidR="00DF62B8" w:rsidRPr="00B4125B" w:rsidRDefault="00DF62B8" w:rsidP="0021179A">
      <w:r w:rsidRPr="00B4125B">
        <w:t>There is no reason having a specific flag which helps an encoder for only few sequences. As test 2 would increase the encoder run time, and test 1 only affects 3 sequences, the test 1 method is preferable</w:t>
      </w:r>
    </w:p>
    <w:p w14:paraId="6AB669E4" w14:textId="615420D8" w:rsidR="00DF62B8" w:rsidRPr="00B4125B" w:rsidRDefault="00DF62B8" w:rsidP="0021179A">
      <w:pPr>
        <w:rPr>
          <w:lang w:eastAsia="zh-TW"/>
        </w:rPr>
      </w:pPr>
      <w:r w:rsidRPr="00B4125B">
        <w:rPr>
          <w:highlight w:val="yellow"/>
        </w:rPr>
        <w:t>Decision</w:t>
      </w:r>
      <w:r w:rsidRPr="00B4125B">
        <w:t xml:space="preserve">: Adopt JVET-P0983 (removal of </w:t>
      </w:r>
      <w:r w:rsidRPr="00B4125B">
        <w:rPr>
          <w:lang w:eastAsia="zh-TW"/>
        </w:rPr>
        <w:t>sps_sbt_max_size_64_flag)</w:t>
      </w:r>
    </w:p>
    <w:p w14:paraId="737CF826" w14:textId="2C8D493A" w:rsidR="00DF62B8" w:rsidRPr="00B4125B" w:rsidRDefault="0097493B" w:rsidP="0021179A">
      <w:r w:rsidRPr="00B4125B">
        <w:rPr>
          <w:highlight w:val="yellow"/>
        </w:rPr>
        <w:t>Decision (</w:t>
      </w:r>
      <w:r w:rsidR="00DF62B8" w:rsidRPr="00B4125B">
        <w:rPr>
          <w:highlight w:val="yellow"/>
        </w:rPr>
        <w:t>CTC)</w:t>
      </w:r>
      <w:r w:rsidR="00DF62B8" w:rsidRPr="00B4125B">
        <w:t xml:space="preserve">: Use test1 method, encoder enforces not using </w:t>
      </w:r>
      <w:proofErr w:type="spellStart"/>
      <w:r w:rsidR="00DF62B8" w:rsidRPr="00B4125B">
        <w:t>sbt</w:t>
      </w:r>
      <w:proofErr w:type="spellEnd"/>
      <w:r w:rsidR="00DF62B8" w:rsidRPr="00B4125B">
        <w:t xml:space="preserve"> for sequences below HD resolution.</w:t>
      </w:r>
    </w:p>
    <w:p w14:paraId="6D51EB44" w14:textId="77777777" w:rsidR="00E16ADA" w:rsidRPr="00B4125B" w:rsidRDefault="00154673" w:rsidP="00EB632C">
      <w:pPr>
        <w:pStyle w:val="Heading9"/>
        <w:rPr>
          <w:rFonts w:eastAsia="Times New Roman"/>
          <w:szCs w:val="24"/>
          <w:lang w:val="en-CA"/>
        </w:rPr>
      </w:pPr>
      <w:hyperlink r:id="rId690" w:history="1">
        <w:r w:rsidR="00E16ADA" w:rsidRPr="00B4125B">
          <w:rPr>
            <w:rFonts w:eastAsia="Times New Roman"/>
            <w:color w:val="0000FF"/>
            <w:szCs w:val="24"/>
            <w:u w:val="single"/>
            <w:lang w:val="en-CA"/>
          </w:rPr>
          <w:t>JVET-P0991</w:t>
        </w:r>
      </w:hyperlink>
      <w:r w:rsidR="00E16ADA" w:rsidRPr="00B4125B">
        <w:rPr>
          <w:rFonts w:eastAsia="Times New Roman"/>
          <w:szCs w:val="24"/>
          <w:lang w:val="en-CA"/>
        </w:rPr>
        <w:t xml:space="preserve"> Crosscheck of JVET-P0983 (Test results on removing sps_sbt_max_size_64_flag) [M. </w:t>
      </w:r>
      <w:proofErr w:type="spellStart"/>
      <w:r w:rsidR="00E16ADA" w:rsidRPr="00B4125B">
        <w:rPr>
          <w:rFonts w:eastAsia="Times New Roman"/>
          <w:szCs w:val="24"/>
          <w:lang w:val="en-CA"/>
        </w:rPr>
        <w:t>Sarwer</w:t>
      </w:r>
      <w:proofErr w:type="spellEnd"/>
      <w:r w:rsidR="00E16ADA" w:rsidRPr="00B4125B">
        <w:rPr>
          <w:rFonts w:eastAsia="Times New Roman"/>
          <w:szCs w:val="24"/>
          <w:lang w:val="en-CA"/>
        </w:rPr>
        <w:t xml:space="preserve"> (Alibaba)]</w:t>
      </w:r>
    </w:p>
    <w:p w14:paraId="4CB59640" w14:textId="77777777" w:rsidR="00E16ADA" w:rsidRPr="00B4125B" w:rsidRDefault="00E16ADA" w:rsidP="0021179A"/>
    <w:p w14:paraId="00AAC48A" w14:textId="77777777" w:rsidR="00786A37" w:rsidRPr="00B4125B" w:rsidRDefault="00154673" w:rsidP="00786A37">
      <w:pPr>
        <w:pStyle w:val="Heading9"/>
        <w:rPr>
          <w:rFonts w:eastAsia="Times New Roman"/>
          <w:szCs w:val="24"/>
          <w:lang w:val="en-CA"/>
        </w:rPr>
      </w:pPr>
      <w:hyperlink r:id="rId691" w:history="1">
        <w:r w:rsidR="00786A37" w:rsidRPr="00B4125B">
          <w:rPr>
            <w:rFonts w:eastAsia="Times New Roman"/>
            <w:color w:val="0000FF"/>
            <w:szCs w:val="24"/>
            <w:u w:val="single"/>
            <w:lang w:val="en-CA"/>
          </w:rPr>
          <w:t>JVET-P0702</w:t>
        </w:r>
      </w:hyperlink>
      <w:r w:rsidR="00786A37" w:rsidRPr="00B4125B">
        <w:rPr>
          <w:rFonts w:eastAsia="Times New Roman"/>
          <w:szCs w:val="24"/>
          <w:lang w:val="en-CA"/>
        </w:rPr>
        <w:t xml:space="preserve"> Non-CE6 / Non-CE3: Combined Test of JVET-P0352 and JVET-P0354 [K. Naser, T. Poirier, F. Le </w:t>
      </w:r>
      <w:proofErr w:type="spellStart"/>
      <w:r w:rsidR="00786A37" w:rsidRPr="00B4125B">
        <w:rPr>
          <w:rFonts w:eastAsia="Times New Roman"/>
          <w:szCs w:val="24"/>
          <w:lang w:val="en-CA"/>
        </w:rPr>
        <w:t>Léannec</w:t>
      </w:r>
      <w:proofErr w:type="spellEnd"/>
      <w:r w:rsidR="00786A37" w:rsidRPr="00B4125B">
        <w:rPr>
          <w:rFonts w:eastAsia="Times New Roman"/>
          <w:szCs w:val="24"/>
          <w:lang w:val="en-CA"/>
        </w:rPr>
        <w:t>, F. Galpin (</w:t>
      </w:r>
      <w:proofErr w:type="spellStart"/>
      <w:r w:rsidR="00786A37" w:rsidRPr="00B4125B">
        <w:rPr>
          <w:rFonts w:eastAsia="Times New Roman"/>
          <w:szCs w:val="24"/>
          <w:lang w:val="en-CA"/>
        </w:rPr>
        <w:t>InterDigital</w:t>
      </w:r>
      <w:proofErr w:type="spellEnd"/>
      <w:r w:rsidR="00786A37" w:rsidRPr="00B4125B">
        <w:rPr>
          <w:rFonts w:eastAsia="Times New Roman"/>
          <w:szCs w:val="24"/>
          <w:lang w:val="en-CA"/>
        </w:rPr>
        <w:t>)] [late]</w:t>
      </w:r>
    </w:p>
    <w:p w14:paraId="6CC6763F" w14:textId="77777777" w:rsidR="002E3A47" w:rsidRPr="00B4125B" w:rsidRDefault="002E3A47" w:rsidP="002E3A47">
      <w:r w:rsidRPr="00B4125B">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Pr="00B4125B" w:rsidRDefault="002E3A47" w:rsidP="002E3A47">
      <w:r w:rsidRPr="00B4125B">
        <w:t>The reported gain is under non-CTC condition, restricting max transform size to 32</w:t>
      </w:r>
    </w:p>
    <w:p w14:paraId="3C13AC84" w14:textId="76917DEE" w:rsidR="002E3A47" w:rsidRPr="00B4125B" w:rsidDel="00F8464F" w:rsidRDefault="002E3A47" w:rsidP="002E3A47">
      <w:pPr>
        <w:rPr>
          <w:del w:id="10365" w:author="Gary Sullivan" w:date="2020-01-06T03:05:00Z"/>
        </w:rPr>
      </w:pPr>
      <w:r w:rsidRPr="00B4125B">
        <w:t xml:space="preserve">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w:t>
      </w:r>
      <w:ins w:id="10366" w:author="Gary Sullivan" w:date="2020-01-06T01:43:00Z">
        <w:r w:rsidR="00B4125B" w:rsidRPr="00B4125B">
          <w:rPr>
            <w:szCs w:val="22"/>
          </w:rPr>
          <w:t>JVET-</w:t>
        </w:r>
      </w:ins>
      <w:r w:rsidRPr="00B4125B">
        <w:t>P0352 that MIP should also be applied per 32x32 transform block in such case.</w:t>
      </w:r>
    </w:p>
    <w:p w14:paraId="7D6584FD" w14:textId="5F24DF41" w:rsidR="00786A37" w:rsidRPr="00B4125B" w:rsidRDefault="00786A37" w:rsidP="0021179A"/>
    <w:p w14:paraId="330DB76D" w14:textId="77777777" w:rsidR="001465EB" w:rsidRPr="00B4125B" w:rsidRDefault="00154673" w:rsidP="00033EC3">
      <w:pPr>
        <w:pStyle w:val="Heading9"/>
        <w:rPr>
          <w:lang w:val="en-CA"/>
        </w:rPr>
      </w:pPr>
      <w:hyperlink r:id="rId692" w:history="1">
        <w:r w:rsidR="001465EB" w:rsidRPr="00B4125B">
          <w:rPr>
            <w:rFonts w:eastAsia="Times New Roman"/>
            <w:color w:val="0000FF"/>
            <w:szCs w:val="24"/>
            <w:u w:val="single"/>
            <w:lang w:val="en-CA"/>
          </w:rPr>
          <w:t>JVET-P0747</w:t>
        </w:r>
      </w:hyperlink>
      <w:r w:rsidR="001465EB" w:rsidRPr="00B4125B">
        <w:rPr>
          <w:rFonts w:eastAsia="Times New Roman"/>
          <w:szCs w:val="24"/>
          <w:lang w:val="en-CA"/>
        </w:rPr>
        <w:t xml:space="preserve"> Crosscheck of JVET-P0702 (Non-CE6 / Non-CE3: Combined Test of JVET-P0352 and JVET-P0354) [T. </w:t>
      </w:r>
      <w:proofErr w:type="spellStart"/>
      <w:r w:rsidR="001465EB" w:rsidRPr="00B4125B">
        <w:rPr>
          <w:rFonts w:eastAsia="Times New Roman"/>
          <w:szCs w:val="24"/>
          <w:lang w:val="en-CA"/>
        </w:rPr>
        <w:t>Biatek</w:t>
      </w:r>
      <w:proofErr w:type="spellEnd"/>
      <w:r w:rsidR="001465EB" w:rsidRPr="00B4125B">
        <w:rPr>
          <w:rFonts w:eastAsia="Times New Roman"/>
          <w:szCs w:val="24"/>
          <w:lang w:val="en-CA"/>
        </w:rPr>
        <w:t xml:space="preserve"> (Qualcomm)]</w:t>
      </w:r>
    </w:p>
    <w:p w14:paraId="2495AEFC" w14:textId="77777777" w:rsidR="001465EB" w:rsidRPr="00B4125B" w:rsidRDefault="001465EB" w:rsidP="0021179A"/>
    <w:p w14:paraId="783EEBAE" w14:textId="77777777" w:rsidR="0097379B" w:rsidRPr="00B4125B" w:rsidRDefault="00154673" w:rsidP="00863FD6">
      <w:pPr>
        <w:pStyle w:val="Heading9"/>
        <w:rPr>
          <w:lang w:val="en-CA"/>
        </w:rPr>
      </w:pPr>
      <w:hyperlink r:id="rId693" w:history="1">
        <w:r w:rsidR="0097379B" w:rsidRPr="00B4125B">
          <w:rPr>
            <w:rFonts w:eastAsia="Times New Roman"/>
            <w:color w:val="0000FF"/>
            <w:szCs w:val="24"/>
            <w:u w:val="single"/>
            <w:lang w:val="en-CA"/>
          </w:rPr>
          <w:t>JVET-P0814</w:t>
        </w:r>
      </w:hyperlink>
      <w:r w:rsidR="0097379B" w:rsidRPr="00B4125B">
        <w:rPr>
          <w:rFonts w:eastAsia="Times New Roman"/>
          <w:szCs w:val="24"/>
          <w:lang w:val="en-CA"/>
        </w:rPr>
        <w:t xml:space="preserve"> Non-CE6: On LFNST kernels [M. Koo, M. </w:t>
      </w:r>
      <w:proofErr w:type="spellStart"/>
      <w:r w:rsidR="0097379B" w:rsidRPr="00B4125B">
        <w:rPr>
          <w:rFonts w:eastAsia="Times New Roman"/>
          <w:szCs w:val="24"/>
          <w:lang w:val="en-CA"/>
        </w:rPr>
        <w:t>Salehifar</w:t>
      </w:r>
      <w:proofErr w:type="spellEnd"/>
      <w:r w:rsidR="0097379B" w:rsidRPr="00B4125B">
        <w:rPr>
          <w:rFonts w:eastAsia="Times New Roman"/>
          <w:szCs w:val="24"/>
          <w:lang w:val="en-CA"/>
        </w:rPr>
        <w:t>, J. Lim, S. Kim (LGE)] [late]</w:t>
      </w:r>
    </w:p>
    <w:p w14:paraId="78D873A3" w14:textId="77777777" w:rsidR="00530B75" w:rsidRPr="00B4125B" w:rsidRDefault="00530B75" w:rsidP="00530B75">
      <w:r w:rsidRPr="00B4125B">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Pr="00B4125B" w:rsidRDefault="00530B75" w:rsidP="002E3A47">
      <w:r w:rsidRPr="00B4125B">
        <w:t>As a result, newly trained kernel does not provide significant coding performance improvement, but it gives a small improvement in coding performance for current CTC condition.</w:t>
      </w:r>
    </w:p>
    <w:p w14:paraId="60C995A4" w14:textId="52CAA950" w:rsidR="00530B75" w:rsidRPr="00B4125B" w:rsidRDefault="00530B75" w:rsidP="00530B75">
      <w:r w:rsidRPr="00B4125B">
        <w:t xml:space="preserve">For information. The training was performed with non-CTC sequences. </w:t>
      </w:r>
    </w:p>
    <w:p w14:paraId="38CD3E10" w14:textId="2815D106" w:rsidR="00530B75" w:rsidRPr="00B4125B" w:rsidRDefault="00530B75" w:rsidP="00530B75">
      <w:r w:rsidRPr="00B4125B">
        <w:t>The recommendation of the contribution</w:t>
      </w:r>
      <w:r w:rsidR="00C1767B" w:rsidRPr="00B4125B">
        <w:t xml:space="preserve"> is to freeze the matrices as they are currently, as they seem to be sufficiently stable.</w:t>
      </w:r>
    </w:p>
    <w:p w14:paraId="680088D4" w14:textId="782FC28A" w:rsidR="009829B4" w:rsidRPr="00B4125B" w:rsidRDefault="009829B4" w:rsidP="00530B75">
      <w:r w:rsidRPr="00B4125B">
        <w:t xml:space="preserve">The proponents </w:t>
      </w:r>
      <w:ins w:id="10367" w:author="Gary Sullivan" w:date="2020-01-06T03:05:00Z">
        <w:r w:rsidR="00F8464F">
          <w:t>we</w:t>
        </w:r>
      </w:ins>
      <w:del w:id="10368" w:author="Gary Sullivan" w:date="2020-01-06T03:05:00Z">
        <w:r w:rsidRPr="00B4125B" w:rsidDel="00F8464F">
          <w:delText>a</w:delText>
        </w:r>
      </w:del>
      <w:r w:rsidRPr="00B4125B">
        <w:t>re asked to provide a list of the sequences used for training</w:t>
      </w:r>
      <w:r w:rsidR="00DA5396" w:rsidRPr="00B4125B">
        <w:t xml:space="preserve"> to the reflector</w:t>
      </w:r>
      <w:r w:rsidRPr="00B4125B">
        <w:t>.</w:t>
      </w:r>
    </w:p>
    <w:p w14:paraId="695E987E" w14:textId="77777777" w:rsidR="002E3A47" w:rsidRPr="00B4125B" w:rsidRDefault="00154673" w:rsidP="002E3A47">
      <w:pPr>
        <w:pStyle w:val="Heading9"/>
        <w:rPr>
          <w:rFonts w:eastAsia="Times New Roman"/>
          <w:szCs w:val="24"/>
          <w:lang w:val="en-CA"/>
        </w:rPr>
      </w:pPr>
      <w:hyperlink r:id="rId694" w:history="1">
        <w:r w:rsidR="002E3A47" w:rsidRPr="00B4125B">
          <w:rPr>
            <w:rFonts w:eastAsia="Times New Roman"/>
            <w:color w:val="0000FF"/>
            <w:szCs w:val="24"/>
            <w:u w:val="single"/>
            <w:lang w:val="en-CA"/>
          </w:rPr>
          <w:t>JVET-P0965</w:t>
        </w:r>
      </w:hyperlink>
      <w:r w:rsidR="002E3A47" w:rsidRPr="00B4125B">
        <w:rPr>
          <w:rFonts w:eastAsia="Times New Roman"/>
          <w:szCs w:val="24"/>
          <w:lang w:val="en-CA"/>
        </w:rPr>
        <w:t xml:space="preserve"> Crosscheck of JVET-P0814 (Non-CE6: On LFNST kernels) [G. Ko, D. Kim, J. Jung, J. Son, J. Kwak (WILUS)]</w:t>
      </w:r>
    </w:p>
    <w:p w14:paraId="1872D30D" w14:textId="47817872" w:rsidR="0097379B" w:rsidRPr="00B4125B" w:rsidRDefault="00C1767B" w:rsidP="0021179A">
      <w:r w:rsidRPr="00B4125B">
        <w:t>Only cross-check of the bitstreams</w:t>
      </w:r>
    </w:p>
    <w:p w14:paraId="0DDCDA0C" w14:textId="77777777" w:rsidR="004471C0" w:rsidRPr="00B4125B" w:rsidRDefault="00154673" w:rsidP="00B701AA">
      <w:pPr>
        <w:pStyle w:val="Heading9"/>
        <w:rPr>
          <w:rFonts w:eastAsia="Times New Roman"/>
          <w:szCs w:val="24"/>
          <w:lang w:val="en-CA"/>
        </w:rPr>
      </w:pPr>
      <w:hyperlink r:id="rId695" w:history="1">
        <w:r w:rsidR="004471C0" w:rsidRPr="00B4125B">
          <w:rPr>
            <w:rFonts w:eastAsia="Times New Roman"/>
            <w:color w:val="0000FF"/>
            <w:szCs w:val="24"/>
            <w:u w:val="single"/>
            <w:lang w:val="en-CA"/>
          </w:rPr>
          <w:t>JVET-P0878</w:t>
        </w:r>
      </w:hyperlink>
      <w:r w:rsidR="004471C0" w:rsidRPr="00B4125B">
        <w:rPr>
          <w:rFonts w:eastAsia="Times New Roman"/>
          <w:szCs w:val="24"/>
          <w:lang w:val="en-CA"/>
        </w:rPr>
        <w:t xml:space="preserve"> CE6-related: Optimized LFNST matrices for VTM-6.0 [H. E. Egilmez, A. Said, V. Seregin, M. Karczewicz (Qualcomm)] [late]</w:t>
      </w:r>
    </w:p>
    <w:p w14:paraId="1ADEB7F0" w14:textId="77777777" w:rsidR="00C1767B" w:rsidRPr="00B4125B" w:rsidRDefault="00C1767B" w:rsidP="0021179A">
      <w:r w:rsidRPr="00B4125B">
        <w:t xml:space="preserve">This document proposes a complete set of LFNST matrices (kernels) optimized on top of VTM-6.0. The experimental results show that the proposed set of matrices provide -0.08% AI and -0.04% RA BD-rates over VTM-6.0. </w:t>
      </w:r>
    </w:p>
    <w:p w14:paraId="4CF67652" w14:textId="6D845245" w:rsidR="004471C0" w:rsidRPr="00B4125B" w:rsidRDefault="00C1767B" w:rsidP="0021179A">
      <w:r w:rsidRPr="00B4125B">
        <w:t>The matrices were trained on CTC sequences. Compared to using non-CTC sequences as in JVET-P0814 this gives almost identical gain (+0.01% in AI).</w:t>
      </w:r>
    </w:p>
    <w:p w14:paraId="4B842431" w14:textId="00463D75" w:rsidR="009829B4" w:rsidRPr="00B4125B" w:rsidRDefault="009829B4" w:rsidP="0021179A">
      <w:r w:rsidRPr="00B4125B">
        <w:t xml:space="preserve">It is reported that by visual inspection the two sets of matrices (of 814 and 878) look structurally very similar. </w:t>
      </w:r>
      <w:ins w:id="10369" w:author="Gary Sullivan" w:date="2020-01-06T01:43:00Z">
        <w:r w:rsidR="00B4125B" w:rsidRPr="00B4125B">
          <w:rPr>
            <w:szCs w:val="22"/>
          </w:rPr>
          <w:t>JVET-</w:t>
        </w:r>
      </w:ins>
      <w:r w:rsidRPr="00B4125B">
        <w:t>P0259 also included the two sets in their investigation</w:t>
      </w:r>
      <w:r w:rsidR="00DA5396" w:rsidRPr="00B4125B">
        <w:t>.</w:t>
      </w:r>
    </w:p>
    <w:p w14:paraId="6FAABFC6" w14:textId="543A8540" w:rsidR="00DA5396" w:rsidRPr="00B4125B" w:rsidRDefault="00DA5396" w:rsidP="0021179A">
      <w:r w:rsidRPr="00B4125B">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5B4714C7" w:rsidR="00DA5396" w:rsidRPr="00B4125B" w:rsidDel="00F8464F" w:rsidRDefault="00DA5396" w:rsidP="0021179A">
      <w:pPr>
        <w:rPr>
          <w:del w:id="10370" w:author="Gary Sullivan" w:date="2020-01-06T03:05:00Z"/>
        </w:rPr>
      </w:pPr>
      <w:del w:id="10371" w:author="Gary Sullivan" w:date="2020-01-06T02:54:00Z">
        <w:r w:rsidRPr="00B4125B" w:rsidDel="00F643D3">
          <w:delText>No action.</w:delText>
        </w:r>
      </w:del>
      <w:ins w:id="10372" w:author="Gary Sullivan" w:date="2020-01-06T02:54:00Z">
        <w:r w:rsidR="00F643D3">
          <w:t>No action was taken on this.</w:t>
        </w:r>
      </w:ins>
    </w:p>
    <w:p w14:paraId="7DCB03E8" w14:textId="7061E11A" w:rsidR="00E16ADA" w:rsidRPr="00B4125B" w:rsidRDefault="00E16ADA" w:rsidP="0021179A"/>
    <w:p w14:paraId="4DDF32D9" w14:textId="433EF815" w:rsidR="00E16ADA" w:rsidRPr="00B4125B" w:rsidRDefault="00154673" w:rsidP="00EB632C">
      <w:pPr>
        <w:pStyle w:val="Heading9"/>
        <w:rPr>
          <w:rFonts w:eastAsia="Times New Roman"/>
          <w:szCs w:val="24"/>
          <w:lang w:val="en-CA"/>
        </w:rPr>
      </w:pPr>
      <w:hyperlink r:id="rId696" w:history="1">
        <w:r w:rsidR="00E16ADA" w:rsidRPr="00B4125B">
          <w:rPr>
            <w:rFonts w:eastAsia="Times New Roman"/>
            <w:color w:val="0000FF"/>
            <w:szCs w:val="24"/>
            <w:u w:val="single"/>
            <w:lang w:val="en-CA"/>
          </w:rPr>
          <w:t>JVET-P0988</w:t>
        </w:r>
      </w:hyperlink>
      <w:r w:rsidR="00E16ADA" w:rsidRPr="00B4125B">
        <w:rPr>
          <w:rFonts w:eastAsia="Times New Roman"/>
          <w:szCs w:val="24"/>
          <w:lang w:val="en-CA"/>
        </w:rPr>
        <w:t xml:space="preserve"> Cross-check of JVET-P0878 (CE6-related: Optimized LFNST matrices for VTM-6.0) [S. De-</w:t>
      </w:r>
      <w:proofErr w:type="spellStart"/>
      <w:r w:rsidR="00E16ADA" w:rsidRPr="00B4125B">
        <w:rPr>
          <w:rFonts w:eastAsia="Times New Roman"/>
          <w:szCs w:val="24"/>
          <w:lang w:val="en-CA"/>
        </w:rPr>
        <w:t>Luxán</w:t>
      </w:r>
      <w:proofErr w:type="spellEnd"/>
      <w:r w:rsidR="00E16ADA" w:rsidRPr="00B4125B">
        <w:rPr>
          <w:rFonts w:eastAsia="Times New Roman"/>
          <w:szCs w:val="24"/>
          <w:lang w:val="en-CA"/>
        </w:rPr>
        <w:t>-Hernández (HHI)</w:t>
      </w:r>
      <w:r w:rsidR="0016408D" w:rsidRPr="00B4125B">
        <w:rPr>
          <w:rFonts w:eastAsia="Times New Roman"/>
          <w:szCs w:val="24"/>
          <w:lang w:val="en-CA"/>
        </w:rPr>
        <w:t>]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76058C2B" w14:textId="77777777" w:rsidR="00E16ADA" w:rsidRPr="00B4125B" w:rsidRDefault="00E16ADA" w:rsidP="0021179A"/>
    <w:p w14:paraId="79AB2A1A" w14:textId="77777777" w:rsidR="002E3A47" w:rsidRPr="00B4125B" w:rsidRDefault="00154673" w:rsidP="002E3A47">
      <w:pPr>
        <w:pStyle w:val="Heading9"/>
        <w:rPr>
          <w:rFonts w:eastAsia="Times New Roman"/>
          <w:szCs w:val="24"/>
          <w:lang w:val="en-CA"/>
        </w:rPr>
      </w:pPr>
      <w:hyperlink r:id="rId697" w:history="1">
        <w:r w:rsidR="002E3A47" w:rsidRPr="00B4125B">
          <w:rPr>
            <w:rFonts w:eastAsia="Times New Roman"/>
            <w:color w:val="0000FF"/>
            <w:szCs w:val="24"/>
            <w:u w:val="single"/>
            <w:lang w:val="en-CA"/>
          </w:rPr>
          <w:t>JVET-P0210</w:t>
        </w:r>
      </w:hyperlink>
      <w:r w:rsidR="002E3A47" w:rsidRPr="00B4125B">
        <w:rPr>
          <w:rFonts w:eastAsia="Times New Roman"/>
          <w:szCs w:val="24"/>
          <w:lang w:val="en-CA"/>
        </w:rPr>
        <w:t xml:space="preserve"> Non-CE8: Transform skip for chroma block in the single tree [J. Park, B. Jeon (SKKU)]</w:t>
      </w:r>
    </w:p>
    <w:p w14:paraId="67CB4B2A" w14:textId="7AA98512" w:rsidR="00A5245D" w:rsidRPr="00B4125B" w:rsidRDefault="00A5245D" w:rsidP="00A5245D">
      <w:pPr>
        <w:rPr>
          <w:szCs w:val="22"/>
          <w:lang w:eastAsia="ko-KR"/>
        </w:rPr>
      </w:pPr>
      <w:r w:rsidRPr="00B4125B">
        <w:t xml:space="preserve">This contribution proposes to </w:t>
      </w:r>
      <w:r w:rsidRPr="00B4125B">
        <w:rPr>
          <w:lang w:eastAsia="ja-JP"/>
        </w:rPr>
        <w:t>allow the</w:t>
      </w:r>
      <w:r w:rsidRPr="00B4125B">
        <w:t xml:space="preserve"> transform skip </w:t>
      </w:r>
      <w:r w:rsidRPr="00B4125B">
        <w:rPr>
          <w:lang w:eastAsia="ja-JP"/>
        </w:rPr>
        <w:t xml:space="preserve">for a chroma block coded as the DM mode in a single tree according to the transform skip signal of its corresponding luma block. Two </w:t>
      </w:r>
      <w:proofErr w:type="gramStart"/>
      <w:r w:rsidRPr="00B4125B">
        <w:rPr>
          <w:lang w:eastAsia="ja-JP"/>
        </w:rPr>
        <w:t>test</w:t>
      </w:r>
      <w:proofErr w:type="gramEnd"/>
      <w:r w:rsidRPr="00B4125B">
        <w:rPr>
          <w:lang w:eastAsia="ja-JP"/>
        </w:rPr>
        <w:t xml:space="preserve"> are conducted: one (test 1) is to use the transform skip signal of the corresponding luma block for a chroma block in the DM mode. The other test (test 2) is to use the transform skip signal of the corresponding luma block only for a chroma block of size 4x4 in the DM mode. </w:t>
      </w:r>
      <w:r w:rsidRPr="00B4125B">
        <w:t xml:space="preserve">Simulation results </w:t>
      </w:r>
      <w:r w:rsidRPr="00B4125B">
        <w:rPr>
          <w:szCs w:val="22"/>
          <w:lang w:eastAsia="ko-KR"/>
        </w:rPr>
        <w:t xml:space="preserve">show for the test 1 (second number is for the class F), an average of </w:t>
      </w:r>
      <w:bookmarkStart w:id="10373" w:name="OLE_LINK5"/>
      <w:bookmarkStart w:id="10374" w:name="OLE_LINK4"/>
      <w:bookmarkStart w:id="10375" w:name="OLE_LINK3"/>
      <w:r w:rsidRPr="00B4125B">
        <w:rPr>
          <w:szCs w:val="22"/>
          <w:lang w:eastAsia="ko-KR"/>
        </w:rPr>
        <w:t xml:space="preserve">Y(0.00%, 0.03%), U(-0.01%, -0.01%) and V(0.02%, -0.04%) BDBR for </w:t>
      </w:r>
      <w:bookmarkEnd w:id="10373"/>
      <w:bookmarkEnd w:id="10374"/>
      <w:bookmarkEnd w:id="10375"/>
      <w:r w:rsidRPr="00B4125B">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5EE63775" w:rsidR="002E3A47" w:rsidRPr="00B4125B" w:rsidRDefault="0071467D" w:rsidP="002E3A47">
      <w:pPr>
        <w:pStyle w:val="BodyText"/>
      </w:pPr>
      <w:r w:rsidRPr="00B4125B">
        <w:t xml:space="preserve">It is generally agreed that TS for chroma is desirable in the context of the overall design also for the 4:2:0 case. It is expected to be beneficial </w:t>
      </w:r>
      <w:proofErr w:type="gramStart"/>
      <w:r w:rsidRPr="00B4125B">
        <w:t>in particular for</w:t>
      </w:r>
      <w:proofErr w:type="gramEnd"/>
      <w:r w:rsidRPr="00B4125B">
        <w:t xml:space="preserve">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w:t>
      </w:r>
      <w:ins w:id="10376" w:author="Gary Sullivan" w:date="2020-01-06T03:05:00Z">
        <w:r w:rsidR="00F8464F">
          <w:t>t was agreed to i</w:t>
        </w:r>
      </w:ins>
      <w:r w:rsidRPr="00B4125B">
        <w:t xml:space="preserve">nvestigate </w:t>
      </w:r>
      <w:ins w:id="10377" w:author="Gary Sullivan" w:date="2020-01-06T03:05:00Z">
        <w:r w:rsidR="00F8464F">
          <w:t xml:space="preserve">this </w:t>
        </w:r>
      </w:ins>
      <w:r w:rsidRPr="00B4125B">
        <w:t xml:space="preserve">in </w:t>
      </w:r>
      <w:ins w:id="10378" w:author="Gary Sullivan" w:date="2020-01-06T03:05:00Z">
        <w:r w:rsidR="00F8464F">
          <w:t xml:space="preserve">a </w:t>
        </w:r>
      </w:ins>
      <w:r w:rsidRPr="00B4125B">
        <w:t xml:space="preserve">CE, </w:t>
      </w:r>
      <w:ins w:id="10379" w:author="Gary Sullivan" w:date="2020-01-06T03:05:00Z">
        <w:r w:rsidR="00F8464F">
          <w:t xml:space="preserve">and to </w:t>
        </w:r>
      </w:ins>
      <w:r w:rsidRPr="00B4125B">
        <w:t>also include JVET-P0058.</w:t>
      </w:r>
    </w:p>
    <w:p w14:paraId="2DF4B9BF" w14:textId="77777777" w:rsidR="002E3A47" w:rsidRPr="00B4125B" w:rsidRDefault="00154673" w:rsidP="002E3A47">
      <w:pPr>
        <w:pStyle w:val="Heading9"/>
        <w:rPr>
          <w:rFonts w:eastAsia="Times New Roman"/>
          <w:szCs w:val="24"/>
          <w:lang w:val="en-CA"/>
        </w:rPr>
      </w:pPr>
      <w:hyperlink r:id="rId698" w:history="1">
        <w:r w:rsidR="002E3A47" w:rsidRPr="00B4125B">
          <w:rPr>
            <w:rFonts w:eastAsia="Times New Roman"/>
            <w:color w:val="0000FF"/>
            <w:szCs w:val="24"/>
            <w:u w:val="single"/>
            <w:lang w:val="en-CA"/>
          </w:rPr>
          <w:t>JVET-P0681</w:t>
        </w:r>
      </w:hyperlink>
      <w:r w:rsidR="002E3A47" w:rsidRPr="00B4125B">
        <w:rPr>
          <w:rFonts w:eastAsia="Times New Roman"/>
          <w:szCs w:val="24"/>
          <w:lang w:val="en-CA"/>
        </w:rPr>
        <w:t xml:space="preserve"> Crosscheck of JVET-P0210: Transform skip for chroma block in the single tree [X. Zhao (Tencent)]</w:t>
      </w:r>
    </w:p>
    <w:p w14:paraId="08551DAD" w14:textId="23E2C658" w:rsidR="002E3A47" w:rsidRPr="00B4125B" w:rsidRDefault="002E3A47" w:rsidP="0021179A"/>
    <w:p w14:paraId="6E76E55A" w14:textId="77777777" w:rsidR="006A743D" w:rsidRPr="00B4125B" w:rsidRDefault="00154673" w:rsidP="00BD3416">
      <w:pPr>
        <w:pStyle w:val="Heading9"/>
        <w:rPr>
          <w:rFonts w:eastAsia="Times New Roman"/>
          <w:szCs w:val="24"/>
          <w:lang w:val="en-CA"/>
        </w:rPr>
      </w:pPr>
      <w:hyperlink r:id="rId699" w:history="1">
        <w:r w:rsidR="006A743D" w:rsidRPr="00B4125B">
          <w:rPr>
            <w:rFonts w:eastAsia="Times New Roman"/>
            <w:color w:val="0000FF"/>
            <w:szCs w:val="24"/>
            <w:u w:val="single"/>
            <w:lang w:val="en-CA"/>
          </w:rPr>
          <w:t>JVET-P1021</w:t>
        </w:r>
      </w:hyperlink>
      <w:r w:rsidR="006A743D" w:rsidRPr="00B4125B">
        <w:rPr>
          <w:rFonts w:eastAsia="Times New Roman"/>
          <w:szCs w:val="24"/>
          <w:lang w:val="en-CA"/>
        </w:rPr>
        <w:t xml:space="preserve"> Non-CE6: Review of SPS control of Transform Selection Proposal [K. Naser, F. Le </w:t>
      </w:r>
      <w:proofErr w:type="spellStart"/>
      <w:r w:rsidR="006A743D" w:rsidRPr="00B4125B">
        <w:rPr>
          <w:rFonts w:eastAsia="Times New Roman"/>
          <w:szCs w:val="24"/>
          <w:lang w:val="en-CA"/>
        </w:rPr>
        <w:t>Léannec</w:t>
      </w:r>
      <w:proofErr w:type="spellEnd"/>
      <w:r w:rsidR="006A743D" w:rsidRPr="00B4125B">
        <w:rPr>
          <w:rFonts w:eastAsia="Times New Roman"/>
          <w:szCs w:val="24"/>
          <w:lang w:val="en-CA"/>
        </w:rPr>
        <w:t xml:space="preserve"> (</w:t>
      </w:r>
      <w:proofErr w:type="spellStart"/>
      <w:r w:rsidR="006A743D" w:rsidRPr="00B4125B">
        <w:rPr>
          <w:rFonts w:eastAsia="Times New Roman"/>
          <w:szCs w:val="24"/>
          <w:lang w:val="en-CA"/>
        </w:rPr>
        <w:t>InterDigital</w:t>
      </w:r>
      <w:proofErr w:type="spellEnd"/>
      <w:r w:rsidR="006A743D" w:rsidRPr="00B4125B">
        <w:rPr>
          <w:rFonts w:eastAsia="Times New Roman"/>
          <w:szCs w:val="24"/>
          <w:lang w:val="en-CA"/>
        </w:rPr>
        <w:t>)]</w:t>
      </w:r>
      <w:r w:rsidR="00E51E14" w:rsidRPr="00B4125B">
        <w:rPr>
          <w:rFonts w:eastAsia="Times New Roman"/>
          <w:szCs w:val="24"/>
          <w:lang w:val="en-CA"/>
        </w:rPr>
        <w:t xml:space="preserve"> [late]</w:t>
      </w:r>
    </w:p>
    <w:p w14:paraId="4C3F26AC" w14:textId="77777777" w:rsidR="002620C0" w:rsidRPr="00B4125B" w:rsidRDefault="002620C0" w:rsidP="002620C0">
      <w:pPr>
        <w:rPr>
          <w:szCs w:val="22"/>
        </w:rPr>
      </w:pPr>
      <w:r w:rsidRPr="00B4125B">
        <w:t>This contribution examines the different configurations of high-level syntax flags related to MTS and transform selection of ISP and SBT. Specifically, it provides a visualization of all possible configuration obtained with the contributions of JVET-P0569, JVET-P0501, JVET-P0495 and JVET-P0640 in comparison to the current VTM design.</w:t>
      </w:r>
    </w:p>
    <w:p w14:paraId="554D0B1D" w14:textId="61C01871" w:rsidR="001928A7" w:rsidRPr="00B4125B" w:rsidRDefault="001928A7" w:rsidP="0021179A">
      <w:r w:rsidRPr="00B4125B">
        <w:t xml:space="preserve">Discussed </w:t>
      </w:r>
      <w:r w:rsidR="00E10657" w:rsidRPr="00B4125B">
        <w:t xml:space="preserve">Thursday </w:t>
      </w:r>
      <w:r w:rsidRPr="00B4125B">
        <w:t>9 Oct in track A</w:t>
      </w:r>
    </w:p>
    <w:p w14:paraId="5066F555" w14:textId="72964F0E" w:rsidR="001928A7" w:rsidRPr="00B4125B" w:rsidRDefault="001928A7" w:rsidP="0021179A">
      <w:r w:rsidRPr="00B4125B">
        <w:t xml:space="preserve">The analysis shows that the current syntax would not allow the case where intra blocks including ISP use only DCT2, but inter uses MTS. It is asked what </w:t>
      </w:r>
      <w:proofErr w:type="gramStart"/>
      <w:r w:rsidRPr="00B4125B">
        <w:t>would be the benefit of this case</w:t>
      </w:r>
      <w:proofErr w:type="gramEnd"/>
      <w:r w:rsidR="0036668A" w:rsidRPr="00B4125B">
        <w:t>. This is not too obvious.</w:t>
      </w:r>
    </w:p>
    <w:p w14:paraId="29B2F51A" w14:textId="4E850D05" w:rsidR="0036668A" w:rsidRPr="00B4125B" w:rsidRDefault="0036668A" w:rsidP="0021179A">
      <w:r w:rsidRPr="00B4125B">
        <w:t xml:space="preserve">JVET-P1031 would allow 9 different configurations (see </w:t>
      </w:r>
      <w:proofErr w:type="spellStart"/>
      <w:r w:rsidRPr="00B4125B">
        <w:t>powerpoint</w:t>
      </w:r>
      <w:proofErr w:type="spellEnd"/>
      <w:r w:rsidRPr="00B4125B">
        <w:t xml:space="preserve"> deck attached to that contribution) instead of currently 5. The motivation of this is claimed to be a cleanup decoupling inter and intra decision, but it would introduce 4 additional configurations that may not necessarily be needed.</w:t>
      </w:r>
    </w:p>
    <w:p w14:paraId="61515FFE" w14:textId="40EA7638" w:rsidR="0036668A" w:rsidRPr="00B4125B" w:rsidDel="00F8464F" w:rsidRDefault="0036668A" w:rsidP="0021179A">
      <w:pPr>
        <w:rPr>
          <w:del w:id="10380" w:author="Gary Sullivan" w:date="2020-01-06T03:05:00Z"/>
        </w:rPr>
      </w:pPr>
      <w:r w:rsidRPr="00B4125B">
        <w:t xml:space="preserve">It is concluded that the current design is </w:t>
      </w:r>
      <w:proofErr w:type="gramStart"/>
      <w:r w:rsidRPr="00B4125B">
        <w:t>sufficient</w:t>
      </w:r>
      <w:proofErr w:type="gramEnd"/>
      <w:r w:rsidRPr="00B4125B">
        <w:t xml:space="preserve">. </w:t>
      </w:r>
      <w:del w:id="10381" w:author="Gary Sullivan" w:date="2020-01-06T02:54:00Z">
        <w:r w:rsidRPr="00B4125B" w:rsidDel="00F643D3">
          <w:delText>No action.</w:delText>
        </w:r>
      </w:del>
      <w:ins w:id="10382" w:author="Gary Sullivan" w:date="2020-01-06T02:54:00Z">
        <w:r w:rsidR="00F643D3">
          <w:t>No action was taken on this.</w:t>
        </w:r>
      </w:ins>
    </w:p>
    <w:p w14:paraId="7C67493D" w14:textId="77777777" w:rsidR="006A743D" w:rsidRPr="00B4125B" w:rsidRDefault="006A743D" w:rsidP="0021179A"/>
    <w:p w14:paraId="35C5ED17" w14:textId="77777777" w:rsidR="00F7647D" w:rsidRPr="00B4125B" w:rsidRDefault="00154673" w:rsidP="00697D23">
      <w:pPr>
        <w:pStyle w:val="Heading9"/>
        <w:rPr>
          <w:rFonts w:eastAsia="Times New Roman"/>
          <w:szCs w:val="24"/>
          <w:lang w:val="en-CA"/>
        </w:rPr>
      </w:pPr>
      <w:hyperlink r:id="rId700" w:history="1">
        <w:r w:rsidR="00F7647D" w:rsidRPr="00B4125B">
          <w:rPr>
            <w:rFonts w:eastAsia="Times New Roman"/>
            <w:color w:val="0000FF"/>
            <w:szCs w:val="24"/>
            <w:u w:val="single"/>
            <w:lang w:val="en-CA"/>
          </w:rPr>
          <w:t>JVET-P1026</w:t>
        </w:r>
      </w:hyperlink>
      <w:r w:rsidR="00F7647D" w:rsidRPr="00B4125B">
        <w:rPr>
          <w:rFonts w:eastAsia="Times New Roman"/>
          <w:szCs w:val="24"/>
          <w:lang w:val="en-CA"/>
        </w:rPr>
        <w:t xml:space="preserve">  Non-CE6: Combination of JVET-P0196 and JVET-P0392 on applying LFNST for ISP Blocks and simplifying the transform signalling [S. De-</w:t>
      </w:r>
      <w:proofErr w:type="spellStart"/>
      <w:r w:rsidR="00F7647D" w:rsidRPr="00B4125B">
        <w:rPr>
          <w:rFonts w:eastAsia="Times New Roman"/>
          <w:szCs w:val="24"/>
          <w:lang w:val="en-CA"/>
        </w:rPr>
        <w:t>Luxán</w:t>
      </w:r>
      <w:proofErr w:type="spellEnd"/>
      <w:r w:rsidR="00F7647D" w:rsidRPr="00B4125B">
        <w:rPr>
          <w:rFonts w:eastAsia="Times New Roman"/>
          <w:szCs w:val="24"/>
          <w:lang w:val="en-CA"/>
        </w:rPr>
        <w:t xml:space="preserve">-Hernández, V. George, G. Venugopal, J. Brandenburg, B. Bross, H. Schwarz, D. Marpe, T. Wiegand (HHI), M. Koo, M. </w:t>
      </w:r>
      <w:proofErr w:type="spellStart"/>
      <w:r w:rsidR="00F7647D" w:rsidRPr="00B4125B">
        <w:rPr>
          <w:rFonts w:eastAsia="Times New Roman"/>
          <w:szCs w:val="24"/>
          <w:lang w:val="en-CA"/>
        </w:rPr>
        <w:t>Salehifar</w:t>
      </w:r>
      <w:proofErr w:type="spellEnd"/>
      <w:r w:rsidR="00F7647D" w:rsidRPr="00B4125B">
        <w:rPr>
          <w:rFonts w:eastAsia="Times New Roman"/>
          <w:szCs w:val="24"/>
          <w:lang w:val="en-CA"/>
        </w:rPr>
        <w:t>, J. Lim, S. Kim (LGE), J. Lainema (Nokia)]</w:t>
      </w:r>
      <w:r w:rsidR="00E51E14" w:rsidRPr="00B4125B">
        <w:rPr>
          <w:rFonts w:eastAsia="Times New Roman"/>
          <w:szCs w:val="24"/>
          <w:lang w:val="en-CA"/>
        </w:rPr>
        <w:t xml:space="preserve"> [late]</w:t>
      </w:r>
    </w:p>
    <w:p w14:paraId="04C34075" w14:textId="518C72FD" w:rsidR="00CE00FE" w:rsidRPr="00B4125B" w:rsidRDefault="00CE00FE" w:rsidP="00F7647D">
      <w:pPr>
        <w:rPr>
          <w:highlight w:val="yellow"/>
        </w:rPr>
      </w:pPr>
      <w:r w:rsidRPr="00B4125B">
        <w:t xml:space="preserve">This document combines proposals JVET-P0196 and JVET-P0392. The following results are reported: 0.19% gain, 101% </w:t>
      </w:r>
      <w:proofErr w:type="spellStart"/>
      <w:r w:rsidRPr="00B4125B">
        <w:t>EncT</w:t>
      </w:r>
      <w:proofErr w:type="spellEnd"/>
      <w:r w:rsidRPr="00B4125B">
        <w:t xml:space="preserve"> and 100% </w:t>
      </w:r>
      <w:proofErr w:type="spellStart"/>
      <w:r w:rsidRPr="00B4125B">
        <w:t>DecT</w:t>
      </w:r>
      <w:proofErr w:type="spellEnd"/>
      <w:r w:rsidRPr="00B4125B">
        <w:t xml:space="preserve"> for AI and 0.18% gain, 101%, 100% </w:t>
      </w:r>
      <w:proofErr w:type="spellStart"/>
      <w:r w:rsidRPr="00B4125B">
        <w:t>DecT</w:t>
      </w:r>
      <w:proofErr w:type="spellEnd"/>
      <w:r w:rsidRPr="00B4125B">
        <w:t xml:space="preserve"> in the RA case.</w:t>
      </w:r>
    </w:p>
    <w:p w14:paraId="27A7080C" w14:textId="77777777" w:rsidR="00CE00FE" w:rsidRPr="00B4125B" w:rsidRDefault="00CE00FE" w:rsidP="00CE00FE">
      <w:r w:rsidRPr="00B4125B">
        <w:t xml:space="preserve">This proposal combines two aspects present in JVET-P0196 and JVET-P0392: </w:t>
      </w:r>
    </w:p>
    <w:p w14:paraId="4DEC7FD0" w14:textId="77777777" w:rsidR="00CE00FE" w:rsidRPr="00B4125B" w:rsidRDefault="00CE00FE" w:rsidP="00CE00FE">
      <w:r w:rsidRPr="00B4125B">
        <w:t>1)</w:t>
      </w:r>
      <w:r w:rsidRPr="00B4125B">
        <w:tab/>
        <w:t xml:space="preserve">MTS signalling is moved from the transform unit syntax to after LFNST signalling. </w:t>
      </w:r>
    </w:p>
    <w:p w14:paraId="04F02509" w14:textId="77777777" w:rsidR="00CE00FE" w:rsidRPr="00B4125B" w:rsidRDefault="00CE00FE" w:rsidP="00CE00FE">
      <w:r w:rsidRPr="00B4125B">
        <w:t>2)</w:t>
      </w:r>
      <w:r w:rsidRPr="00B4125B">
        <w:tab/>
        <w:t xml:space="preserve">The restriction that disallows the usage of LFNST if the CU is using ISP is removed. </w:t>
      </w:r>
    </w:p>
    <w:p w14:paraId="0BC96EEA" w14:textId="77777777" w:rsidR="00CE00FE" w:rsidRPr="00B4125B" w:rsidRDefault="00CE00FE" w:rsidP="00CE00FE">
      <w:r w:rsidRPr="00B4125B">
        <w:lastRenderedPageBreak/>
        <w:t xml:space="preserve">In the proposed syntax, both LFNST and MTS are signalled in the same place (at the end of the CU) and both are signalled conditionally to the last significant position syntax element. This aspect is compatible with the removal of the ISP-LFNST restriction, so that now the LFNST can be applied to all intra-predicted blocks with the appropriate size. </w:t>
      </w:r>
    </w:p>
    <w:p w14:paraId="4AED9111" w14:textId="30653D92" w:rsidR="00CE00FE" w:rsidRPr="00B4125B" w:rsidRDefault="00CE00FE" w:rsidP="00CE00FE">
      <w:r w:rsidRPr="00B4125B">
        <w:t>More details of these aspects can be found in JVET-P0196 and JVET-P0392.</w:t>
      </w:r>
    </w:p>
    <w:p w14:paraId="36F7E35B" w14:textId="770D2CCB" w:rsidR="00CE00FE" w:rsidRPr="00B4125B" w:rsidRDefault="00CE00FE" w:rsidP="00CE00FE">
      <w:r w:rsidRPr="00B4125B">
        <w:t>Already in VTM6, the LFNST flag depends on last position. In the proposal, this now also applies to MST flag (same rule is kept as currently for LFNST).</w:t>
      </w:r>
    </w:p>
    <w:p w14:paraId="4F7C68FF" w14:textId="04A04E17" w:rsidR="00CE00FE" w:rsidRPr="00B4125B" w:rsidRDefault="00CE00FE" w:rsidP="00CE00FE">
      <w:r w:rsidRPr="00B4125B">
        <w:t>Further, LFNST is also applied to ISP.</w:t>
      </w:r>
    </w:p>
    <w:p w14:paraId="14E0716B" w14:textId="0D9BD506" w:rsidR="00CE00FE" w:rsidRPr="00B4125B" w:rsidRDefault="00CE00FE" w:rsidP="00CE00FE">
      <w:r w:rsidRPr="00B4125B">
        <w:t>Cross check confirms results, text/software is also confirmed</w:t>
      </w:r>
    </w:p>
    <w:p w14:paraId="2E47F4F6" w14:textId="6BC9F82F" w:rsidR="00CE00FE" w:rsidRPr="00B4125B" w:rsidRDefault="00CE00FE" w:rsidP="00CE00FE">
      <w:r w:rsidRPr="00B4125B">
        <w:t>Straightforward change, results show that the gain of the two proposals is additive.</w:t>
      </w:r>
    </w:p>
    <w:p w14:paraId="3E431A5C" w14:textId="6EC4B906" w:rsidR="00CE00FE" w:rsidRPr="00B4125B" w:rsidRDefault="00CE00FE" w:rsidP="00CE00FE">
      <w:r w:rsidRPr="00B4125B">
        <w:t xml:space="preserve">No </w:t>
      </w:r>
      <w:r w:rsidR="0003663C" w:rsidRPr="00B4125B">
        <w:t>CE</w:t>
      </w:r>
      <w:ins w:id="10383" w:author="Gary Sullivan" w:date="2020-01-06T03:06:00Z">
        <w:r w:rsidR="00F8464F">
          <w:t xml:space="preserve"> was planned on this</w:t>
        </w:r>
      </w:ins>
      <w:r w:rsidR="0003663C" w:rsidRPr="00B4125B">
        <w:t>.</w:t>
      </w:r>
    </w:p>
    <w:p w14:paraId="405ED668" w14:textId="7DC61FB3" w:rsidR="00CE00FE" w:rsidRPr="00B4125B" w:rsidDel="00F8464F" w:rsidRDefault="00CE00FE" w:rsidP="00CE00FE">
      <w:pPr>
        <w:rPr>
          <w:del w:id="10384" w:author="Gary Sullivan" w:date="2020-01-06T03:05:00Z"/>
        </w:rPr>
      </w:pPr>
      <w:r w:rsidRPr="00B4125B">
        <w:rPr>
          <w:highlight w:val="yellow"/>
        </w:rPr>
        <w:t>Decision</w:t>
      </w:r>
      <w:r w:rsidRPr="00B4125B">
        <w:t>: Adopt JVET-P1026.</w:t>
      </w:r>
    </w:p>
    <w:p w14:paraId="4DBAE8A0" w14:textId="731012B3" w:rsidR="00F7647D" w:rsidRPr="00B4125B" w:rsidRDefault="00F7647D" w:rsidP="0021179A"/>
    <w:p w14:paraId="33108F61" w14:textId="77777777" w:rsidR="0022441C" w:rsidRPr="00B4125B" w:rsidRDefault="00154673" w:rsidP="00697D23">
      <w:pPr>
        <w:pStyle w:val="Heading9"/>
        <w:rPr>
          <w:rFonts w:eastAsia="Times New Roman"/>
          <w:szCs w:val="24"/>
          <w:lang w:val="en-CA"/>
        </w:rPr>
      </w:pPr>
      <w:hyperlink r:id="rId701" w:history="1">
        <w:r w:rsidR="0022441C" w:rsidRPr="00B4125B">
          <w:rPr>
            <w:rFonts w:eastAsia="Times New Roman"/>
            <w:color w:val="0000FF"/>
            <w:szCs w:val="24"/>
            <w:u w:val="single"/>
            <w:lang w:val="en-CA"/>
          </w:rPr>
          <w:t>JVET-P1030</w:t>
        </w:r>
      </w:hyperlink>
      <w:r w:rsidR="0022441C" w:rsidRPr="00B4125B">
        <w:rPr>
          <w:rFonts w:eastAsia="Times New Roman"/>
          <w:szCs w:val="24"/>
          <w:lang w:val="en-CA"/>
        </w:rPr>
        <w:t xml:space="preserve"> Cross check of JVET-P1026: "Non-CE6: Combination of JVET-P0196 and JVET-P0392 on applying LFNST for ISP Blocks and simplifying the transform signalling" [F. Le </w:t>
      </w:r>
      <w:proofErr w:type="spellStart"/>
      <w:r w:rsidR="0022441C" w:rsidRPr="00B4125B">
        <w:rPr>
          <w:rFonts w:eastAsia="Times New Roman"/>
          <w:szCs w:val="24"/>
          <w:lang w:val="en-CA"/>
        </w:rPr>
        <w:t>Léannec</w:t>
      </w:r>
      <w:proofErr w:type="spellEnd"/>
      <w:r w:rsidR="0022441C" w:rsidRPr="00B4125B">
        <w:rPr>
          <w:rFonts w:eastAsia="Times New Roman"/>
          <w:szCs w:val="24"/>
          <w:lang w:val="en-CA"/>
        </w:rPr>
        <w:t xml:space="preserve"> (</w:t>
      </w:r>
      <w:proofErr w:type="spellStart"/>
      <w:r w:rsidR="0022441C" w:rsidRPr="00B4125B">
        <w:rPr>
          <w:rFonts w:eastAsia="Times New Roman"/>
          <w:szCs w:val="24"/>
          <w:lang w:val="en-CA"/>
        </w:rPr>
        <w:t>InterDigital</w:t>
      </w:r>
      <w:proofErr w:type="spellEnd"/>
      <w:r w:rsidR="0022441C" w:rsidRPr="00B4125B">
        <w:rPr>
          <w:rFonts w:eastAsia="Times New Roman"/>
          <w:szCs w:val="24"/>
          <w:lang w:val="en-CA"/>
        </w:rPr>
        <w:t>)]</w:t>
      </w:r>
    </w:p>
    <w:p w14:paraId="4AAA5390" w14:textId="728E02BC" w:rsidR="0022441C" w:rsidRPr="00B4125B" w:rsidRDefault="0022441C" w:rsidP="0021179A"/>
    <w:p w14:paraId="0AC6B115" w14:textId="21066307" w:rsidR="0022441C" w:rsidRPr="00B4125B" w:rsidRDefault="00154673" w:rsidP="00697D23">
      <w:pPr>
        <w:pStyle w:val="Heading9"/>
        <w:rPr>
          <w:rFonts w:eastAsia="Times New Roman"/>
          <w:sz w:val="20"/>
          <w:lang w:val="en-CA"/>
        </w:rPr>
      </w:pPr>
      <w:hyperlink r:id="rId702" w:history="1">
        <w:r w:rsidR="0022441C" w:rsidRPr="00B4125B">
          <w:rPr>
            <w:rFonts w:eastAsia="Times New Roman"/>
            <w:color w:val="0000FF"/>
            <w:szCs w:val="24"/>
            <w:u w:val="single"/>
            <w:lang w:val="en-CA"/>
          </w:rPr>
          <w:t>JVET-P1031</w:t>
        </w:r>
      </w:hyperlink>
      <w:r w:rsidR="0022441C" w:rsidRPr="00B4125B">
        <w:rPr>
          <w:rFonts w:eastAsia="Times New Roman"/>
          <w:szCs w:val="24"/>
          <w:lang w:val="en-CA"/>
        </w:rPr>
        <w:t xml:space="preserve"> Proposed text for MTS related HLS (harmonization of JVET-P0495, JVET-P0501 and JVET-P0569) [X. S. Liu (Tencent), H. E. Egilmez, V. Seregin, M. Karczewicz (Qualcomm), Y. Wang, H. Liu, L. Zhang, K. Zhang, Z. Deng, Y. Wang (</w:t>
      </w:r>
      <w:proofErr w:type="spellStart"/>
      <w:r w:rsidR="0022441C" w:rsidRPr="00B4125B">
        <w:rPr>
          <w:rFonts w:eastAsia="Times New Roman"/>
          <w:szCs w:val="24"/>
          <w:lang w:val="en-CA"/>
        </w:rPr>
        <w:t>Bytedance</w:t>
      </w:r>
      <w:proofErr w:type="spellEnd"/>
      <w:r w:rsidR="0022441C" w:rsidRPr="00B4125B">
        <w:rPr>
          <w:rFonts w:eastAsia="Times New Roman"/>
          <w:szCs w:val="24"/>
          <w:lang w:val="en-CA"/>
        </w:rPr>
        <w:t>)]</w:t>
      </w:r>
      <w:r w:rsidR="00E51E14" w:rsidRPr="00B4125B">
        <w:rPr>
          <w:rFonts w:eastAsia="Times New Roman"/>
          <w:szCs w:val="24"/>
          <w:lang w:val="en-CA"/>
        </w:rPr>
        <w:t xml:space="preserve"> [late]</w:t>
      </w:r>
    </w:p>
    <w:p w14:paraId="4A318314" w14:textId="787B6DD6" w:rsidR="002620C0" w:rsidRPr="00B4125B" w:rsidRDefault="002620C0" w:rsidP="0021179A">
      <w:pPr>
        <w:rPr>
          <w:highlight w:val="yellow"/>
        </w:rPr>
      </w:pPr>
      <w:r w:rsidRPr="00B4125B">
        <w:t>This contribution proposes the spec text for MTS related HLS based on a harmonized solution of the methods proposed in JVET-P0495, JVET-P0501 and JVET-P0569.</w:t>
      </w:r>
    </w:p>
    <w:p w14:paraId="3231AAB9" w14:textId="37543586" w:rsidR="002620C0" w:rsidRPr="00B4125B" w:rsidDel="00F8464F" w:rsidRDefault="002620C0" w:rsidP="0021179A">
      <w:pPr>
        <w:rPr>
          <w:del w:id="10385" w:author="Gary Sullivan" w:date="2020-01-06T03:06:00Z"/>
        </w:rPr>
      </w:pPr>
      <w:r w:rsidRPr="00B4125B">
        <w:t>JVET-P1021 is also related – see further notes there</w:t>
      </w:r>
      <w:ins w:id="10386" w:author="Gary Sullivan" w:date="2020-01-06T03:06:00Z">
        <w:r w:rsidR="00F8464F">
          <w:t>.</w:t>
        </w:r>
      </w:ins>
    </w:p>
    <w:p w14:paraId="26BCC6D5" w14:textId="77777777" w:rsidR="0022441C" w:rsidRPr="00B4125B" w:rsidRDefault="0022441C" w:rsidP="0021179A"/>
    <w:p w14:paraId="42DA4D47" w14:textId="444F41F2" w:rsidR="002863F0" w:rsidRPr="00B4125B" w:rsidRDefault="002863F0" w:rsidP="00422C11">
      <w:pPr>
        <w:pStyle w:val="Heading2"/>
        <w:ind w:left="576"/>
        <w:rPr>
          <w:lang w:val="en-CA"/>
        </w:rPr>
      </w:pPr>
      <w:bookmarkStart w:id="10387" w:name="_Ref13489533"/>
      <w:r w:rsidRPr="00B4125B">
        <w:rPr>
          <w:lang w:val="en-CA"/>
        </w:rPr>
        <w:t xml:space="preserve">CE7 related </w:t>
      </w:r>
      <w:r w:rsidR="00E242F1" w:rsidRPr="00B4125B">
        <w:rPr>
          <w:lang w:val="en-CA"/>
        </w:rPr>
        <w:t xml:space="preserve">– Quantization and coefficient coding </w:t>
      </w:r>
      <w:r w:rsidRPr="00B4125B">
        <w:rPr>
          <w:lang w:val="en-CA"/>
        </w:rPr>
        <w:t>(</w:t>
      </w:r>
      <w:r w:rsidR="00F636E9" w:rsidRPr="00B4125B">
        <w:rPr>
          <w:lang w:val="en-CA"/>
        </w:rPr>
        <w:t>24</w:t>
      </w:r>
      <w:r w:rsidRPr="00B4125B">
        <w:rPr>
          <w:lang w:val="en-CA"/>
        </w:rPr>
        <w:t>)</w:t>
      </w:r>
      <w:bookmarkEnd w:id="10098"/>
      <w:bookmarkEnd w:id="10387"/>
    </w:p>
    <w:p w14:paraId="2E4E6EC7" w14:textId="16DE8846" w:rsidR="00AF527C" w:rsidRPr="00B4125B" w:rsidRDefault="00AF527C" w:rsidP="00AF527C">
      <w:pPr>
        <w:pStyle w:val="BodyText"/>
      </w:pPr>
      <w:r w:rsidRPr="00B4125B">
        <w:t xml:space="preserve">Contributions in this category were discussed </w:t>
      </w:r>
      <w:r w:rsidR="00123BC9" w:rsidRPr="00B4125B">
        <w:t>Saturday 5</w:t>
      </w:r>
      <w:r w:rsidRPr="00B4125B">
        <w:t xml:space="preserve"> Oct. </w:t>
      </w:r>
      <w:r w:rsidR="00123BC9" w:rsidRPr="00B4125B">
        <w:rPr>
          <w:highlight w:val="yellow"/>
        </w:rPr>
        <w:t>1145</w:t>
      </w:r>
      <w:r w:rsidRPr="00B4125B">
        <w:t>–</w:t>
      </w:r>
      <w:r w:rsidR="00F95CF4" w:rsidRPr="00B4125B">
        <w:rPr>
          <w:highlight w:val="yellow"/>
        </w:rPr>
        <w:t>1315</w:t>
      </w:r>
      <w:r w:rsidR="00F95CF4" w:rsidRPr="00B4125B">
        <w:t xml:space="preserve"> and 1445-1845</w:t>
      </w:r>
      <w:r w:rsidRPr="00B4125B">
        <w:t xml:space="preserve"> in Track </w:t>
      </w:r>
      <w:r w:rsidR="00123BC9" w:rsidRPr="00B4125B">
        <w:rPr>
          <w:highlight w:val="yellow"/>
        </w:rPr>
        <w:t>A</w:t>
      </w:r>
      <w:r w:rsidR="00123BC9" w:rsidRPr="00B4125B">
        <w:t xml:space="preserve"> </w:t>
      </w:r>
      <w:r w:rsidRPr="00B4125B">
        <w:t xml:space="preserve">(chaired by </w:t>
      </w:r>
      <w:r w:rsidR="00123BC9" w:rsidRPr="00B4125B">
        <w:rPr>
          <w:highlight w:val="yellow"/>
        </w:rPr>
        <w:t>JRO</w:t>
      </w:r>
      <w:r w:rsidRPr="00B4125B">
        <w:t>).</w:t>
      </w:r>
    </w:p>
    <w:bookmarkStart w:id="10388" w:name="_Ref518893185"/>
    <w:p w14:paraId="3A82D967" w14:textId="77777777" w:rsidR="001D0F10" w:rsidRPr="00B4125B" w:rsidRDefault="001D0F10"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7831" </w:instrText>
      </w:r>
      <w:r w:rsidRPr="00B4125B">
        <w:rPr>
          <w:lang w:val="en-CA"/>
        </w:rPr>
        <w:fldChar w:fldCharType="separate"/>
      </w:r>
      <w:r w:rsidRPr="00B4125B">
        <w:rPr>
          <w:rFonts w:eastAsia="Times New Roman"/>
          <w:color w:val="0000FF"/>
          <w:szCs w:val="24"/>
          <w:u w:val="single"/>
          <w:lang w:val="en-CA"/>
        </w:rPr>
        <w:t>JVET-P0042</w:t>
      </w:r>
      <w:r w:rsidRPr="00B4125B">
        <w:rPr>
          <w:rFonts w:eastAsia="Times New Roman"/>
          <w:color w:val="0000FF"/>
          <w:szCs w:val="24"/>
          <w:u w:val="single"/>
          <w:lang w:val="en-CA"/>
        </w:rPr>
        <w:fldChar w:fldCharType="end"/>
      </w:r>
      <w:r w:rsidRPr="00B4125B">
        <w:rPr>
          <w:rFonts w:eastAsia="Times New Roman"/>
          <w:szCs w:val="24"/>
          <w:lang w:val="en-CA"/>
        </w:rPr>
        <w:t xml:space="preserve"> Non-CE7: A cleanup for </w:t>
      </w:r>
      <w:proofErr w:type="spellStart"/>
      <w:r w:rsidRPr="00B4125B">
        <w:rPr>
          <w:rFonts w:eastAsia="Times New Roman"/>
          <w:szCs w:val="24"/>
          <w:lang w:val="en-CA"/>
        </w:rPr>
        <w:t>inter_pred_idc</w:t>
      </w:r>
      <w:proofErr w:type="spellEnd"/>
      <w:r w:rsidRPr="00B4125B">
        <w:rPr>
          <w:rFonts w:eastAsia="Times New Roman"/>
          <w:szCs w:val="24"/>
          <w:lang w:val="en-CA"/>
        </w:rPr>
        <w:t xml:space="preserve"> coding [B. Heng, M. Zhou (Broadcom)]</w:t>
      </w:r>
    </w:p>
    <w:p w14:paraId="5B8FC9FA" w14:textId="62408A35" w:rsidR="007F4ABD" w:rsidRPr="00B4125B" w:rsidRDefault="007F4ABD" w:rsidP="007F4ABD">
      <w:r w:rsidRPr="00B4125B">
        <w:t xml:space="preserve">It is asserted that the current design of </w:t>
      </w:r>
      <w:proofErr w:type="spellStart"/>
      <w:r w:rsidRPr="00B4125B">
        <w:t>inter_pred_idc</w:t>
      </w:r>
      <w:proofErr w:type="spellEnd"/>
      <w:r w:rsidRPr="00B4125B">
        <w:t xml:space="preserve"> coding is inconsistent, because the same context model is shared by the coding of the </w:t>
      </w:r>
      <w:proofErr w:type="spellStart"/>
      <w:r w:rsidRPr="00B4125B">
        <w:t>bi_pred_flag</w:t>
      </w:r>
      <w:proofErr w:type="spellEnd"/>
      <w:r w:rsidRPr="00B4125B">
        <w:t xml:space="preserve"> for 8x8 CUs and the list0/list1 flag of </w:t>
      </w:r>
      <w:proofErr w:type="spellStart"/>
      <w:r w:rsidRPr="00B4125B">
        <w:t>uni-pred</w:t>
      </w:r>
      <w:proofErr w:type="spellEnd"/>
      <w:r w:rsidRPr="00B4125B">
        <w:t xml:space="preserve">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B4125B" w:rsidRDefault="007F4ABD" w:rsidP="0021179A">
      <w:pPr>
        <w:pStyle w:val="BodyText"/>
      </w:pPr>
      <w:r w:rsidRPr="00B4125B">
        <w:t>Though this rather relates CE4 (MV coding), it was presented in CE7.</w:t>
      </w:r>
    </w:p>
    <w:p w14:paraId="7917218F" w14:textId="5B15F2AB" w:rsidR="009E0107" w:rsidRPr="00B4125B" w:rsidRDefault="0097493B" w:rsidP="0021179A">
      <w:pPr>
        <w:pStyle w:val="BodyText"/>
      </w:pPr>
      <w:r w:rsidRPr="00B4125B">
        <w:rPr>
          <w:highlight w:val="yellow"/>
        </w:rPr>
        <w:t>Decision (</w:t>
      </w:r>
      <w:r w:rsidR="009E0107" w:rsidRPr="00B4125B">
        <w:rPr>
          <w:highlight w:val="yellow"/>
        </w:rPr>
        <w:t>cleanup)</w:t>
      </w:r>
      <w:r w:rsidR="009E0107" w:rsidRPr="00B4125B">
        <w:t>: Adopt JVET-P0042</w:t>
      </w:r>
    </w:p>
    <w:p w14:paraId="4D284B85" w14:textId="34961405" w:rsidR="007C0FF8" w:rsidRPr="00B4125B" w:rsidRDefault="007C0FF8" w:rsidP="0021179A">
      <w:pPr>
        <w:pStyle w:val="BodyText"/>
      </w:pPr>
      <w:r w:rsidRPr="00B4125B">
        <w:t>JVET-P0541 touches a similar issue</w:t>
      </w:r>
      <w:ins w:id="10389" w:author="Gary Sullivan" w:date="2020-01-06T03:06:00Z">
        <w:r w:rsidR="00F8464F">
          <w:t>.</w:t>
        </w:r>
      </w:ins>
    </w:p>
    <w:p w14:paraId="6059A9D2" w14:textId="77777777" w:rsidR="00BC4AD1" w:rsidRPr="00B4125B" w:rsidRDefault="00154673" w:rsidP="00BC4AD1">
      <w:pPr>
        <w:pStyle w:val="Heading9"/>
        <w:rPr>
          <w:rFonts w:eastAsia="Times New Roman"/>
          <w:szCs w:val="24"/>
          <w:lang w:val="en-CA"/>
        </w:rPr>
      </w:pPr>
      <w:hyperlink r:id="rId703" w:history="1">
        <w:r w:rsidR="00BC4AD1" w:rsidRPr="00B4125B">
          <w:rPr>
            <w:rFonts w:eastAsia="Times New Roman"/>
            <w:color w:val="0000FF"/>
            <w:szCs w:val="24"/>
            <w:u w:val="single"/>
            <w:lang w:val="en-CA"/>
          </w:rPr>
          <w:t>JVET-P0713</w:t>
        </w:r>
      </w:hyperlink>
      <w:r w:rsidR="00BC4AD1" w:rsidRPr="00B4125B">
        <w:rPr>
          <w:rFonts w:eastAsia="Times New Roman"/>
          <w:szCs w:val="24"/>
          <w:lang w:val="en-CA"/>
        </w:rPr>
        <w:t xml:space="preserve"> Crosscheck of JVET-P0042 (Non-CE7: A cleanup for </w:t>
      </w:r>
      <w:proofErr w:type="spellStart"/>
      <w:r w:rsidR="00BC4AD1" w:rsidRPr="00B4125B">
        <w:rPr>
          <w:rFonts w:eastAsia="Times New Roman"/>
          <w:szCs w:val="24"/>
          <w:lang w:val="en-CA"/>
        </w:rPr>
        <w:t>inter_pred_idc</w:t>
      </w:r>
      <w:proofErr w:type="spellEnd"/>
      <w:r w:rsidR="00BC4AD1" w:rsidRPr="00B4125B">
        <w:rPr>
          <w:rFonts w:eastAsia="Times New Roman"/>
          <w:szCs w:val="24"/>
          <w:lang w:val="en-CA"/>
        </w:rPr>
        <w:t xml:space="preserve"> coding) [K. Panusopone (Nokia)]</w:t>
      </w:r>
    </w:p>
    <w:p w14:paraId="74724F50" w14:textId="77777777" w:rsidR="00BC4AD1" w:rsidRPr="00B4125B" w:rsidRDefault="00BC4AD1" w:rsidP="0021179A">
      <w:pPr>
        <w:pStyle w:val="BodyText"/>
      </w:pPr>
    </w:p>
    <w:p w14:paraId="5A0F7F83" w14:textId="7878840F" w:rsidR="009E0107" w:rsidRPr="00B4125B" w:rsidDel="00890058" w:rsidRDefault="009E0107" w:rsidP="009E0107">
      <w:pPr>
        <w:pStyle w:val="BodyText"/>
        <w:rPr>
          <w:del w:id="10390" w:author="Gary Sullivan" w:date="2020-01-06T03:08:00Z"/>
        </w:rPr>
      </w:pPr>
      <w:del w:id="10391" w:author="Gary Sullivan" w:date="2020-01-06T03:08:00Z">
        <w:r w:rsidRPr="00B4125B" w:rsidDel="00890058">
          <w:lastRenderedPageBreak/>
          <w:delText>(</w:delText>
        </w:r>
        <w:r w:rsidRPr="00B4125B" w:rsidDel="00890058">
          <w:rPr>
            <w:highlight w:val="yellow"/>
          </w:rPr>
          <w:delText>move 541 and cross-check here</w:delText>
        </w:r>
        <w:r w:rsidRPr="00B4125B" w:rsidDel="00890058">
          <w:delText>)</w:delText>
        </w:r>
      </w:del>
    </w:p>
    <w:p w14:paraId="1F9BAB52" w14:textId="77777777" w:rsidR="009E0107" w:rsidRPr="00B4125B" w:rsidRDefault="009E0107" w:rsidP="009E0107">
      <w:pPr>
        <w:tabs>
          <w:tab w:val="clear" w:pos="360"/>
          <w:tab w:val="clear" w:pos="720"/>
          <w:tab w:val="clear" w:pos="1080"/>
          <w:tab w:val="clear" w:pos="1440"/>
        </w:tabs>
        <w:rPr>
          <w:szCs w:val="22"/>
          <w:lang w:eastAsia="ko-KR"/>
        </w:rPr>
      </w:pPr>
      <w:r w:rsidRPr="00B4125B">
        <w:t xml:space="preserve">In VVC, </w:t>
      </w:r>
      <w:proofErr w:type="spellStart"/>
      <w:r w:rsidRPr="00B4125B">
        <w:t>inter_pred_idc</w:t>
      </w:r>
      <w:proofErr w:type="spellEnd"/>
      <w:r w:rsidRPr="00B4125B">
        <w:t xml:space="preserve"> syntax which specifies inter prediction mode </w:t>
      </w:r>
      <w:r w:rsidRPr="00B4125B">
        <w:rPr>
          <w:lang w:eastAsia="ko-KR"/>
        </w:rPr>
        <w:t>uses</w:t>
      </w:r>
      <w:r w:rsidRPr="00B4125B">
        <w:t xml:space="preserve"> five context models. Especially, </w:t>
      </w:r>
      <w:r w:rsidRPr="00B4125B">
        <w:rPr>
          <w:lang w:eastAsia="ko-KR"/>
        </w:rPr>
        <w:t xml:space="preserve">the </w:t>
      </w:r>
      <w:r w:rsidRPr="00B4125B">
        <w:t>5</w:t>
      </w:r>
      <w:r w:rsidRPr="00B4125B">
        <w:rPr>
          <w:vertAlign w:val="superscript"/>
        </w:rPr>
        <w:t>th</w:t>
      </w:r>
      <w:r w:rsidRPr="00B4125B">
        <w:t xml:space="preserve"> context model is </w:t>
      </w:r>
      <w:r w:rsidRPr="00B4125B">
        <w:rPr>
          <w:lang w:eastAsia="ko-KR"/>
        </w:rPr>
        <w:t xml:space="preserve">being shared by the </w:t>
      </w:r>
      <w:r w:rsidRPr="00B4125B">
        <w:rPr>
          <w:szCs w:val="22"/>
          <w:lang w:eastAsia="ko-KR"/>
        </w:rPr>
        <w:t xml:space="preserve">4x16, 8x8, or 16x4 </w:t>
      </w:r>
      <w:r w:rsidRPr="00B4125B">
        <w:rPr>
          <w:lang w:eastAsia="ko-KR"/>
        </w:rPr>
        <w:t xml:space="preserve">bi-predicted CUs and </w:t>
      </w:r>
      <w:proofErr w:type="spellStart"/>
      <w:r w:rsidRPr="00B4125B">
        <w:rPr>
          <w:lang w:eastAsia="ko-KR"/>
        </w:rPr>
        <w:t>uni</w:t>
      </w:r>
      <w:proofErr w:type="spellEnd"/>
      <w:r w:rsidRPr="00B4125B">
        <w:rPr>
          <w:lang w:eastAsia="ko-KR"/>
        </w:rPr>
        <w:t>-predicted CUs</w:t>
      </w:r>
      <w:r w:rsidRPr="00B4125B">
        <w:t xml:space="preserve">. This contribution proposes two </w:t>
      </w:r>
      <w:r w:rsidRPr="00B4125B">
        <w:rPr>
          <w:lang w:eastAsia="ko-KR"/>
        </w:rPr>
        <w:t xml:space="preserve">alternative </w:t>
      </w:r>
      <w:r w:rsidRPr="00B4125B">
        <w:t xml:space="preserve">methods to prevent </w:t>
      </w:r>
      <w:r w:rsidRPr="00B4125B">
        <w:rPr>
          <w:lang w:eastAsia="ko-KR"/>
        </w:rPr>
        <w:t>from the</w:t>
      </w:r>
      <w:r w:rsidRPr="00B4125B">
        <w:t xml:space="preserve"> 5</w:t>
      </w:r>
      <w:r w:rsidRPr="00B4125B">
        <w:rPr>
          <w:vertAlign w:val="superscript"/>
        </w:rPr>
        <w:t>th</w:t>
      </w:r>
      <w:r w:rsidRPr="00B4125B">
        <w:t xml:space="preserve"> context model</w:t>
      </w:r>
      <w:r w:rsidRPr="00B4125B">
        <w:rPr>
          <w:lang w:eastAsia="ko-KR"/>
        </w:rPr>
        <w:t xml:space="preserve"> being shared between bi-prediction and </w:t>
      </w:r>
      <w:proofErr w:type="spellStart"/>
      <w:r w:rsidRPr="00B4125B">
        <w:rPr>
          <w:lang w:eastAsia="ko-KR"/>
        </w:rPr>
        <w:t>uni</w:t>
      </w:r>
      <w:proofErr w:type="spellEnd"/>
      <w:r w:rsidRPr="00B4125B">
        <w:rPr>
          <w:lang w:eastAsia="ko-KR"/>
        </w:rPr>
        <w:t>-prediction cases</w:t>
      </w:r>
      <w:r w:rsidRPr="00B4125B">
        <w:t xml:space="preserve">. </w:t>
      </w:r>
      <w:r w:rsidRPr="00B4125B">
        <w:rPr>
          <w:lang w:eastAsia="ko-KR"/>
        </w:rPr>
        <w:t xml:space="preserve">From experiment results, luma BD-rate changes of </w:t>
      </w:r>
      <w:r w:rsidRPr="00B4125B">
        <w:rPr>
          <w:lang w:eastAsia="zh-CN"/>
        </w:rPr>
        <w:t xml:space="preserve">method 1 is reported as -0.01% and -0.02% for RA and LDB. </w:t>
      </w:r>
      <w:r w:rsidRPr="00B4125B">
        <w:rPr>
          <w:lang w:eastAsia="ko-KR"/>
        </w:rPr>
        <w:t xml:space="preserve">luma BD-rate changes of </w:t>
      </w:r>
      <w:r w:rsidRPr="00B4125B">
        <w:rPr>
          <w:lang w:eastAsia="zh-CN"/>
        </w:rPr>
        <w:t>method 2 is reported as -0.02% and -0.03% for RA and LDB.</w:t>
      </w:r>
    </w:p>
    <w:p w14:paraId="32081D64" w14:textId="77777777" w:rsidR="009E0107" w:rsidRPr="00B4125B" w:rsidRDefault="009E0107" w:rsidP="009E0107">
      <w:pPr>
        <w:pStyle w:val="BodyText"/>
      </w:pPr>
      <w:r w:rsidRPr="00B4125B">
        <w:t>The solution of JVET-P0042 is simpler and more straightforward to understand for implementers.</w:t>
      </w:r>
    </w:p>
    <w:p w14:paraId="679753AD" w14:textId="77777777" w:rsidR="00890058" w:rsidRPr="00B4125B" w:rsidRDefault="00890058" w:rsidP="00890058">
      <w:pPr>
        <w:pStyle w:val="Heading9"/>
        <w:rPr>
          <w:ins w:id="10392" w:author="Gary Sullivan" w:date="2020-01-06T03:07:00Z"/>
          <w:rFonts w:eastAsia="Times New Roman"/>
          <w:szCs w:val="24"/>
          <w:lang w:val="en-CA"/>
        </w:rPr>
      </w:pPr>
      <w:ins w:id="10393" w:author="Gary Sullivan" w:date="2020-01-06T03:07:00Z">
        <w:r w:rsidRPr="00B4125B">
          <w:rPr>
            <w:lang w:val="en-CA"/>
          </w:rPr>
          <w:fldChar w:fldCharType="begin"/>
        </w:r>
        <w:r w:rsidRPr="00B4125B">
          <w:rPr>
            <w:lang w:val="en-CA"/>
          </w:rPr>
          <w:instrText xml:space="preserve"> HYPERLINK "http://phenix.it-sudparis.eu/jvet/doc_end_user/current_document.php?id=8331" </w:instrText>
        </w:r>
        <w:r w:rsidRPr="00B4125B">
          <w:rPr>
            <w:lang w:val="en-CA"/>
          </w:rPr>
          <w:fldChar w:fldCharType="separate"/>
        </w:r>
        <w:r w:rsidRPr="00B4125B">
          <w:rPr>
            <w:rFonts w:eastAsia="Times New Roman"/>
            <w:color w:val="0000FF"/>
            <w:szCs w:val="24"/>
            <w:u w:val="single"/>
            <w:lang w:val="en-CA"/>
          </w:rPr>
          <w:t>JVET-P0541</w:t>
        </w:r>
        <w:r w:rsidRPr="00B4125B">
          <w:rPr>
            <w:rFonts w:eastAsia="Times New Roman"/>
            <w:color w:val="0000FF"/>
            <w:szCs w:val="24"/>
            <w:u w:val="single"/>
            <w:lang w:val="en-CA"/>
          </w:rPr>
          <w:fldChar w:fldCharType="end"/>
        </w:r>
        <w:r w:rsidRPr="00B4125B">
          <w:rPr>
            <w:rFonts w:eastAsia="Times New Roman"/>
            <w:szCs w:val="24"/>
            <w:lang w:val="en-CA"/>
          </w:rPr>
          <w:t xml:space="preserve"> Non-CE4: Context mod</w:t>
        </w:r>
        <w:r>
          <w:rPr>
            <w:rFonts w:eastAsia="Times New Roman"/>
            <w:szCs w:val="24"/>
            <w:lang w:val="en-CA"/>
          </w:rPr>
          <w:t>elling</w:t>
        </w:r>
        <w:r w:rsidRPr="00B4125B">
          <w:rPr>
            <w:rFonts w:eastAsia="Times New Roman"/>
            <w:szCs w:val="24"/>
            <w:lang w:val="en-CA"/>
          </w:rPr>
          <w:t xml:space="preserve"> for inter prediction mode [J. Nam, H. Jang, N. Park, J. Lim, S. Kim (LGE)]</w:t>
        </w:r>
      </w:ins>
    </w:p>
    <w:p w14:paraId="3371FE79" w14:textId="77777777" w:rsidR="00890058" w:rsidRPr="00B4125B" w:rsidRDefault="00890058" w:rsidP="00890058">
      <w:pPr>
        <w:pStyle w:val="BodyText"/>
        <w:rPr>
          <w:ins w:id="10394" w:author="Gary Sullivan" w:date="2020-01-06T03:07:00Z"/>
        </w:rPr>
      </w:pPr>
    </w:p>
    <w:p w14:paraId="373C3C07" w14:textId="77777777" w:rsidR="00890058" w:rsidRPr="00B4125B" w:rsidRDefault="00890058" w:rsidP="00890058">
      <w:pPr>
        <w:pStyle w:val="Heading9"/>
        <w:rPr>
          <w:ins w:id="10395" w:author="Gary Sullivan" w:date="2020-01-06T03:07:00Z"/>
          <w:rFonts w:eastAsia="Times New Roman"/>
          <w:szCs w:val="24"/>
          <w:lang w:val="en-CA"/>
        </w:rPr>
      </w:pPr>
      <w:ins w:id="10396" w:author="Gary Sullivan" w:date="2020-01-06T03:07:00Z">
        <w:r w:rsidRPr="00B4125B">
          <w:rPr>
            <w:lang w:val="en-CA"/>
          </w:rPr>
          <w:fldChar w:fldCharType="begin"/>
        </w:r>
        <w:r w:rsidRPr="00B4125B">
          <w:rPr>
            <w:lang w:val="en-CA"/>
          </w:rPr>
          <w:instrText xml:space="preserve"> HYPERLINK "http://phenix.it-sudparis.eu/jvet/doc_end_user/current_document.php?id=8691" </w:instrText>
        </w:r>
        <w:r w:rsidRPr="00B4125B">
          <w:rPr>
            <w:lang w:val="en-CA"/>
          </w:rPr>
          <w:fldChar w:fldCharType="separate"/>
        </w:r>
        <w:r w:rsidRPr="00B4125B">
          <w:rPr>
            <w:rFonts w:eastAsia="Times New Roman"/>
            <w:color w:val="0000FF"/>
            <w:szCs w:val="24"/>
            <w:u w:val="single"/>
            <w:lang w:val="en-CA"/>
          </w:rPr>
          <w:t>JVET-P0876</w:t>
        </w:r>
        <w:r w:rsidRPr="00B4125B">
          <w:rPr>
            <w:rFonts w:eastAsia="Times New Roman"/>
            <w:color w:val="0000FF"/>
            <w:szCs w:val="24"/>
            <w:u w:val="single"/>
            <w:lang w:val="en-CA"/>
          </w:rPr>
          <w:fldChar w:fldCharType="end"/>
        </w:r>
        <w:r w:rsidRPr="00B4125B">
          <w:rPr>
            <w:rFonts w:eastAsia="Times New Roman"/>
            <w:szCs w:val="24"/>
            <w:lang w:val="en-CA"/>
          </w:rPr>
          <w:t xml:space="preserve"> Crosscheck of JVET-P0541 "Non-CE4: Context mod</w:t>
        </w:r>
        <w:r>
          <w:rPr>
            <w:rFonts w:eastAsia="Times New Roman"/>
            <w:szCs w:val="24"/>
            <w:lang w:val="en-CA"/>
          </w:rPr>
          <w:t>elling</w:t>
        </w:r>
        <w:r w:rsidRPr="00B4125B">
          <w:rPr>
            <w:rFonts w:eastAsia="Times New Roman"/>
            <w:szCs w:val="24"/>
            <w:lang w:val="en-CA"/>
          </w:rPr>
          <w:t xml:space="preserve"> for inter prediction mode" [G. Li (Tencent)]</w:t>
        </w:r>
      </w:ins>
    </w:p>
    <w:p w14:paraId="6C998EFD" w14:textId="77777777" w:rsidR="009E0107" w:rsidRPr="00B4125B" w:rsidRDefault="009E0107" w:rsidP="0021179A">
      <w:pPr>
        <w:pStyle w:val="BodyText"/>
      </w:pPr>
    </w:p>
    <w:p w14:paraId="30DD6BAC" w14:textId="77777777" w:rsidR="001D0F10" w:rsidRPr="00B4125B" w:rsidRDefault="00154673" w:rsidP="007966F0">
      <w:pPr>
        <w:pStyle w:val="Heading9"/>
        <w:rPr>
          <w:rFonts w:eastAsia="Times New Roman"/>
          <w:szCs w:val="24"/>
          <w:lang w:val="en-CA"/>
        </w:rPr>
      </w:pPr>
      <w:hyperlink r:id="rId704" w:history="1">
        <w:r w:rsidR="001D0F10" w:rsidRPr="00B4125B">
          <w:rPr>
            <w:rFonts w:eastAsia="Times New Roman"/>
            <w:color w:val="0000FF"/>
            <w:szCs w:val="24"/>
            <w:u w:val="single"/>
            <w:lang w:val="en-CA"/>
          </w:rPr>
          <w:t>JVET-P0050</w:t>
        </w:r>
      </w:hyperlink>
      <w:r w:rsidR="001D0F10" w:rsidRPr="00B4125B">
        <w:rPr>
          <w:rFonts w:eastAsia="Times New Roman"/>
          <w:szCs w:val="24"/>
          <w:lang w:val="en-CA"/>
        </w:rPr>
        <w:t xml:space="preserve"> AHG16/Non-CE7: A study of bin to bit ratio for VTM6.0 [M. Zhou (Broadcom)]</w:t>
      </w:r>
    </w:p>
    <w:p w14:paraId="3772481B" w14:textId="426F274A" w:rsidR="009E0107" w:rsidRPr="00B4125B" w:rsidRDefault="009E0107" w:rsidP="009E0107">
      <w:r w:rsidRPr="00B4125B">
        <w:t xml:space="preserve">This contribution reports the bin to bit ratio of the VTM6.0 for both the CTC and low QP setting (QP =2, 7, 12, 17). </w:t>
      </w:r>
      <w:del w:id="10397" w:author="Gary Sullivan" w:date="2020-01-06T03:08:00Z">
        <w:r w:rsidRPr="00B4125B" w:rsidDel="00890058">
          <w:delText xml:space="preserve"> </w:delText>
        </w:r>
      </w:del>
      <w:r w:rsidRPr="00B4125B">
        <w:t>The summary results are as follows:</w:t>
      </w:r>
    </w:p>
    <w:p w14:paraId="3644FCCA" w14:textId="77777777" w:rsidR="009E0107" w:rsidRPr="00B4125B" w:rsidRDefault="009E0107" w:rsidP="009E0107"/>
    <w:p w14:paraId="0FA2A814" w14:textId="77777777" w:rsidR="009E0107" w:rsidRPr="00B4125B" w:rsidRDefault="009E0107" w:rsidP="009E0107">
      <w:pPr>
        <w:pStyle w:val="ListParagraph"/>
        <w:numPr>
          <w:ilvl w:val="0"/>
          <w:numId w:val="123"/>
        </w:numPr>
        <w:rPr>
          <w:lang w:val="en-CA"/>
        </w:rPr>
      </w:pPr>
      <w:r w:rsidRPr="00B4125B">
        <w:rPr>
          <w:lang w:val="en-CA"/>
        </w:rPr>
        <w:t xml:space="preserve">On average </w:t>
      </w:r>
      <w:proofErr w:type="gramStart"/>
      <w:r w:rsidRPr="00B4125B">
        <w:rPr>
          <w:lang w:val="en-CA"/>
        </w:rPr>
        <w:t>for  CTC</w:t>
      </w:r>
      <w:proofErr w:type="gramEnd"/>
      <w:r w:rsidRPr="00B4125B">
        <w:rPr>
          <w:lang w:val="en-CA"/>
        </w:rPr>
        <w:t xml:space="preserve"> AI/RA/LD_B configurations, </w:t>
      </w:r>
    </w:p>
    <w:p w14:paraId="6E16C0CF" w14:textId="77777777" w:rsidR="009E0107" w:rsidRPr="00B4125B" w:rsidRDefault="009E0107" w:rsidP="009E0107">
      <w:pPr>
        <w:pStyle w:val="ListParagraph"/>
        <w:numPr>
          <w:ilvl w:val="1"/>
          <w:numId w:val="123"/>
        </w:numPr>
        <w:rPr>
          <w:lang w:val="en-CA"/>
        </w:rPr>
      </w:pPr>
      <w:r w:rsidRPr="00B4125B">
        <w:rPr>
          <w:lang w:val="en-CA"/>
        </w:rPr>
        <w:t>the weighted bin to bit ratio in the VTM6.0 is 19.89%/21.70% /17.14% higher than the HM16.19, up from 19.71%/20.88% /16.99%  in the VTM5.0, respectively.</w:t>
      </w:r>
    </w:p>
    <w:p w14:paraId="79EFB237" w14:textId="77777777" w:rsidR="009E0107" w:rsidRPr="00B4125B" w:rsidRDefault="009E0107" w:rsidP="009E0107">
      <w:pPr>
        <w:pStyle w:val="ListParagraph"/>
        <w:numPr>
          <w:ilvl w:val="1"/>
          <w:numId w:val="123"/>
        </w:numPr>
        <w:rPr>
          <w:lang w:val="en-CA"/>
        </w:rPr>
      </w:pPr>
      <w:r w:rsidRPr="00B4125B">
        <w:rPr>
          <w:lang w:val="en-CA"/>
        </w:rPr>
        <w:t>the unweighted bin to bit ratio in the VTM6.0 is 12.91%/14.36%/11.57% higher than the HM16.19, down from 14.21%/15.25%/12.88% in the VTM5.0, respectively.</w:t>
      </w:r>
    </w:p>
    <w:p w14:paraId="7B94F345" w14:textId="77777777" w:rsidR="009E0107" w:rsidRPr="00B4125B" w:rsidRDefault="009E0107" w:rsidP="009E0107">
      <w:pPr>
        <w:pStyle w:val="ListParagraph"/>
        <w:numPr>
          <w:ilvl w:val="0"/>
          <w:numId w:val="123"/>
        </w:numPr>
        <w:rPr>
          <w:lang w:val="en-CA"/>
        </w:rPr>
      </w:pPr>
      <w:r w:rsidRPr="00B4125B">
        <w:rPr>
          <w:lang w:val="en-CA"/>
        </w:rPr>
        <w:t xml:space="preserve">On average for low-QP AI/RA/LD_B configurations, </w:t>
      </w:r>
    </w:p>
    <w:p w14:paraId="1C4591AF" w14:textId="44B74251" w:rsidR="009E0107" w:rsidRPr="00B4125B" w:rsidRDefault="009E0107" w:rsidP="009E0107">
      <w:pPr>
        <w:pStyle w:val="ListParagraph"/>
        <w:numPr>
          <w:ilvl w:val="1"/>
          <w:numId w:val="123"/>
        </w:numPr>
        <w:rPr>
          <w:lang w:val="en-CA"/>
        </w:rPr>
      </w:pPr>
      <w:r w:rsidRPr="00B4125B">
        <w:rPr>
          <w:lang w:val="en-CA"/>
        </w:rPr>
        <w:t xml:space="preserve">the weighted bin to bit ratio in the VTM6.0 is </w:t>
      </w:r>
      <w:r w:rsidRPr="00B4125B">
        <w:rPr>
          <w:highlight w:val="yellow"/>
          <w:lang w:val="en-CA"/>
        </w:rPr>
        <w:t>17.71%/</w:t>
      </w:r>
      <w:r w:rsidRPr="00B4125B">
        <w:rPr>
          <w:lang w:val="en-CA"/>
        </w:rPr>
        <w:t>15.15%/17.73% higher than the HM16.19, down from 20.24%/19.00%/19.67% in the VTM5.0, respectively.</w:t>
      </w:r>
    </w:p>
    <w:p w14:paraId="33F2A48A" w14:textId="3D4314D4" w:rsidR="009E0107" w:rsidRPr="00B4125B" w:rsidRDefault="009E0107" w:rsidP="009E0107">
      <w:pPr>
        <w:pStyle w:val="ListParagraph"/>
        <w:numPr>
          <w:ilvl w:val="1"/>
          <w:numId w:val="123"/>
        </w:numPr>
        <w:rPr>
          <w:lang w:val="en-CA"/>
        </w:rPr>
      </w:pPr>
      <w:r w:rsidRPr="00B4125B">
        <w:rPr>
          <w:lang w:val="en-CA"/>
        </w:rPr>
        <w:t xml:space="preserve">the unweighted bin to bit ratio in the VTM5.0 </w:t>
      </w:r>
      <w:del w:id="10398" w:author="Gary Sullivan" w:date="2020-01-06T03:08:00Z">
        <w:r w:rsidRPr="00B4125B" w:rsidDel="00890058">
          <w:rPr>
            <w:lang w:val="en-CA"/>
          </w:rPr>
          <w:delText xml:space="preserve"> </w:delText>
        </w:r>
      </w:del>
      <w:r w:rsidRPr="00B4125B">
        <w:rPr>
          <w:lang w:val="en-CA"/>
        </w:rPr>
        <w:t xml:space="preserve">is </w:t>
      </w:r>
      <w:r w:rsidRPr="00B4125B">
        <w:rPr>
          <w:highlight w:val="yellow"/>
          <w:lang w:val="en-CA"/>
        </w:rPr>
        <w:t>9.85%/</w:t>
      </w:r>
      <w:r w:rsidRPr="00B4125B">
        <w:rPr>
          <w:lang w:val="en-CA"/>
        </w:rPr>
        <w:t>6.87%/8.98% higher than the HM16.19, down from 11.40%/8.39%/10.28% in the VTM5.0, respectively.</w:t>
      </w:r>
    </w:p>
    <w:p w14:paraId="7E9F2449" w14:textId="77777777" w:rsidR="009E0107" w:rsidRPr="00B4125B" w:rsidRDefault="009E0107" w:rsidP="009E0107">
      <w:r w:rsidRPr="00B4125B">
        <w:t>As far as low-QP AI configuration is concerned, the weighted and un-weighted bin to bit ratio of the VTM6.0 is roughly 18% and 10% higher than that of VTM16.19, respectively.</w:t>
      </w:r>
    </w:p>
    <w:p w14:paraId="3A4002C6" w14:textId="77777777" w:rsidR="009E0107" w:rsidRPr="00B4125B" w:rsidRDefault="009E0107" w:rsidP="009E0107">
      <w:pPr>
        <w:rPr>
          <w:color w:val="000000" w:themeColor="text1"/>
        </w:rPr>
      </w:pPr>
      <w:r w:rsidRPr="00B4125B">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5182E5C7" w:rsidR="001D0F10" w:rsidRPr="00B4125B" w:rsidDel="00890058" w:rsidRDefault="001D0F10" w:rsidP="0021179A">
      <w:pPr>
        <w:pStyle w:val="BodyText"/>
        <w:rPr>
          <w:del w:id="10399" w:author="Gary Sullivan" w:date="2020-01-06T03:08:00Z"/>
        </w:rPr>
      </w:pPr>
    </w:p>
    <w:p w14:paraId="261F1FD6" w14:textId="4C337B8F" w:rsidR="009E0107" w:rsidRPr="00B4125B" w:rsidDel="00890058" w:rsidRDefault="009E0107" w:rsidP="0021179A">
      <w:pPr>
        <w:pStyle w:val="BodyText"/>
        <w:rPr>
          <w:del w:id="10400" w:author="Gary Sullivan" w:date="2020-01-06T03:08:00Z"/>
        </w:rPr>
      </w:pPr>
      <w:r w:rsidRPr="00B4125B">
        <w:t>The contribution indicates that the situation in terms of bin to bit ratio has decreased in VTM6.</w:t>
      </w:r>
      <w:del w:id="10401" w:author="Gary Sullivan" w:date="2020-01-06T03:08:00Z">
        <w:r w:rsidRPr="00B4125B" w:rsidDel="00890058">
          <w:delText xml:space="preserve"> </w:delText>
        </w:r>
      </w:del>
    </w:p>
    <w:p w14:paraId="4C222842" w14:textId="77777777" w:rsidR="009E0107" w:rsidRPr="00B4125B" w:rsidRDefault="009E0107" w:rsidP="0021179A">
      <w:pPr>
        <w:pStyle w:val="BodyText"/>
      </w:pPr>
    </w:p>
    <w:p w14:paraId="3952B60F" w14:textId="77777777" w:rsidR="001D0F10" w:rsidRPr="00B4125B" w:rsidRDefault="00154673" w:rsidP="007966F0">
      <w:pPr>
        <w:pStyle w:val="Heading9"/>
        <w:rPr>
          <w:rFonts w:eastAsia="Times New Roman"/>
          <w:szCs w:val="24"/>
          <w:lang w:val="en-CA"/>
        </w:rPr>
      </w:pPr>
      <w:hyperlink r:id="rId705" w:history="1">
        <w:r w:rsidR="001D0F10" w:rsidRPr="00B4125B">
          <w:rPr>
            <w:rFonts w:eastAsia="Times New Roman"/>
            <w:color w:val="0000FF"/>
            <w:szCs w:val="24"/>
            <w:u w:val="single"/>
            <w:lang w:val="en-CA"/>
          </w:rPr>
          <w:t>JVET-P0169</w:t>
        </w:r>
      </w:hyperlink>
      <w:r w:rsidR="001D0F10" w:rsidRPr="00B4125B">
        <w:rPr>
          <w:rFonts w:eastAsia="Times New Roman"/>
          <w:szCs w:val="24"/>
          <w:lang w:val="en-CA"/>
        </w:rPr>
        <w:t xml:space="preserve"> CE7-related: Further context reduction for </w:t>
      </w:r>
      <w:proofErr w:type="spellStart"/>
      <w:r w:rsidR="001D0F10" w:rsidRPr="00B4125B">
        <w:rPr>
          <w:rFonts w:eastAsia="Times New Roman"/>
          <w:szCs w:val="24"/>
          <w:lang w:val="en-CA"/>
        </w:rPr>
        <w:t>sig_coeff_flag</w:t>
      </w:r>
      <w:proofErr w:type="spellEnd"/>
      <w:r w:rsidR="001D0F10" w:rsidRPr="00B4125B">
        <w:rPr>
          <w:rFonts w:eastAsia="Times New Roman"/>
          <w:szCs w:val="24"/>
          <w:lang w:val="en-CA"/>
        </w:rPr>
        <w:t xml:space="preserve"> [S.-T. Hsiang, T.-D. Chuang, Y.-W. Huang, S.-M. Lei (MediaTek)]</w:t>
      </w:r>
    </w:p>
    <w:p w14:paraId="74558B51" w14:textId="77777777" w:rsidR="002E3A47" w:rsidRPr="00B4125B" w:rsidRDefault="009E0107" w:rsidP="002E3A47">
      <w:pPr>
        <w:pStyle w:val="BodyText"/>
      </w:pPr>
      <w:r w:rsidRPr="00B4125B">
        <w:t xml:space="preserve">This contribution proposes two modified methods for entropy coding the syntax element </w:t>
      </w:r>
      <w:proofErr w:type="spellStart"/>
      <w:r w:rsidRPr="00B4125B">
        <w:t>sig_coeff_flag</w:t>
      </w:r>
      <w:proofErr w:type="spellEnd"/>
      <w:r w:rsidRPr="00B4125B">
        <w:t>.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Pr="00B4125B" w:rsidRDefault="00910B01" w:rsidP="002E3A47">
      <w:pPr>
        <w:pStyle w:val="BodyText"/>
      </w:pPr>
      <w:r w:rsidRPr="00B4125B">
        <w:t xml:space="preserve">The equation (and additional computation) is simplified compared to CE7-3.1. </w:t>
      </w:r>
    </w:p>
    <w:p w14:paraId="5797C3A6" w14:textId="38AE364A" w:rsidR="00910B01" w:rsidRPr="00B4125B" w:rsidRDefault="00910B01" w:rsidP="002E3A47">
      <w:pPr>
        <w:pStyle w:val="BodyText"/>
      </w:pPr>
      <w:r w:rsidRPr="00B4125B">
        <w:lastRenderedPageBreak/>
        <w:t>Compared to the current design, still an additional operation is necessary to identify the region in which the coefficient is.</w:t>
      </w:r>
    </w:p>
    <w:p w14:paraId="4D5EE2ED" w14:textId="0E7F4DBB" w:rsidR="00910B01" w:rsidRPr="00B4125B" w:rsidDel="00890058" w:rsidRDefault="00910B01" w:rsidP="00910B01">
      <w:pPr>
        <w:rPr>
          <w:del w:id="10402" w:author="Gary Sullivan" w:date="2020-01-06T03:08:00Z"/>
          <w:lang w:eastAsia="zh-CN"/>
        </w:rPr>
      </w:pPr>
      <w:r w:rsidRPr="00B4125B">
        <w:rPr>
          <w:lang w:eastAsia="zh-CN"/>
        </w:rPr>
        <w:t>Number of context models is not a critical issue – no need for action</w:t>
      </w:r>
      <w:ins w:id="10403" w:author="Gary Sullivan" w:date="2020-01-06T03:08:00Z">
        <w:r w:rsidR="00890058">
          <w:rPr>
            <w:lang w:eastAsia="zh-CN"/>
          </w:rPr>
          <w:t xml:space="preserve"> was evi</w:t>
        </w:r>
      </w:ins>
      <w:ins w:id="10404" w:author="Gary Sullivan" w:date="2020-01-06T03:09:00Z">
        <w:r w:rsidR="00890058">
          <w:rPr>
            <w:lang w:eastAsia="zh-CN"/>
          </w:rPr>
          <w:t>dent</w:t>
        </w:r>
      </w:ins>
      <w:r w:rsidRPr="00B4125B">
        <w:rPr>
          <w:lang w:eastAsia="zh-CN"/>
        </w:rPr>
        <w:t>.</w:t>
      </w:r>
    </w:p>
    <w:p w14:paraId="066E37CA" w14:textId="77777777" w:rsidR="00910B01" w:rsidRPr="00B4125B" w:rsidRDefault="00910B01" w:rsidP="00890058">
      <w:pPr>
        <w:pPrChange w:id="10405" w:author="Gary Sullivan" w:date="2020-01-06T03:08:00Z">
          <w:pPr>
            <w:pStyle w:val="BodyText"/>
          </w:pPr>
        </w:pPrChange>
      </w:pPr>
    </w:p>
    <w:p w14:paraId="10CE8B1B" w14:textId="77777777" w:rsidR="002E3A47" w:rsidRPr="00B4125B" w:rsidRDefault="00154673" w:rsidP="002E3A47">
      <w:pPr>
        <w:pStyle w:val="Heading9"/>
        <w:rPr>
          <w:rFonts w:eastAsia="Times New Roman"/>
          <w:szCs w:val="24"/>
          <w:lang w:val="en-CA"/>
        </w:rPr>
      </w:pPr>
      <w:hyperlink r:id="rId706" w:history="1">
        <w:r w:rsidR="002E3A47" w:rsidRPr="00B4125B">
          <w:rPr>
            <w:rFonts w:eastAsia="Times New Roman"/>
            <w:color w:val="0000FF"/>
            <w:szCs w:val="24"/>
            <w:u w:val="single"/>
            <w:lang w:val="en-CA"/>
          </w:rPr>
          <w:t>JVET-P0942</w:t>
        </w:r>
      </w:hyperlink>
      <w:r w:rsidR="002E3A47" w:rsidRPr="00B4125B">
        <w:rPr>
          <w:rFonts w:eastAsia="Times New Roman"/>
          <w:szCs w:val="24"/>
          <w:lang w:val="en-CA"/>
        </w:rPr>
        <w:t xml:space="preserve"> Crosscheck of JVET-P0169: CE7-related: Further context reduction for </w:t>
      </w:r>
      <w:proofErr w:type="spellStart"/>
      <w:r w:rsidR="002E3A47" w:rsidRPr="00B4125B">
        <w:rPr>
          <w:rFonts w:eastAsia="Times New Roman"/>
          <w:szCs w:val="24"/>
          <w:lang w:val="en-CA"/>
        </w:rPr>
        <w:t>sig_coeff_flag</w:t>
      </w:r>
      <w:proofErr w:type="spellEnd"/>
      <w:r w:rsidR="002E3A47" w:rsidRPr="00B4125B">
        <w:rPr>
          <w:rFonts w:eastAsia="Times New Roman"/>
          <w:szCs w:val="24"/>
          <w:lang w:val="en-CA"/>
        </w:rPr>
        <w:t xml:space="preserve"> [C. Auyeung, X. Li (Tencent)]</w:t>
      </w:r>
    </w:p>
    <w:p w14:paraId="016A63C0" w14:textId="77777777" w:rsidR="001D0F10" w:rsidRPr="00B4125B" w:rsidRDefault="001D0F10" w:rsidP="001D0F10">
      <w:pPr>
        <w:pStyle w:val="BodyText"/>
      </w:pPr>
    </w:p>
    <w:p w14:paraId="351F22E9" w14:textId="77777777" w:rsidR="001D0F10" w:rsidRPr="00B4125B" w:rsidRDefault="00154673" w:rsidP="007966F0">
      <w:pPr>
        <w:pStyle w:val="Heading9"/>
        <w:rPr>
          <w:rFonts w:eastAsia="Times New Roman"/>
          <w:szCs w:val="24"/>
          <w:lang w:val="en-CA"/>
        </w:rPr>
      </w:pPr>
      <w:hyperlink r:id="rId707" w:history="1">
        <w:r w:rsidR="001D0F10" w:rsidRPr="00B4125B">
          <w:rPr>
            <w:rFonts w:eastAsia="Times New Roman"/>
            <w:color w:val="0000FF"/>
            <w:szCs w:val="24"/>
            <w:u w:val="single"/>
            <w:lang w:val="en-CA"/>
          </w:rPr>
          <w:t>JVET-P0170</w:t>
        </w:r>
      </w:hyperlink>
      <w:r w:rsidR="001D0F10" w:rsidRPr="00B4125B">
        <w:rPr>
          <w:rFonts w:eastAsia="Times New Roman"/>
          <w:szCs w:val="24"/>
          <w:lang w:val="en-CA"/>
        </w:rPr>
        <w:t xml:space="preserve"> CE7-related: Simplification of coding transform coefficient levels [S.-T. Hsiang, T.-D. Chuang, Y.-W. Huang, S.-M. Lei (MediaTek)]</w:t>
      </w:r>
    </w:p>
    <w:p w14:paraId="4FB786CD" w14:textId="77777777" w:rsidR="002E3A47" w:rsidRPr="00B4125B" w:rsidRDefault="00910B01" w:rsidP="002E3A47">
      <w:pPr>
        <w:pStyle w:val="BodyText"/>
      </w:pPr>
      <w:r w:rsidRPr="00B4125B">
        <w:t xml:space="preserve">This contribution proposes a </w:t>
      </w:r>
      <w:proofErr w:type="spellStart"/>
      <w:r w:rsidRPr="00B4125B">
        <w:t>simplied</w:t>
      </w:r>
      <w:proofErr w:type="spellEnd"/>
      <w:r w:rsidRPr="00B4125B">
        <w:t xml:space="preserve"> method for deriving the variable </w:t>
      </w:r>
      <w:proofErr w:type="spellStart"/>
      <w:proofErr w:type="gramStart"/>
      <w:r w:rsidRPr="00B4125B">
        <w:t>ZeroPos</w:t>
      </w:r>
      <w:proofErr w:type="spellEnd"/>
      <w:r w:rsidRPr="00B4125B">
        <w:t>[</w:t>
      </w:r>
      <w:proofErr w:type="gramEnd"/>
      <w:r w:rsidRPr="00B4125B">
        <w:t xml:space="preserve"> n ] associated with the reconstruction of the coefficient level value from the decoded syntax element </w:t>
      </w:r>
      <w:proofErr w:type="spellStart"/>
      <w:r w:rsidRPr="00B4125B">
        <w:t>dec_abs_level</w:t>
      </w:r>
      <w:proofErr w:type="spellEnd"/>
      <w:r w:rsidRPr="00B4125B">
        <w:t>.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Pr="00B4125B" w:rsidRDefault="00772513" w:rsidP="002E3A47">
      <w:pPr>
        <w:pStyle w:val="BodyText"/>
      </w:pPr>
      <w:r w:rsidRPr="00B4125B">
        <w:t>Several experts expressed support for this simplification. A simple computation replaces a lookup table which also simplifies the spec text.</w:t>
      </w:r>
    </w:p>
    <w:p w14:paraId="26189BA1" w14:textId="44D5C4B1" w:rsidR="00772513" w:rsidRPr="00B4125B" w:rsidRDefault="00772513" w:rsidP="002E3A47">
      <w:pPr>
        <w:pStyle w:val="BodyText"/>
      </w:pPr>
      <w:r w:rsidRPr="00B4125B">
        <w:rPr>
          <w:highlight w:val="yellow"/>
        </w:rPr>
        <w:t>Decision:</w:t>
      </w:r>
      <w:r w:rsidRPr="00B4125B">
        <w:t xml:space="preserve"> Adopt JVET-P0170</w:t>
      </w:r>
      <w:ins w:id="10406" w:author="Gary Sullivan" w:date="2020-01-06T03:09:00Z">
        <w:r w:rsidR="00890058">
          <w:t>.</w:t>
        </w:r>
      </w:ins>
    </w:p>
    <w:p w14:paraId="3B32D89C" w14:textId="78807B74" w:rsidR="00772513" w:rsidRPr="00B4125B" w:rsidRDefault="00772513" w:rsidP="002E3A47">
      <w:pPr>
        <w:pStyle w:val="BodyText"/>
      </w:pPr>
      <w:r w:rsidRPr="00B4125B">
        <w:t xml:space="preserve">Alignment of text and SW </w:t>
      </w:r>
      <w:ins w:id="10407" w:author="Gary Sullivan" w:date="2020-01-06T03:09:00Z">
        <w:r w:rsidR="00890058">
          <w:t xml:space="preserve">was </w:t>
        </w:r>
      </w:ins>
      <w:r w:rsidRPr="00B4125B">
        <w:t>confirmed by crosschecker.</w:t>
      </w:r>
    </w:p>
    <w:p w14:paraId="4EBB4C60" w14:textId="77777777" w:rsidR="002E3A47" w:rsidRPr="00B4125B" w:rsidRDefault="00154673" w:rsidP="002E3A47">
      <w:pPr>
        <w:pStyle w:val="Heading9"/>
        <w:rPr>
          <w:rFonts w:eastAsia="Times New Roman"/>
          <w:szCs w:val="24"/>
          <w:lang w:val="en-CA"/>
        </w:rPr>
      </w:pPr>
      <w:hyperlink r:id="rId708" w:history="1">
        <w:r w:rsidR="002E3A47" w:rsidRPr="00B4125B">
          <w:rPr>
            <w:rFonts w:eastAsia="Times New Roman"/>
            <w:color w:val="0000FF"/>
            <w:szCs w:val="24"/>
            <w:u w:val="single"/>
            <w:lang w:val="en-CA"/>
          </w:rPr>
          <w:t>JVET-P0966</w:t>
        </w:r>
      </w:hyperlink>
      <w:r w:rsidR="002E3A47" w:rsidRPr="00B4125B">
        <w:rPr>
          <w:rFonts w:eastAsia="Times New Roman"/>
          <w:szCs w:val="24"/>
          <w:lang w:val="en-CA"/>
        </w:rPr>
        <w:t xml:space="preserve"> Crosscheck of JVET-P0170: CE7-related: on Simplification of coding transform coefficient level [M. </w:t>
      </w:r>
      <w:proofErr w:type="spellStart"/>
      <w:r w:rsidR="002E3A47" w:rsidRPr="00B4125B">
        <w:rPr>
          <w:rFonts w:eastAsia="Times New Roman"/>
          <w:szCs w:val="24"/>
          <w:lang w:val="en-CA"/>
        </w:rPr>
        <w:t>Sosulnikov</w:t>
      </w:r>
      <w:proofErr w:type="spellEnd"/>
      <w:r w:rsidR="002E3A47" w:rsidRPr="00B4125B">
        <w:rPr>
          <w:rFonts w:eastAsia="Times New Roman"/>
          <w:szCs w:val="24"/>
          <w:lang w:val="en-CA"/>
        </w:rPr>
        <w:t>, M. Sychev (Huawei)]</w:t>
      </w:r>
    </w:p>
    <w:p w14:paraId="474DC362" w14:textId="24316477" w:rsidR="001D0F10" w:rsidRPr="00B4125B" w:rsidRDefault="001D0F10" w:rsidP="0021179A">
      <w:pPr>
        <w:pStyle w:val="BodyText"/>
      </w:pPr>
    </w:p>
    <w:p w14:paraId="53E9939D" w14:textId="77777777" w:rsidR="001D0F10" w:rsidRPr="00B4125B" w:rsidRDefault="00154673" w:rsidP="007966F0">
      <w:pPr>
        <w:pStyle w:val="Heading9"/>
        <w:rPr>
          <w:rFonts w:eastAsia="Times New Roman"/>
          <w:szCs w:val="24"/>
          <w:lang w:val="en-CA"/>
        </w:rPr>
      </w:pPr>
      <w:hyperlink r:id="rId709" w:history="1">
        <w:r w:rsidR="001D0F10" w:rsidRPr="00B4125B">
          <w:rPr>
            <w:rFonts w:eastAsia="Times New Roman"/>
            <w:color w:val="0000FF"/>
            <w:szCs w:val="24"/>
            <w:u w:val="single"/>
            <w:lang w:val="en-CA"/>
          </w:rPr>
          <w:t>JVET-P0270</w:t>
        </w:r>
      </w:hyperlink>
      <w:r w:rsidR="001D0F10" w:rsidRPr="00B4125B">
        <w:rPr>
          <w:rFonts w:eastAsia="Times New Roman"/>
          <w:szCs w:val="24"/>
          <w:lang w:val="en-CA"/>
        </w:rPr>
        <w:t xml:space="preserve"> Non-CE7: Modified signalling method of </w:t>
      </w:r>
      <w:proofErr w:type="spellStart"/>
      <w:r w:rsidR="001D0F10" w:rsidRPr="00B4125B">
        <w:rPr>
          <w:rFonts w:eastAsia="Times New Roman"/>
          <w:szCs w:val="24"/>
          <w:lang w:val="en-CA"/>
        </w:rPr>
        <w:t>cu_cbf</w:t>
      </w:r>
      <w:proofErr w:type="spellEnd"/>
      <w:r w:rsidR="001D0F10" w:rsidRPr="00B4125B">
        <w:rPr>
          <w:rFonts w:eastAsia="Times New Roman"/>
          <w:szCs w:val="24"/>
          <w:lang w:val="en-CA"/>
        </w:rPr>
        <w:t xml:space="preserve"> and </w:t>
      </w:r>
      <w:proofErr w:type="spellStart"/>
      <w:r w:rsidR="001D0F10" w:rsidRPr="00B4125B">
        <w:rPr>
          <w:rFonts w:eastAsia="Times New Roman"/>
          <w:szCs w:val="24"/>
          <w:lang w:val="en-CA"/>
        </w:rPr>
        <w:t>tu_cbf_luma</w:t>
      </w:r>
      <w:proofErr w:type="spellEnd"/>
      <w:r w:rsidR="001D0F10" w:rsidRPr="00B4125B">
        <w:rPr>
          <w:rFonts w:eastAsia="Times New Roman"/>
          <w:szCs w:val="24"/>
          <w:lang w:val="en-CA"/>
        </w:rPr>
        <w:t xml:space="preserve"> [D. -J. Won, J. -M. Ha, J. -H. Moon (Sejong university)]</w:t>
      </w:r>
    </w:p>
    <w:p w14:paraId="0A22A7C6" w14:textId="480B5316" w:rsidR="00772513" w:rsidRPr="00B4125B" w:rsidRDefault="00772513" w:rsidP="00772513">
      <w:pPr>
        <w:pStyle w:val="BodyText"/>
      </w:pPr>
      <w:r w:rsidRPr="00B4125B">
        <w:t xml:space="preserve">This contribution proposes a modified </w:t>
      </w:r>
      <w:del w:id="10408" w:author="Gary Sullivan" w:date="2020-01-06T02:14:00Z">
        <w:r w:rsidRPr="00B4125B" w:rsidDel="00181417">
          <w:delText>signaling</w:delText>
        </w:r>
      </w:del>
      <w:ins w:id="10409" w:author="Gary Sullivan" w:date="2020-01-06T02:14:00Z">
        <w:r w:rsidR="00181417">
          <w:t>signalling</w:t>
        </w:r>
      </w:ins>
      <w:r w:rsidRPr="00B4125B">
        <w:t xml:space="preserve"> method for </w:t>
      </w:r>
      <w:proofErr w:type="spellStart"/>
      <w:r w:rsidRPr="00B4125B">
        <w:t>cu_cbf</w:t>
      </w:r>
      <w:proofErr w:type="spellEnd"/>
      <w:r w:rsidRPr="00B4125B">
        <w:t xml:space="preserve"> and </w:t>
      </w:r>
      <w:proofErr w:type="spellStart"/>
      <w:r w:rsidRPr="00B4125B">
        <w:t>tu_cbf_luma</w:t>
      </w:r>
      <w:proofErr w:type="spellEnd"/>
      <w:r w:rsidRPr="00B4125B">
        <w:t xml:space="preserve"> syntax when the current tree type is equal to dual tree and the current coding unit is coded by MODE_IBC. In MODE_IBC of the current VVC draft 6, the </w:t>
      </w:r>
      <w:proofErr w:type="spellStart"/>
      <w:r w:rsidRPr="00B4125B">
        <w:t>cbf</w:t>
      </w:r>
      <w:proofErr w:type="spellEnd"/>
      <w:r w:rsidRPr="00B4125B">
        <w:t xml:space="preserve"> information for luma is signaled by </w:t>
      </w:r>
      <w:proofErr w:type="spellStart"/>
      <w:r w:rsidRPr="00B4125B">
        <w:t>cu_cbf</w:t>
      </w:r>
      <w:proofErr w:type="spellEnd"/>
      <w:r w:rsidRPr="00B4125B">
        <w:t xml:space="preserve"> in the dual tree. while in the other coding modes, the </w:t>
      </w:r>
      <w:proofErr w:type="spellStart"/>
      <w:r w:rsidRPr="00B4125B">
        <w:t>cbf</w:t>
      </w:r>
      <w:proofErr w:type="spellEnd"/>
      <w:r w:rsidRPr="00B4125B">
        <w:t xml:space="preserve"> information for luma is signaled by </w:t>
      </w:r>
      <w:proofErr w:type="spellStart"/>
      <w:r w:rsidRPr="00B4125B">
        <w:t>tu_cbf_luma</w:t>
      </w:r>
      <w:proofErr w:type="spellEnd"/>
      <w:r w:rsidRPr="00B4125B">
        <w:t xml:space="preserve"> in Transform unit syntax. It is inconsistent in terms of the semantics of encoding the syntax. This contribution presents a </w:t>
      </w:r>
      <w:del w:id="10410" w:author="Gary Sullivan" w:date="2020-01-06T02:14:00Z">
        <w:r w:rsidRPr="00B4125B" w:rsidDel="00181417">
          <w:delText>signaling</w:delText>
        </w:r>
      </w:del>
      <w:ins w:id="10411" w:author="Gary Sullivan" w:date="2020-01-06T02:14:00Z">
        <w:r w:rsidR="00181417">
          <w:t>signalling</w:t>
        </w:r>
      </w:ins>
      <w:r w:rsidRPr="00B4125B">
        <w:t xml:space="preserve"> method in which </w:t>
      </w:r>
      <w:proofErr w:type="spellStart"/>
      <w:r w:rsidRPr="00B4125B">
        <w:t>cu_cbf</w:t>
      </w:r>
      <w:proofErr w:type="spellEnd"/>
      <w:r w:rsidRPr="00B4125B">
        <w:t xml:space="preserve"> is signaled only when the current tree type is single tree and the </w:t>
      </w:r>
      <w:proofErr w:type="spellStart"/>
      <w:r w:rsidRPr="00B4125B">
        <w:t>cbf</w:t>
      </w:r>
      <w:proofErr w:type="spellEnd"/>
      <w:r w:rsidRPr="00B4125B">
        <w:t xml:space="preserve"> information for luma of the current block coded by MODE_IBC in dual tree is informed by </w:t>
      </w:r>
      <w:proofErr w:type="spellStart"/>
      <w:r w:rsidRPr="00B4125B">
        <w:t>tu_cbf_luma</w:t>
      </w:r>
      <w:proofErr w:type="spellEnd"/>
      <w:r w:rsidRPr="00B4125B">
        <w:t xml:space="preserve">. And an additional context for </w:t>
      </w:r>
      <w:proofErr w:type="spellStart"/>
      <w:r w:rsidRPr="00B4125B">
        <w:t>tu_cbf_luma</w:t>
      </w:r>
      <w:proofErr w:type="spellEnd"/>
      <w:r w:rsidRPr="00B4125B">
        <w:t xml:space="preserve"> is added to minimize a coding loss. </w:t>
      </w:r>
    </w:p>
    <w:p w14:paraId="6E8AFA98" w14:textId="77777777" w:rsidR="00772513" w:rsidRPr="00B4125B" w:rsidRDefault="00772513" w:rsidP="00772513">
      <w:pPr>
        <w:pStyle w:val="BodyText"/>
      </w:pPr>
      <w:r w:rsidRPr="00B4125B">
        <w:t xml:space="preserve">In Test 1, only syntax changes on </w:t>
      </w:r>
      <w:proofErr w:type="spellStart"/>
      <w:r w:rsidRPr="00B4125B">
        <w:t>cu_cbf</w:t>
      </w:r>
      <w:proofErr w:type="spellEnd"/>
      <w:r w:rsidRPr="00B4125B">
        <w:t xml:space="preserve"> and </w:t>
      </w:r>
      <w:proofErr w:type="spellStart"/>
      <w:r w:rsidRPr="00B4125B">
        <w:t>tu_cbf_luma</w:t>
      </w:r>
      <w:proofErr w:type="spellEnd"/>
      <w:r w:rsidRPr="00B4125B">
        <w:t xml:space="preserve"> are applied. In Test 2, additional context is added for </w:t>
      </w:r>
      <w:proofErr w:type="spellStart"/>
      <w:r w:rsidRPr="00B4125B">
        <w:t>tu_cbf_luma</w:t>
      </w:r>
      <w:proofErr w:type="spellEnd"/>
      <w:r w:rsidRPr="00B4125B">
        <w:t xml:space="preserve"> based on Test 1. Under the AI CTC configurations with IBC being on, the average (Y, U, V) BD rate performances of the proposed are reported with negligible encoding and decoding time change as follows:</w:t>
      </w:r>
    </w:p>
    <w:p w14:paraId="64BC84BD" w14:textId="1131882F" w:rsidR="00772513" w:rsidRPr="00B4125B" w:rsidRDefault="00772513" w:rsidP="00772513">
      <w:pPr>
        <w:pStyle w:val="BodyText"/>
      </w:pPr>
      <w:r w:rsidRPr="00B4125B">
        <w:t xml:space="preserve">Test 1 - VTM6.0-AI: {(Y, U, V)-BD-rate = (0.XX %, 0.XX %,0.XX%), </w:t>
      </w:r>
      <w:proofErr w:type="spellStart"/>
      <w:r w:rsidRPr="00B4125B">
        <w:t>EncT</w:t>
      </w:r>
      <w:proofErr w:type="spellEnd"/>
      <w:r w:rsidRPr="00B4125B">
        <w:t xml:space="preserve"> = YYY %, </w:t>
      </w:r>
      <w:proofErr w:type="spellStart"/>
      <w:r w:rsidRPr="00B4125B">
        <w:t>DecT</w:t>
      </w:r>
      <w:proofErr w:type="spellEnd"/>
      <w:r w:rsidRPr="00B4125B">
        <w:t xml:space="preserve"> = YYY %}</w:t>
      </w:r>
    </w:p>
    <w:p w14:paraId="12497670" w14:textId="1213CD76" w:rsidR="001D0F10" w:rsidRPr="00B4125B" w:rsidRDefault="00772513" w:rsidP="0021179A">
      <w:pPr>
        <w:pStyle w:val="BodyText"/>
      </w:pPr>
      <w:r w:rsidRPr="00B4125B">
        <w:t xml:space="preserve">Test 2 - VTM6.0-AI: {(Y, U, V)-BD-rate = (0.XX %, 0.XX %,0.XX %), </w:t>
      </w:r>
      <w:proofErr w:type="spellStart"/>
      <w:r w:rsidRPr="00B4125B">
        <w:t>EncT</w:t>
      </w:r>
      <w:proofErr w:type="spellEnd"/>
      <w:r w:rsidRPr="00B4125B">
        <w:t xml:space="preserve"> = YYY %, </w:t>
      </w:r>
      <w:proofErr w:type="spellStart"/>
      <w:r w:rsidRPr="00B4125B">
        <w:t>DecT</w:t>
      </w:r>
      <w:proofErr w:type="spellEnd"/>
      <w:r w:rsidRPr="00B4125B">
        <w:t xml:space="preserve"> = YYY%}</w:t>
      </w:r>
    </w:p>
    <w:p w14:paraId="09BC8CA4" w14:textId="7FA7C63E" w:rsidR="00772513" w:rsidRPr="00B4125B" w:rsidRDefault="00772513" w:rsidP="00772513">
      <w:pPr>
        <w:pStyle w:val="BodyText"/>
      </w:pPr>
      <w:r w:rsidRPr="00B4125B">
        <w:t>Not obvious that there is a p</w:t>
      </w:r>
      <w:r w:rsidR="006336FE" w:rsidRPr="00B4125B">
        <w:t xml:space="preserve">roblem. The purpose of </w:t>
      </w:r>
      <w:proofErr w:type="spellStart"/>
      <w:r w:rsidR="006336FE" w:rsidRPr="00B4125B">
        <w:t>cu_cbf</w:t>
      </w:r>
      <w:proofErr w:type="spellEnd"/>
      <w:r w:rsidR="006336FE" w:rsidRPr="00B4125B">
        <w:t xml:space="preserve"> is sufficiently understandable in the spec.</w:t>
      </w:r>
    </w:p>
    <w:p w14:paraId="3AA01020" w14:textId="2F34DEBE" w:rsidR="00077F36" w:rsidRPr="00B4125B" w:rsidRDefault="00154673" w:rsidP="00033EC3">
      <w:pPr>
        <w:pStyle w:val="Heading9"/>
        <w:rPr>
          <w:lang w:val="en-CA"/>
        </w:rPr>
      </w:pPr>
      <w:hyperlink r:id="rId710" w:history="1">
        <w:r w:rsidR="00077F36" w:rsidRPr="00B4125B">
          <w:rPr>
            <w:rFonts w:eastAsia="Times New Roman"/>
            <w:color w:val="0000FF"/>
            <w:szCs w:val="24"/>
            <w:u w:val="single"/>
            <w:lang w:val="en-CA"/>
          </w:rPr>
          <w:t>JVET-P0762</w:t>
        </w:r>
      </w:hyperlink>
      <w:r w:rsidR="00077F36" w:rsidRPr="00B4125B">
        <w:rPr>
          <w:rFonts w:eastAsia="Times New Roman"/>
          <w:szCs w:val="24"/>
          <w:lang w:val="en-CA"/>
        </w:rPr>
        <w:t xml:space="preserve"> Cross-check of JVET-P0270 (Non-CE7: Modified </w:t>
      </w:r>
      <w:del w:id="10412" w:author="Gary Sullivan" w:date="2020-01-06T02:14:00Z">
        <w:r w:rsidR="00077F36" w:rsidRPr="00B4125B" w:rsidDel="00181417">
          <w:rPr>
            <w:rFonts w:eastAsia="Times New Roman"/>
            <w:szCs w:val="24"/>
            <w:lang w:val="en-CA"/>
          </w:rPr>
          <w:delText>signaling</w:delText>
        </w:r>
      </w:del>
      <w:ins w:id="10413" w:author="Gary Sullivan" w:date="2020-01-06T02:14:00Z">
        <w:r w:rsidR="00181417">
          <w:rPr>
            <w:rFonts w:eastAsia="Times New Roman"/>
            <w:szCs w:val="24"/>
            <w:lang w:val="en-CA"/>
          </w:rPr>
          <w:t>signalling</w:t>
        </w:r>
      </w:ins>
      <w:r w:rsidR="00077F36" w:rsidRPr="00B4125B">
        <w:rPr>
          <w:rFonts w:eastAsia="Times New Roman"/>
          <w:szCs w:val="24"/>
          <w:lang w:val="en-CA"/>
        </w:rPr>
        <w:t xml:space="preserve"> method of </w:t>
      </w:r>
      <w:proofErr w:type="spellStart"/>
      <w:r w:rsidR="00077F36" w:rsidRPr="00B4125B">
        <w:rPr>
          <w:rFonts w:eastAsia="Times New Roman"/>
          <w:szCs w:val="24"/>
          <w:lang w:val="en-CA"/>
        </w:rPr>
        <w:t>cu_cbf</w:t>
      </w:r>
      <w:proofErr w:type="spellEnd"/>
      <w:r w:rsidR="00077F36" w:rsidRPr="00B4125B">
        <w:rPr>
          <w:rFonts w:eastAsia="Times New Roman"/>
          <w:szCs w:val="24"/>
          <w:lang w:val="en-CA"/>
        </w:rPr>
        <w:t xml:space="preserve"> and </w:t>
      </w:r>
      <w:proofErr w:type="spellStart"/>
      <w:r w:rsidR="00077F36" w:rsidRPr="00B4125B">
        <w:rPr>
          <w:rFonts w:eastAsia="Times New Roman"/>
          <w:szCs w:val="24"/>
          <w:lang w:val="en-CA"/>
        </w:rPr>
        <w:t>tu_cbf_luma</w:t>
      </w:r>
      <w:proofErr w:type="spellEnd"/>
      <w:r w:rsidR="00077F36" w:rsidRPr="00B4125B">
        <w:rPr>
          <w:rFonts w:eastAsia="Times New Roman"/>
          <w:szCs w:val="24"/>
          <w:lang w:val="en-CA"/>
        </w:rPr>
        <w:t>) [S.-C. Lim, H. Lee, J. Lee, J. Kang (ETRI)]</w:t>
      </w:r>
    </w:p>
    <w:p w14:paraId="1CBDDBA5" w14:textId="77777777" w:rsidR="00077F36" w:rsidRPr="00B4125B" w:rsidRDefault="00077F36" w:rsidP="0021179A">
      <w:pPr>
        <w:pStyle w:val="BodyText"/>
      </w:pPr>
    </w:p>
    <w:p w14:paraId="625C216E" w14:textId="77777777" w:rsidR="003D3530" w:rsidRPr="00B4125B" w:rsidRDefault="00154673" w:rsidP="007966F0">
      <w:pPr>
        <w:pStyle w:val="Heading9"/>
        <w:rPr>
          <w:rFonts w:eastAsia="Times New Roman"/>
          <w:szCs w:val="24"/>
          <w:lang w:val="en-CA"/>
        </w:rPr>
      </w:pPr>
      <w:hyperlink r:id="rId711" w:history="1">
        <w:r w:rsidR="003D3530" w:rsidRPr="00B4125B">
          <w:rPr>
            <w:rFonts w:eastAsia="Times New Roman"/>
            <w:color w:val="0000FF"/>
            <w:szCs w:val="24"/>
            <w:u w:val="single"/>
            <w:lang w:val="en-CA"/>
          </w:rPr>
          <w:t>JVET-P0272</w:t>
        </w:r>
      </w:hyperlink>
      <w:r w:rsidR="003D3530" w:rsidRPr="00B4125B">
        <w:rPr>
          <w:rFonts w:eastAsia="Times New Roman"/>
          <w:szCs w:val="24"/>
          <w:lang w:val="en-CA"/>
        </w:rPr>
        <w:t xml:space="preserve"> On Scaling of Transform Skip [T. Tsukuba, M. Ikeda, Y. </w:t>
      </w:r>
      <w:proofErr w:type="spellStart"/>
      <w:r w:rsidR="003D3530" w:rsidRPr="00B4125B">
        <w:rPr>
          <w:rFonts w:eastAsia="Times New Roman"/>
          <w:szCs w:val="24"/>
          <w:lang w:val="en-CA"/>
        </w:rPr>
        <w:t>Yagasaki</w:t>
      </w:r>
      <w:proofErr w:type="spellEnd"/>
      <w:r w:rsidR="003D3530" w:rsidRPr="00B4125B">
        <w:rPr>
          <w:rFonts w:eastAsia="Times New Roman"/>
          <w:szCs w:val="24"/>
          <w:lang w:val="en-CA"/>
        </w:rPr>
        <w:t>, T. Suzuki (Sony)]</w:t>
      </w:r>
    </w:p>
    <w:p w14:paraId="6D116F0E" w14:textId="77777777" w:rsidR="006336FE" w:rsidRPr="00B4125B" w:rsidRDefault="006336FE" w:rsidP="006336FE">
      <w:r w:rsidRPr="00B4125B">
        <w:rPr>
          <w:szCs w:val="22"/>
          <w:lang w:eastAsia="ja-JP"/>
        </w:rPr>
        <w:t>VVC has two scaling processes in inverse transform skip as “</w:t>
      </w:r>
      <w:proofErr w:type="spellStart"/>
      <w:r w:rsidRPr="00B4125B">
        <w:rPr>
          <w:szCs w:val="22"/>
          <w:lang w:eastAsia="ja-JP"/>
        </w:rPr>
        <w:t>tsShift</w:t>
      </w:r>
      <w:proofErr w:type="spellEnd"/>
      <w:r w:rsidRPr="00B4125B">
        <w:rPr>
          <w:szCs w:val="22"/>
          <w:lang w:eastAsia="ja-JP"/>
        </w:rPr>
        <w:t>” and “</w:t>
      </w:r>
      <w:proofErr w:type="spellStart"/>
      <w:r w:rsidRPr="00B4125B">
        <w:rPr>
          <w:szCs w:val="22"/>
          <w:lang w:eastAsia="ja-JP"/>
        </w:rPr>
        <w:t>bdShift</w:t>
      </w:r>
      <w:proofErr w:type="spellEnd"/>
      <w:r w:rsidRPr="00B4125B">
        <w:rPr>
          <w:szCs w:val="22"/>
          <w:lang w:eastAsia="ja-JP"/>
        </w:rPr>
        <w:t>”, which are jointly conducted as “</w:t>
      </w:r>
      <w:proofErr w:type="spellStart"/>
      <w:r w:rsidRPr="00B4125B">
        <w:rPr>
          <w:szCs w:val="22"/>
          <w:lang w:eastAsia="ja-JP"/>
        </w:rPr>
        <w:t>iTransformShift</w:t>
      </w:r>
      <w:proofErr w:type="spellEnd"/>
      <w:r w:rsidRPr="00B4125B">
        <w:rPr>
          <w:szCs w:val="22"/>
          <w:lang w:eastAsia="ja-JP"/>
        </w:rPr>
        <w:t xml:space="preserve"> (= </w:t>
      </w:r>
      <w:proofErr w:type="spellStart"/>
      <w:r w:rsidRPr="00B4125B">
        <w:rPr>
          <w:szCs w:val="22"/>
          <w:lang w:eastAsia="ja-JP"/>
        </w:rPr>
        <w:t>bdShift</w:t>
      </w:r>
      <w:proofErr w:type="spellEnd"/>
      <w:r w:rsidRPr="00B4125B">
        <w:rPr>
          <w:szCs w:val="22"/>
          <w:lang w:eastAsia="ja-JP"/>
        </w:rPr>
        <w:t xml:space="preserve"> – </w:t>
      </w:r>
      <w:proofErr w:type="spellStart"/>
      <w:r w:rsidRPr="00B4125B">
        <w:rPr>
          <w:szCs w:val="22"/>
          <w:lang w:eastAsia="ja-JP"/>
        </w:rPr>
        <w:t>tsShift</w:t>
      </w:r>
      <w:proofErr w:type="spellEnd"/>
      <w:r w:rsidRPr="00B4125B">
        <w:rPr>
          <w:szCs w:val="22"/>
          <w:lang w:eastAsia="ja-JP"/>
        </w:rPr>
        <w:t xml:space="preserve"> =</w:t>
      </w:r>
      <w:r w:rsidRPr="00B4125B">
        <w:t xml:space="preserve"> maxLog2DynamicRange </w:t>
      </w:r>
      <w:r w:rsidRPr="00B4125B">
        <w:rPr>
          <w:rFonts w:ascii="Courier New" w:hAnsi="Courier New" w:cs="Courier New"/>
        </w:rPr>
        <w:t>–</w:t>
      </w:r>
      <w:r w:rsidRPr="00B4125B">
        <w:t xml:space="preserve"> </w:t>
      </w:r>
      <w:proofErr w:type="spellStart"/>
      <w:r w:rsidRPr="00B4125B">
        <w:t>bitDepth</w:t>
      </w:r>
      <w:proofErr w:type="spellEnd"/>
      <w:r w:rsidRPr="00B4125B">
        <w:t xml:space="preserve"> </w:t>
      </w:r>
      <w:r w:rsidRPr="00B4125B">
        <w:rPr>
          <w:rFonts w:ascii="Courier New" w:hAnsi="Courier New" w:cs="Courier New"/>
        </w:rPr>
        <w:t>–</w:t>
      </w:r>
      <w:r w:rsidRPr="00B4125B">
        <w:t xml:space="preserve"> (log2(</w:t>
      </w:r>
      <w:proofErr w:type="spellStart"/>
      <w:r w:rsidRPr="00B4125B">
        <w:t>nTbW</w:t>
      </w:r>
      <w:proofErr w:type="spellEnd"/>
      <w:r w:rsidRPr="00B4125B">
        <w:t>) + log2(</w:t>
      </w:r>
      <w:proofErr w:type="spellStart"/>
      <w:r w:rsidRPr="00B4125B">
        <w:t>nTbH</w:t>
      </w:r>
      <w:proofErr w:type="spellEnd"/>
      <w:r w:rsidRPr="00B4125B">
        <w:t>))/2</w:t>
      </w:r>
      <w:r w:rsidRPr="00B4125B">
        <w:rPr>
          <w:szCs w:val="22"/>
          <w:lang w:eastAsia="ja-JP"/>
        </w:rPr>
        <w:t xml:space="preserve">)” in SW. However, considering concept of transform skip, there should be no scaling process in transform skip. </w:t>
      </w:r>
      <w:r w:rsidRPr="00B4125B">
        <w:t>This contribution proposes to remove scaling process in transform skip by combining scaling (</w:t>
      </w:r>
      <w:proofErr w:type="spellStart"/>
      <w:r w:rsidRPr="00B4125B">
        <w:t>tsShift</w:t>
      </w:r>
      <w:proofErr w:type="spellEnd"/>
      <w:r w:rsidRPr="00B4125B">
        <w:t xml:space="preserve">, </w:t>
      </w:r>
      <w:proofErr w:type="spellStart"/>
      <w:r w:rsidRPr="00B4125B">
        <w:t>bdShift</w:t>
      </w:r>
      <w:proofErr w:type="spellEnd"/>
      <w:r w:rsidRPr="00B4125B">
        <w:t xml:space="preserve"> in 8.7.2) for transform skip into scaling (</w:t>
      </w:r>
      <w:proofErr w:type="spellStart"/>
      <w:r w:rsidRPr="00B4125B">
        <w:t>bdShift</w:t>
      </w:r>
      <w:proofErr w:type="spellEnd"/>
      <w:r w:rsidRPr="00B4125B">
        <w:t xml:space="preserve"> in 8.7.3) in inverse quantization process. </w:t>
      </w:r>
    </w:p>
    <w:p w14:paraId="50DE6AA4" w14:textId="77777777" w:rsidR="006336FE" w:rsidRPr="00B4125B" w:rsidRDefault="006336FE" w:rsidP="006336FE">
      <w:pPr>
        <w:rPr>
          <w:szCs w:val="22"/>
          <w:lang w:eastAsia="ja-JP"/>
        </w:rPr>
      </w:pPr>
      <w:r w:rsidRPr="00B4125B">
        <w:rPr>
          <w:szCs w:val="22"/>
          <w:lang w:eastAsia="ja-JP"/>
        </w:rPr>
        <w:t>It is reported that:</w:t>
      </w:r>
    </w:p>
    <w:p w14:paraId="7FADE779" w14:textId="77777777" w:rsidR="006336FE" w:rsidRPr="00B4125B" w:rsidRDefault="006336FE" w:rsidP="006336FE">
      <w:pPr>
        <w:rPr>
          <w:szCs w:val="22"/>
          <w:lang w:eastAsia="ja-JP"/>
        </w:rPr>
      </w:pPr>
      <w:r w:rsidRPr="00B4125B">
        <w:rPr>
          <w:szCs w:val="22"/>
          <w:lang w:eastAsia="ja-JP"/>
        </w:rPr>
        <w:t>For ClassA1/A2/B/C/D/E sequences, average BD-rate differences are 0.00%, 0.00% and 0.00% for AI, RA and LB, respectively.</w:t>
      </w:r>
    </w:p>
    <w:p w14:paraId="4D95FB40" w14:textId="77777777" w:rsidR="006336FE" w:rsidRPr="00B4125B" w:rsidRDefault="006336FE" w:rsidP="006336FE">
      <w:pPr>
        <w:rPr>
          <w:szCs w:val="22"/>
          <w:lang w:eastAsia="ja-JP"/>
        </w:rPr>
      </w:pPr>
      <w:r w:rsidRPr="00B4125B">
        <w:rPr>
          <w:szCs w:val="22"/>
          <w:lang w:eastAsia="ja-JP"/>
        </w:rPr>
        <w:t xml:space="preserve">For </w:t>
      </w:r>
      <w:proofErr w:type="spellStart"/>
      <w:r w:rsidRPr="00B4125B">
        <w:rPr>
          <w:szCs w:val="22"/>
          <w:lang w:eastAsia="ja-JP"/>
        </w:rPr>
        <w:t>ClassF</w:t>
      </w:r>
      <w:proofErr w:type="spellEnd"/>
      <w:r w:rsidRPr="00B4125B">
        <w:rPr>
          <w:szCs w:val="22"/>
          <w:lang w:eastAsia="ja-JP"/>
        </w:rPr>
        <w:t xml:space="preserve"> sequences, average BD-rate differences are 0.00%, 0.00% and 0.00% for AI, RA and LB, respectively.</w:t>
      </w:r>
    </w:p>
    <w:p w14:paraId="0DD4AE7B" w14:textId="77777777" w:rsidR="006336FE" w:rsidRPr="00B4125B" w:rsidRDefault="006336FE" w:rsidP="006336FE">
      <w:pPr>
        <w:rPr>
          <w:szCs w:val="22"/>
          <w:lang w:eastAsia="ja-JP"/>
        </w:rPr>
      </w:pPr>
      <w:r w:rsidRPr="00B4125B">
        <w:rPr>
          <w:szCs w:val="22"/>
          <w:lang w:eastAsia="ja-JP"/>
        </w:rPr>
        <w:t>For SCC sequences, average BD-rate differences are 0.00%, 0.00% and -0.04% for AI, RA and LB, respectively.</w:t>
      </w:r>
    </w:p>
    <w:p w14:paraId="57E409E3" w14:textId="09C50379" w:rsidR="003D3530" w:rsidRPr="00B4125B" w:rsidRDefault="006336FE" w:rsidP="0021179A">
      <w:pPr>
        <w:pStyle w:val="BodyText"/>
      </w:pPr>
      <w:r w:rsidRPr="00B4125B">
        <w:t xml:space="preserve">No separate presentation – </w:t>
      </w:r>
      <w:del w:id="10414" w:author="Gary Sullivan" w:date="2020-01-06T01:22:00Z">
        <w:r w:rsidRPr="00B4125B" w:rsidDel="00154673">
          <w:delText>see notes</w:delText>
        </w:r>
      </w:del>
      <w:ins w:id="10415" w:author="Gary Sullivan" w:date="2020-01-06T01:22:00Z">
        <w:r w:rsidR="00154673" w:rsidRPr="00B4125B">
          <w:t>see the notes</w:t>
        </w:r>
      </w:ins>
      <w:r w:rsidRPr="00B4125B">
        <w:t xml:space="preserve"> </w:t>
      </w:r>
      <w:ins w:id="10416" w:author="Gary Sullivan" w:date="2020-01-06T01:22:00Z">
        <w:r w:rsidR="00154673" w:rsidRPr="00B4125B">
          <w:t xml:space="preserve">for </w:t>
        </w:r>
      </w:ins>
      <w:r w:rsidRPr="00B4125B">
        <w:t>JVET-P0538.</w:t>
      </w:r>
    </w:p>
    <w:p w14:paraId="381712D2" w14:textId="77777777" w:rsidR="00506C17" w:rsidRPr="00B4125B" w:rsidRDefault="00154673" w:rsidP="00863FD6">
      <w:pPr>
        <w:pStyle w:val="Heading9"/>
        <w:rPr>
          <w:lang w:val="en-CA"/>
        </w:rPr>
      </w:pPr>
      <w:hyperlink r:id="rId712" w:history="1">
        <w:r w:rsidR="00506C17" w:rsidRPr="00B4125B">
          <w:rPr>
            <w:rFonts w:eastAsia="Times New Roman"/>
            <w:color w:val="0000FF"/>
            <w:szCs w:val="24"/>
            <w:u w:val="single"/>
            <w:lang w:val="en-CA"/>
          </w:rPr>
          <w:t>JVET-P0809</w:t>
        </w:r>
      </w:hyperlink>
      <w:r w:rsidR="00506C17" w:rsidRPr="00B4125B">
        <w:rPr>
          <w:rFonts w:eastAsia="Times New Roman"/>
          <w:szCs w:val="24"/>
          <w:lang w:val="en-CA"/>
        </w:rPr>
        <w:t xml:space="preserve"> Crosscheck of JVET-P0272 (On Scaling for Transform Skip) [J. Xu (</w:t>
      </w:r>
      <w:proofErr w:type="spellStart"/>
      <w:r w:rsidR="00506C17" w:rsidRPr="00B4125B">
        <w:rPr>
          <w:rFonts w:eastAsia="Times New Roman"/>
          <w:szCs w:val="24"/>
          <w:lang w:val="en-CA"/>
        </w:rPr>
        <w:t>Bytedance</w:t>
      </w:r>
      <w:proofErr w:type="spellEnd"/>
      <w:r w:rsidR="00506C17" w:rsidRPr="00B4125B">
        <w:rPr>
          <w:rFonts w:eastAsia="Times New Roman"/>
          <w:szCs w:val="24"/>
          <w:lang w:val="en-CA"/>
        </w:rPr>
        <w:t>)]</w:t>
      </w:r>
    </w:p>
    <w:p w14:paraId="13AB9245" w14:textId="77777777" w:rsidR="00506C17" w:rsidRPr="00B4125B" w:rsidRDefault="00506C17" w:rsidP="0021179A">
      <w:pPr>
        <w:pStyle w:val="BodyText"/>
      </w:pPr>
    </w:p>
    <w:p w14:paraId="2564EC65" w14:textId="77777777" w:rsidR="001D0F10" w:rsidRPr="00B4125B" w:rsidRDefault="00154673" w:rsidP="007966F0">
      <w:pPr>
        <w:pStyle w:val="Heading9"/>
        <w:rPr>
          <w:rFonts w:eastAsia="Times New Roman"/>
          <w:szCs w:val="24"/>
          <w:lang w:val="en-CA"/>
        </w:rPr>
      </w:pPr>
      <w:hyperlink r:id="rId713" w:history="1">
        <w:r w:rsidR="001D0F10" w:rsidRPr="00B4125B">
          <w:rPr>
            <w:rFonts w:eastAsia="Times New Roman"/>
            <w:color w:val="0000FF"/>
            <w:szCs w:val="24"/>
            <w:u w:val="single"/>
            <w:lang w:val="en-CA"/>
          </w:rPr>
          <w:t>JVET-P0298</w:t>
        </w:r>
      </w:hyperlink>
      <w:r w:rsidR="001D0F10" w:rsidRPr="00B4125B">
        <w:rPr>
          <w:rFonts w:eastAsia="Times New Roman"/>
          <w:szCs w:val="24"/>
          <w:lang w:val="en-CA"/>
        </w:rPr>
        <w:t xml:space="preserve"> CE7-related: Unification of CCB check method and bypass coding between two residual coding modes [Y. Kato, K. Abe, T. Toma (Panasonic)]</w:t>
      </w:r>
    </w:p>
    <w:p w14:paraId="1E128F60" w14:textId="15807B1D" w:rsidR="006336FE" w:rsidRPr="00B4125B" w:rsidRDefault="006336FE" w:rsidP="006336FE">
      <w:pPr>
        <w:pStyle w:val="BodyText"/>
      </w:pPr>
      <w:r w:rsidRPr="00B4125B">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w:t>
      </w:r>
      <w:del w:id="10417" w:author="Gary Sullivan" w:date="2020-01-06T04:22:00Z">
        <w:r w:rsidRPr="00B4125B" w:rsidDel="00D162B3">
          <w:delText xml:space="preserve"> [2]</w:delText>
        </w:r>
      </w:del>
      <w:r w:rsidRPr="00B4125B">
        <w:t>. In Item2, level mapping is disabled after CCB count on top of CE7-1.3b-alternative method</w:t>
      </w:r>
      <w:del w:id="10418" w:author="Gary Sullivan" w:date="2020-01-06T04:22:00Z">
        <w:r w:rsidRPr="00B4125B" w:rsidDel="00D162B3">
          <w:delText xml:space="preserve"> [2]</w:delText>
        </w:r>
      </w:del>
      <w:r w:rsidRPr="00B4125B">
        <w:t>. This Item2 is also same concept of JVET-O0406</w:t>
      </w:r>
      <w:del w:id="10419" w:author="Gary Sullivan" w:date="2020-01-06T04:22:00Z">
        <w:r w:rsidRPr="00B4125B" w:rsidDel="00D162B3">
          <w:delText xml:space="preserve"> [3]</w:delText>
        </w:r>
      </w:del>
      <w:r w:rsidRPr="00B4125B">
        <w:t xml:space="preserve">. As a modified Item2, bypass sign flag is excluded from the pass of bypass-coded coefficients on Item2. In this item, syntaxes of transform residual and TS residual after CCB count exceeds the maximum number are </w:t>
      </w:r>
      <w:proofErr w:type="gramStart"/>
      <w:r w:rsidRPr="00B4125B">
        <w:t>exactly the same</w:t>
      </w:r>
      <w:proofErr w:type="gramEnd"/>
      <w:r w:rsidRPr="00B4125B">
        <w:t>.</w:t>
      </w:r>
    </w:p>
    <w:p w14:paraId="491320F4" w14:textId="77777777" w:rsidR="006336FE" w:rsidRPr="00B4125B" w:rsidRDefault="006336FE" w:rsidP="006336FE">
      <w:pPr>
        <w:pStyle w:val="BodyText"/>
      </w:pPr>
      <w:r w:rsidRPr="00B4125B">
        <w:t>Simulation results reportedly are shown as follows:</w:t>
      </w:r>
    </w:p>
    <w:p w14:paraId="7DE40AA0" w14:textId="77777777" w:rsidR="006336FE" w:rsidRPr="00B4125B" w:rsidRDefault="006336FE" w:rsidP="006336FE">
      <w:pPr>
        <w:pStyle w:val="BodyText"/>
      </w:pPr>
      <w:r w:rsidRPr="00B4125B">
        <w:t>Item1:</w:t>
      </w:r>
    </w:p>
    <w:p w14:paraId="3078A219" w14:textId="77777777" w:rsidR="006336FE" w:rsidRPr="00B4125B" w:rsidRDefault="006336FE" w:rsidP="006336FE">
      <w:pPr>
        <w:pStyle w:val="BodyText"/>
      </w:pPr>
      <w:proofErr w:type="spellStart"/>
      <w:r w:rsidRPr="00B4125B">
        <w:t>ClassF</w:t>
      </w:r>
      <w:proofErr w:type="spellEnd"/>
      <w:r w:rsidRPr="00B4125B">
        <w:t xml:space="preserve">:  0.02% </w:t>
      </w:r>
      <w:proofErr w:type="gramStart"/>
      <w:r w:rsidRPr="00B4125B">
        <w:t>AI,  0.02</w:t>
      </w:r>
      <w:proofErr w:type="gramEnd"/>
      <w:r w:rsidRPr="00B4125B">
        <w:t xml:space="preserve">% RA,  -0.01% LB  </w:t>
      </w:r>
      <w:proofErr w:type="spellStart"/>
      <w:r w:rsidRPr="00B4125B">
        <w:t>ClassTGM</w:t>
      </w:r>
      <w:proofErr w:type="spellEnd"/>
      <w:r w:rsidRPr="00B4125B">
        <w:t>:  0.04% AI,  0.00% RA,  -0.01%LB</w:t>
      </w:r>
    </w:p>
    <w:p w14:paraId="1EEF6A3B" w14:textId="77777777" w:rsidR="006336FE" w:rsidRPr="00B4125B" w:rsidRDefault="006336FE" w:rsidP="006336FE">
      <w:pPr>
        <w:pStyle w:val="BodyText"/>
      </w:pPr>
      <w:r w:rsidRPr="00B4125B">
        <w:t>Item1 (Low QP):</w:t>
      </w:r>
    </w:p>
    <w:p w14:paraId="61CB2868" w14:textId="77777777" w:rsidR="006336FE" w:rsidRPr="00B4125B" w:rsidRDefault="006336FE" w:rsidP="006336FE">
      <w:pPr>
        <w:pStyle w:val="BodyText"/>
      </w:pPr>
      <w:proofErr w:type="spellStart"/>
      <w:r w:rsidRPr="00B4125B">
        <w:t>ClassF</w:t>
      </w:r>
      <w:proofErr w:type="spellEnd"/>
      <w:r w:rsidRPr="00B4125B">
        <w:t>:  0.08%AI</w:t>
      </w:r>
      <w:proofErr w:type="gramStart"/>
      <w:r w:rsidRPr="00B4125B">
        <w:t>,  -</w:t>
      </w:r>
      <w:proofErr w:type="gramEnd"/>
      <w:r w:rsidRPr="00B4125B">
        <w:t xml:space="preserve">0.01%RA,  0.03%LB  </w:t>
      </w:r>
      <w:proofErr w:type="spellStart"/>
      <w:r w:rsidRPr="00B4125B">
        <w:t>ClassTGM</w:t>
      </w:r>
      <w:proofErr w:type="spellEnd"/>
      <w:r w:rsidRPr="00B4125B">
        <w:t xml:space="preserve">:  0.10%AI,  0.06%RA,  0.00%LB </w:t>
      </w:r>
    </w:p>
    <w:p w14:paraId="49DA08DA" w14:textId="77777777" w:rsidR="006336FE" w:rsidRPr="00B4125B" w:rsidRDefault="006336FE" w:rsidP="006336FE">
      <w:pPr>
        <w:pStyle w:val="BodyText"/>
      </w:pPr>
      <w:r w:rsidRPr="00B4125B">
        <w:t>Item2</w:t>
      </w:r>
    </w:p>
    <w:p w14:paraId="4C9282B0" w14:textId="77777777" w:rsidR="006336FE" w:rsidRPr="00B4125B" w:rsidRDefault="006336FE" w:rsidP="006336FE">
      <w:pPr>
        <w:pStyle w:val="BodyText"/>
      </w:pPr>
      <w:proofErr w:type="spellStart"/>
      <w:r w:rsidRPr="00B4125B">
        <w:t>ClassF</w:t>
      </w:r>
      <w:proofErr w:type="spellEnd"/>
      <w:r w:rsidRPr="00B4125B">
        <w:t xml:space="preserve">:  0.01% </w:t>
      </w:r>
      <w:proofErr w:type="gramStart"/>
      <w:r w:rsidRPr="00B4125B">
        <w:t>AI,  0.02</w:t>
      </w:r>
      <w:proofErr w:type="gramEnd"/>
      <w:r w:rsidRPr="00B4125B">
        <w:t xml:space="preserve">% RA,  0.00% LB  </w:t>
      </w:r>
      <w:proofErr w:type="spellStart"/>
      <w:r w:rsidRPr="00B4125B">
        <w:t>ClassTGM</w:t>
      </w:r>
      <w:proofErr w:type="spellEnd"/>
      <w:r w:rsidRPr="00B4125B">
        <w:t>:  0.05% AI,  0.04% RA,  -0.06%LB</w:t>
      </w:r>
    </w:p>
    <w:p w14:paraId="2BAC7E91" w14:textId="77777777" w:rsidR="006336FE" w:rsidRPr="00B4125B" w:rsidRDefault="006336FE" w:rsidP="006336FE">
      <w:pPr>
        <w:pStyle w:val="BodyText"/>
      </w:pPr>
      <w:r w:rsidRPr="00B4125B">
        <w:t>Item2 (Low QP):</w:t>
      </w:r>
    </w:p>
    <w:p w14:paraId="42BDBE17" w14:textId="327F9D81" w:rsidR="001D0F10" w:rsidRPr="00B4125B" w:rsidRDefault="006336FE" w:rsidP="0021179A">
      <w:pPr>
        <w:pStyle w:val="BodyText"/>
      </w:pPr>
      <w:proofErr w:type="spellStart"/>
      <w:r w:rsidRPr="00B4125B">
        <w:t>ClassF</w:t>
      </w:r>
      <w:proofErr w:type="spellEnd"/>
      <w:r w:rsidRPr="00B4125B">
        <w:t>:  -1.21%AI</w:t>
      </w:r>
      <w:proofErr w:type="gramStart"/>
      <w:r w:rsidRPr="00B4125B">
        <w:t>,  -</w:t>
      </w:r>
      <w:proofErr w:type="gramEnd"/>
      <w:r w:rsidRPr="00B4125B">
        <w:t xml:space="preserve">1.55%RA,  -0.44%LB  </w:t>
      </w:r>
      <w:proofErr w:type="spellStart"/>
      <w:r w:rsidRPr="00B4125B">
        <w:t>ClassTGM</w:t>
      </w:r>
      <w:proofErr w:type="spellEnd"/>
      <w:r w:rsidRPr="00B4125B">
        <w:t>:  -1.36%AI,  -2.01%RA,  -0.91%LB</w:t>
      </w:r>
    </w:p>
    <w:p w14:paraId="326995D3" w14:textId="40917547" w:rsidR="00E80A99" w:rsidRPr="00B4125B" w:rsidRDefault="00E80A99" w:rsidP="006336FE">
      <w:pPr>
        <w:pStyle w:val="BodyText"/>
      </w:pPr>
    </w:p>
    <w:p w14:paraId="274CEDC6" w14:textId="7F62D59D" w:rsidR="00E80A99" w:rsidRPr="00B4125B" w:rsidRDefault="00E80A99" w:rsidP="006336FE">
      <w:pPr>
        <w:pStyle w:val="BodyText"/>
      </w:pPr>
      <w:r w:rsidRPr="00B4125B">
        <w:t xml:space="preserve">The “level mapping” performs prediction of the abs value. The results show this is not necessary in the remaining coefficient coding after the </w:t>
      </w:r>
      <w:proofErr w:type="spellStart"/>
      <w:r w:rsidRPr="00B4125B">
        <w:t>ctx</w:t>
      </w:r>
      <w:proofErr w:type="spellEnd"/>
      <w:r w:rsidRPr="00B4125B">
        <w:t xml:space="preserve"> bin budget is exceeded.</w:t>
      </w:r>
      <w:del w:id="10420" w:author="Gary Sullivan" w:date="2020-01-06T04:23:00Z">
        <w:r w:rsidRPr="00B4125B" w:rsidDel="00D162B3">
          <w:delText>.</w:delText>
        </w:r>
      </w:del>
    </w:p>
    <w:p w14:paraId="1EF4D4C5" w14:textId="5BE7C4B5" w:rsidR="00E80A99" w:rsidRPr="00B4125B" w:rsidRDefault="00E80A99" w:rsidP="006336FE">
      <w:pPr>
        <w:pStyle w:val="BodyText"/>
      </w:pPr>
      <w:r w:rsidRPr="00B4125B">
        <w:lastRenderedPageBreak/>
        <w:t>After inspection of the draft text, the additional change on top of CE7-1.3b* is straightforward and simple.</w:t>
      </w:r>
      <w:r w:rsidR="0097493B" w:rsidRPr="00B4125B">
        <w:t xml:space="preserve"> </w:t>
      </w:r>
      <w:r w:rsidRPr="00B4125B">
        <w:rPr>
          <w:highlight w:val="yellow"/>
        </w:rPr>
        <w:t>Decision</w:t>
      </w:r>
      <w:r w:rsidRPr="00B4125B">
        <w:t>: Adopt</w:t>
      </w:r>
      <w:r w:rsidR="00AB5E20" w:rsidRPr="00B4125B">
        <w:t xml:space="preserve"> JVET-P0298 second aspect.</w:t>
      </w:r>
    </w:p>
    <w:p w14:paraId="3CCD85CE" w14:textId="77777777" w:rsidR="00BC4AD1" w:rsidRPr="00B4125B" w:rsidRDefault="00154673" w:rsidP="00BC4AD1">
      <w:pPr>
        <w:pStyle w:val="Heading9"/>
        <w:rPr>
          <w:rFonts w:eastAsia="Times New Roman"/>
          <w:szCs w:val="24"/>
          <w:lang w:val="en-CA"/>
        </w:rPr>
      </w:pPr>
      <w:hyperlink r:id="rId714" w:history="1">
        <w:r w:rsidR="00BC4AD1" w:rsidRPr="00B4125B">
          <w:rPr>
            <w:rFonts w:eastAsia="Times New Roman"/>
            <w:color w:val="0000FF"/>
            <w:szCs w:val="24"/>
            <w:u w:val="single"/>
            <w:lang w:val="en-CA"/>
          </w:rPr>
          <w:t>JVET-P0705</w:t>
        </w:r>
      </w:hyperlink>
      <w:r w:rsidR="00BC4AD1" w:rsidRPr="00B4125B">
        <w:rPr>
          <w:rFonts w:eastAsia="Times New Roman"/>
          <w:szCs w:val="24"/>
          <w:lang w:val="en-CA"/>
        </w:rPr>
        <w:t xml:space="preserve"> Crosscheck of JVET-P0298 (CE7-related: Unification of CCB check method and bypass coding between two residual coding modes)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64CA37DA" w14:textId="77777777" w:rsidR="00BC4AD1" w:rsidRPr="00B4125B" w:rsidRDefault="00BC4AD1" w:rsidP="0021179A">
      <w:pPr>
        <w:pStyle w:val="BodyText"/>
      </w:pPr>
    </w:p>
    <w:p w14:paraId="43D2BDA2" w14:textId="77777777" w:rsidR="001D0F10" w:rsidRPr="00B4125B" w:rsidRDefault="00154673" w:rsidP="007966F0">
      <w:pPr>
        <w:pStyle w:val="Heading9"/>
        <w:rPr>
          <w:rFonts w:eastAsia="Times New Roman"/>
          <w:szCs w:val="24"/>
          <w:lang w:val="en-CA"/>
        </w:rPr>
      </w:pPr>
      <w:hyperlink r:id="rId715" w:history="1">
        <w:r w:rsidR="001D0F10" w:rsidRPr="00B4125B">
          <w:rPr>
            <w:rFonts w:eastAsia="Times New Roman"/>
            <w:color w:val="0000FF"/>
            <w:szCs w:val="24"/>
            <w:u w:val="single"/>
            <w:lang w:val="en-CA"/>
          </w:rPr>
          <w:t>JVET-P0319</w:t>
        </w:r>
      </w:hyperlink>
      <w:r w:rsidR="001D0F10" w:rsidRPr="00B4125B">
        <w:rPr>
          <w:rFonts w:eastAsia="Times New Roman"/>
          <w:szCs w:val="24"/>
          <w:lang w:val="en-CA"/>
        </w:rPr>
        <w:t xml:space="preserve"> CE7-related: Re-position GT3 flag into the first coding pass in TS residual coding [Y. Chen, F. Le </w:t>
      </w:r>
      <w:proofErr w:type="spellStart"/>
      <w:r w:rsidR="001D0F10" w:rsidRPr="00B4125B">
        <w:rPr>
          <w:rFonts w:eastAsia="Times New Roman"/>
          <w:szCs w:val="24"/>
          <w:lang w:val="en-CA"/>
        </w:rPr>
        <w:t>Léannec</w:t>
      </w:r>
      <w:proofErr w:type="spellEnd"/>
      <w:r w:rsidR="001D0F10" w:rsidRPr="00B4125B">
        <w:rPr>
          <w:rFonts w:eastAsia="Times New Roman"/>
          <w:szCs w:val="24"/>
          <w:lang w:val="en-CA"/>
        </w:rPr>
        <w:t>, T. Poirier, F. Galpin (</w:t>
      </w:r>
      <w:proofErr w:type="spellStart"/>
      <w:r w:rsidR="001D0F10" w:rsidRPr="00B4125B">
        <w:rPr>
          <w:rFonts w:eastAsia="Times New Roman"/>
          <w:szCs w:val="24"/>
          <w:lang w:val="en-CA"/>
        </w:rPr>
        <w:t>InterDigital</w:t>
      </w:r>
      <w:proofErr w:type="spellEnd"/>
      <w:r w:rsidR="001D0F10" w:rsidRPr="00B4125B">
        <w:rPr>
          <w:rFonts w:eastAsia="Times New Roman"/>
          <w:szCs w:val="24"/>
          <w:lang w:val="en-CA"/>
        </w:rPr>
        <w:t>)]</w:t>
      </w:r>
    </w:p>
    <w:p w14:paraId="4FD7CC40" w14:textId="77777777" w:rsidR="00AB5E20" w:rsidRPr="00B4125B" w:rsidRDefault="00AB5E20" w:rsidP="00AB5E20">
      <w:pPr>
        <w:rPr>
          <w:szCs w:val="22"/>
        </w:rPr>
      </w:pPr>
      <w:r w:rsidRPr="00B4125B">
        <w:rPr>
          <w:szCs w:val="22"/>
        </w:rPr>
        <w:t xml:space="preserve">In order to unify the residual coding structure between transform residual and transform skip residual coding, this contribution </w:t>
      </w:r>
      <w:bookmarkStart w:id="10421" w:name="OLE_LINK36"/>
      <w:bookmarkStart w:id="10422" w:name="OLE_LINK37"/>
      <w:r w:rsidRPr="00B4125B">
        <w:rPr>
          <w:szCs w:val="22"/>
        </w:rPr>
        <w:t xml:space="preserve">proposes re-positioning </w:t>
      </w:r>
      <w:proofErr w:type="spellStart"/>
      <w:r w:rsidRPr="00B4125B">
        <w:rPr>
          <w:i/>
          <w:iCs/>
          <w:szCs w:val="22"/>
        </w:rPr>
        <w:t>abs_level_gtx_flag</w:t>
      </w:r>
      <w:proofErr w:type="spellEnd"/>
      <w:r w:rsidRPr="00B4125B">
        <w:rPr>
          <w:i/>
          <w:iCs/>
          <w:szCs w:val="22"/>
        </w:rPr>
        <w:t>[1]</w:t>
      </w:r>
      <w:r w:rsidRPr="00B4125B">
        <w:rPr>
          <w:szCs w:val="22"/>
        </w:rPr>
        <w:t xml:space="preserve"> (</w:t>
      </w:r>
      <w:r w:rsidRPr="00B4125B">
        <w:t>gt3_flag</w:t>
      </w:r>
      <w:r w:rsidRPr="00B4125B">
        <w:rPr>
          <w:szCs w:val="22"/>
        </w:rPr>
        <w:t>) into the first coding pass for residual coding of the transform skip (TS) residual block</w:t>
      </w:r>
      <w:bookmarkEnd w:id="10421"/>
      <w:bookmarkEnd w:id="10422"/>
      <w:r w:rsidRPr="00B4125B">
        <w:rPr>
          <w:szCs w:val="22"/>
        </w:rPr>
        <w:t xml:space="preserve">. The proposed method reportedly provides </w:t>
      </w:r>
      <w:proofErr w:type="spellStart"/>
      <w:r w:rsidRPr="00B4125B">
        <w:t>ClassF</w:t>
      </w:r>
      <w:proofErr w:type="spellEnd"/>
      <w:r w:rsidRPr="00B4125B">
        <w:t xml:space="preserve">: 0.03% AI, 0.01% RA, -0.05% LDB </w:t>
      </w:r>
      <w:r w:rsidRPr="00B4125B">
        <w:rPr>
          <w:szCs w:val="22"/>
        </w:rPr>
        <w:t>luma BD-rates</w:t>
      </w:r>
      <w:r w:rsidRPr="00B4125B">
        <w:t xml:space="preserve">, and </w:t>
      </w:r>
      <w:proofErr w:type="spellStart"/>
      <w:r w:rsidRPr="00B4125B">
        <w:t>ClassTGM</w:t>
      </w:r>
      <w:proofErr w:type="spellEnd"/>
      <w:r w:rsidRPr="00B4125B">
        <w:t xml:space="preserve">: 0.06% AI, 0.04% RA, -0.15% LDB </w:t>
      </w:r>
      <w:r w:rsidRPr="00B4125B">
        <w:rPr>
          <w:szCs w:val="22"/>
        </w:rPr>
        <w:t xml:space="preserve">luma BD-rates, respectively, versus the VTM6.0. </w:t>
      </w:r>
    </w:p>
    <w:p w14:paraId="09951FEC" w14:textId="6082DA45" w:rsidR="001D0F10" w:rsidRPr="00B4125B" w:rsidRDefault="00AB5E20" w:rsidP="0021179A">
      <w:pPr>
        <w:pStyle w:val="BodyText"/>
      </w:pPr>
      <w:r w:rsidRPr="00B4125B">
        <w:t>In principle, this could also be combined with the method 7-1.3b*. However, the benefit is not obvious. No need for action.</w:t>
      </w:r>
    </w:p>
    <w:p w14:paraId="6BE6CA64" w14:textId="77777777" w:rsidR="002F7714" w:rsidRPr="00B4125B" w:rsidRDefault="00154673" w:rsidP="007966F0">
      <w:pPr>
        <w:pStyle w:val="Heading9"/>
        <w:rPr>
          <w:rFonts w:eastAsia="Times New Roman"/>
          <w:szCs w:val="24"/>
          <w:lang w:val="en-CA"/>
        </w:rPr>
      </w:pPr>
      <w:hyperlink r:id="rId716" w:history="1">
        <w:r w:rsidR="002F7714" w:rsidRPr="00B4125B">
          <w:rPr>
            <w:rFonts w:eastAsia="Times New Roman"/>
            <w:color w:val="0000FF"/>
            <w:szCs w:val="24"/>
            <w:u w:val="single"/>
            <w:lang w:val="en-CA"/>
          </w:rPr>
          <w:t>JVET-P0631</w:t>
        </w:r>
      </w:hyperlink>
      <w:r w:rsidR="002F7714" w:rsidRPr="00B4125B">
        <w:rPr>
          <w:rFonts w:eastAsia="Times New Roman"/>
          <w:szCs w:val="24"/>
          <w:lang w:val="en-CA"/>
        </w:rPr>
        <w:t xml:space="preserve"> Crosscheck of JVET-P0319: Re-position GT3 flag into the first coding pass in TS residual coding [Y.-H. Chao (Qualcomm)]</w:t>
      </w:r>
    </w:p>
    <w:p w14:paraId="16FC6621" w14:textId="77777777" w:rsidR="002F7714" w:rsidRPr="00B4125B" w:rsidRDefault="002F7714" w:rsidP="0021179A">
      <w:pPr>
        <w:pStyle w:val="BodyText"/>
      </w:pPr>
    </w:p>
    <w:p w14:paraId="38A765BE" w14:textId="77777777" w:rsidR="004E6A16" w:rsidRPr="00B4125B" w:rsidRDefault="00154673" w:rsidP="007966F0">
      <w:pPr>
        <w:pStyle w:val="Heading9"/>
        <w:rPr>
          <w:rFonts w:eastAsia="Times New Roman"/>
          <w:szCs w:val="24"/>
          <w:lang w:val="en-CA"/>
        </w:rPr>
      </w:pPr>
      <w:hyperlink r:id="rId717" w:history="1">
        <w:r w:rsidR="004E6A16" w:rsidRPr="00B4125B">
          <w:rPr>
            <w:rFonts w:eastAsia="Times New Roman"/>
            <w:color w:val="0000FF"/>
            <w:szCs w:val="24"/>
            <w:u w:val="single"/>
            <w:lang w:val="en-CA"/>
          </w:rPr>
          <w:t>JVET-P0360</w:t>
        </w:r>
      </w:hyperlink>
      <w:r w:rsidR="004E6A16" w:rsidRPr="00B4125B">
        <w:rPr>
          <w:rFonts w:eastAsia="Times New Roman"/>
          <w:szCs w:val="24"/>
          <w:lang w:val="en-CA"/>
        </w:rPr>
        <w:t xml:space="preserve"> On chroma CBFs and transform units [A. K. Ramasubramonian, G. Van der Auwera, V. Seregin, M. Karczewicz (Qualcomm)]</w:t>
      </w:r>
    </w:p>
    <w:p w14:paraId="25D4090E" w14:textId="77777777" w:rsidR="00AB5E20" w:rsidRPr="00B4125B" w:rsidRDefault="00AB5E20" w:rsidP="00AB5E20">
      <w:r w:rsidRPr="00B4125B">
        <w:t xml:space="preserve">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w:t>
      </w:r>
      <w:proofErr w:type="gramStart"/>
      <w:r w:rsidRPr="00B4125B">
        <w:t>In particular, three</w:t>
      </w:r>
      <w:proofErr w:type="gramEnd"/>
      <w:r w:rsidRPr="00B4125B">
        <w:t xml:space="preserve"> aspects are proposed:</w:t>
      </w:r>
    </w:p>
    <w:p w14:paraId="526C2FC2" w14:textId="77777777" w:rsidR="00AB5E20" w:rsidRPr="00B4125B" w:rsidRDefault="00AB5E20" w:rsidP="00AB5E20">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Pr="00B4125B" w:rsidRDefault="00AB5E20" w:rsidP="00AB5E20">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An asserted bug fix for parsing of chroma residual syntax elements in the transform unit syntax structure.</w:t>
      </w:r>
    </w:p>
    <w:p w14:paraId="58EE58DF" w14:textId="77777777" w:rsidR="00AB5E20" w:rsidRPr="00B4125B" w:rsidRDefault="00AB5E20" w:rsidP="00AB5E20">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Proposal to de-couple delta QP signalling from chroma CBF flags.</w:t>
      </w:r>
    </w:p>
    <w:p w14:paraId="6959E4B2" w14:textId="740B8394" w:rsidR="004E6A16" w:rsidRPr="00B4125B" w:rsidRDefault="0097493B" w:rsidP="0021179A">
      <w:pPr>
        <w:pStyle w:val="BodyText"/>
      </w:pPr>
      <w:r w:rsidRPr="00B4125B">
        <w:rPr>
          <w:highlight w:val="yellow"/>
        </w:rPr>
        <w:t>Decision (</w:t>
      </w:r>
      <w:r w:rsidR="00665E94" w:rsidRPr="00B4125B">
        <w:rPr>
          <w:highlight w:val="yellow"/>
        </w:rPr>
        <w:t>ed</w:t>
      </w:r>
      <w:r w:rsidR="00BF2898" w:rsidRPr="00B4125B">
        <w:rPr>
          <w:highlight w:val="yellow"/>
        </w:rPr>
        <w:t>./cleanup)</w:t>
      </w:r>
      <w:r w:rsidR="00BF2898" w:rsidRPr="00B4125B">
        <w:t>: Adopt JVET-P0360 items 1. and 2.</w:t>
      </w:r>
      <w:r w:rsidR="008308BE" w:rsidRPr="00B4125B">
        <w:t xml:space="preserve"> It is furthermore noted that the condition for dual tree luma is correct in the spec., however it may be difficult to read since it is only specified in semantics that </w:t>
      </w:r>
      <w:proofErr w:type="spellStart"/>
      <w:r w:rsidR="008308BE" w:rsidRPr="00B4125B">
        <w:t>cbf</w:t>
      </w:r>
      <w:proofErr w:type="spellEnd"/>
      <w:r w:rsidR="008308BE" w:rsidRPr="00B4125B">
        <w:t xml:space="preserve"> for chroma is inferred as zero in the dual tree case. This could be an item for editorial improvement left to discretion of editors.</w:t>
      </w:r>
      <w:r w:rsidR="006C5DE5" w:rsidRPr="00B4125B">
        <w:t xml:space="preserve"> -&gt; it is noted that JVET-P0436 also resolves this issue.</w:t>
      </w:r>
    </w:p>
    <w:p w14:paraId="172E9917" w14:textId="3EF93124" w:rsidR="00BF2898" w:rsidRPr="00B4125B" w:rsidRDefault="00BF2898" w:rsidP="0021179A">
      <w:pPr>
        <w:pStyle w:val="BodyText"/>
      </w:pPr>
      <w:r w:rsidRPr="00B4125B">
        <w:t xml:space="preserve">The proponents originally suggest </w:t>
      </w:r>
      <w:proofErr w:type="gramStart"/>
      <w:r w:rsidRPr="00B4125B">
        <w:t>to enable</w:t>
      </w:r>
      <w:proofErr w:type="gramEnd"/>
      <w:r w:rsidRPr="00B4125B">
        <w:t xml:space="preserve"> signalling of delta QP only conditioned on luma </w:t>
      </w:r>
      <w:proofErr w:type="spellStart"/>
      <w:r w:rsidRPr="00B4125B">
        <w:t>cbf</w:t>
      </w:r>
      <w:proofErr w:type="spellEnd"/>
      <w:r w:rsidRPr="00B4125B">
        <w:t xml:space="preserve"> (for single tree and for dual tree luma). This is not appropriate for the single tree case, as it would prohibit flexible control of chroma quantization at block level (chroma </w:t>
      </w:r>
      <w:proofErr w:type="spellStart"/>
      <w:r w:rsidRPr="00B4125B">
        <w:t>qp</w:t>
      </w:r>
      <w:proofErr w:type="spellEnd"/>
      <w:r w:rsidRPr="00B4125B">
        <w:t xml:space="preserve"> offset is not flexible enough).</w:t>
      </w:r>
    </w:p>
    <w:p w14:paraId="78DEFCEE" w14:textId="31CCE6D4" w:rsidR="00BF2898" w:rsidRPr="00B4125B" w:rsidRDefault="00BF2898" w:rsidP="0021179A">
      <w:pPr>
        <w:pStyle w:val="BodyText"/>
      </w:pPr>
      <w:r w:rsidRPr="00B4125B">
        <w:t xml:space="preserve">Furthermore, there </w:t>
      </w:r>
      <w:r w:rsidR="008308BE" w:rsidRPr="00B4125B">
        <w:t>is</w:t>
      </w:r>
      <w:r w:rsidRPr="00B4125B">
        <w:t xml:space="preserve"> no option for signalling the delta QP for </w:t>
      </w:r>
      <w:r w:rsidR="008308BE" w:rsidRPr="00B4125B">
        <w:t>chroma in dual tree case separately, which was done by intention, as it is inferred from collocated luma, with some additional flexibility by chroma QP offset.</w:t>
      </w:r>
    </w:p>
    <w:p w14:paraId="00DD1DC9" w14:textId="6182EBD1" w:rsidR="008308BE" w:rsidRPr="00B4125B" w:rsidRDefault="008308BE" w:rsidP="0021179A">
      <w:pPr>
        <w:pStyle w:val="BodyText"/>
      </w:pPr>
      <w:r w:rsidRPr="00B4125B">
        <w:t>No action on item 3.</w:t>
      </w:r>
    </w:p>
    <w:p w14:paraId="563AC15A" w14:textId="54271A94" w:rsidR="001D0F10" w:rsidRPr="00B4125B" w:rsidRDefault="00154673" w:rsidP="007966F0">
      <w:pPr>
        <w:pStyle w:val="Heading9"/>
        <w:rPr>
          <w:rFonts w:eastAsia="Times New Roman"/>
          <w:szCs w:val="24"/>
          <w:lang w:val="en-CA"/>
        </w:rPr>
      </w:pPr>
      <w:hyperlink r:id="rId718" w:history="1">
        <w:r w:rsidR="001D0F10" w:rsidRPr="00B4125B">
          <w:rPr>
            <w:rFonts w:eastAsia="Times New Roman"/>
            <w:color w:val="0000FF"/>
            <w:szCs w:val="24"/>
            <w:u w:val="single"/>
            <w:lang w:val="en-CA"/>
          </w:rPr>
          <w:t>JVET-P0370</w:t>
        </w:r>
      </w:hyperlink>
      <w:r w:rsidR="001D0F10" w:rsidRPr="00B4125B">
        <w:rPr>
          <w:rFonts w:eastAsia="Times New Roman"/>
          <w:szCs w:val="24"/>
          <w:lang w:val="en-CA"/>
        </w:rPr>
        <w:t xml:space="preserve"> Non-CE7: </w:t>
      </w:r>
      <w:del w:id="10423" w:author="Gary Sullivan" w:date="2020-01-06T02:14:00Z">
        <w:r w:rsidR="001D0F10" w:rsidRPr="00B4125B" w:rsidDel="00181417">
          <w:rPr>
            <w:rFonts w:eastAsia="Times New Roman"/>
            <w:szCs w:val="24"/>
            <w:lang w:val="en-CA"/>
          </w:rPr>
          <w:delText>Signaling</w:delText>
        </w:r>
      </w:del>
      <w:ins w:id="10424" w:author="Gary Sullivan" w:date="2020-01-06T02:14:00Z">
        <w:r w:rsidR="00181417">
          <w:rPr>
            <w:rFonts w:eastAsia="Times New Roman"/>
            <w:szCs w:val="24"/>
            <w:lang w:val="en-CA"/>
          </w:rPr>
          <w:t>Signalling</w:t>
        </w:r>
      </w:ins>
      <w:r w:rsidR="001D0F10" w:rsidRPr="00B4125B">
        <w:rPr>
          <w:rFonts w:eastAsia="Times New Roman"/>
          <w:szCs w:val="24"/>
          <w:lang w:val="en-CA"/>
        </w:rPr>
        <w:t xml:space="preserve"> of </w:t>
      </w:r>
      <w:proofErr w:type="spellStart"/>
      <w:r w:rsidR="001D0F10" w:rsidRPr="00B4125B">
        <w:rPr>
          <w:rFonts w:eastAsia="Times New Roman"/>
          <w:szCs w:val="24"/>
          <w:lang w:val="en-CA"/>
        </w:rPr>
        <w:t>coded_sub_block_flag</w:t>
      </w:r>
      <w:proofErr w:type="spellEnd"/>
      <w:r w:rsidR="001D0F10" w:rsidRPr="00B4125B">
        <w:rPr>
          <w:rFonts w:eastAsia="Times New Roman"/>
          <w:szCs w:val="24"/>
          <w:lang w:val="en-CA"/>
        </w:rPr>
        <w:t xml:space="preserve"> [M. G. </w:t>
      </w:r>
      <w:proofErr w:type="spellStart"/>
      <w:r w:rsidR="001D0F10" w:rsidRPr="00B4125B">
        <w:rPr>
          <w:rFonts w:eastAsia="Times New Roman"/>
          <w:szCs w:val="24"/>
          <w:lang w:val="en-CA"/>
        </w:rPr>
        <w:t>Sarwer</w:t>
      </w:r>
      <w:proofErr w:type="spellEnd"/>
      <w:r w:rsidR="001D0F10" w:rsidRPr="00B4125B">
        <w:rPr>
          <w:rFonts w:eastAsia="Times New Roman"/>
          <w:szCs w:val="24"/>
          <w:lang w:val="en-CA"/>
        </w:rPr>
        <w:t>, R. L. Liao, J. Luo, Y. Ye (Alibaba)]</w:t>
      </w:r>
    </w:p>
    <w:p w14:paraId="22F9FC27" w14:textId="77777777" w:rsidR="008308BE" w:rsidRPr="00B4125B" w:rsidRDefault="008308BE" w:rsidP="008308BE">
      <w:pPr>
        <w:rPr>
          <w:szCs w:val="22"/>
        </w:rPr>
      </w:pPr>
      <w:r w:rsidRPr="00B4125B">
        <w:rPr>
          <w:szCs w:val="22"/>
        </w:rPr>
        <w:t xml:space="preserve">In VVC 6, </w:t>
      </w:r>
      <w:proofErr w:type="spellStart"/>
      <w:r w:rsidRPr="00B4125B">
        <w:rPr>
          <w:szCs w:val="22"/>
        </w:rPr>
        <w:t>coded_sub_block_flag</w:t>
      </w:r>
      <w:proofErr w:type="spellEnd"/>
      <w:r w:rsidRPr="00B4125B">
        <w:rPr>
          <w:szCs w:val="22"/>
        </w:rPr>
        <w:t xml:space="preserve"> is always context coded even after the number of context coded bins reached to the maximum limit. Since </w:t>
      </w:r>
      <w:proofErr w:type="spellStart"/>
      <w:r w:rsidRPr="00B4125B">
        <w:rPr>
          <w:szCs w:val="22"/>
        </w:rPr>
        <w:t>coded_sub_block_flag</w:t>
      </w:r>
      <w:proofErr w:type="spellEnd"/>
      <w:r w:rsidRPr="00B4125B">
        <w:rPr>
          <w:szCs w:val="22"/>
        </w:rPr>
        <w:t xml:space="preserve"> is always context coded, it is possible that </w:t>
      </w:r>
      <w:r w:rsidRPr="00B4125B">
        <w:rPr>
          <w:szCs w:val="22"/>
        </w:rPr>
        <w:lastRenderedPageBreak/>
        <w:t xml:space="preserve">even after reaching the limit of number of the context coded bins in a TU, CABAC module still has to switch between by-pass and context coding within the TU. This contribution proposes two methods to avoid context/by-pass switching after reaching the maximum number of context coded bins. Method 1 </w:t>
      </w:r>
      <w:r w:rsidRPr="00B4125B">
        <w:rPr>
          <w:szCs w:val="22"/>
          <w:lang w:eastAsia="zh-CN"/>
        </w:rPr>
        <w:t>applies</w:t>
      </w:r>
      <w:r w:rsidRPr="00B4125B">
        <w:rPr>
          <w:szCs w:val="22"/>
        </w:rPr>
        <w:t xml:space="preserve"> bypass coding to this flag when maximum number of context coded bins is reached in a TU, and method 2 re-positions the </w:t>
      </w:r>
      <w:proofErr w:type="spellStart"/>
      <w:r w:rsidRPr="00B4125B">
        <w:rPr>
          <w:szCs w:val="22"/>
        </w:rPr>
        <w:t>coded_sub_block_flag</w:t>
      </w:r>
      <w:proofErr w:type="spellEnd"/>
      <w:r w:rsidRPr="00B4125B">
        <w:rPr>
          <w:szCs w:val="22"/>
        </w:rPr>
        <w:t xml:space="preserve"> of the CGs towards the beginning of the TU. Following results are reported. </w:t>
      </w:r>
    </w:p>
    <w:p w14:paraId="6B4B31DE" w14:textId="77777777" w:rsidR="008308BE" w:rsidRPr="00B4125B" w:rsidRDefault="008308BE" w:rsidP="008308BE">
      <w:pPr>
        <w:pStyle w:val="ListParagraph"/>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 xml:space="preserve">Test 1.1: bypass coding of </w:t>
      </w:r>
      <w:proofErr w:type="spellStart"/>
      <w:r w:rsidRPr="00B4125B">
        <w:rPr>
          <w:lang w:val="en-CA"/>
        </w:rPr>
        <w:t>coded_sub_block_flag</w:t>
      </w:r>
      <w:proofErr w:type="spellEnd"/>
      <w:r w:rsidRPr="00B4125B">
        <w:rPr>
          <w:lang w:val="en-CA"/>
        </w:rPr>
        <w:t xml:space="preserve"> after reaching context coded bin limit. The maximum number of context coded bins are same as VVC 6.</w:t>
      </w:r>
    </w:p>
    <w:p w14:paraId="3EC4F959" w14:textId="77777777" w:rsidR="008308BE" w:rsidRPr="00B4125B" w:rsidRDefault="008308BE" w:rsidP="008308BE">
      <w:pPr>
        <w:pStyle w:val="ListParagraph"/>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0.00% (AI), 0.00% (RA), 0.02% (LB) luma BD-rate</w:t>
      </w:r>
    </w:p>
    <w:p w14:paraId="259EB429" w14:textId="77777777" w:rsidR="008308BE" w:rsidRPr="00B4125B" w:rsidRDefault="008308BE" w:rsidP="008308BE">
      <w:pPr>
        <w:pStyle w:val="ListParagraph"/>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 xml:space="preserve">Test 1.2: bypass coding of </w:t>
      </w:r>
      <w:proofErr w:type="spellStart"/>
      <w:r w:rsidRPr="00B4125B">
        <w:rPr>
          <w:lang w:val="en-CA"/>
        </w:rPr>
        <w:t>coded_sub_block_flag</w:t>
      </w:r>
      <w:proofErr w:type="spellEnd"/>
      <w:r w:rsidRPr="00B4125B">
        <w:rPr>
          <w:lang w:val="en-CA"/>
        </w:rPr>
        <w:t xml:space="preserve"> after reaching context coded bin limit. The maximum number of context coded bins are adjusted (VVC6 context coded bins + number of sub-blocks)</w:t>
      </w:r>
    </w:p>
    <w:p w14:paraId="547240CA" w14:textId="77777777" w:rsidR="008308BE" w:rsidRPr="00B4125B" w:rsidRDefault="008308BE" w:rsidP="008308BE">
      <w:pPr>
        <w:pStyle w:val="ListParagraph"/>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0.00% (AI), -0.01% (RA), -0.02% (LB) luma BD-rate</w:t>
      </w:r>
    </w:p>
    <w:p w14:paraId="3E2C728E" w14:textId="77777777" w:rsidR="008308BE" w:rsidRPr="00B4125B" w:rsidRDefault="008308BE" w:rsidP="008308BE">
      <w:pPr>
        <w:pStyle w:val="ListParagraph"/>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 xml:space="preserve">Test 2: Reposition the </w:t>
      </w:r>
      <w:proofErr w:type="spellStart"/>
      <w:r w:rsidRPr="00B4125B">
        <w:rPr>
          <w:lang w:val="en-CA"/>
        </w:rPr>
        <w:t>coded_sub_block_flag</w:t>
      </w:r>
      <w:proofErr w:type="spellEnd"/>
      <w:r w:rsidRPr="00B4125B">
        <w:rPr>
          <w:lang w:val="en-CA"/>
        </w:rPr>
        <w:t xml:space="preserve">. The maximum number of context coded bins are same as VVC 6. </w:t>
      </w:r>
    </w:p>
    <w:p w14:paraId="4A337E03" w14:textId="77777777" w:rsidR="008308BE" w:rsidRPr="00B4125B" w:rsidRDefault="008308BE" w:rsidP="008308BE">
      <w:pPr>
        <w:pStyle w:val="ListParagraph"/>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0.00% (AI), 0.00% (RA), 0.00% (LB) luma BD-rate</w:t>
      </w:r>
    </w:p>
    <w:p w14:paraId="2FF17E98" w14:textId="71AD4E13" w:rsidR="001D0F10" w:rsidRPr="00B4125B" w:rsidRDefault="007B519C" w:rsidP="0021179A">
      <w:pPr>
        <w:pStyle w:val="BodyText"/>
      </w:pPr>
      <w:r w:rsidRPr="00B4125B">
        <w:t xml:space="preserve">No need for action – unlike </w:t>
      </w:r>
      <w:proofErr w:type="gramStart"/>
      <w:r w:rsidRPr="00B4125B">
        <w:t>transform</w:t>
      </w:r>
      <w:proofErr w:type="gramEnd"/>
      <w:r w:rsidRPr="00B4125B">
        <w:t xml:space="preserve"> coefficients, the </w:t>
      </w:r>
      <w:r w:rsidR="00CB07EF" w:rsidRPr="00B4125B">
        <w:t xml:space="preserve">coded SB flag has a hard limit which is already in </w:t>
      </w:r>
      <w:proofErr w:type="spellStart"/>
      <w:r w:rsidR="00CB07EF" w:rsidRPr="00B4125B">
        <w:t>cluded</w:t>
      </w:r>
      <w:proofErr w:type="spellEnd"/>
      <w:r w:rsidR="00CB07EF" w:rsidRPr="00B4125B">
        <w:t xml:space="preserve"> in considerations about hypothetical maximum number of CC bins per pixel.</w:t>
      </w:r>
    </w:p>
    <w:p w14:paraId="3702EC4E" w14:textId="036DA2B9" w:rsidR="00FA723D" w:rsidRPr="00B4125B" w:rsidRDefault="00154673" w:rsidP="00B701AA">
      <w:pPr>
        <w:pStyle w:val="Heading9"/>
        <w:rPr>
          <w:rFonts w:eastAsia="Times New Roman"/>
          <w:szCs w:val="24"/>
          <w:lang w:val="en-CA"/>
        </w:rPr>
      </w:pPr>
      <w:hyperlink r:id="rId719" w:history="1">
        <w:r w:rsidR="00FA723D" w:rsidRPr="00B4125B">
          <w:rPr>
            <w:rFonts w:eastAsia="Times New Roman"/>
            <w:color w:val="0000FF"/>
            <w:szCs w:val="24"/>
            <w:u w:val="single"/>
            <w:lang w:val="en-CA"/>
          </w:rPr>
          <w:t>JVET-P0853</w:t>
        </w:r>
      </w:hyperlink>
      <w:r w:rsidR="00FA723D" w:rsidRPr="00B4125B">
        <w:rPr>
          <w:rFonts w:eastAsia="Times New Roman"/>
          <w:szCs w:val="24"/>
          <w:lang w:val="en-CA"/>
        </w:rPr>
        <w:t xml:space="preserve"> Cross-check of JVET-P0370 (Non-CE7: </w:t>
      </w:r>
      <w:del w:id="10425" w:author="Gary Sullivan" w:date="2020-01-06T02:14:00Z">
        <w:r w:rsidR="00FA723D" w:rsidRPr="00B4125B" w:rsidDel="00181417">
          <w:rPr>
            <w:rFonts w:eastAsia="Times New Roman"/>
            <w:szCs w:val="24"/>
            <w:lang w:val="en-CA"/>
          </w:rPr>
          <w:delText>Signaling</w:delText>
        </w:r>
      </w:del>
      <w:ins w:id="10426" w:author="Gary Sullivan" w:date="2020-01-06T02:14:00Z">
        <w:r w:rsidR="00181417">
          <w:rPr>
            <w:rFonts w:eastAsia="Times New Roman"/>
            <w:szCs w:val="24"/>
            <w:lang w:val="en-CA"/>
          </w:rPr>
          <w:t>Signalling</w:t>
        </w:r>
      </w:ins>
      <w:r w:rsidR="00FA723D" w:rsidRPr="00B4125B">
        <w:rPr>
          <w:rFonts w:eastAsia="Times New Roman"/>
          <w:szCs w:val="24"/>
          <w:lang w:val="en-CA"/>
        </w:rPr>
        <w:t xml:space="preserve"> of </w:t>
      </w:r>
      <w:proofErr w:type="spellStart"/>
      <w:r w:rsidR="00FA723D" w:rsidRPr="00B4125B">
        <w:rPr>
          <w:rFonts w:eastAsia="Times New Roman"/>
          <w:szCs w:val="24"/>
          <w:lang w:val="en-CA"/>
        </w:rPr>
        <w:t>coded_sub_block_flag</w:t>
      </w:r>
      <w:proofErr w:type="spellEnd"/>
      <w:r w:rsidR="00FA723D" w:rsidRPr="00B4125B">
        <w:rPr>
          <w:rFonts w:eastAsia="Times New Roman"/>
          <w:szCs w:val="24"/>
          <w:lang w:val="en-CA"/>
        </w:rPr>
        <w:t xml:space="preserve">) [F. Le </w:t>
      </w:r>
      <w:proofErr w:type="spellStart"/>
      <w:r w:rsidR="00FA723D" w:rsidRPr="00B4125B">
        <w:rPr>
          <w:rFonts w:eastAsia="Times New Roman"/>
          <w:szCs w:val="24"/>
          <w:lang w:val="en-CA"/>
        </w:rPr>
        <w:t>Leannec</w:t>
      </w:r>
      <w:proofErr w:type="spellEnd"/>
      <w:r w:rsidR="00FA723D" w:rsidRPr="00B4125B">
        <w:rPr>
          <w:rFonts w:eastAsia="Times New Roman"/>
          <w:szCs w:val="24"/>
          <w:lang w:val="en-CA"/>
        </w:rPr>
        <w:t xml:space="preserve"> (</w:t>
      </w:r>
      <w:proofErr w:type="spellStart"/>
      <w:r w:rsidR="00FA723D" w:rsidRPr="00B4125B">
        <w:rPr>
          <w:rFonts w:eastAsia="Times New Roman"/>
          <w:szCs w:val="24"/>
          <w:lang w:val="en-CA"/>
        </w:rPr>
        <w:t>InterDigital</w:t>
      </w:r>
      <w:proofErr w:type="spellEnd"/>
      <w:r w:rsidR="00FA723D" w:rsidRPr="00B4125B">
        <w:rPr>
          <w:rFonts w:eastAsia="Times New Roman"/>
          <w:szCs w:val="24"/>
          <w:lang w:val="en-CA"/>
        </w:rPr>
        <w:t>)]</w:t>
      </w:r>
    </w:p>
    <w:p w14:paraId="0F93DFF1" w14:textId="77777777" w:rsidR="00FA723D" w:rsidRPr="00B4125B" w:rsidRDefault="00FA723D" w:rsidP="0021179A">
      <w:pPr>
        <w:pStyle w:val="BodyText"/>
      </w:pPr>
    </w:p>
    <w:p w14:paraId="6AF50D71" w14:textId="77777777" w:rsidR="001D0F10" w:rsidRPr="00B4125B" w:rsidRDefault="00154673" w:rsidP="007966F0">
      <w:pPr>
        <w:pStyle w:val="Heading9"/>
        <w:rPr>
          <w:rFonts w:eastAsia="Times New Roman"/>
          <w:szCs w:val="24"/>
          <w:lang w:val="en-CA"/>
        </w:rPr>
      </w:pPr>
      <w:hyperlink r:id="rId720" w:history="1">
        <w:r w:rsidR="001D0F10" w:rsidRPr="00B4125B">
          <w:rPr>
            <w:rFonts w:eastAsia="Times New Roman"/>
            <w:color w:val="0000FF"/>
            <w:szCs w:val="24"/>
            <w:u w:val="single"/>
            <w:lang w:val="en-CA"/>
          </w:rPr>
          <w:t>JVET-P0373</w:t>
        </w:r>
      </w:hyperlink>
      <w:r w:rsidR="001D0F10" w:rsidRPr="00B4125B">
        <w:rPr>
          <w:rFonts w:eastAsia="Times New Roman"/>
          <w:szCs w:val="24"/>
          <w:lang w:val="en-CA"/>
        </w:rPr>
        <w:t xml:space="preserve"> CE7-related: Decouple level mapping from transform skip residual coding [M. G. </w:t>
      </w:r>
      <w:proofErr w:type="spellStart"/>
      <w:r w:rsidR="001D0F10" w:rsidRPr="00B4125B">
        <w:rPr>
          <w:rFonts w:eastAsia="Times New Roman"/>
          <w:szCs w:val="24"/>
          <w:lang w:val="en-CA"/>
        </w:rPr>
        <w:t>Sarwer</w:t>
      </w:r>
      <w:proofErr w:type="spellEnd"/>
      <w:r w:rsidR="001D0F10" w:rsidRPr="00B4125B">
        <w:rPr>
          <w:rFonts w:eastAsia="Times New Roman"/>
          <w:szCs w:val="24"/>
          <w:lang w:val="en-CA"/>
        </w:rPr>
        <w:t>, R. L. Liao, J. Luo, Y. Ye (Alibaba)]</w:t>
      </w:r>
    </w:p>
    <w:p w14:paraId="209924EB" w14:textId="034020F6" w:rsidR="001D0F10" w:rsidRPr="00B4125B" w:rsidRDefault="00CB07EF" w:rsidP="0021179A">
      <w:pPr>
        <w:pStyle w:val="BodyText"/>
      </w:pPr>
      <w:r w:rsidRPr="00B4125B">
        <w:rPr>
          <w:szCs w:val="22"/>
        </w:rPr>
        <w:t xml:space="preserve">The newly adopted level mapping process in transform skip (TS) residual coding requires inverse mapping to be performed during parsing, because the Rice parameter derivation depends on the inverse mapped level value. It is asserted that this could affect the CABAC throughput. </w:t>
      </w:r>
      <w:proofErr w:type="gramStart"/>
      <w:r w:rsidRPr="00B4125B">
        <w:rPr>
          <w:szCs w:val="22"/>
        </w:rPr>
        <w:t>In order to</w:t>
      </w:r>
      <w:proofErr w:type="gramEnd"/>
      <w:r w:rsidRPr="00B4125B">
        <w:rPr>
          <w:szCs w:val="22"/>
        </w:rPr>
        <w:t xml:space="preserve">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Pr="00B4125B" w:rsidRDefault="008A0CDD" w:rsidP="0021179A">
      <w:pPr>
        <w:pStyle w:val="BodyText"/>
      </w:pPr>
      <w:r w:rsidRPr="00B4125B">
        <w:t>The loss under low QP for class TGM is 0.12/0.19/0.19 for AI in AI/RA/LB. As the level mapping when originally proposed provided 1.5% gain for this specific content (and approximately no gain for other content), such loss should be acceptable.</w:t>
      </w:r>
    </w:p>
    <w:p w14:paraId="39D6C056" w14:textId="7B027FBE" w:rsidR="008428F2" w:rsidRPr="00B4125B" w:rsidRDefault="008428F2" w:rsidP="0021179A">
      <w:pPr>
        <w:pStyle w:val="BodyText"/>
      </w:pPr>
      <w:r w:rsidRPr="00B4125B">
        <w:t xml:space="preserve">From the viewpoint of hardware implementation, the method would be beneficial </w:t>
      </w:r>
      <w:r w:rsidR="00CA5E73" w:rsidRPr="00B4125B">
        <w:t xml:space="preserve">for </w:t>
      </w:r>
      <w:r w:rsidRPr="00B4125B">
        <w:t xml:space="preserve">CABAC throughput, but also would require additional buffering of values before the mapping. Proponents and hardware experts </w:t>
      </w:r>
      <w:r w:rsidR="00CA5E73" w:rsidRPr="00B4125B">
        <w:t xml:space="preserve">had been asked to </w:t>
      </w:r>
      <w:r w:rsidRPr="00B4125B">
        <w:t>analyse the necessary amount of buffer.</w:t>
      </w:r>
      <w:r w:rsidR="00CA5E73" w:rsidRPr="00B4125B">
        <w:t xml:space="preserve"> No further information was brought – </w:t>
      </w:r>
      <w:del w:id="10427" w:author="Gary Sullivan" w:date="2020-01-06T02:54:00Z">
        <w:r w:rsidR="00CA5E73" w:rsidRPr="00B4125B" w:rsidDel="00F643D3">
          <w:delText>no action.</w:delText>
        </w:r>
      </w:del>
      <w:ins w:id="10428" w:author="Gary Sullivan" w:date="2020-01-06T02:54:00Z">
        <w:r w:rsidR="00F643D3">
          <w:t>No action was taken on this.</w:t>
        </w:r>
      </w:ins>
    </w:p>
    <w:p w14:paraId="0B981FB3" w14:textId="5681E164" w:rsidR="00CA5E73" w:rsidRPr="00B4125B" w:rsidRDefault="00CA5E73" w:rsidP="0021179A">
      <w:pPr>
        <w:pStyle w:val="BodyText"/>
      </w:pPr>
      <w:r w:rsidRPr="00B4125B">
        <w:t xml:space="preserve">Further, </w:t>
      </w:r>
      <w:r w:rsidR="00244904" w:rsidRPr="00B4125B">
        <w:t xml:space="preserve">upon adoption of </w:t>
      </w:r>
      <w:r w:rsidRPr="00B4125B">
        <w:t xml:space="preserve">JVET-P0562 </w:t>
      </w:r>
      <w:r w:rsidR="00244904" w:rsidRPr="00B4125B">
        <w:t xml:space="preserve">this </w:t>
      </w:r>
      <w:r w:rsidRPr="00B4125B">
        <w:t xml:space="preserve">would no longer </w:t>
      </w:r>
      <w:r w:rsidR="00244904" w:rsidRPr="00B4125B">
        <w:t xml:space="preserve">be </w:t>
      </w:r>
      <w:r w:rsidRPr="00B4125B">
        <w:t>require</w:t>
      </w:r>
      <w:r w:rsidR="00244904" w:rsidRPr="00B4125B">
        <w:t>d</w:t>
      </w:r>
      <w:r w:rsidRPr="00B4125B">
        <w:t>.</w:t>
      </w:r>
    </w:p>
    <w:p w14:paraId="66C13479" w14:textId="77777777" w:rsidR="008428F2" w:rsidRPr="00B4125B" w:rsidRDefault="008428F2" w:rsidP="0021179A">
      <w:pPr>
        <w:pStyle w:val="BodyText"/>
      </w:pPr>
    </w:p>
    <w:p w14:paraId="1AC73452" w14:textId="77777777" w:rsidR="00077F36" w:rsidRPr="00B4125B" w:rsidRDefault="00154673" w:rsidP="00033EC3">
      <w:pPr>
        <w:pStyle w:val="Heading9"/>
        <w:rPr>
          <w:lang w:val="en-CA"/>
        </w:rPr>
      </w:pPr>
      <w:hyperlink r:id="rId721" w:history="1">
        <w:r w:rsidR="00077F36" w:rsidRPr="00B4125B">
          <w:rPr>
            <w:rFonts w:eastAsia="Times New Roman"/>
            <w:color w:val="0000FF"/>
            <w:szCs w:val="24"/>
            <w:u w:val="single"/>
            <w:lang w:val="en-CA"/>
          </w:rPr>
          <w:t>JVET-P0756</w:t>
        </w:r>
      </w:hyperlink>
      <w:r w:rsidR="00077F36" w:rsidRPr="00B4125B">
        <w:rPr>
          <w:rFonts w:eastAsia="Times New Roman"/>
          <w:szCs w:val="24"/>
          <w:lang w:val="en-CA"/>
        </w:rPr>
        <w:t xml:space="preserve"> Crosscheck of JVET-P0373 (CE7-related: Decouple level mapping from transform skip residual coding) [T. Tsukuba (Sony)]</w:t>
      </w:r>
    </w:p>
    <w:p w14:paraId="4E3D2527" w14:textId="77777777" w:rsidR="00077F36" w:rsidRPr="00B4125B" w:rsidRDefault="00077F36" w:rsidP="0021179A">
      <w:pPr>
        <w:pStyle w:val="BodyText"/>
      </w:pPr>
    </w:p>
    <w:p w14:paraId="527075C8" w14:textId="77777777" w:rsidR="001D0F10" w:rsidRPr="00B4125B" w:rsidRDefault="00154673" w:rsidP="007966F0">
      <w:pPr>
        <w:pStyle w:val="Heading9"/>
        <w:rPr>
          <w:rFonts w:eastAsia="Times New Roman"/>
          <w:szCs w:val="24"/>
          <w:lang w:val="en-CA"/>
        </w:rPr>
      </w:pPr>
      <w:hyperlink r:id="rId722" w:history="1">
        <w:r w:rsidR="001D0F10" w:rsidRPr="00B4125B">
          <w:rPr>
            <w:rFonts w:eastAsia="Times New Roman"/>
            <w:color w:val="0000FF"/>
            <w:szCs w:val="24"/>
            <w:u w:val="single"/>
            <w:lang w:val="en-CA"/>
          </w:rPr>
          <w:t>JVET-P0397</w:t>
        </w:r>
      </w:hyperlink>
      <w:r w:rsidR="001D0F10" w:rsidRPr="00B4125B">
        <w:rPr>
          <w:rFonts w:eastAsia="Times New Roman"/>
          <w:szCs w:val="24"/>
          <w:lang w:val="en-CA"/>
        </w:rPr>
        <w:t xml:space="preserve"> CE7-related: Simplified two-pass transform-skip residual coding [M. G. </w:t>
      </w:r>
      <w:proofErr w:type="spellStart"/>
      <w:r w:rsidR="001D0F10" w:rsidRPr="00B4125B">
        <w:rPr>
          <w:rFonts w:eastAsia="Times New Roman"/>
          <w:szCs w:val="24"/>
          <w:lang w:val="en-CA"/>
        </w:rPr>
        <w:t>Sarwer</w:t>
      </w:r>
      <w:proofErr w:type="spellEnd"/>
      <w:r w:rsidR="001D0F10" w:rsidRPr="00B4125B">
        <w:rPr>
          <w:rFonts w:eastAsia="Times New Roman"/>
          <w:szCs w:val="24"/>
          <w:lang w:val="en-CA"/>
        </w:rPr>
        <w:t>, R. L. Liao, J. Luo, Y. Ye (Alibaba)]</w:t>
      </w:r>
    </w:p>
    <w:p w14:paraId="2D5E1FAC" w14:textId="77777777" w:rsidR="008428F2" w:rsidRPr="00B4125B" w:rsidRDefault="008428F2" w:rsidP="008428F2">
      <w:pPr>
        <w:pStyle w:val="BodyText"/>
      </w:pPr>
      <w:r w:rsidRPr="00B4125B">
        <w:t xml:space="preserve">This contribution proposes a two-pass transform skip (TS) residual coding method. The proposed method reduces the </w:t>
      </w:r>
      <w:proofErr w:type="gramStart"/>
      <w:r w:rsidRPr="00B4125B">
        <w:t>worst case</w:t>
      </w:r>
      <w:proofErr w:type="gramEnd"/>
      <w:r w:rsidRPr="00B4125B">
        <w:t xml:space="preserve"> number of checking of whether to perform bypass or context coding from 8 per coefficient position to 1 per coefficient position. </w:t>
      </w:r>
      <w:proofErr w:type="gramStart"/>
      <w:r w:rsidRPr="00B4125B">
        <w:t>Similar to</w:t>
      </w:r>
      <w:proofErr w:type="gramEnd"/>
      <w:r w:rsidRPr="00B4125B">
        <w:t xml:space="preserve"> VVC6 transform residual coding, after reaching to the maximum limit of the context coded bin, the proposed method switches to the Rice-</w:t>
      </w:r>
      <w:proofErr w:type="spellStart"/>
      <w:r w:rsidRPr="00B4125B">
        <w:t>Golomb</w:t>
      </w:r>
      <w:proofErr w:type="spellEnd"/>
      <w:r w:rsidRPr="00B4125B">
        <w:t xml:space="preserve"> coding. Following results are reported. </w:t>
      </w:r>
    </w:p>
    <w:p w14:paraId="0EF1C6EE" w14:textId="77777777" w:rsidR="008428F2" w:rsidRPr="00B4125B" w:rsidRDefault="008428F2" w:rsidP="008428F2">
      <w:pPr>
        <w:pStyle w:val="BodyText"/>
      </w:pPr>
      <w:r w:rsidRPr="00B4125B">
        <w:t></w:t>
      </w:r>
      <w:r w:rsidRPr="00B4125B">
        <w:tab/>
        <w:t xml:space="preserve">CTC QP: </w:t>
      </w:r>
    </w:p>
    <w:p w14:paraId="6C6949D6" w14:textId="77777777" w:rsidR="008428F2" w:rsidRPr="00B4125B" w:rsidRDefault="008428F2" w:rsidP="008428F2">
      <w:pPr>
        <w:pStyle w:val="BodyText"/>
      </w:pPr>
      <w:r w:rsidRPr="00B4125B">
        <w:t>o</w:t>
      </w:r>
      <w:r w:rsidRPr="00B4125B">
        <w:tab/>
        <w:t>Overall: 0.00% (AI), 0.01% (RA), -0.05% (LB) luma BD-rate</w:t>
      </w:r>
    </w:p>
    <w:p w14:paraId="1E428B7C" w14:textId="77777777" w:rsidR="008428F2" w:rsidRPr="00B4125B" w:rsidRDefault="008428F2" w:rsidP="008428F2">
      <w:pPr>
        <w:pStyle w:val="BodyText"/>
      </w:pPr>
      <w:r w:rsidRPr="00B4125B">
        <w:t>o</w:t>
      </w:r>
      <w:r w:rsidRPr="00B4125B">
        <w:tab/>
        <w:t>Class SCC: 0.25% (AI), 0.17% (RA), -0.03% (LB) luma BD-rate</w:t>
      </w:r>
    </w:p>
    <w:p w14:paraId="79EDC785" w14:textId="77777777" w:rsidR="008428F2" w:rsidRPr="00B4125B" w:rsidRDefault="008428F2" w:rsidP="008428F2">
      <w:pPr>
        <w:pStyle w:val="BodyText"/>
      </w:pPr>
      <w:r w:rsidRPr="00B4125B">
        <w:t></w:t>
      </w:r>
      <w:r w:rsidRPr="00B4125B">
        <w:tab/>
        <w:t xml:space="preserve">Low QP: </w:t>
      </w:r>
    </w:p>
    <w:p w14:paraId="3375BFC9" w14:textId="1DA8E198" w:rsidR="001D0F10" w:rsidRPr="00B4125B" w:rsidRDefault="008428F2" w:rsidP="0021179A">
      <w:pPr>
        <w:pStyle w:val="BodyText"/>
      </w:pPr>
      <w:r w:rsidRPr="00B4125B">
        <w:t>o</w:t>
      </w:r>
      <w:r w:rsidRPr="00B4125B">
        <w:tab/>
        <w:t>Class SCC: -0.69% (AI), -1.46% (RA), -0.46% (LB) luma BD-rate</w:t>
      </w:r>
    </w:p>
    <w:p w14:paraId="372A90F6" w14:textId="008332F1" w:rsidR="008428F2" w:rsidRPr="00B4125B" w:rsidRDefault="008428F2" w:rsidP="008428F2">
      <w:pPr>
        <w:pStyle w:val="BodyText"/>
      </w:pPr>
      <w:r w:rsidRPr="00B4125B">
        <w:t>No need for presentation after CE7-1.3b* adoption.</w:t>
      </w:r>
    </w:p>
    <w:p w14:paraId="11A8BBAB" w14:textId="77777777" w:rsidR="00BC4AD1" w:rsidRPr="00B4125B" w:rsidRDefault="00154673" w:rsidP="00BC4AD1">
      <w:pPr>
        <w:pStyle w:val="Heading9"/>
        <w:rPr>
          <w:rFonts w:eastAsia="Times New Roman"/>
          <w:szCs w:val="24"/>
          <w:lang w:val="en-CA"/>
        </w:rPr>
      </w:pPr>
      <w:hyperlink r:id="rId723" w:history="1">
        <w:r w:rsidR="00BC4AD1" w:rsidRPr="00B4125B">
          <w:rPr>
            <w:rFonts w:eastAsia="Times New Roman"/>
            <w:color w:val="0000FF"/>
            <w:szCs w:val="24"/>
            <w:u w:val="single"/>
            <w:lang w:val="en-CA"/>
          </w:rPr>
          <w:t>JVET-P0692</w:t>
        </w:r>
      </w:hyperlink>
      <w:r w:rsidR="00BC4AD1" w:rsidRPr="00B4125B">
        <w:rPr>
          <w:rFonts w:eastAsia="Times New Roman"/>
          <w:szCs w:val="24"/>
          <w:lang w:val="en-CA"/>
        </w:rPr>
        <w:t xml:space="preserve"> Crosscheck of JVET-P0397 (CE7-related: Simplified two-pass transform-skip residual coding) [S.-T. Hsiang (MediaTek)]</w:t>
      </w:r>
    </w:p>
    <w:p w14:paraId="72E33658" w14:textId="77777777" w:rsidR="00BC4AD1" w:rsidRPr="00B4125B" w:rsidRDefault="00BC4AD1" w:rsidP="0021179A">
      <w:pPr>
        <w:pStyle w:val="BodyText"/>
      </w:pPr>
    </w:p>
    <w:p w14:paraId="120BF686" w14:textId="77777777" w:rsidR="001D0F10" w:rsidRPr="00B4125B" w:rsidRDefault="00154673" w:rsidP="007966F0">
      <w:pPr>
        <w:pStyle w:val="Heading9"/>
        <w:rPr>
          <w:rFonts w:eastAsia="Times New Roman"/>
          <w:szCs w:val="24"/>
          <w:lang w:val="en-CA"/>
        </w:rPr>
      </w:pPr>
      <w:hyperlink r:id="rId724" w:history="1">
        <w:r w:rsidR="001D0F10" w:rsidRPr="00B4125B">
          <w:rPr>
            <w:rFonts w:eastAsia="Times New Roman"/>
            <w:color w:val="0000FF"/>
            <w:szCs w:val="24"/>
            <w:u w:val="single"/>
            <w:lang w:val="en-CA"/>
          </w:rPr>
          <w:t>JVET-P0402</w:t>
        </w:r>
      </w:hyperlink>
      <w:r w:rsidR="001D0F10" w:rsidRPr="00B4125B">
        <w:rPr>
          <w:rFonts w:eastAsia="Times New Roman"/>
          <w:szCs w:val="24"/>
          <w:lang w:val="en-CA"/>
        </w:rPr>
        <w:t xml:space="preserve"> CE7-related: Unification of CCB count method between transform residual and transform skip residual coding [Y. Chen, F. Le </w:t>
      </w:r>
      <w:proofErr w:type="spellStart"/>
      <w:r w:rsidR="001D0F10" w:rsidRPr="00B4125B">
        <w:rPr>
          <w:rFonts w:eastAsia="Times New Roman"/>
          <w:szCs w:val="24"/>
          <w:lang w:val="en-CA"/>
        </w:rPr>
        <w:t>Léannec</w:t>
      </w:r>
      <w:proofErr w:type="spellEnd"/>
      <w:r w:rsidR="001D0F10" w:rsidRPr="00B4125B">
        <w:rPr>
          <w:rFonts w:eastAsia="Times New Roman"/>
          <w:szCs w:val="24"/>
          <w:lang w:val="en-CA"/>
        </w:rPr>
        <w:t>, T. Poirier, K. Naser</w:t>
      </w:r>
      <w:r w:rsidR="008E6FD9" w:rsidRPr="00B4125B">
        <w:rPr>
          <w:rFonts w:eastAsia="Times New Roman"/>
          <w:szCs w:val="24"/>
          <w:lang w:val="en-CA"/>
        </w:rPr>
        <w:t xml:space="preserve"> </w:t>
      </w:r>
      <w:r w:rsidR="001D0F10" w:rsidRPr="00B4125B">
        <w:rPr>
          <w:rFonts w:eastAsia="Times New Roman"/>
          <w:szCs w:val="24"/>
          <w:lang w:val="en-CA"/>
        </w:rPr>
        <w:t>(</w:t>
      </w:r>
      <w:proofErr w:type="spellStart"/>
      <w:r w:rsidR="001D0F10" w:rsidRPr="00B4125B">
        <w:rPr>
          <w:rFonts w:eastAsia="Times New Roman"/>
          <w:szCs w:val="24"/>
          <w:lang w:val="en-CA"/>
        </w:rPr>
        <w:t>InterDigital</w:t>
      </w:r>
      <w:proofErr w:type="spellEnd"/>
      <w:r w:rsidR="001D0F10" w:rsidRPr="00B4125B">
        <w:rPr>
          <w:rFonts w:eastAsia="Times New Roman"/>
          <w:szCs w:val="24"/>
          <w:lang w:val="en-CA"/>
        </w:rPr>
        <w:t>)]</w:t>
      </w:r>
    </w:p>
    <w:p w14:paraId="5878BCA0" w14:textId="77777777" w:rsidR="008428F2" w:rsidRPr="00B4125B" w:rsidRDefault="008428F2" w:rsidP="008428F2">
      <w:pPr>
        <w:pStyle w:val="BodyText"/>
      </w:pPr>
      <w:r w:rsidRPr="00B4125B">
        <w:t xml:space="preserve">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w:t>
      </w:r>
      <w:proofErr w:type="spellStart"/>
      <w:r w:rsidRPr="00B4125B">
        <w:t>coeff_sign_flag</w:t>
      </w:r>
      <w:proofErr w:type="spellEnd"/>
      <w:r w:rsidRPr="00B4125B">
        <w:t xml:space="preserve"> from CCB count in TS residual coding; 2) on top of Test 1, assign another CCB_SIGN (0.5 bin/coefficient at TB-level) to restrict the maximum number of context coded bins for </w:t>
      </w:r>
      <w:proofErr w:type="spellStart"/>
      <w:r w:rsidRPr="00B4125B">
        <w:t>coeff_sign_flag</w:t>
      </w:r>
      <w:proofErr w:type="spellEnd"/>
      <w:r w:rsidRPr="00B4125B">
        <w:t>. The proposed Test 1 and Test2 reportedly provides the following luma BD-rates results, respectively, versus the VTM6.0:</w:t>
      </w:r>
    </w:p>
    <w:p w14:paraId="2AE91A45" w14:textId="77777777" w:rsidR="008428F2" w:rsidRPr="00B4125B" w:rsidRDefault="008428F2" w:rsidP="008428F2">
      <w:pPr>
        <w:pStyle w:val="BodyText"/>
      </w:pPr>
      <w:r w:rsidRPr="00B4125B">
        <w:t>•</w:t>
      </w:r>
      <w:r w:rsidRPr="00B4125B">
        <w:tab/>
        <w:t xml:space="preserve">Test 1: Align CCB to 1.75 + exclude </w:t>
      </w:r>
      <w:proofErr w:type="spellStart"/>
      <w:r w:rsidRPr="00B4125B">
        <w:t>coeff_sign_flag</w:t>
      </w:r>
      <w:proofErr w:type="spellEnd"/>
      <w:r w:rsidRPr="00B4125B">
        <w:t xml:space="preserve"> from CCB count in TS residual coding</w:t>
      </w:r>
    </w:p>
    <w:p w14:paraId="4BA1A23B" w14:textId="77777777" w:rsidR="008428F2" w:rsidRPr="00B4125B" w:rsidRDefault="008428F2" w:rsidP="008428F2">
      <w:pPr>
        <w:pStyle w:val="BodyText"/>
      </w:pPr>
      <w:r w:rsidRPr="00B4125B">
        <w:t>o</w:t>
      </w:r>
      <w:r w:rsidRPr="00B4125B">
        <w:tab/>
        <w:t xml:space="preserve">CLF: -0.06% AI, -0.10% RA, -0.05% LDB </w:t>
      </w:r>
    </w:p>
    <w:p w14:paraId="12D9911F" w14:textId="77777777" w:rsidR="008428F2" w:rsidRPr="00B4125B" w:rsidRDefault="008428F2" w:rsidP="008428F2">
      <w:pPr>
        <w:pStyle w:val="BodyText"/>
      </w:pPr>
      <w:r w:rsidRPr="00B4125B">
        <w:t>o</w:t>
      </w:r>
      <w:r w:rsidRPr="00B4125B">
        <w:tab/>
        <w:t>TGM: -0.11% AI, -0.09% RA, -0.02% LDB</w:t>
      </w:r>
    </w:p>
    <w:p w14:paraId="3FA10404" w14:textId="77777777" w:rsidR="008428F2" w:rsidRPr="00B4125B" w:rsidRDefault="008428F2" w:rsidP="008428F2">
      <w:pPr>
        <w:pStyle w:val="BodyText"/>
      </w:pPr>
      <w:r w:rsidRPr="00B4125B">
        <w:t>•</w:t>
      </w:r>
      <w:r w:rsidRPr="00B4125B">
        <w:tab/>
        <w:t xml:space="preserve">Test 2: Test 1 + CCB_SIGN to 0.5 for </w:t>
      </w:r>
      <w:proofErr w:type="spellStart"/>
      <w:r w:rsidRPr="00B4125B">
        <w:t>coeff_sign_flag</w:t>
      </w:r>
      <w:proofErr w:type="spellEnd"/>
    </w:p>
    <w:p w14:paraId="1F23D84F" w14:textId="77777777" w:rsidR="008428F2" w:rsidRPr="00B4125B" w:rsidRDefault="008428F2" w:rsidP="008428F2">
      <w:pPr>
        <w:pStyle w:val="BodyText"/>
      </w:pPr>
      <w:r w:rsidRPr="00B4125B">
        <w:t>o</w:t>
      </w:r>
      <w:r w:rsidRPr="00B4125B">
        <w:tab/>
        <w:t xml:space="preserve">CLF: -0.05% AI, -0.06% RA, 0.05% LDB </w:t>
      </w:r>
    </w:p>
    <w:p w14:paraId="594CB37C" w14:textId="6969E2D9" w:rsidR="001D0F10" w:rsidRPr="00B4125B" w:rsidRDefault="008428F2" w:rsidP="0021179A">
      <w:pPr>
        <w:pStyle w:val="BodyText"/>
      </w:pPr>
      <w:r w:rsidRPr="00B4125B">
        <w:t>o</w:t>
      </w:r>
      <w:r w:rsidRPr="00B4125B">
        <w:tab/>
        <w:t>TGM: -0.09% AI, -0.07% RA, -0.09% LDB</w:t>
      </w:r>
    </w:p>
    <w:p w14:paraId="11C5AF84" w14:textId="05F7CD5A" w:rsidR="008428F2" w:rsidRPr="00B4125B" w:rsidRDefault="008428F2" w:rsidP="008428F2">
      <w:pPr>
        <w:pStyle w:val="BodyText"/>
      </w:pPr>
      <w:r w:rsidRPr="00B4125B">
        <w:t>No need for consideration after CE7-1.3b* adoption.</w:t>
      </w:r>
    </w:p>
    <w:p w14:paraId="488322C3" w14:textId="77777777" w:rsidR="002F7714" w:rsidRPr="00B4125B" w:rsidRDefault="00154673" w:rsidP="007966F0">
      <w:pPr>
        <w:pStyle w:val="Heading9"/>
        <w:rPr>
          <w:rFonts w:eastAsia="Times New Roman"/>
          <w:szCs w:val="24"/>
          <w:lang w:val="en-CA"/>
        </w:rPr>
      </w:pPr>
      <w:hyperlink r:id="rId725" w:history="1">
        <w:r w:rsidR="002F7714" w:rsidRPr="00B4125B">
          <w:rPr>
            <w:rFonts w:eastAsia="Times New Roman"/>
            <w:color w:val="0000FF"/>
            <w:szCs w:val="24"/>
            <w:u w:val="single"/>
            <w:lang w:val="en-CA"/>
          </w:rPr>
          <w:t>JVET-P0632</w:t>
        </w:r>
      </w:hyperlink>
      <w:r w:rsidR="002F7714" w:rsidRPr="00B4125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B4125B" w:rsidRDefault="002F7714" w:rsidP="0021179A">
      <w:pPr>
        <w:pStyle w:val="BodyText"/>
      </w:pPr>
    </w:p>
    <w:p w14:paraId="4D27D340" w14:textId="77777777" w:rsidR="001D0F10" w:rsidRPr="00B4125B" w:rsidRDefault="00154673" w:rsidP="007966F0">
      <w:pPr>
        <w:pStyle w:val="Heading9"/>
        <w:rPr>
          <w:rFonts w:eastAsia="Times New Roman"/>
          <w:szCs w:val="24"/>
          <w:lang w:val="en-CA"/>
        </w:rPr>
      </w:pPr>
      <w:hyperlink r:id="rId726" w:history="1">
        <w:r w:rsidR="001D0F10" w:rsidRPr="00B4125B">
          <w:rPr>
            <w:rFonts w:eastAsia="Times New Roman"/>
            <w:color w:val="0000FF"/>
            <w:szCs w:val="24"/>
            <w:u w:val="single"/>
            <w:lang w:val="en-CA"/>
          </w:rPr>
          <w:t>JVET-P0422</w:t>
        </w:r>
      </w:hyperlink>
      <w:r w:rsidR="001D0F10" w:rsidRPr="00B4125B">
        <w:rPr>
          <w:rFonts w:eastAsia="Times New Roman"/>
          <w:szCs w:val="24"/>
          <w:lang w:val="en-CA"/>
        </w:rPr>
        <w:t xml:space="preserve"> Non-CE7: Unified neighbouring block selection in context and MV/mode derivation [W. Zhu, L. Zhang, J. Xu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4E6C1851" w14:textId="1524B44C" w:rsidR="001D0F10" w:rsidRPr="00B4125B" w:rsidRDefault="008225E2" w:rsidP="0021179A">
      <w:pPr>
        <w:pStyle w:val="BodyText"/>
      </w:pPr>
      <w:r w:rsidRPr="00B4125B">
        <w:t xml:space="preserve">The MV predictor and most probable modes list construction processes access different above and left neighbouring blocks from those used in the context derivation process. This document proposes to unify </w:t>
      </w:r>
      <w:r w:rsidRPr="00B4125B">
        <w:lastRenderedPageBreak/>
        <w:t>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Pr="00B4125B" w:rsidRDefault="008225E2" w:rsidP="0021179A">
      <w:pPr>
        <w:pStyle w:val="BodyText"/>
        <w:rPr>
          <w:highlight w:val="yellow"/>
        </w:rPr>
      </w:pPr>
      <w:r w:rsidRPr="00B4125B">
        <w:rPr>
          <w:highlight w:val="yellow"/>
        </w:rPr>
        <w:t>Upload presentation deck.</w:t>
      </w:r>
    </w:p>
    <w:p w14:paraId="3A6D85BD" w14:textId="07486500" w:rsidR="009A028F" w:rsidRPr="00B4125B" w:rsidRDefault="001F707B" w:rsidP="0021179A">
      <w:pPr>
        <w:pStyle w:val="BodyText"/>
      </w:pPr>
      <w:r w:rsidRPr="00B4125B">
        <w:t xml:space="preserve">There is no obvious benefit for software and hardware implementation, as e.g. the derivation </w:t>
      </w:r>
      <w:proofErr w:type="spellStart"/>
      <w:r w:rsidRPr="00B4125B">
        <w:t>aof</w:t>
      </w:r>
      <w:proofErr w:type="spellEnd"/>
      <w:r w:rsidRPr="00B4125B">
        <w:t xml:space="preserve"> MV, MPM etc. is done by separate modules. </w:t>
      </w:r>
      <w:proofErr w:type="gramStart"/>
      <w:r w:rsidRPr="00B4125B">
        <w:t>Also</w:t>
      </w:r>
      <w:proofErr w:type="gramEnd"/>
      <w:r w:rsidRPr="00B4125B">
        <w:t xml:space="preserve"> in the spec, there is no direct relation between neighbor definitions for </w:t>
      </w:r>
      <w:proofErr w:type="spellStart"/>
      <w:r w:rsidRPr="00B4125B">
        <w:t>ctx</w:t>
      </w:r>
      <w:proofErr w:type="spellEnd"/>
      <w:r w:rsidRPr="00B4125B">
        <w:t xml:space="preserve"> coding and parameter derivation.</w:t>
      </w:r>
    </w:p>
    <w:p w14:paraId="7F5753FE" w14:textId="543E2170" w:rsidR="001F707B" w:rsidRPr="00B4125B" w:rsidRDefault="001F707B" w:rsidP="0021179A">
      <w:pPr>
        <w:pStyle w:val="BodyText"/>
      </w:pPr>
    </w:p>
    <w:p w14:paraId="6E959F13" w14:textId="7277F27C" w:rsidR="001F707B" w:rsidRPr="00B4125B" w:rsidRDefault="001F707B" w:rsidP="0021179A">
      <w:pPr>
        <w:pStyle w:val="BodyText"/>
      </w:pPr>
      <w:r w:rsidRPr="00B4125B">
        <w:t>The small compression benefit does not justify the change.</w:t>
      </w:r>
    </w:p>
    <w:p w14:paraId="4544C522" w14:textId="77777777" w:rsidR="008225E2" w:rsidRPr="00B4125B" w:rsidRDefault="008225E2" w:rsidP="0021179A">
      <w:pPr>
        <w:pStyle w:val="BodyText"/>
      </w:pPr>
    </w:p>
    <w:p w14:paraId="09289C0B" w14:textId="77777777" w:rsidR="00AD6909" w:rsidRPr="00B4125B" w:rsidRDefault="00154673" w:rsidP="00AD6909">
      <w:pPr>
        <w:pStyle w:val="Heading9"/>
        <w:rPr>
          <w:rFonts w:eastAsia="Times New Roman"/>
          <w:szCs w:val="24"/>
          <w:lang w:val="en-CA"/>
        </w:rPr>
      </w:pPr>
      <w:hyperlink r:id="rId727" w:history="1">
        <w:r w:rsidR="00AD6909" w:rsidRPr="00B4125B">
          <w:rPr>
            <w:rFonts w:eastAsia="Times New Roman"/>
            <w:color w:val="0000FF"/>
            <w:szCs w:val="24"/>
            <w:u w:val="single"/>
            <w:lang w:val="en-CA"/>
          </w:rPr>
          <w:t>JVET-P0648</w:t>
        </w:r>
      </w:hyperlink>
      <w:r w:rsidR="00AD6909" w:rsidRPr="00B4125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B4125B" w:rsidRDefault="00AD6909" w:rsidP="0021179A">
      <w:pPr>
        <w:pStyle w:val="BodyText"/>
      </w:pPr>
    </w:p>
    <w:p w14:paraId="14148313" w14:textId="77777777" w:rsidR="001D0F10" w:rsidRPr="00B4125B" w:rsidRDefault="00154673" w:rsidP="007966F0">
      <w:pPr>
        <w:pStyle w:val="Heading9"/>
        <w:rPr>
          <w:rFonts w:eastAsia="Times New Roman"/>
          <w:szCs w:val="24"/>
          <w:lang w:val="en-CA"/>
        </w:rPr>
      </w:pPr>
      <w:hyperlink r:id="rId728" w:history="1">
        <w:r w:rsidR="001D0F10" w:rsidRPr="00B4125B">
          <w:rPr>
            <w:rFonts w:eastAsia="Times New Roman"/>
            <w:color w:val="0000FF"/>
            <w:szCs w:val="24"/>
            <w:u w:val="single"/>
            <w:lang w:val="en-CA"/>
          </w:rPr>
          <w:t>JVET-P0435</w:t>
        </w:r>
      </w:hyperlink>
      <w:r w:rsidR="001D0F10" w:rsidRPr="00B4125B">
        <w:rPr>
          <w:rFonts w:eastAsia="Times New Roman"/>
          <w:szCs w:val="24"/>
          <w:lang w:val="en-CA"/>
        </w:rPr>
        <w:t xml:space="preserve"> CE7-related: Modifications to transform skip significant flag coding [C. Auyeung, X. Li, X. Zhao, S. Liu (Tencent)]</w:t>
      </w:r>
    </w:p>
    <w:p w14:paraId="61D67D5E" w14:textId="77777777" w:rsidR="00AD1847" w:rsidRPr="00B4125B" w:rsidRDefault="00AD1847" w:rsidP="00AD1847">
      <w:r w:rsidRPr="00B4125B">
        <w:t>In VVC Draft 6, six contexts are used to encode coefficient sign flag in transform skip mode. This contribution proposes to use 10 contexts to improve coding efficiency.</w:t>
      </w:r>
    </w:p>
    <w:p w14:paraId="7C945B15" w14:textId="77777777" w:rsidR="00AD1847" w:rsidRPr="00B4125B" w:rsidRDefault="00AD1847" w:rsidP="00AD1847">
      <w:pPr>
        <w:rPr>
          <w:szCs w:val="22"/>
        </w:rPr>
      </w:pPr>
      <w:r w:rsidRPr="00B4125B">
        <w:rPr>
          <w:szCs w:val="22"/>
        </w:rPr>
        <w:t xml:space="preserve">Compared to VTM-6.0 at standard QPs with QP in [22, 27, 32, 37], experimental results show </w:t>
      </w:r>
      <w:r w:rsidRPr="00B4125B">
        <w:rPr>
          <w:color w:val="000000" w:themeColor="text1"/>
          <w:sz w:val="20"/>
        </w:rPr>
        <w:noBreakHyphen/>
      </w:r>
      <w:r w:rsidRPr="00B4125B">
        <w:rPr>
          <w:szCs w:val="22"/>
        </w:rPr>
        <w:t xml:space="preserve">0.02% AI, </w:t>
      </w:r>
      <w:r w:rsidRPr="00B4125B">
        <w:rPr>
          <w:noProof/>
          <w:color w:val="000000" w:themeColor="text1"/>
          <w:sz w:val="20"/>
        </w:rPr>
        <w:noBreakHyphen/>
      </w:r>
      <w:r w:rsidRPr="00B4125B">
        <w:rPr>
          <w:szCs w:val="22"/>
        </w:rPr>
        <w:t xml:space="preserve">0.01% RA, </w:t>
      </w:r>
      <w:r w:rsidRPr="00B4125B">
        <w:rPr>
          <w:color w:val="000000" w:themeColor="text1"/>
          <w:sz w:val="20"/>
        </w:rPr>
        <w:noBreakHyphen/>
      </w:r>
      <w:r w:rsidRPr="00B4125B">
        <w:rPr>
          <w:szCs w:val="22"/>
        </w:rPr>
        <w:t xml:space="preserve">0.02% LB luma BD-rate for Class F, and </w:t>
      </w:r>
      <w:r w:rsidRPr="00B4125B">
        <w:rPr>
          <w:color w:val="000000" w:themeColor="text1"/>
          <w:sz w:val="20"/>
        </w:rPr>
        <w:noBreakHyphen/>
      </w:r>
      <w:r w:rsidRPr="00B4125B">
        <w:rPr>
          <w:szCs w:val="22"/>
        </w:rPr>
        <w:t xml:space="preserve">0.03% AI, </w:t>
      </w:r>
      <w:r w:rsidRPr="00B4125B">
        <w:rPr>
          <w:color w:val="000000" w:themeColor="text1"/>
          <w:sz w:val="20"/>
        </w:rPr>
        <w:noBreakHyphen/>
      </w:r>
      <w:r w:rsidRPr="00B4125B">
        <w:rPr>
          <w:szCs w:val="22"/>
        </w:rPr>
        <w:t xml:space="preserve">0.01% RA, </w:t>
      </w:r>
      <w:r w:rsidRPr="00B4125B">
        <w:rPr>
          <w:color w:val="000000" w:themeColor="text1"/>
          <w:sz w:val="20"/>
        </w:rPr>
        <w:noBreakHyphen/>
      </w:r>
      <w:r w:rsidRPr="00B4125B">
        <w:rPr>
          <w:szCs w:val="22"/>
        </w:rPr>
        <w:t>0.04% LB luma BD-rate for Class TGM.</w:t>
      </w:r>
    </w:p>
    <w:p w14:paraId="62772FF6" w14:textId="77777777" w:rsidR="00AD1847" w:rsidRPr="00B4125B" w:rsidRDefault="00AD1847" w:rsidP="00AD1847">
      <w:pPr>
        <w:rPr>
          <w:szCs w:val="22"/>
        </w:rPr>
      </w:pPr>
      <w:r w:rsidRPr="00B4125B">
        <w:rPr>
          <w:szCs w:val="22"/>
        </w:rPr>
        <w:t xml:space="preserve">Compared to VTM-6.0 at low QPs with QP in [2, 7, 12, 17], experimental results show </w:t>
      </w:r>
      <w:r w:rsidRPr="00B4125B">
        <w:rPr>
          <w:color w:val="000000" w:themeColor="text1"/>
          <w:sz w:val="20"/>
        </w:rPr>
        <w:noBreakHyphen/>
      </w:r>
      <w:r w:rsidRPr="00B4125B">
        <w:rPr>
          <w:szCs w:val="22"/>
        </w:rPr>
        <w:t xml:space="preserve">0.05% AI, </w:t>
      </w:r>
      <w:r w:rsidRPr="00B4125B">
        <w:rPr>
          <w:color w:val="000000" w:themeColor="text1"/>
          <w:sz w:val="20"/>
        </w:rPr>
        <w:noBreakHyphen/>
      </w:r>
      <w:r w:rsidRPr="00B4125B">
        <w:rPr>
          <w:szCs w:val="22"/>
        </w:rPr>
        <w:t xml:space="preserve">0.11% RA, </w:t>
      </w:r>
      <w:r w:rsidRPr="00B4125B">
        <w:rPr>
          <w:color w:val="000000" w:themeColor="text1"/>
          <w:sz w:val="20"/>
        </w:rPr>
        <w:noBreakHyphen/>
      </w:r>
      <w:r w:rsidRPr="00B4125B">
        <w:rPr>
          <w:szCs w:val="22"/>
        </w:rPr>
        <w:t xml:space="preserve">0.03% LB luma BD-rate for Class F, and </w:t>
      </w:r>
      <w:r w:rsidRPr="00B4125B">
        <w:rPr>
          <w:color w:val="000000" w:themeColor="text1"/>
          <w:sz w:val="20"/>
        </w:rPr>
        <w:noBreakHyphen/>
      </w:r>
      <w:r w:rsidRPr="00B4125B">
        <w:rPr>
          <w:szCs w:val="22"/>
        </w:rPr>
        <w:t xml:space="preserve">0.06% AI, </w:t>
      </w:r>
      <w:r w:rsidRPr="00B4125B">
        <w:rPr>
          <w:color w:val="000000" w:themeColor="text1"/>
          <w:sz w:val="20"/>
        </w:rPr>
        <w:noBreakHyphen/>
      </w:r>
      <w:r w:rsidRPr="00B4125B">
        <w:rPr>
          <w:szCs w:val="22"/>
        </w:rPr>
        <w:t xml:space="preserve">0.03% RA, </w:t>
      </w:r>
      <w:r w:rsidRPr="00B4125B">
        <w:rPr>
          <w:color w:val="000000" w:themeColor="text1"/>
          <w:sz w:val="20"/>
        </w:rPr>
        <w:noBreakHyphen/>
      </w:r>
      <w:r w:rsidRPr="00B4125B">
        <w:rPr>
          <w:szCs w:val="22"/>
        </w:rPr>
        <w:t>0.12% LB luma BD-rate for Class TGM.</w:t>
      </w:r>
    </w:p>
    <w:p w14:paraId="1177C99C" w14:textId="77777777" w:rsidR="00AD1847" w:rsidRPr="00B4125B" w:rsidRDefault="00AD1847" w:rsidP="00AD1847">
      <w:pPr>
        <w:rPr>
          <w:szCs w:val="22"/>
        </w:rPr>
      </w:pPr>
      <w:r w:rsidRPr="00B4125B">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sidRPr="00B4125B">
        <w:rPr>
          <w:szCs w:val="22"/>
        </w:rPr>
        <w:noBreakHyphen/>
        <w:t xml:space="preserve">0.02% LB luma BD-rate for Class TGM. </w:t>
      </w:r>
    </w:p>
    <w:p w14:paraId="3B7E25F6" w14:textId="77777777" w:rsidR="00AD1847" w:rsidRPr="00B4125B" w:rsidRDefault="00AD1847" w:rsidP="00AD1847">
      <w:pPr>
        <w:rPr>
          <w:szCs w:val="22"/>
        </w:rPr>
      </w:pPr>
      <w:r w:rsidRPr="00B4125B">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B4125B" w:rsidRDefault="00154673" w:rsidP="007966F0">
      <w:pPr>
        <w:pStyle w:val="Heading9"/>
        <w:rPr>
          <w:rFonts w:eastAsia="Times New Roman"/>
          <w:szCs w:val="24"/>
          <w:lang w:val="en-CA"/>
        </w:rPr>
      </w:pPr>
      <w:hyperlink r:id="rId729" w:history="1">
        <w:r w:rsidR="001D0F10" w:rsidRPr="00B4125B">
          <w:rPr>
            <w:rFonts w:eastAsia="Times New Roman"/>
            <w:color w:val="0000FF"/>
            <w:szCs w:val="24"/>
            <w:u w:val="single"/>
            <w:lang w:val="en-CA"/>
          </w:rPr>
          <w:t>JVET-P0437</w:t>
        </w:r>
      </w:hyperlink>
      <w:r w:rsidR="001D0F10" w:rsidRPr="00B4125B">
        <w:rPr>
          <w:rFonts w:eastAsia="Times New Roman"/>
          <w:szCs w:val="24"/>
          <w:lang w:val="en-CA"/>
        </w:rPr>
        <w:t xml:space="preserve"> CE7-related: Modifications to transform skip coefficient sign flag coding [C. Auyeung, X. Li, X. Zhao, S. Liu (Tencent)]</w:t>
      </w:r>
    </w:p>
    <w:p w14:paraId="2D2244A3" w14:textId="77777777" w:rsidR="001F707B" w:rsidRPr="00B4125B" w:rsidRDefault="001F707B" w:rsidP="001F707B">
      <w:pPr>
        <w:pStyle w:val="BodyText"/>
      </w:pPr>
      <w:r w:rsidRPr="00B4125B">
        <w:t>In VVC Draft 6, three contexts are used to encode significant coefficient flag in transform skip mode. This contribution proposes to use four contexts to improve coding efficiency.</w:t>
      </w:r>
    </w:p>
    <w:p w14:paraId="16AFEDDF" w14:textId="77777777" w:rsidR="001F707B" w:rsidRPr="00B4125B" w:rsidRDefault="001F707B" w:rsidP="001F707B">
      <w:pPr>
        <w:pStyle w:val="BodyText"/>
      </w:pPr>
      <w:r w:rsidRPr="00B4125B">
        <w:t>Compared to VTM-6.0 at standard QPs with QP in [22, 27, 32, 37], experimental results show  0.17% AI,  0.19% RA,  0.25% LB luma BD-rate for Class F, and  0.34% AI,  0.28% RA,  0.29% LB luma BD-rate for Class TGM.</w:t>
      </w:r>
    </w:p>
    <w:p w14:paraId="76453084" w14:textId="77777777" w:rsidR="001F707B" w:rsidRPr="00B4125B" w:rsidRDefault="001F707B" w:rsidP="001F707B">
      <w:pPr>
        <w:pStyle w:val="BodyText"/>
      </w:pPr>
      <w:r w:rsidRPr="00B4125B">
        <w:t>Compared to VTM-6.0 at low QPs with QP in [2, 7, 12, 17], experimental results show  0.08% AI,  0.20% RA,  0.17% LB luma BD-rate for Class F, and  0.21% AI,  0.24% RA,  0.24% LB luma BD-rate for Class TGM.</w:t>
      </w:r>
    </w:p>
    <w:p w14:paraId="5763341C" w14:textId="77777777" w:rsidR="001F707B" w:rsidRPr="00B4125B" w:rsidRDefault="001F707B" w:rsidP="001F707B">
      <w:pPr>
        <w:pStyle w:val="BodyText"/>
      </w:pPr>
      <w:r w:rsidRPr="00B4125B">
        <w:lastRenderedPageBreak/>
        <w:t>Compared to VTM-6.0 at standard QPs with QP in [22, 27, 32, 37] with the proposed at 1.75 bins/coefficient, experimental results show  0.07% AI,  0.03% RA,  0.22% LB luma BD-rate for Class F, and  0.06% AI,  0.10% RA,  0.25% LB luma BD-rate for Class TGM.</w:t>
      </w:r>
    </w:p>
    <w:p w14:paraId="111C98F5" w14:textId="12C49BFC" w:rsidR="001D0F10" w:rsidRPr="00B4125B" w:rsidRDefault="001F707B" w:rsidP="0021179A">
      <w:pPr>
        <w:pStyle w:val="BodyText"/>
      </w:pPr>
      <w:r w:rsidRPr="00B4125B">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B4125B" w:rsidRDefault="00154673" w:rsidP="007966F0">
      <w:pPr>
        <w:pStyle w:val="Heading9"/>
        <w:rPr>
          <w:rFonts w:eastAsia="Times New Roman"/>
          <w:szCs w:val="24"/>
          <w:lang w:val="en-CA"/>
        </w:rPr>
      </w:pPr>
      <w:hyperlink r:id="rId730" w:history="1">
        <w:r w:rsidR="001D0F10" w:rsidRPr="00B4125B">
          <w:rPr>
            <w:rFonts w:eastAsia="Times New Roman"/>
            <w:color w:val="0000FF"/>
            <w:szCs w:val="24"/>
            <w:u w:val="single"/>
            <w:lang w:val="en-CA"/>
          </w:rPr>
          <w:t>JVET-P0447</w:t>
        </w:r>
      </w:hyperlink>
      <w:r w:rsidR="001D0F10" w:rsidRPr="00B4125B">
        <w:rPr>
          <w:rFonts w:eastAsia="Times New Roman"/>
          <w:szCs w:val="24"/>
          <w:lang w:val="en-CA"/>
        </w:rPr>
        <w:t xml:space="preserve"> CE7-related: Rice parameter range extension in residual coding with transform skip [C. Auyeung, X. Li, X. Zhao, S. Liu (Tencent)]</w:t>
      </w:r>
    </w:p>
    <w:p w14:paraId="5A0A0D34" w14:textId="77777777" w:rsidR="00AD1847" w:rsidRPr="00B4125B" w:rsidRDefault="00AD1847" w:rsidP="00AD1847">
      <w:pPr>
        <w:rPr>
          <w:szCs w:val="22"/>
        </w:rPr>
      </w:pPr>
      <w:r w:rsidRPr="00B4125B">
        <w:rPr>
          <w:szCs w:val="22"/>
        </w:rPr>
        <w:t xml:space="preserve">When VTM-6.0 is encoded at low QPs with QP in [22, 27, 32, 37], experimental results show 0.30% AI, </w:t>
      </w:r>
      <w:r w:rsidRPr="00B4125B">
        <w:rPr>
          <w:noProof/>
          <w:color w:val="000000" w:themeColor="text1"/>
          <w:sz w:val="20"/>
        </w:rPr>
        <w:t>0.38</w:t>
      </w:r>
      <w:r w:rsidRPr="00B4125B">
        <w:rPr>
          <w:szCs w:val="22"/>
        </w:rPr>
        <w:t xml:space="preserve">% RA, 0.03% LB luma BD-rate for Class F, and 0.46% AI, </w:t>
      </w:r>
      <w:r w:rsidRPr="00B4125B">
        <w:rPr>
          <w:color w:val="000000" w:themeColor="text1"/>
          <w:sz w:val="20"/>
        </w:rPr>
        <w:t>0.49</w:t>
      </w:r>
      <w:r w:rsidRPr="00B4125B">
        <w:rPr>
          <w:szCs w:val="22"/>
        </w:rPr>
        <w:t xml:space="preserve">% RA, </w:t>
      </w:r>
      <w:r w:rsidRPr="00B4125B">
        <w:rPr>
          <w:color w:val="000000" w:themeColor="text1"/>
          <w:sz w:val="20"/>
        </w:rPr>
        <w:t>0.41</w:t>
      </w:r>
      <w:r w:rsidRPr="00B4125B">
        <w:rPr>
          <w:szCs w:val="22"/>
        </w:rPr>
        <w:t>% LB luma BD-rate for 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Pr="00B4125B" w:rsidRDefault="00AD1847" w:rsidP="00AD1847">
      <w:pPr>
        <w:rPr>
          <w:szCs w:val="22"/>
        </w:rPr>
      </w:pPr>
      <w:r w:rsidRPr="00B4125B">
        <w:rPr>
          <w:szCs w:val="22"/>
        </w:rPr>
        <w:t xml:space="preserve">Compared to VTM-6.0 at standard QPs with QP in [22, 27, 32, 37], experimental results show 0.00% AI, </w:t>
      </w:r>
      <w:r w:rsidRPr="00B4125B">
        <w:rPr>
          <w:noProof/>
          <w:color w:val="000000" w:themeColor="text1"/>
          <w:sz w:val="20"/>
        </w:rPr>
        <w:noBreakHyphen/>
      </w:r>
      <w:r w:rsidRPr="00B4125B">
        <w:rPr>
          <w:szCs w:val="22"/>
        </w:rPr>
        <w:t xml:space="preserve">0.01% RA, 0.01% LB luma BD-rate for Class F, and 0.00% AI, </w:t>
      </w:r>
      <w:r w:rsidRPr="00B4125B">
        <w:rPr>
          <w:color w:val="000000" w:themeColor="text1"/>
          <w:sz w:val="20"/>
        </w:rPr>
        <w:noBreakHyphen/>
      </w:r>
      <w:r w:rsidRPr="00B4125B">
        <w:rPr>
          <w:szCs w:val="22"/>
        </w:rPr>
        <w:t xml:space="preserve">0.01% RA, </w:t>
      </w:r>
      <w:r w:rsidRPr="00B4125B">
        <w:rPr>
          <w:color w:val="000000" w:themeColor="text1"/>
          <w:sz w:val="20"/>
        </w:rPr>
        <w:noBreakHyphen/>
      </w:r>
      <w:r w:rsidRPr="00B4125B">
        <w:rPr>
          <w:szCs w:val="22"/>
        </w:rPr>
        <w:t>0.02% LB luma BD-rate for Class TGM.</w:t>
      </w:r>
    </w:p>
    <w:p w14:paraId="5538382E" w14:textId="77777777" w:rsidR="00AD1847" w:rsidRPr="00B4125B" w:rsidRDefault="00AD1847" w:rsidP="00AD1847">
      <w:pPr>
        <w:rPr>
          <w:szCs w:val="22"/>
        </w:rPr>
      </w:pPr>
      <w:r w:rsidRPr="00B4125B">
        <w:rPr>
          <w:szCs w:val="22"/>
        </w:rPr>
        <w:t xml:space="preserve">Compared to VTM-6.0 at low QPs with QP in [2, 7, 12, 17], experimental results show </w:t>
      </w:r>
      <w:r w:rsidRPr="00B4125B">
        <w:rPr>
          <w:color w:val="000000" w:themeColor="text1"/>
          <w:sz w:val="20"/>
        </w:rPr>
        <w:noBreakHyphen/>
      </w:r>
      <w:r w:rsidRPr="00B4125B">
        <w:rPr>
          <w:szCs w:val="22"/>
        </w:rPr>
        <w:t xml:space="preserve">0.14% AI, </w:t>
      </w:r>
      <w:r w:rsidRPr="00B4125B">
        <w:rPr>
          <w:color w:val="000000" w:themeColor="text1"/>
          <w:sz w:val="20"/>
        </w:rPr>
        <w:noBreakHyphen/>
      </w:r>
      <w:r w:rsidRPr="00B4125B">
        <w:rPr>
          <w:szCs w:val="22"/>
        </w:rPr>
        <w:t xml:space="preserve">0.12% RA, </w:t>
      </w:r>
      <w:r w:rsidRPr="00B4125B">
        <w:rPr>
          <w:color w:val="000000" w:themeColor="text1"/>
          <w:sz w:val="20"/>
        </w:rPr>
        <w:noBreakHyphen/>
      </w:r>
      <w:r w:rsidRPr="00B4125B">
        <w:rPr>
          <w:szCs w:val="22"/>
        </w:rPr>
        <w:t xml:space="preserve">0.15% LB luma BD-rate for Class F, and </w:t>
      </w:r>
      <w:r w:rsidRPr="00B4125B">
        <w:rPr>
          <w:color w:val="000000" w:themeColor="text1"/>
          <w:sz w:val="20"/>
        </w:rPr>
        <w:noBreakHyphen/>
      </w:r>
      <w:r w:rsidRPr="00B4125B">
        <w:rPr>
          <w:szCs w:val="22"/>
        </w:rPr>
        <w:t xml:space="preserve">0.43% AI, </w:t>
      </w:r>
      <w:r w:rsidRPr="00B4125B">
        <w:rPr>
          <w:color w:val="000000" w:themeColor="text1"/>
          <w:sz w:val="20"/>
        </w:rPr>
        <w:noBreakHyphen/>
      </w:r>
      <w:r w:rsidRPr="00B4125B">
        <w:rPr>
          <w:szCs w:val="22"/>
        </w:rPr>
        <w:t xml:space="preserve">0.72% RA, </w:t>
      </w:r>
      <w:r w:rsidRPr="00B4125B">
        <w:rPr>
          <w:color w:val="000000" w:themeColor="text1"/>
          <w:sz w:val="20"/>
        </w:rPr>
        <w:noBreakHyphen/>
      </w:r>
      <w:r w:rsidRPr="00B4125B">
        <w:rPr>
          <w:szCs w:val="22"/>
        </w:rPr>
        <w:t>0.30% LB luma BD-rate for Class TGM. Coding gain is observed at low QPs.</w:t>
      </w:r>
    </w:p>
    <w:p w14:paraId="68D02F6D" w14:textId="77777777" w:rsidR="00AD1847" w:rsidRPr="00B4125B" w:rsidRDefault="00AD1847" w:rsidP="00AD1847">
      <w:pPr>
        <w:rPr>
          <w:szCs w:val="22"/>
        </w:rPr>
      </w:pPr>
      <w:r w:rsidRPr="00B4125B">
        <w:rPr>
          <w:szCs w:val="22"/>
        </w:rPr>
        <w:t xml:space="preserve">Compared to VTM-6.0 at standard QPs with QP in [22, 27, 32, 37] with the proposed at 1.75 bins/coefficient, experimental results show 0.10% AI, 0.07% RA, 0.13% LB luma BD-rate for Class F, and 0.26% AI, 0.21% RA, </w:t>
      </w:r>
      <w:r w:rsidRPr="00B4125B">
        <w:rPr>
          <w:szCs w:val="22"/>
        </w:rPr>
        <w:noBreakHyphen/>
        <w:t xml:space="preserve">0.05% LB luma BD-rate for Class TGM. The coding loss is </w:t>
      </w:r>
      <w:proofErr w:type="gramStart"/>
      <w:r w:rsidRPr="00B4125B">
        <w:rPr>
          <w:szCs w:val="22"/>
        </w:rPr>
        <w:t>similar to</w:t>
      </w:r>
      <w:proofErr w:type="gramEnd"/>
      <w:r w:rsidRPr="00B4125B">
        <w:rPr>
          <w:szCs w:val="22"/>
        </w:rPr>
        <w:t xml:space="preserve"> VTM-6.0 with 1.75 bins/coefficient. In VTM-6.0 with 1.75 bins/coefficient, experimental results show 0.11% AI, 0.07% RA, 0.05% LB luma BD-rate for Class F, and 0.26% AI, 0.20% RA, </w:t>
      </w:r>
      <w:r w:rsidRPr="00B4125B">
        <w:rPr>
          <w:szCs w:val="22"/>
        </w:rPr>
        <w:noBreakHyphen/>
        <w:t xml:space="preserve">0.02% LB luma BD-rate for Class TGM. </w:t>
      </w:r>
    </w:p>
    <w:p w14:paraId="22A6527A" w14:textId="77777777" w:rsidR="002F167F" w:rsidRPr="00B4125B" w:rsidRDefault="00AD1847" w:rsidP="00EB632C">
      <w:pPr>
        <w:rPr>
          <w:szCs w:val="22"/>
        </w:rPr>
      </w:pPr>
      <w:r w:rsidRPr="00B4125B">
        <w:rPr>
          <w:szCs w:val="22"/>
        </w:rPr>
        <w:t xml:space="preserve">Compared to VTM-6.0 at low QPs with QP in [2, 7, 12, 17] with the proposed at 1.75 bins/coefficient, experimental results show 0.17% AI, 0.16% RA, </w:t>
      </w:r>
      <w:r w:rsidRPr="00B4125B">
        <w:rPr>
          <w:szCs w:val="22"/>
        </w:rPr>
        <w:noBreakHyphen/>
        <w:t xml:space="preserve">0.01% LB luma BD-rate for Class F, and 0.03% AI, </w:t>
      </w:r>
      <w:r w:rsidRPr="00B4125B">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B4125B" w:rsidRDefault="00154673" w:rsidP="007966F0">
      <w:pPr>
        <w:pStyle w:val="Heading9"/>
        <w:rPr>
          <w:rFonts w:eastAsia="Times New Roman"/>
          <w:szCs w:val="24"/>
          <w:lang w:val="en-CA"/>
        </w:rPr>
      </w:pPr>
      <w:hyperlink r:id="rId731" w:history="1">
        <w:r w:rsidR="001D0F10" w:rsidRPr="00B4125B">
          <w:rPr>
            <w:rFonts w:eastAsia="Times New Roman"/>
            <w:color w:val="0000FF"/>
            <w:szCs w:val="24"/>
            <w:u w:val="single"/>
            <w:lang w:val="en-CA"/>
          </w:rPr>
          <w:t>JVET-P0451</w:t>
        </w:r>
      </w:hyperlink>
      <w:r w:rsidR="001D0F10" w:rsidRPr="00B4125B">
        <w:rPr>
          <w:rFonts w:eastAsia="Times New Roman"/>
          <w:szCs w:val="24"/>
          <w:lang w:val="en-CA"/>
        </w:rPr>
        <w:t xml:space="preserve"> CE7-related: Combination of JVET-P0435, JVET-P0437, and JVET-P0447 for residual coding at 1.75 bins/coefficient [C. Auyeung, X. Li, X. Zhao, S. Liu (Tencent)]</w:t>
      </w:r>
    </w:p>
    <w:p w14:paraId="597D9A6F" w14:textId="77777777" w:rsidR="00C65CD7" w:rsidRPr="00B4125B" w:rsidRDefault="00C65CD7" w:rsidP="00C65CD7">
      <w:pPr>
        <w:rPr>
          <w:szCs w:val="22"/>
        </w:rPr>
      </w:pPr>
      <w:r w:rsidRPr="00B4125B">
        <w:t xml:space="preserve">This contribution reports results of combination tests of </w:t>
      </w:r>
      <w:r w:rsidRPr="00B4125B">
        <w:rPr>
          <w:szCs w:val="22"/>
        </w:rPr>
        <w:t>JVET-P0435, JVET-P0437, and JVET-P0447 for residual coding at 1.75 bins/coefficient.</w:t>
      </w:r>
    </w:p>
    <w:p w14:paraId="429A8757" w14:textId="77777777" w:rsidR="00C65CD7" w:rsidRPr="00B4125B" w:rsidRDefault="00C65CD7" w:rsidP="00C65CD7">
      <w:pPr>
        <w:rPr>
          <w:szCs w:val="22"/>
        </w:rPr>
      </w:pPr>
      <w:r w:rsidRPr="00B4125B">
        <w:rPr>
          <w:szCs w:val="22"/>
        </w:rPr>
        <w:t xml:space="preserve">When VTM-6.0 with 1.75 bins/coefficient and standard QPs with QP in [22, 27, 32, 37] is compared with VTM-6.0 with 2 bins/coefficient, experimental results show 0.11% AI, 0.07% RA, 0.05% LB luma BD-rate for Class F, and 0.26% AI, 0.20% RA, </w:t>
      </w:r>
      <w:r w:rsidRPr="00B4125B">
        <w:rPr>
          <w:szCs w:val="22"/>
        </w:rPr>
        <w:noBreakHyphen/>
        <w:t xml:space="preserve">0.02% LB luma BD-rate for Class TGM. </w:t>
      </w:r>
    </w:p>
    <w:p w14:paraId="3D46E77A" w14:textId="77777777" w:rsidR="00C65CD7" w:rsidRPr="00B4125B" w:rsidRDefault="00C65CD7" w:rsidP="00C65CD7">
      <w:pPr>
        <w:rPr>
          <w:szCs w:val="22"/>
        </w:rPr>
      </w:pPr>
      <w:r w:rsidRPr="00B4125B">
        <w:rPr>
          <w:szCs w:val="22"/>
        </w:rPr>
        <w:t xml:space="preserve">Using VTM-6.0 (i.e. with 2 bins/coefficient in transform skip mode) and standard QPs as anchor, the experimental results of combined JVET-P0435, JVET-P0437 and JVET-P0447 at 1.75 bins/coefficient and  standard QPs show </w:t>
      </w:r>
      <w:r w:rsidRPr="00B4125B">
        <w:rPr>
          <w:szCs w:val="22"/>
        </w:rPr>
        <w:noBreakHyphen/>
        <w:t xml:space="preserve">0.11% AI, </w:t>
      </w:r>
      <w:r w:rsidRPr="00B4125B">
        <w:rPr>
          <w:noProof/>
          <w:color w:val="000000" w:themeColor="text1"/>
          <w:sz w:val="20"/>
        </w:rPr>
        <w:noBreakHyphen/>
      </w:r>
      <w:r w:rsidRPr="00B4125B">
        <w:rPr>
          <w:szCs w:val="22"/>
        </w:rPr>
        <w:t xml:space="preserve">0.06% RA, </w:t>
      </w:r>
      <w:r w:rsidRPr="00B4125B">
        <w:rPr>
          <w:szCs w:val="22"/>
        </w:rPr>
        <w:noBreakHyphen/>
        <w:t xml:space="preserve">0.24% LB luma BD-rate for Class F, and </w:t>
      </w:r>
      <w:r w:rsidRPr="00B4125B">
        <w:rPr>
          <w:szCs w:val="22"/>
        </w:rPr>
        <w:noBreakHyphen/>
        <w:t xml:space="preserve">0.09% AI, </w:t>
      </w:r>
      <w:r w:rsidRPr="00B4125B">
        <w:rPr>
          <w:color w:val="000000" w:themeColor="text1"/>
          <w:sz w:val="20"/>
        </w:rPr>
        <w:noBreakHyphen/>
      </w:r>
      <w:r w:rsidRPr="00B4125B">
        <w:rPr>
          <w:szCs w:val="22"/>
        </w:rPr>
        <w:t xml:space="preserve">0.14% RA, </w:t>
      </w:r>
      <w:r w:rsidRPr="00B4125B">
        <w:rPr>
          <w:color w:val="000000" w:themeColor="text1"/>
          <w:sz w:val="20"/>
        </w:rPr>
        <w:noBreakHyphen/>
      </w:r>
      <w:r w:rsidRPr="00B4125B">
        <w:rPr>
          <w:szCs w:val="22"/>
        </w:rPr>
        <w:t>0.35% LB luma BD-rate for Class TGM.</w:t>
      </w:r>
    </w:p>
    <w:p w14:paraId="642B091C" w14:textId="77777777" w:rsidR="00C65CD7" w:rsidRPr="00B4125B" w:rsidRDefault="00C65CD7" w:rsidP="00C65CD7">
      <w:pPr>
        <w:rPr>
          <w:szCs w:val="22"/>
        </w:rPr>
      </w:pPr>
      <w:r w:rsidRPr="00B4125B">
        <w:rPr>
          <w:szCs w:val="22"/>
        </w:rPr>
        <w:t xml:space="preserve">When VTM-6.0 with 1.75 bins/coefficient and low QPs with QP in [2, 7, 12, 17]  is compared with VTM-6.0 with 2 bins/coefficient, experimental results show 0.30% AI, 0.38% RA, 0.03% LB luma BD-rate for Class F, and 0.46% AI, 0.49% RA, 0.41% LB luma BD-rate for Class TGM. </w:t>
      </w:r>
    </w:p>
    <w:p w14:paraId="222914E9" w14:textId="5515C01F" w:rsidR="001F7F63" w:rsidRPr="00B4125B" w:rsidRDefault="00C65CD7" w:rsidP="00276B79">
      <w:r w:rsidRPr="00B4125B">
        <w:rPr>
          <w:szCs w:val="22"/>
        </w:rPr>
        <w:lastRenderedPageBreak/>
        <w:t xml:space="preserve">Using VTM-6.0 (i.e. with 2 bins/coefficient in transform skip mode) and low QPs as anchor, the experimental results of combined JVET-P0435, JVET-P0437 and JVET-P0447 at 1.75 bins/coefficient and low QPs, show </w:t>
      </w:r>
      <w:r w:rsidRPr="00B4125B">
        <w:rPr>
          <w:color w:val="000000" w:themeColor="text1"/>
          <w:sz w:val="20"/>
        </w:rPr>
        <w:t>0.02</w:t>
      </w:r>
      <w:r w:rsidRPr="00B4125B">
        <w:rPr>
          <w:szCs w:val="22"/>
        </w:rPr>
        <w:t xml:space="preserve">% AI, 0.00% RA, </w:t>
      </w:r>
      <w:r w:rsidRPr="00B4125B">
        <w:rPr>
          <w:color w:val="000000" w:themeColor="text1"/>
          <w:sz w:val="20"/>
        </w:rPr>
        <w:noBreakHyphen/>
      </w:r>
      <w:r w:rsidRPr="00B4125B">
        <w:rPr>
          <w:szCs w:val="22"/>
        </w:rPr>
        <w:t xml:space="preserve">0.23% LB luma BD-rate for Class F, and </w:t>
      </w:r>
      <w:r w:rsidRPr="00B4125B">
        <w:rPr>
          <w:color w:val="000000" w:themeColor="text1"/>
          <w:sz w:val="20"/>
        </w:rPr>
        <w:noBreakHyphen/>
      </w:r>
      <w:r w:rsidRPr="00B4125B">
        <w:rPr>
          <w:szCs w:val="22"/>
        </w:rPr>
        <w:t xml:space="preserve">0.18% AI, </w:t>
      </w:r>
      <w:r w:rsidRPr="00B4125B">
        <w:rPr>
          <w:color w:val="000000" w:themeColor="text1"/>
          <w:sz w:val="20"/>
        </w:rPr>
        <w:noBreakHyphen/>
      </w:r>
      <w:r w:rsidRPr="00B4125B">
        <w:rPr>
          <w:szCs w:val="22"/>
        </w:rPr>
        <w:t xml:space="preserve">0.45% RA, </w:t>
      </w:r>
      <w:r w:rsidRPr="00B4125B">
        <w:rPr>
          <w:color w:val="000000" w:themeColor="text1"/>
          <w:sz w:val="20"/>
        </w:rPr>
        <w:noBreakHyphen/>
      </w:r>
      <w:r w:rsidRPr="00B4125B">
        <w:rPr>
          <w:szCs w:val="22"/>
        </w:rPr>
        <w:t xml:space="preserve">0.37% LB luma BD-rate for Class </w:t>
      </w:r>
      <w:proofErr w:type="spellStart"/>
      <w:r w:rsidRPr="00B4125B">
        <w:rPr>
          <w:szCs w:val="22"/>
        </w:rPr>
        <w:t>TGM.</w:t>
      </w:r>
      <w:r w:rsidR="001F7F63" w:rsidRPr="00B4125B">
        <w:t>The</w:t>
      </w:r>
      <w:proofErr w:type="spellEnd"/>
      <w:r w:rsidR="001F7F63" w:rsidRPr="00B4125B">
        <w:t xml:space="preserve"> benefit in terms of compression performance only for SC </w:t>
      </w:r>
      <w:r w:rsidR="00D03843" w:rsidRPr="00B4125B">
        <w:t xml:space="preserve">classes </w:t>
      </w:r>
      <w:r w:rsidR="001F7F63" w:rsidRPr="00B4125B">
        <w:t>is too small to take an action.</w:t>
      </w:r>
    </w:p>
    <w:p w14:paraId="2EECB15E" w14:textId="77777777" w:rsidR="004C6FDF" w:rsidRPr="00B4125B" w:rsidRDefault="00154673" w:rsidP="00863FD6">
      <w:pPr>
        <w:pStyle w:val="Heading9"/>
        <w:rPr>
          <w:lang w:val="en-CA"/>
        </w:rPr>
      </w:pPr>
      <w:hyperlink r:id="rId732" w:history="1">
        <w:r w:rsidR="004C6FDF" w:rsidRPr="00B4125B">
          <w:rPr>
            <w:rFonts w:eastAsia="Times New Roman"/>
            <w:color w:val="0000FF"/>
            <w:szCs w:val="24"/>
            <w:u w:val="single"/>
            <w:lang w:val="en-CA"/>
          </w:rPr>
          <w:t>JVET-P0823</w:t>
        </w:r>
      </w:hyperlink>
      <w:r w:rsidR="004C6FDF" w:rsidRPr="00B4125B">
        <w:rPr>
          <w:rFonts w:eastAsia="Times New Roman"/>
          <w:szCs w:val="24"/>
          <w:lang w:val="en-CA"/>
        </w:rPr>
        <w:t xml:space="preserve"> Crosscheck of JVET-P0451, JVET-P0435, JVET-P0437, and JVET-P0447: Modifications to the context modelling for residual coding [T. Nguyen (HHI)]</w:t>
      </w:r>
    </w:p>
    <w:p w14:paraId="061D5904" w14:textId="77777777" w:rsidR="004C6FDF" w:rsidRPr="00B4125B" w:rsidRDefault="004C6FDF" w:rsidP="0021179A">
      <w:pPr>
        <w:pStyle w:val="BodyText"/>
      </w:pPr>
    </w:p>
    <w:p w14:paraId="4872DE00" w14:textId="77777777" w:rsidR="001D0F10" w:rsidRPr="00B4125B" w:rsidRDefault="00154673" w:rsidP="007966F0">
      <w:pPr>
        <w:pStyle w:val="Heading9"/>
        <w:rPr>
          <w:rFonts w:eastAsia="Times New Roman"/>
          <w:szCs w:val="24"/>
          <w:lang w:val="en-CA"/>
        </w:rPr>
      </w:pPr>
      <w:hyperlink r:id="rId733" w:history="1">
        <w:r w:rsidR="001D0F10" w:rsidRPr="00B4125B">
          <w:rPr>
            <w:rFonts w:eastAsia="Times New Roman"/>
            <w:color w:val="0000FF"/>
            <w:szCs w:val="24"/>
            <w:u w:val="single"/>
            <w:lang w:val="en-CA"/>
          </w:rPr>
          <w:t>JVET-P0465</w:t>
        </w:r>
      </w:hyperlink>
      <w:r w:rsidR="001D0F10" w:rsidRPr="00B4125B">
        <w:rPr>
          <w:rFonts w:eastAsia="Times New Roman"/>
          <w:szCs w:val="24"/>
          <w:lang w:val="en-CA"/>
        </w:rPr>
        <w:t xml:space="preserve"> Non-CE7: Rice parameter derivation for coefficient level coding [J. Choi, J. </w:t>
      </w:r>
      <w:proofErr w:type="spellStart"/>
      <w:r w:rsidR="001D0F10" w:rsidRPr="00B4125B">
        <w:rPr>
          <w:rFonts w:eastAsia="Times New Roman"/>
          <w:szCs w:val="24"/>
          <w:lang w:val="en-CA"/>
        </w:rPr>
        <w:t>Heo</w:t>
      </w:r>
      <w:proofErr w:type="spellEnd"/>
      <w:r w:rsidR="001D0F10" w:rsidRPr="00B4125B">
        <w:rPr>
          <w:rFonts w:eastAsia="Times New Roman"/>
          <w:szCs w:val="24"/>
          <w:lang w:val="en-CA"/>
        </w:rPr>
        <w:t xml:space="preserve">, S. </w:t>
      </w:r>
      <w:proofErr w:type="spellStart"/>
      <w:r w:rsidR="001D0F10" w:rsidRPr="00B4125B">
        <w:rPr>
          <w:rFonts w:eastAsia="Times New Roman"/>
          <w:szCs w:val="24"/>
          <w:lang w:val="en-CA"/>
        </w:rPr>
        <w:t>Yoo</w:t>
      </w:r>
      <w:proofErr w:type="spellEnd"/>
      <w:r w:rsidR="001D0F10" w:rsidRPr="00B4125B">
        <w:rPr>
          <w:rFonts w:eastAsia="Times New Roman"/>
          <w:szCs w:val="24"/>
          <w:lang w:val="en-CA"/>
        </w:rPr>
        <w:t>, J. Choi, J. Lim, S. Kim (LGE)]</w:t>
      </w:r>
    </w:p>
    <w:p w14:paraId="75D003BD" w14:textId="7F7EAC87" w:rsidR="00D03843" w:rsidRPr="00B4125B" w:rsidRDefault="00D03843" w:rsidP="00D03843">
      <w:r w:rsidRPr="00B4125B">
        <w:rPr>
          <w:lang w:eastAsia="ko-KR"/>
        </w:rPr>
        <w:t>In VVC, Rice parameter derivation for coefficient level coding is determined based on the sum of absolute levels of five neighboring coefficients. However, it is not always five neighboring coefficients available. Therefore, in this contribution, R</w:t>
      </w:r>
      <w:r w:rsidRPr="00B4125B">
        <w:t xml:space="preserve">ice parameter derivation </w:t>
      </w:r>
      <w:r w:rsidRPr="00B4125B">
        <w:rPr>
          <w:lang w:eastAsia="ko-KR"/>
        </w:rPr>
        <w:t xml:space="preserve">method based on </w:t>
      </w:r>
      <w:r w:rsidRPr="00B4125B">
        <w:t>the number of available neighboring coefficients</w:t>
      </w:r>
      <w:r w:rsidRPr="00B4125B">
        <w:rPr>
          <w:lang w:eastAsia="ko-KR"/>
        </w:rPr>
        <w:t xml:space="preserve"> is investigated. It is reported from experimental results that the proposed Rice parameter derivation provides better coding performance.</w:t>
      </w:r>
    </w:p>
    <w:p w14:paraId="482C65E4" w14:textId="77777777" w:rsidR="00D03843" w:rsidRPr="00B4125B" w:rsidRDefault="00D03843" w:rsidP="00D03843">
      <w:r w:rsidRPr="00B4125B">
        <w:t>For QP = 2, 7, 12, 17 (Luma BD-rates for overall, Class F, TGM)</w:t>
      </w:r>
    </w:p>
    <w:p w14:paraId="6A4DBBF5" w14:textId="77777777" w:rsidR="00D03843" w:rsidRPr="00B4125B" w:rsidRDefault="00D03843" w:rsidP="00D03843">
      <w:pPr>
        <w:pStyle w:val="ListParagraph"/>
        <w:numPr>
          <w:ilvl w:val="0"/>
          <w:numId w:val="126"/>
        </w:numPr>
        <w:spacing w:before="136" w:after="0" w:line="240" w:lineRule="auto"/>
        <w:rPr>
          <w:lang w:val="en-CA"/>
        </w:rPr>
      </w:pPr>
      <w:r w:rsidRPr="00B4125B">
        <w:rPr>
          <w:lang w:val="en-CA"/>
        </w:rPr>
        <w:t>Overall: -0.02% (AI), 0.0% (RA), 0.0% (LD)</w:t>
      </w:r>
    </w:p>
    <w:p w14:paraId="4330A7EE" w14:textId="77777777" w:rsidR="00D03843" w:rsidRPr="00B4125B" w:rsidRDefault="00D03843" w:rsidP="00D03843">
      <w:pPr>
        <w:pStyle w:val="ListParagraph"/>
        <w:numPr>
          <w:ilvl w:val="0"/>
          <w:numId w:val="126"/>
        </w:numPr>
        <w:spacing w:before="136" w:after="0" w:line="240" w:lineRule="auto"/>
        <w:rPr>
          <w:lang w:val="en-CA"/>
        </w:rPr>
      </w:pPr>
      <w:r w:rsidRPr="00B4125B">
        <w:rPr>
          <w:lang w:val="en-CA"/>
        </w:rPr>
        <w:t>Class F: -0.03% (AI), -0.13% (RA), -0.12% (LD)</w:t>
      </w:r>
    </w:p>
    <w:p w14:paraId="3CA72DF4" w14:textId="77777777" w:rsidR="00D03843" w:rsidRPr="00B4125B" w:rsidRDefault="00D03843" w:rsidP="00D03843">
      <w:pPr>
        <w:pStyle w:val="ListParagraph"/>
        <w:numPr>
          <w:ilvl w:val="0"/>
          <w:numId w:val="126"/>
        </w:numPr>
        <w:spacing w:before="136" w:after="0" w:line="240" w:lineRule="auto"/>
        <w:rPr>
          <w:lang w:val="en-CA"/>
        </w:rPr>
      </w:pPr>
      <w:r w:rsidRPr="00B4125B">
        <w:rPr>
          <w:lang w:val="en-CA"/>
        </w:rPr>
        <w:t>TGM: -0.14% (AI), -0.05% (RA), -0.11% (LD)</w:t>
      </w:r>
    </w:p>
    <w:p w14:paraId="5613CB60" w14:textId="77777777" w:rsidR="002E3A47" w:rsidRPr="00B4125B" w:rsidRDefault="002E3A47" w:rsidP="002E3A47">
      <w:pPr>
        <w:pStyle w:val="BodyText"/>
      </w:pPr>
    </w:p>
    <w:p w14:paraId="7056318F" w14:textId="77777777" w:rsidR="00367E3B" w:rsidRPr="00B4125B" w:rsidRDefault="00367E3B" w:rsidP="00367E3B">
      <w:r w:rsidRPr="00B4125B">
        <w:t>The benefit in terms of compression performance only for SC classes is too small to take an action.</w:t>
      </w:r>
    </w:p>
    <w:p w14:paraId="4839E6C0" w14:textId="77777777" w:rsidR="00367E3B" w:rsidRPr="00B4125B" w:rsidRDefault="00367E3B" w:rsidP="002E3A47">
      <w:pPr>
        <w:pStyle w:val="BodyText"/>
      </w:pPr>
    </w:p>
    <w:p w14:paraId="506E053B" w14:textId="77777777" w:rsidR="002E3A47" w:rsidRPr="00B4125B" w:rsidRDefault="00154673" w:rsidP="002E3A47">
      <w:pPr>
        <w:pStyle w:val="Heading9"/>
        <w:rPr>
          <w:rFonts w:eastAsia="Times New Roman"/>
          <w:szCs w:val="24"/>
          <w:lang w:val="en-CA"/>
        </w:rPr>
      </w:pPr>
      <w:hyperlink r:id="rId734" w:history="1">
        <w:r w:rsidR="002E3A47" w:rsidRPr="00B4125B">
          <w:rPr>
            <w:rFonts w:eastAsia="Times New Roman"/>
            <w:color w:val="0000FF"/>
            <w:szCs w:val="24"/>
            <w:u w:val="single"/>
            <w:lang w:val="en-CA"/>
          </w:rPr>
          <w:t>JVET-P0960</w:t>
        </w:r>
      </w:hyperlink>
      <w:r w:rsidR="002E3A47" w:rsidRPr="00B4125B">
        <w:rPr>
          <w:rFonts w:eastAsia="Times New Roman"/>
          <w:szCs w:val="24"/>
          <w:lang w:val="en-CA"/>
        </w:rPr>
        <w:t xml:space="preserve"> Cross-check of JVET-P0465 (Non-CE7: Rice parameter derivation for coefficient level coding) [Y.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1B16CF2E" w14:textId="272D2369" w:rsidR="001D0F10" w:rsidRPr="00B4125B" w:rsidRDefault="001D0F10" w:rsidP="0021179A">
      <w:pPr>
        <w:pStyle w:val="BodyText"/>
      </w:pPr>
    </w:p>
    <w:p w14:paraId="4259C6A0" w14:textId="77777777" w:rsidR="001D0F10" w:rsidRPr="00B4125B" w:rsidRDefault="00154673" w:rsidP="007966F0">
      <w:pPr>
        <w:pStyle w:val="Heading9"/>
        <w:rPr>
          <w:rFonts w:eastAsia="Times New Roman"/>
          <w:szCs w:val="24"/>
          <w:lang w:val="en-CA"/>
        </w:rPr>
      </w:pPr>
      <w:hyperlink r:id="rId735" w:history="1">
        <w:r w:rsidR="001D0F10" w:rsidRPr="00B4125B">
          <w:rPr>
            <w:rFonts w:eastAsia="Times New Roman"/>
            <w:color w:val="0000FF"/>
            <w:szCs w:val="24"/>
            <w:u w:val="single"/>
            <w:lang w:val="en-CA"/>
          </w:rPr>
          <w:t>JVET-P0488</w:t>
        </w:r>
      </w:hyperlink>
      <w:r w:rsidR="001D0F10" w:rsidRPr="00B4125B">
        <w:rPr>
          <w:rFonts w:eastAsia="Times New Roman"/>
          <w:szCs w:val="24"/>
          <w:lang w:val="en-CA"/>
        </w:rPr>
        <w:t xml:space="preserve"> Non-CE7: On updating a variable for context model selection [S. </w:t>
      </w:r>
      <w:proofErr w:type="spellStart"/>
      <w:r w:rsidR="001D0F10" w:rsidRPr="00B4125B">
        <w:rPr>
          <w:rFonts w:eastAsia="Times New Roman"/>
          <w:szCs w:val="24"/>
          <w:lang w:val="en-CA"/>
        </w:rPr>
        <w:t>Yoo</w:t>
      </w:r>
      <w:proofErr w:type="spellEnd"/>
      <w:r w:rsidR="001D0F10" w:rsidRPr="00B4125B">
        <w:rPr>
          <w:rFonts w:eastAsia="Times New Roman"/>
          <w:szCs w:val="24"/>
          <w:lang w:val="en-CA"/>
        </w:rPr>
        <w:t>, J. Choi, J. Lim, S. Kim (LGE)]</w:t>
      </w:r>
    </w:p>
    <w:p w14:paraId="7D34DB83" w14:textId="77777777" w:rsidR="00367E3B" w:rsidRPr="00B4125B" w:rsidRDefault="00367E3B" w:rsidP="00367E3B">
      <w:pPr>
        <w:rPr>
          <w:lang w:eastAsia="ko-KR"/>
        </w:rPr>
      </w:pPr>
      <w:r w:rsidRPr="00B4125B">
        <w:rPr>
          <w:lang w:eastAsia="ko-KR"/>
        </w:rPr>
        <w:t xml:space="preserve">In the residual coding part in VVC, a syntax element indicating absolute level in the first pass (i.e., </w:t>
      </w:r>
      <w:r w:rsidRPr="00B4125B">
        <w:rPr>
          <w:szCs w:val="22"/>
          <w:lang w:eastAsia="ko-KR"/>
        </w:rPr>
        <w:t xml:space="preserve">AbsLevelPass1) is referenced when deriving the context model index of </w:t>
      </w:r>
      <w:proofErr w:type="spellStart"/>
      <w:r w:rsidRPr="00B4125B">
        <w:rPr>
          <w:szCs w:val="22"/>
          <w:lang w:eastAsia="ko-KR"/>
        </w:rPr>
        <w:t>sig_coeff_flag</w:t>
      </w:r>
      <w:proofErr w:type="spellEnd"/>
      <w:r w:rsidRPr="00B4125B">
        <w:rPr>
          <w:szCs w:val="22"/>
          <w:lang w:eastAsia="ko-KR"/>
        </w:rPr>
        <w:t xml:space="preserve">, </w:t>
      </w:r>
      <w:proofErr w:type="spellStart"/>
      <w:r w:rsidRPr="00B4125B">
        <w:rPr>
          <w:szCs w:val="22"/>
          <w:lang w:eastAsia="ko-KR"/>
        </w:rPr>
        <w:t>par_flag</w:t>
      </w:r>
      <w:proofErr w:type="spellEnd"/>
      <w:r w:rsidRPr="00B4125B">
        <w:rPr>
          <w:szCs w:val="22"/>
          <w:lang w:eastAsia="ko-KR"/>
        </w:rPr>
        <w:t xml:space="preserve">, and </w:t>
      </w:r>
      <w:proofErr w:type="spellStart"/>
      <w:r w:rsidRPr="00B4125B">
        <w:rPr>
          <w:szCs w:val="22"/>
          <w:lang w:eastAsia="ko-KR"/>
        </w:rPr>
        <w:t>gtx_flag</w:t>
      </w:r>
      <w:proofErr w:type="spellEnd"/>
      <w:r w:rsidRPr="00B4125B">
        <w:rPr>
          <w:szCs w:val="22"/>
          <w:lang w:eastAsia="ko-KR"/>
        </w:rPr>
        <w:t>. This contribution points out a mismatch between spec text and software regarding AbsLevelPass1 update process, and</w:t>
      </w:r>
      <w:r w:rsidRPr="00B4125B">
        <w:rPr>
          <w:lang w:eastAsia="ko-KR"/>
        </w:rPr>
        <w:t xml:space="preserve"> introduces two alternative methods to fix the issue as follows: </w:t>
      </w:r>
    </w:p>
    <w:p w14:paraId="6FD63729" w14:textId="77777777" w:rsidR="00367E3B" w:rsidRPr="00B4125B" w:rsidRDefault="00367E3B" w:rsidP="00367E3B">
      <w:pPr>
        <w:rPr>
          <w:szCs w:val="22"/>
        </w:rPr>
      </w:pPr>
      <w:r w:rsidRPr="00B4125B">
        <w:rPr>
          <w:lang w:eastAsia="ko-KR"/>
        </w:rPr>
        <w:tab/>
        <w:t xml:space="preserve">- Method 1: </w:t>
      </w:r>
      <w:r w:rsidRPr="00B4125B">
        <w:t>Change spec text to align with software</w:t>
      </w:r>
      <w:r w:rsidRPr="00B4125B">
        <w:rPr>
          <w:szCs w:val="22"/>
          <w:lang w:eastAsia="ko-KR"/>
        </w:rPr>
        <w:t xml:space="preserve">. </w:t>
      </w:r>
    </w:p>
    <w:p w14:paraId="080F026E" w14:textId="77777777" w:rsidR="00367E3B" w:rsidRPr="00B4125B" w:rsidRDefault="00367E3B" w:rsidP="00367E3B">
      <w:pPr>
        <w:rPr>
          <w:szCs w:val="22"/>
        </w:rPr>
      </w:pPr>
      <w:r w:rsidRPr="00B4125B">
        <w:rPr>
          <w:lang w:eastAsia="ko-KR"/>
        </w:rPr>
        <w:tab/>
        <w:t xml:space="preserve">- Method 2: </w:t>
      </w:r>
      <w:r w:rsidRPr="00B4125B">
        <w:t xml:space="preserve">Remove updates process of AbsLevelPass1 </w:t>
      </w:r>
    </w:p>
    <w:p w14:paraId="42DCE40B" w14:textId="639B7891" w:rsidR="00367E3B" w:rsidRPr="00B4125B" w:rsidRDefault="00367E3B" w:rsidP="00367E3B">
      <w:pPr>
        <w:rPr>
          <w:szCs w:val="22"/>
          <w:lang w:eastAsia="ko-KR"/>
        </w:rPr>
      </w:pPr>
      <w:r w:rsidRPr="00B4125B">
        <w:rPr>
          <w:szCs w:val="22"/>
          <w:lang w:eastAsia="ko-KR"/>
        </w:rPr>
        <w:t xml:space="preserve">For Method 2, the existing update of AbsLevelPass1 is suggested to be removed because the update process is not essentially required. The experiment shows that the BD-rate impact of the Method 2 is 0.00% (AI) / 0.00% (RA) / 0.01% (LDB) for CTC QPs, and 0.00% (AI) / X.XX% (RA) / 0.00% (LDB), for the low QPs, respectively. </w:t>
      </w:r>
    </w:p>
    <w:p w14:paraId="5E6D2D0A" w14:textId="78C3AF76" w:rsidR="00454DFF" w:rsidRPr="00B4125B" w:rsidRDefault="0097493B" w:rsidP="00367E3B">
      <w:pPr>
        <w:rPr>
          <w:szCs w:val="22"/>
          <w:lang w:eastAsia="ko-KR"/>
        </w:rPr>
      </w:pPr>
      <w:r w:rsidRPr="00B4125B">
        <w:rPr>
          <w:szCs w:val="22"/>
          <w:highlight w:val="yellow"/>
          <w:lang w:eastAsia="ko-KR"/>
        </w:rPr>
        <w:t>Decision (</w:t>
      </w:r>
      <w:r w:rsidR="00454DFF" w:rsidRPr="00B4125B">
        <w:rPr>
          <w:szCs w:val="22"/>
          <w:highlight w:val="yellow"/>
          <w:lang w:eastAsia="ko-KR"/>
        </w:rPr>
        <w:t>ed./cleanup)</w:t>
      </w:r>
      <w:r w:rsidR="00454DFF" w:rsidRPr="00B4125B">
        <w:rPr>
          <w:szCs w:val="22"/>
          <w:lang w:eastAsia="ko-KR"/>
        </w:rPr>
        <w:t>: It is agreed that the sentence (7-176) can be removed from the text. It is not needed any more after some change adopted in last meeting.</w:t>
      </w:r>
    </w:p>
    <w:p w14:paraId="6BB5A5C6" w14:textId="0285FC4F" w:rsidR="00724584" w:rsidRPr="00B4125B" w:rsidRDefault="00724584" w:rsidP="00367E3B">
      <w:pPr>
        <w:rPr>
          <w:szCs w:val="22"/>
          <w:lang w:eastAsia="ko-KR"/>
        </w:rPr>
      </w:pPr>
      <w:r w:rsidRPr="00B4125B">
        <w:rPr>
          <w:szCs w:val="22"/>
          <w:lang w:eastAsia="ko-KR"/>
        </w:rPr>
        <w:t>The processing applied to AbsLevelPass1 is otherwise as described as described in the syntax part of the spec – there is no need to change the software.</w:t>
      </w:r>
    </w:p>
    <w:p w14:paraId="09B444E5" w14:textId="3767D7AB" w:rsidR="001D0F10" w:rsidRPr="00B4125B" w:rsidRDefault="001D0F10" w:rsidP="0021179A">
      <w:pPr>
        <w:pStyle w:val="BodyText"/>
      </w:pPr>
    </w:p>
    <w:p w14:paraId="3F1A0D6C" w14:textId="77777777" w:rsidR="00624B9D" w:rsidRPr="00B4125B" w:rsidRDefault="00154673" w:rsidP="00B701AA">
      <w:pPr>
        <w:pStyle w:val="Heading9"/>
        <w:rPr>
          <w:rFonts w:eastAsia="Times New Roman"/>
          <w:szCs w:val="24"/>
          <w:lang w:val="en-CA"/>
        </w:rPr>
      </w:pPr>
      <w:hyperlink r:id="rId736" w:history="1">
        <w:r w:rsidR="00624B9D" w:rsidRPr="00B4125B">
          <w:rPr>
            <w:rFonts w:eastAsia="Times New Roman"/>
            <w:color w:val="0000FF"/>
            <w:szCs w:val="24"/>
            <w:u w:val="single"/>
            <w:lang w:val="en-CA"/>
          </w:rPr>
          <w:t>JVET-P0907</w:t>
        </w:r>
      </w:hyperlink>
      <w:r w:rsidR="00624B9D" w:rsidRPr="00B4125B">
        <w:rPr>
          <w:rFonts w:eastAsia="Times New Roman"/>
          <w:szCs w:val="24"/>
          <w:lang w:val="en-CA"/>
        </w:rPr>
        <w:t xml:space="preserve"> Cross-check of JVET-P0488 (Non-CE7: On updating a variable for context model selection) [F. Le </w:t>
      </w:r>
      <w:proofErr w:type="spellStart"/>
      <w:r w:rsidR="00624B9D" w:rsidRPr="00B4125B">
        <w:rPr>
          <w:rFonts w:eastAsia="Times New Roman"/>
          <w:szCs w:val="24"/>
          <w:lang w:val="en-CA"/>
        </w:rPr>
        <w:t>Léannec</w:t>
      </w:r>
      <w:proofErr w:type="spellEnd"/>
      <w:r w:rsidR="00624B9D" w:rsidRPr="00B4125B">
        <w:rPr>
          <w:rFonts w:eastAsia="Times New Roman"/>
          <w:szCs w:val="24"/>
          <w:lang w:val="en-CA"/>
        </w:rPr>
        <w:t xml:space="preserve"> (</w:t>
      </w:r>
      <w:proofErr w:type="spellStart"/>
      <w:r w:rsidR="00624B9D" w:rsidRPr="00B4125B">
        <w:rPr>
          <w:rFonts w:eastAsia="Times New Roman"/>
          <w:szCs w:val="24"/>
          <w:lang w:val="en-CA"/>
        </w:rPr>
        <w:t>InterDigital</w:t>
      </w:r>
      <w:proofErr w:type="spellEnd"/>
      <w:r w:rsidR="00624B9D" w:rsidRPr="00B4125B">
        <w:rPr>
          <w:rFonts w:eastAsia="Times New Roman"/>
          <w:szCs w:val="24"/>
          <w:lang w:val="en-CA"/>
        </w:rPr>
        <w:t>)]</w:t>
      </w:r>
    </w:p>
    <w:p w14:paraId="25C985AD" w14:textId="77777777" w:rsidR="00624B9D" w:rsidRPr="00B4125B" w:rsidRDefault="00624B9D" w:rsidP="0021179A">
      <w:pPr>
        <w:pStyle w:val="BodyText"/>
      </w:pPr>
    </w:p>
    <w:p w14:paraId="3376038D" w14:textId="77777777" w:rsidR="001D0F10" w:rsidRPr="00B4125B" w:rsidRDefault="00154673" w:rsidP="007966F0">
      <w:pPr>
        <w:pStyle w:val="Heading9"/>
        <w:rPr>
          <w:rFonts w:eastAsia="Times New Roman"/>
          <w:szCs w:val="24"/>
          <w:lang w:val="en-CA"/>
        </w:rPr>
      </w:pPr>
      <w:hyperlink r:id="rId737" w:history="1">
        <w:r w:rsidR="001D0F10" w:rsidRPr="00B4125B">
          <w:rPr>
            <w:rFonts w:eastAsia="Times New Roman"/>
            <w:color w:val="0000FF"/>
            <w:szCs w:val="24"/>
            <w:u w:val="single"/>
            <w:lang w:val="en-CA"/>
          </w:rPr>
          <w:t>JVET-P0508</w:t>
        </w:r>
      </w:hyperlink>
      <w:r w:rsidR="001D0F10" w:rsidRPr="00B4125B">
        <w:rPr>
          <w:rFonts w:eastAsia="Times New Roman"/>
          <w:szCs w:val="24"/>
          <w:lang w:val="en-CA"/>
        </w:rPr>
        <w:t xml:space="preserve"> CE7-related: unification for joint chroma residue coding modes [L. Zhao, X. Li, X. Zhao, S. Liu (Tencent)]</w:t>
      </w:r>
    </w:p>
    <w:p w14:paraId="65E06EC4" w14:textId="77B20312" w:rsidR="00BA2668" w:rsidRPr="00B4125B" w:rsidRDefault="00BA2668" w:rsidP="00BA2668">
      <w:pPr>
        <w:rPr>
          <w:szCs w:val="22"/>
        </w:rPr>
      </w:pPr>
      <w:r w:rsidRPr="00B4125B">
        <w:rPr>
          <w:szCs w:val="22"/>
        </w:rPr>
        <w:t xml:space="preserve">In VVC Draft 6, </w:t>
      </w:r>
      <w:r w:rsidRPr="00B4125B">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B4125B">
        <w:t xml:space="preserve"> these three JCCR modes can be </w:t>
      </w:r>
      <w:r w:rsidRPr="00B4125B">
        <w:rPr>
          <w:lang w:eastAsia="ko-KR"/>
        </w:rPr>
        <w:t xml:space="preserve">consistently </w:t>
      </w:r>
      <w:r w:rsidRPr="00B4125B">
        <w:t xml:space="preserve">applied to both intra and inter coded CUs. To compensate the performance loss, for JCCR mode 1 and 3, the context for </w:t>
      </w:r>
      <w:del w:id="10429" w:author="Gary Sullivan" w:date="2020-01-06T02:14:00Z">
        <w:r w:rsidRPr="00B4125B" w:rsidDel="00181417">
          <w:delText>signaling</w:delText>
        </w:r>
      </w:del>
      <w:ins w:id="10430" w:author="Gary Sullivan" w:date="2020-01-06T02:14:00Z">
        <w:r w:rsidR="00181417">
          <w:t>signalling</w:t>
        </w:r>
      </w:ins>
      <w:r w:rsidRPr="00B4125B">
        <w:t xml:space="preserve"> </w:t>
      </w:r>
      <w:r w:rsidRPr="00B4125B">
        <w:rPr>
          <w:noProof/>
          <w:lang w:eastAsia="ko-KR"/>
        </w:rPr>
        <w:t xml:space="preserve">tu_joint_cbcr_residual_flag </w:t>
      </w:r>
      <w:r w:rsidRPr="00B4125B">
        <w:t>is shared and dependent on intra/inter mode flag of current block, and context number is kept unchanged.</w:t>
      </w:r>
      <w:r w:rsidRPr="00B4125B">
        <w:rPr>
          <w:lang w:eastAsia="ko-KR"/>
        </w:rPr>
        <w:t xml:space="preserve"> It is reported that the proposed method achieves 0.01%, 0.00%, and -0.03% luma BD-rate changes for AI, RA, and LDB configurations, respectively.</w:t>
      </w:r>
    </w:p>
    <w:p w14:paraId="29CEDCBF" w14:textId="0C8394C3" w:rsidR="001D0F10" w:rsidRPr="00B4125B" w:rsidRDefault="00DC01B2" w:rsidP="0021179A">
      <w:pPr>
        <w:pStyle w:val="BodyText"/>
      </w:pPr>
      <w:r w:rsidRPr="00B4125B">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rsidRPr="00B4125B">
        <w:t>however there is no evidence for that.</w:t>
      </w:r>
    </w:p>
    <w:p w14:paraId="519970B1" w14:textId="347BC771" w:rsidR="00571867" w:rsidRPr="00B4125B" w:rsidRDefault="00510454" w:rsidP="0021179A">
      <w:pPr>
        <w:pStyle w:val="BodyText"/>
      </w:pPr>
      <w:r w:rsidRPr="00B4125B">
        <w:t>No need for action.</w:t>
      </w:r>
    </w:p>
    <w:p w14:paraId="1639A1BD" w14:textId="77777777" w:rsidR="004471C0" w:rsidRPr="00B4125B" w:rsidRDefault="00154673" w:rsidP="00B701AA">
      <w:pPr>
        <w:pStyle w:val="Heading9"/>
        <w:rPr>
          <w:rFonts w:eastAsia="Times New Roman"/>
          <w:szCs w:val="24"/>
          <w:lang w:val="en-CA"/>
        </w:rPr>
      </w:pPr>
      <w:hyperlink r:id="rId738" w:history="1">
        <w:r w:rsidR="004471C0" w:rsidRPr="00B4125B">
          <w:rPr>
            <w:rFonts w:eastAsia="Times New Roman"/>
            <w:color w:val="0000FF"/>
            <w:szCs w:val="24"/>
            <w:u w:val="single"/>
            <w:lang w:val="en-CA"/>
          </w:rPr>
          <w:t>JVET-P0881</w:t>
        </w:r>
      </w:hyperlink>
      <w:r w:rsidR="004471C0" w:rsidRPr="00B4125B">
        <w:rPr>
          <w:rFonts w:eastAsia="Times New Roman"/>
          <w:szCs w:val="24"/>
          <w:lang w:val="en-CA"/>
        </w:rPr>
        <w:t xml:space="preserve"> Crosscheck of JVET-P0508 (CE7-related: unification for joint chroma residue coding modes) [J. Lainema (Nokia)]</w:t>
      </w:r>
    </w:p>
    <w:p w14:paraId="2EEEB244" w14:textId="77777777" w:rsidR="004471C0" w:rsidRPr="00B4125B" w:rsidRDefault="004471C0" w:rsidP="0021179A">
      <w:pPr>
        <w:pStyle w:val="BodyText"/>
      </w:pPr>
    </w:p>
    <w:p w14:paraId="00AFC660" w14:textId="1840431A" w:rsidR="002F167F" w:rsidRPr="00B4125B" w:rsidRDefault="00154673" w:rsidP="00EB632C">
      <w:pPr>
        <w:pStyle w:val="Heading9"/>
        <w:rPr>
          <w:rFonts w:eastAsia="Times New Roman"/>
          <w:szCs w:val="24"/>
          <w:lang w:val="en-CA"/>
        </w:rPr>
      </w:pPr>
      <w:hyperlink r:id="rId739" w:history="1">
        <w:r w:rsidR="00441804" w:rsidRPr="00B4125B">
          <w:rPr>
            <w:rFonts w:eastAsia="Times New Roman"/>
            <w:color w:val="0000FF"/>
            <w:szCs w:val="24"/>
            <w:u w:val="single"/>
            <w:lang w:val="en-CA"/>
          </w:rPr>
          <w:t>JVET-P0562</w:t>
        </w:r>
      </w:hyperlink>
      <w:r w:rsidR="00441804" w:rsidRPr="00B4125B">
        <w:rPr>
          <w:rFonts w:eastAsia="Times New Roman"/>
          <w:szCs w:val="24"/>
          <w:lang w:val="en-CA"/>
        </w:rPr>
        <w:t xml:space="preserve"> Non-CE8: Transform skip residual coding simplification</w:t>
      </w:r>
      <w:r w:rsidR="002F167F" w:rsidRPr="00B4125B">
        <w:rPr>
          <w:rFonts w:eastAsia="Times New Roman"/>
          <w:szCs w:val="24"/>
          <w:lang w:val="en-CA"/>
        </w:rPr>
        <w:t xml:space="preserve"> [Y.-W. Chen, X. Xiu, T.-C. Ma, H.-J. </w:t>
      </w:r>
      <w:proofErr w:type="spellStart"/>
      <w:r w:rsidR="002F167F" w:rsidRPr="00B4125B">
        <w:rPr>
          <w:rFonts w:eastAsia="Times New Roman"/>
          <w:szCs w:val="24"/>
          <w:lang w:val="en-CA"/>
        </w:rPr>
        <w:t>Jhu</w:t>
      </w:r>
      <w:proofErr w:type="spellEnd"/>
      <w:r w:rsidR="002F167F" w:rsidRPr="00B4125B">
        <w:rPr>
          <w:rFonts w:eastAsia="Times New Roman"/>
          <w:szCs w:val="24"/>
          <w:lang w:val="en-CA"/>
        </w:rPr>
        <w:t>, X. Wang (</w:t>
      </w:r>
      <w:proofErr w:type="spellStart"/>
      <w:r w:rsidR="002F167F" w:rsidRPr="00B4125B">
        <w:rPr>
          <w:rFonts w:eastAsia="Times New Roman"/>
          <w:szCs w:val="24"/>
          <w:lang w:val="en-CA"/>
        </w:rPr>
        <w:t>Kwai</w:t>
      </w:r>
      <w:proofErr w:type="spellEnd"/>
      <w:r w:rsidR="002F167F" w:rsidRPr="00B4125B">
        <w:rPr>
          <w:rFonts w:eastAsia="Times New Roman"/>
          <w:szCs w:val="24"/>
          <w:lang w:val="en-CA"/>
        </w:rPr>
        <w:t xml:space="preserve"> Inc.)]</w:t>
      </w:r>
    </w:p>
    <w:p w14:paraId="1F5BC058" w14:textId="5E661FAD" w:rsidR="00724584" w:rsidRPr="00B4125B" w:rsidRDefault="00724584" w:rsidP="00724584">
      <w:pPr>
        <w:rPr>
          <w:szCs w:val="22"/>
        </w:rPr>
      </w:pPr>
      <w:r w:rsidRPr="00B4125B">
        <w:rPr>
          <w:lang w:eastAsia="zh-TW"/>
        </w:rPr>
        <w:t>In residual coding of a transform skip block,</w:t>
      </w:r>
      <w:r w:rsidRPr="00B4125B">
        <w:rPr>
          <w:szCs w:val="22"/>
          <w:lang w:eastAsia="ko-KR"/>
        </w:rPr>
        <w:t xml:space="preserve"> for each sample, the remaining absolute levels are adaptively binarized using the </w:t>
      </w:r>
      <w:r w:rsidR="00004309" w:rsidRPr="00B4125B">
        <w:rPr>
          <w:szCs w:val="22"/>
          <w:lang w:eastAsia="ko-KR"/>
        </w:rPr>
        <w:t xml:space="preserve">Rice </w:t>
      </w:r>
      <w:r w:rsidRPr="00B4125B">
        <w:rPr>
          <w:szCs w:val="22"/>
          <w:lang w:eastAsia="ko-KR"/>
        </w:rPr>
        <w:t xml:space="preserve">parameters derived depending on the levels of the </w:t>
      </w:r>
      <w:r w:rsidRPr="00B4125B">
        <w:rPr>
          <w:szCs w:val="22"/>
          <w:lang w:eastAsia="zh-TW"/>
        </w:rPr>
        <w:t>left</w:t>
      </w:r>
      <w:r w:rsidRPr="00B4125B">
        <w:rPr>
          <w:szCs w:val="22"/>
          <w:lang w:eastAsia="ko-KR"/>
        </w:rPr>
        <w:t xml:space="preserve"> and </w:t>
      </w:r>
      <w:r w:rsidRPr="00B4125B">
        <w:rPr>
          <w:szCs w:val="22"/>
          <w:lang w:eastAsia="zh-TW"/>
        </w:rPr>
        <w:t>above</w:t>
      </w:r>
      <w:r w:rsidRPr="00B4125B">
        <w:rPr>
          <w:szCs w:val="22"/>
          <w:lang w:eastAsia="ko-KR"/>
        </w:rPr>
        <w:t xml:space="preserve"> residual samples</w:t>
      </w:r>
      <w:r w:rsidRPr="00B4125B">
        <w:rPr>
          <w:szCs w:val="22"/>
        </w:rPr>
        <w:t>. In this contribution, a fix codeword (rice parameter =</w:t>
      </w:r>
      <w:r w:rsidRPr="00B4125B">
        <w:rPr>
          <w:szCs w:val="22"/>
          <w:lang w:eastAsia="zh-TW"/>
        </w:rPr>
        <w:t>K</w:t>
      </w:r>
      <w:r w:rsidRPr="00B4125B">
        <w:rPr>
          <w:szCs w:val="22"/>
        </w:rPr>
        <w:t>) is used to replace this per-sample adaptive codeword derivation.</w:t>
      </w:r>
    </w:p>
    <w:p w14:paraId="1DEEB6B4" w14:textId="77777777" w:rsidR="00724584" w:rsidRPr="00B4125B" w:rsidRDefault="00724584" w:rsidP="00724584">
      <w:r w:rsidRPr="00B4125B">
        <w:t>The results of using fixed rice parameter=1 on TGM sequences compared to VTM6.0 are shown below:</w:t>
      </w:r>
    </w:p>
    <w:p w14:paraId="69E3DCD9" w14:textId="77777777" w:rsidR="00724584" w:rsidRPr="00B4125B" w:rsidRDefault="00724584" w:rsidP="00724584">
      <w:pPr>
        <w:rPr>
          <w:szCs w:val="22"/>
        </w:rPr>
      </w:pPr>
      <w:r w:rsidRPr="00B4125B">
        <w:rPr>
          <w:szCs w:val="22"/>
        </w:rPr>
        <w:tab/>
        <w:t xml:space="preserve">Standard QP (22, 27, 32, 37): 0.02% AI, -0.02% RA, </w:t>
      </w:r>
      <w:r w:rsidRPr="00B4125B">
        <w:rPr>
          <w:szCs w:val="22"/>
          <w:lang w:eastAsia="zh-TW"/>
        </w:rPr>
        <w:t>-</w:t>
      </w:r>
      <w:r w:rsidRPr="00B4125B">
        <w:rPr>
          <w:szCs w:val="22"/>
        </w:rPr>
        <w:t>0.06% LB</w:t>
      </w:r>
    </w:p>
    <w:p w14:paraId="659C5948" w14:textId="77777777" w:rsidR="00724584" w:rsidRPr="00B4125B" w:rsidRDefault="00724584" w:rsidP="00724584">
      <w:pPr>
        <w:rPr>
          <w:szCs w:val="22"/>
        </w:rPr>
      </w:pPr>
      <w:r w:rsidRPr="00B4125B">
        <w:rPr>
          <w:szCs w:val="22"/>
        </w:rPr>
        <w:tab/>
        <w:t>Low QP (2, 7, 12, 17): -0.37% AI, 0.08% RA, -0.19% LB</w:t>
      </w:r>
    </w:p>
    <w:p w14:paraId="3A1A00F0" w14:textId="77777777" w:rsidR="00724584" w:rsidRPr="00B4125B" w:rsidRDefault="00724584" w:rsidP="00724584">
      <w:r w:rsidRPr="00B4125B">
        <w:t>The results of using fixed rice parameter=2 on TGM sequences compared to VTM6.0 are shown below:</w:t>
      </w:r>
    </w:p>
    <w:p w14:paraId="12A2D29A" w14:textId="77777777" w:rsidR="00724584" w:rsidRPr="00B4125B" w:rsidRDefault="00724584" w:rsidP="00724584">
      <w:pPr>
        <w:rPr>
          <w:szCs w:val="22"/>
        </w:rPr>
      </w:pPr>
      <w:r w:rsidRPr="00B4125B">
        <w:rPr>
          <w:szCs w:val="22"/>
        </w:rPr>
        <w:tab/>
        <w:t>Standard QP (22, 27, 32, 37): 0.25% AI, 0.11% RA, 0.03% LB</w:t>
      </w:r>
    </w:p>
    <w:p w14:paraId="0B762881" w14:textId="77777777" w:rsidR="00724584" w:rsidRPr="00B4125B" w:rsidRDefault="00724584" w:rsidP="00724584">
      <w:r w:rsidRPr="00B4125B">
        <w:rPr>
          <w:szCs w:val="22"/>
        </w:rPr>
        <w:tab/>
        <w:t>Low QP (2, 7, 12, 17): -2.15% AI, -1.81% RA, -1.35% LB</w:t>
      </w:r>
    </w:p>
    <w:p w14:paraId="4EFC8613" w14:textId="60D75265" w:rsidR="00724584" w:rsidRPr="00B4125B" w:rsidRDefault="00724584" w:rsidP="00724584">
      <w:pPr>
        <w:rPr>
          <w:bCs/>
        </w:rPr>
      </w:pPr>
      <w:r w:rsidRPr="00B4125B">
        <w:t xml:space="preserve">Moreover, </w:t>
      </w:r>
      <w:r w:rsidRPr="00B4125B">
        <w:rPr>
          <w:lang w:eastAsia="zh-TW"/>
        </w:rPr>
        <w:t xml:space="preserve">it is observed that larger </w:t>
      </w:r>
      <w:r w:rsidR="00004309" w:rsidRPr="00B4125B">
        <w:rPr>
          <w:lang w:eastAsia="zh-TW"/>
        </w:rPr>
        <w:t xml:space="preserve">Rice </w:t>
      </w:r>
      <w:r w:rsidRPr="00B4125B">
        <w:rPr>
          <w:lang w:eastAsia="zh-TW"/>
        </w:rPr>
        <w:t xml:space="preserve">parameters are preferred under lower QPs because the codewords of larger </w:t>
      </w:r>
      <w:r w:rsidR="00004309" w:rsidRPr="00B4125B">
        <w:rPr>
          <w:lang w:eastAsia="zh-TW"/>
        </w:rPr>
        <w:t xml:space="preserve">Rice </w:t>
      </w:r>
      <w:r w:rsidRPr="00B4125B">
        <w:rPr>
          <w:lang w:eastAsia="zh-TW"/>
        </w:rPr>
        <w:t xml:space="preserve">parameters better fit the distributions of the residual value under lower QPs. </w:t>
      </w:r>
      <w:r w:rsidRPr="00B4125B">
        <w:rPr>
          <w:rFonts w:eastAsiaTheme="minorEastAsia"/>
          <w:szCs w:val="22"/>
          <w:shd w:val="clear" w:color="auto" w:fill="FFFFFF"/>
          <w:lang w:eastAsia="zh-TW"/>
        </w:rPr>
        <w:t xml:space="preserve">It is proposed to use adaptive binary codewords for the syntax element </w:t>
      </w:r>
      <w:proofErr w:type="spellStart"/>
      <w:r w:rsidRPr="00B4125B">
        <w:rPr>
          <w:bCs/>
        </w:rPr>
        <w:t>abs_remainder</w:t>
      </w:r>
      <w:proofErr w:type="spellEnd"/>
      <w:r w:rsidRPr="00B4125B">
        <w:rPr>
          <w:bCs/>
        </w:rPr>
        <w:t xml:space="preserve"> according to the CU quantization parameter (QP). </w:t>
      </w:r>
    </w:p>
    <w:p w14:paraId="48B05CFF" w14:textId="3F80E973" w:rsidR="00724584" w:rsidRPr="00B4125B" w:rsidRDefault="00724584" w:rsidP="00724584">
      <w:r w:rsidRPr="00B4125B">
        <w:t xml:space="preserve">The results of QP-dependent </w:t>
      </w:r>
      <w:r w:rsidR="00004309" w:rsidRPr="00B4125B">
        <w:t xml:space="preserve">Rice </w:t>
      </w:r>
      <w:r w:rsidRPr="00B4125B">
        <w:t>parameter determination on TGM sequences compared to VTM6.0:</w:t>
      </w:r>
    </w:p>
    <w:p w14:paraId="30EC712A" w14:textId="77777777" w:rsidR="00724584" w:rsidRPr="00B4125B" w:rsidRDefault="00724584" w:rsidP="00724584">
      <w:pPr>
        <w:rPr>
          <w:szCs w:val="22"/>
        </w:rPr>
      </w:pPr>
      <w:r w:rsidRPr="00B4125B">
        <w:rPr>
          <w:szCs w:val="22"/>
        </w:rPr>
        <w:tab/>
        <w:t>Standard QP (22, 27, 32, 37): 0.25% AI, 0.11% RA, 0.03% LB</w:t>
      </w:r>
    </w:p>
    <w:p w14:paraId="79BE1984" w14:textId="77777777" w:rsidR="00724584" w:rsidRPr="00B4125B" w:rsidRDefault="00724584" w:rsidP="00724584">
      <w:pPr>
        <w:rPr>
          <w:szCs w:val="22"/>
        </w:rPr>
      </w:pPr>
      <w:r w:rsidRPr="00B4125B">
        <w:rPr>
          <w:szCs w:val="22"/>
        </w:rPr>
        <w:tab/>
        <w:t>Low QP (2, 7, 12, 17): -3.55% AI, -2.97% RA, -2.08% LB</w:t>
      </w:r>
    </w:p>
    <w:p w14:paraId="79256861" w14:textId="1003FD34" w:rsidR="00441804" w:rsidRPr="00B4125B" w:rsidRDefault="00441804" w:rsidP="00441804">
      <w:pPr>
        <w:pStyle w:val="BodyText"/>
      </w:pPr>
    </w:p>
    <w:p w14:paraId="0415777B" w14:textId="23E72C89" w:rsidR="004832FB" w:rsidRPr="00B4125B" w:rsidRDefault="004832FB" w:rsidP="00441804">
      <w:pPr>
        <w:pStyle w:val="BodyText"/>
      </w:pPr>
      <w:r w:rsidRPr="00B4125B">
        <w:lastRenderedPageBreak/>
        <w:t xml:space="preserve">It is generally agreed that a method with fixed Rice parameter for TS entropy coding is a relevant simplification and would also resolve the problem raised in JVET-P0373. From the results, the best </w:t>
      </w:r>
      <w:proofErr w:type="spellStart"/>
      <w:r w:rsidRPr="00B4125B">
        <w:t>tradeoff</w:t>
      </w:r>
      <w:proofErr w:type="spellEnd"/>
      <w:r w:rsidRPr="00B4125B">
        <w:t xml:space="preserve"> </w:t>
      </w:r>
      <w:r w:rsidR="00BA2668" w:rsidRPr="00B4125B">
        <w:t>would be with K=1. Candidate for adoption.</w:t>
      </w:r>
    </w:p>
    <w:p w14:paraId="3C9F3845" w14:textId="14FA068B" w:rsidR="00BA2668" w:rsidRPr="00B4125B" w:rsidRDefault="00CA5E73" w:rsidP="00441804">
      <w:pPr>
        <w:pStyle w:val="BodyText"/>
      </w:pPr>
      <w:r w:rsidRPr="00B4125B">
        <w:t xml:space="preserve">Further discussed Thu. 9 Oct. </w:t>
      </w:r>
      <w:r w:rsidR="00CF60FA" w:rsidRPr="00B4125B">
        <w:t xml:space="preserve">in Track A. Results in JVET-P0562r4, tables </w:t>
      </w:r>
      <w:del w:id="10431" w:author="Gary Sullivan" w:date="2020-01-06T03:09:00Z">
        <w:r w:rsidR="00CF60FA" w:rsidRPr="00B4125B" w:rsidDel="00890058">
          <w:delText>9 and 10</w:delText>
        </w:r>
      </w:del>
      <w:ins w:id="10432" w:author="Gary Sullivan" w:date="2020-01-06T03:09:00Z">
        <w:r w:rsidR="00890058">
          <w:t>reportedly</w:t>
        </w:r>
      </w:ins>
      <w:r w:rsidR="00CF60FA" w:rsidRPr="00B4125B">
        <w:t xml:space="preserve"> show that</w:t>
      </w:r>
      <w:r w:rsidR="00BA2668" w:rsidRPr="00B4125B">
        <w:t xml:space="preserve"> combining the fixed Rice parameter </w:t>
      </w:r>
      <w:r w:rsidR="00CF60FA" w:rsidRPr="00B4125B">
        <w:t xml:space="preserve">(k=1) </w:t>
      </w:r>
      <w:r w:rsidR="00BA2668" w:rsidRPr="00B4125B">
        <w:t>with the CE7-1.3b* method (limit 1.75)</w:t>
      </w:r>
      <w:r w:rsidR="00CF60FA" w:rsidRPr="00B4125B">
        <w:t xml:space="preserve"> comes with almost no loss both for normal QP and low QP for natural sequences; for screen content, some loss is observed in normal QP range, but some gain in low QP</w:t>
      </w:r>
      <w:r w:rsidR="00BA2668" w:rsidRPr="00B4125B">
        <w:t xml:space="preserve">. </w:t>
      </w:r>
      <w:r w:rsidR="00CF60FA" w:rsidRPr="00B4125B">
        <w:t>Results were</w:t>
      </w:r>
      <w:r w:rsidR="00BA2668" w:rsidRPr="00B4125B">
        <w:t xml:space="preserve"> crosscheck</w:t>
      </w:r>
      <w:r w:rsidR="00CF60FA" w:rsidRPr="00B4125B">
        <w:t>ed</w:t>
      </w:r>
      <w:r w:rsidR="00BA2668" w:rsidRPr="00B4125B">
        <w:t>.</w:t>
      </w:r>
    </w:p>
    <w:p w14:paraId="2801DC6A" w14:textId="07AB827A" w:rsidR="00CF60FA" w:rsidRPr="00B4125B" w:rsidRDefault="00CF60FA" w:rsidP="00441804">
      <w:pPr>
        <w:pStyle w:val="BodyText"/>
      </w:pPr>
      <w:r w:rsidRPr="00B4125B">
        <w:t xml:space="preserve">It is asked if this reasonable simplification would still be applicable in case of lossless coding. No results are available on that. However, as anyway </w:t>
      </w:r>
      <w:proofErr w:type="spellStart"/>
      <w:r w:rsidRPr="00B4125B">
        <w:t>th</w:t>
      </w:r>
      <w:proofErr w:type="spellEnd"/>
      <w:r w:rsidRPr="00B4125B">
        <w:t xml:space="preserve"> CE on lossless performs further investigation on improving the TS residual coding, taking </w:t>
      </w:r>
      <w:r w:rsidR="00244904" w:rsidRPr="00B4125B">
        <w:t>CE7-1.3b* plus the fixed Rice parameter as anchor.</w:t>
      </w:r>
    </w:p>
    <w:p w14:paraId="59B9241D" w14:textId="1B2C1842" w:rsidR="00244904" w:rsidRPr="00B4125B" w:rsidRDefault="00244904" w:rsidP="00441804">
      <w:pPr>
        <w:pStyle w:val="BodyText"/>
      </w:pPr>
      <w:r w:rsidRPr="00B4125B">
        <w:rPr>
          <w:highlight w:val="yellow"/>
        </w:rPr>
        <w:t>Decision</w:t>
      </w:r>
      <w:r w:rsidRPr="00B4125B">
        <w:t xml:space="preserve">: Adopt JVET-P0562. </w:t>
      </w:r>
    </w:p>
    <w:p w14:paraId="2B2246A7" w14:textId="77777777" w:rsidR="00441804" w:rsidRPr="00B4125B" w:rsidRDefault="00154673" w:rsidP="00441804">
      <w:pPr>
        <w:pStyle w:val="Heading9"/>
        <w:rPr>
          <w:rFonts w:eastAsia="Times New Roman"/>
          <w:szCs w:val="24"/>
          <w:lang w:val="en-CA"/>
        </w:rPr>
      </w:pPr>
      <w:hyperlink r:id="rId740" w:history="1">
        <w:r w:rsidR="00441804" w:rsidRPr="00B4125B">
          <w:rPr>
            <w:rFonts w:eastAsia="Times New Roman"/>
            <w:color w:val="0000FF"/>
            <w:szCs w:val="24"/>
            <w:u w:val="single"/>
            <w:lang w:val="en-CA"/>
          </w:rPr>
          <w:t>JVET-P0642</w:t>
        </w:r>
      </w:hyperlink>
      <w:r w:rsidR="00441804" w:rsidRPr="00B4125B">
        <w:rPr>
          <w:rFonts w:eastAsia="Times New Roman"/>
          <w:szCs w:val="24"/>
          <w:lang w:val="en-CA"/>
        </w:rPr>
        <w:t xml:space="preserve"> Crosscheck of JVET-P0562 (Non-CE8: Transform skip residual coding simplification) [L. Zhao (Tencent)]</w:t>
      </w:r>
    </w:p>
    <w:p w14:paraId="5CFD406B" w14:textId="30454DAE" w:rsidR="00441804" w:rsidRPr="00B4125B" w:rsidRDefault="00441804" w:rsidP="00441804">
      <w:pPr>
        <w:pStyle w:val="BodyText"/>
      </w:pPr>
    </w:p>
    <w:p w14:paraId="434CEAC4" w14:textId="77777777" w:rsidR="00C65843" w:rsidRPr="00B4125B" w:rsidRDefault="00154673" w:rsidP="00FC4C77">
      <w:pPr>
        <w:pStyle w:val="Heading9"/>
        <w:rPr>
          <w:rFonts w:eastAsia="Times New Roman"/>
          <w:szCs w:val="24"/>
          <w:lang w:val="en-CA"/>
        </w:rPr>
      </w:pPr>
      <w:hyperlink r:id="rId741" w:history="1">
        <w:r w:rsidR="00C65843" w:rsidRPr="00B4125B">
          <w:rPr>
            <w:rFonts w:eastAsia="Times New Roman"/>
            <w:color w:val="0000FF"/>
            <w:szCs w:val="24"/>
            <w:u w:val="single"/>
            <w:lang w:val="en-CA"/>
          </w:rPr>
          <w:t>JVET-P1003</w:t>
        </w:r>
      </w:hyperlink>
      <w:r w:rsidR="00C65843" w:rsidRPr="00B4125B">
        <w:rPr>
          <w:rFonts w:eastAsia="Times New Roman"/>
          <w:szCs w:val="24"/>
          <w:lang w:val="en-CA"/>
        </w:rPr>
        <w:t xml:space="preserve"> Cross-check of combined results of JVET-P0562, CE7-1.</w:t>
      </w:r>
      <w:proofErr w:type="gramStart"/>
      <w:r w:rsidR="00C65843" w:rsidRPr="00B4125B">
        <w:rPr>
          <w:rFonts w:eastAsia="Times New Roman"/>
          <w:szCs w:val="24"/>
          <w:lang w:val="en-CA"/>
        </w:rPr>
        <w:t>3.b</w:t>
      </w:r>
      <w:proofErr w:type="gramEnd"/>
      <w:r w:rsidR="00C65843" w:rsidRPr="00B4125B">
        <w:rPr>
          <w:rFonts w:eastAsia="Times New Roman"/>
          <w:szCs w:val="24"/>
          <w:lang w:val="en-CA"/>
        </w:rPr>
        <w:t xml:space="preserve">-alt and JVET-P0606 [M. G. </w:t>
      </w:r>
      <w:proofErr w:type="spellStart"/>
      <w:r w:rsidR="00C65843" w:rsidRPr="00B4125B">
        <w:rPr>
          <w:rFonts w:eastAsia="Times New Roman"/>
          <w:szCs w:val="24"/>
          <w:lang w:val="en-CA"/>
        </w:rPr>
        <w:t>Sarwer</w:t>
      </w:r>
      <w:proofErr w:type="spellEnd"/>
      <w:r w:rsidR="00C65843" w:rsidRPr="00B4125B">
        <w:rPr>
          <w:rFonts w:eastAsia="Times New Roman"/>
          <w:szCs w:val="24"/>
          <w:lang w:val="en-CA"/>
        </w:rPr>
        <w:t xml:space="preserve"> (Alibaba)]</w:t>
      </w:r>
    </w:p>
    <w:p w14:paraId="6DC1EA78" w14:textId="062F34E3" w:rsidR="00C65843" w:rsidRPr="00B4125B" w:rsidRDefault="00C65843" w:rsidP="00441804">
      <w:pPr>
        <w:pStyle w:val="BodyText"/>
      </w:pPr>
    </w:p>
    <w:p w14:paraId="3B8336CC" w14:textId="77777777" w:rsidR="00C65843" w:rsidRPr="00B4125B" w:rsidRDefault="00C65843" w:rsidP="00441804">
      <w:pPr>
        <w:pStyle w:val="BodyText"/>
      </w:pPr>
    </w:p>
    <w:p w14:paraId="48080BB7" w14:textId="77777777" w:rsidR="001D0F10" w:rsidRPr="00B4125B" w:rsidRDefault="00154673" w:rsidP="007966F0">
      <w:pPr>
        <w:pStyle w:val="Heading9"/>
        <w:rPr>
          <w:rFonts w:eastAsia="Times New Roman"/>
          <w:szCs w:val="24"/>
          <w:lang w:val="en-CA"/>
        </w:rPr>
      </w:pPr>
      <w:hyperlink r:id="rId742" w:history="1">
        <w:r w:rsidR="001D0F10" w:rsidRPr="00B4125B">
          <w:rPr>
            <w:rFonts w:eastAsia="Times New Roman"/>
            <w:color w:val="0000FF"/>
            <w:szCs w:val="24"/>
            <w:u w:val="single"/>
            <w:lang w:val="en-CA"/>
          </w:rPr>
          <w:t>JVET-P0585</w:t>
        </w:r>
      </w:hyperlink>
      <w:r w:rsidR="001D0F10" w:rsidRPr="00B4125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B4125B" w:rsidRDefault="00571867" w:rsidP="00571867">
      <w:pPr>
        <w:rPr>
          <w:szCs w:val="22"/>
        </w:rPr>
      </w:pPr>
      <w:r w:rsidRPr="00B4125B">
        <w:t xml:space="preserve">This contribution proposes to align the number of context coded bins per coefficient for transform skip residual coding and transform coefficient coding by assigning 1.75 bin/coefficient at TB-level. </w:t>
      </w:r>
      <w:del w:id="10433" w:author="Gary Sullivan" w:date="2020-01-06T04:23:00Z">
        <w:r w:rsidRPr="00B4125B" w:rsidDel="00D162B3">
          <w:delText xml:space="preserve"> </w:delText>
        </w:r>
      </w:del>
      <w:r w:rsidRPr="00B4125B">
        <w:rPr>
          <w:szCs w:val="22"/>
        </w:rPr>
        <w:t>The simulations results show Class F:0.11% AI, 0.07% RA, 0.05% LB BD-Rate, and Class TGM: 0.26% AI, -0.20% RA, -0.02% LB BD-Rate, versus VTM-6.0 anchor under common test conditions.</w:t>
      </w:r>
    </w:p>
    <w:p w14:paraId="785B8807" w14:textId="25A27711" w:rsidR="001D0F10" w:rsidRPr="00B4125B" w:rsidRDefault="00571867" w:rsidP="0021179A">
      <w:pPr>
        <w:pStyle w:val="BodyText"/>
      </w:pPr>
      <w:r w:rsidRPr="00B4125B">
        <w:t>No need for presentation, “1.75 problem” was resolved.</w:t>
      </w:r>
    </w:p>
    <w:p w14:paraId="4AFCEBAA" w14:textId="77777777" w:rsidR="001D0F10" w:rsidRPr="00B4125B" w:rsidRDefault="00154673" w:rsidP="007966F0">
      <w:pPr>
        <w:pStyle w:val="Heading9"/>
        <w:rPr>
          <w:rFonts w:eastAsia="Times New Roman"/>
          <w:szCs w:val="24"/>
          <w:lang w:val="en-CA"/>
        </w:rPr>
      </w:pPr>
      <w:hyperlink r:id="rId743" w:history="1">
        <w:r w:rsidR="001D0F10" w:rsidRPr="00B4125B">
          <w:rPr>
            <w:rFonts w:eastAsia="Times New Roman"/>
            <w:color w:val="0000FF"/>
            <w:szCs w:val="24"/>
            <w:u w:val="single"/>
            <w:lang w:val="en-CA"/>
          </w:rPr>
          <w:t>JVET-P0587</w:t>
        </w:r>
      </w:hyperlink>
      <w:r w:rsidR="001D0F10" w:rsidRPr="00B4125B">
        <w:rPr>
          <w:rFonts w:eastAsia="Times New Roman"/>
          <w:szCs w:val="24"/>
          <w:lang w:val="en-CA"/>
        </w:rPr>
        <w:t xml:space="preserve"> CE7-related: Simplifying the derivation process of </w:t>
      </w:r>
      <w:proofErr w:type="spellStart"/>
      <w:r w:rsidR="001D0F10" w:rsidRPr="00B4125B">
        <w:rPr>
          <w:rFonts w:eastAsia="Times New Roman"/>
          <w:szCs w:val="24"/>
          <w:lang w:val="en-CA"/>
        </w:rPr>
        <w:t>ctxInc</w:t>
      </w:r>
      <w:proofErr w:type="spellEnd"/>
      <w:r w:rsidR="001D0F10" w:rsidRPr="00B4125B">
        <w:rPr>
          <w:rFonts w:eastAsia="Times New Roman"/>
          <w:szCs w:val="24"/>
          <w:lang w:val="en-CA"/>
        </w:rPr>
        <w:t xml:space="preserve"> for residual coding [S.-T. Hsiang, T.-D. Chuang, Y.-W. Huang, S.-M. Lei (MediaTek)]</w:t>
      </w:r>
    </w:p>
    <w:p w14:paraId="3301D8D3" w14:textId="77777777" w:rsidR="00571867" w:rsidRPr="00B4125B" w:rsidRDefault="00571867" w:rsidP="00571867">
      <w:pPr>
        <w:rPr>
          <w:szCs w:val="22"/>
        </w:rPr>
      </w:pPr>
      <w:r w:rsidRPr="00B4125B">
        <w:rPr>
          <w:szCs w:val="22"/>
        </w:rPr>
        <w:t>This contribution proposes a modified</w:t>
      </w:r>
      <w:r w:rsidRPr="00B4125B">
        <w:rPr>
          <w:noProof/>
          <w:lang w:eastAsia="ko-KR"/>
        </w:rPr>
        <w:t xml:space="preserve"> </w:t>
      </w:r>
      <w:r w:rsidRPr="00B4125B">
        <w:rPr>
          <w:szCs w:val="22"/>
        </w:rPr>
        <w:t xml:space="preserve">derivation process of </w:t>
      </w:r>
      <w:proofErr w:type="spellStart"/>
      <w:r w:rsidRPr="00B4125B">
        <w:rPr>
          <w:szCs w:val="22"/>
        </w:rPr>
        <w:t>ctxInc</w:t>
      </w:r>
      <w:proofErr w:type="spellEnd"/>
      <w:r w:rsidRPr="00B4125B">
        <w:rPr>
          <w:szCs w:val="22"/>
        </w:rPr>
        <w:t xml:space="preserve"> for residual coding by re-organizing the indexing of the context variables associated the syntax elements </w:t>
      </w:r>
      <w:proofErr w:type="spellStart"/>
      <w:r w:rsidRPr="00B4125B">
        <w:rPr>
          <w:szCs w:val="22"/>
        </w:rPr>
        <w:t>par_level_flag</w:t>
      </w:r>
      <w:proofErr w:type="spellEnd"/>
      <w:r w:rsidRPr="00B4125B">
        <w:rPr>
          <w:szCs w:val="22"/>
        </w:rPr>
        <w:t xml:space="preserve"> and </w:t>
      </w:r>
      <w:proofErr w:type="spellStart"/>
      <w:r w:rsidRPr="00B4125B">
        <w:rPr>
          <w:szCs w:val="22"/>
        </w:rPr>
        <w:t>abs_level_gtx_flag</w:t>
      </w:r>
      <w:proofErr w:type="spellEnd"/>
      <w:r w:rsidRPr="00B4125B">
        <w:rPr>
          <w:szCs w:val="22"/>
        </w:rPr>
        <w:t xml:space="preserve">. In the proposed method, the three context variables </w:t>
      </w:r>
      <w:r w:rsidRPr="00B4125B">
        <w:rPr>
          <w:noProof/>
          <w:lang w:eastAsia="ko-KR"/>
        </w:rPr>
        <w:t xml:space="preserve">for entropy coding the values of abs_level_gtx_flag[n][0], </w:t>
      </w:r>
      <w:proofErr w:type="spellStart"/>
      <w:r w:rsidRPr="00B4125B">
        <w:rPr>
          <w:lang w:eastAsia="zh-TW"/>
        </w:rPr>
        <w:t>par_level_flag</w:t>
      </w:r>
      <w:proofErr w:type="spellEnd"/>
      <w:r w:rsidRPr="00B4125B">
        <w:rPr>
          <w:lang w:eastAsia="zh-TW"/>
        </w:rPr>
        <w:t xml:space="preserve">[n], and </w:t>
      </w:r>
      <w:r w:rsidRPr="00B4125B">
        <w:rPr>
          <w:noProof/>
          <w:lang w:eastAsia="ko-KR"/>
        </w:rPr>
        <w:t>abs_level_gtx_flag[n][1] for a current coefficient at the scanning position n can be grouped into a subset and accessed jointly. The proposed method reportedly does not have any impact on BD bitrate performance.</w:t>
      </w:r>
    </w:p>
    <w:p w14:paraId="64BE9938" w14:textId="19893155" w:rsidR="001D0F10" w:rsidRPr="00B4125B" w:rsidRDefault="00571867" w:rsidP="0021179A">
      <w:pPr>
        <w:pStyle w:val="BodyText"/>
      </w:pPr>
      <w:r w:rsidRPr="00B4125B">
        <w:t xml:space="preserve">This is interesting for </w:t>
      </w:r>
      <w:proofErr w:type="gramStart"/>
      <w:r w:rsidRPr="00B4125B">
        <w:t>implementation, but</w:t>
      </w:r>
      <w:proofErr w:type="gramEnd"/>
      <w:r w:rsidRPr="00B4125B">
        <w:t xml:space="preserve"> does not make the spec better readable. Does not change anything normatively. No need for action.</w:t>
      </w:r>
    </w:p>
    <w:p w14:paraId="0AC30258" w14:textId="77777777" w:rsidR="001D0F10" w:rsidRPr="00B4125B" w:rsidRDefault="00154673" w:rsidP="007966F0">
      <w:pPr>
        <w:pStyle w:val="Heading9"/>
        <w:rPr>
          <w:rFonts w:eastAsia="Times New Roman"/>
          <w:szCs w:val="24"/>
          <w:lang w:val="en-CA"/>
        </w:rPr>
      </w:pPr>
      <w:hyperlink r:id="rId744" w:history="1">
        <w:r w:rsidR="001D0F10" w:rsidRPr="00B4125B">
          <w:rPr>
            <w:rFonts w:eastAsia="Times New Roman"/>
            <w:color w:val="0000FF"/>
            <w:szCs w:val="24"/>
            <w:u w:val="single"/>
            <w:lang w:val="en-CA"/>
          </w:rPr>
          <w:t>JVET-P0619</w:t>
        </w:r>
      </w:hyperlink>
      <w:r w:rsidR="001D0F10" w:rsidRPr="00B4125B">
        <w:rPr>
          <w:rFonts w:eastAsia="Times New Roman"/>
          <w:szCs w:val="24"/>
          <w:lang w:val="en-CA"/>
        </w:rPr>
        <w:t xml:space="preserve"> Non-CE7: State-dependent Binarization for Transform Coefficient Levels [H. Schwarz, A. Henkel, D. Marpe, T. Wiegand] [late]</w:t>
      </w:r>
    </w:p>
    <w:p w14:paraId="57FF99EE" w14:textId="22BFBAFA" w:rsidR="00013877" w:rsidRPr="00B4125B"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 xml:space="preserve">This contribution proposes to select the binarization of transform coefficient levels depending on the quantization state. </w:t>
      </w:r>
      <w:del w:id="10434" w:author="Gary Sullivan" w:date="2020-01-06T04:23:00Z">
        <w:r w:rsidRPr="00B4125B" w:rsidDel="00D162B3">
          <w:rPr>
            <w:rFonts w:eastAsia="Times New Roman"/>
          </w:rPr>
          <w:delText xml:space="preserve"> </w:delText>
        </w:r>
      </w:del>
      <w:r w:rsidRPr="00B4125B">
        <w:rPr>
          <w:rFonts w:eastAsia="Times New Roman"/>
        </w:rPr>
        <w:t xml:space="preserve">It only affects transform coefficient coding for dependent quantization; it does not modify the transform coefficient coding for conventional quantization. </w:t>
      </w:r>
      <w:del w:id="10435" w:author="Gary Sullivan" w:date="2020-01-06T04:23:00Z">
        <w:r w:rsidRPr="00B4125B" w:rsidDel="00D162B3">
          <w:rPr>
            <w:rFonts w:eastAsia="Times New Roman"/>
          </w:rPr>
          <w:delText xml:space="preserve"> </w:delText>
        </w:r>
      </w:del>
      <w:r w:rsidRPr="00B4125B">
        <w:rPr>
          <w:rFonts w:eastAsia="Times New Roman"/>
        </w:rPr>
        <w:t>It is asserted that the proposed change reduces the bi</w:t>
      </w:r>
      <w:r w:rsidR="006D768B" w:rsidRPr="00B4125B">
        <w:rPr>
          <w:rFonts w:eastAsia="Times New Roman"/>
        </w:rPr>
        <w:t>n</w:t>
      </w:r>
      <w:r w:rsidRPr="00B4125B">
        <w:rPr>
          <w:rFonts w:eastAsia="Times New Roman"/>
        </w:rPr>
        <w:t xml:space="preserve">-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w:t>
      </w:r>
      <w:r w:rsidRPr="00B4125B">
        <w:rPr>
          <w:rFonts w:eastAsia="Times New Roman"/>
        </w:rPr>
        <w:lastRenderedPageBreak/>
        <w:t xml:space="preserve">value is equal to 1. Two variants are presented. In variant A, the binarization is only dependent on the quantization state. In variant B, it depends on the state and on whether the sum of absolute levels inside the template is equal or unequal to zero. </w:t>
      </w:r>
      <w:del w:id="10436" w:author="Gary Sullivan" w:date="2020-01-06T04:23:00Z">
        <w:r w:rsidRPr="00B4125B" w:rsidDel="00D162B3">
          <w:rPr>
            <w:rFonts w:eastAsia="Times New Roman"/>
          </w:rPr>
          <w:delText xml:space="preserve"> </w:delText>
        </w:r>
      </w:del>
      <w:r w:rsidRPr="00B4125B">
        <w:rPr>
          <w:rFonts w:eastAsia="Times New Roman"/>
        </w:rPr>
        <w:t>It is asserted that variant B achieves a slightly larger reduction of the bin-to-bit ratio. For the common test conditions, the following results are reported:</w:t>
      </w:r>
    </w:p>
    <w:p w14:paraId="03C11508" w14:textId="77777777" w:rsidR="00013877" w:rsidRPr="00B4125B"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Variant A:</w:t>
      </w:r>
      <w:r w:rsidRPr="00B4125B">
        <w:rPr>
          <w:rFonts w:eastAsia="Times New Roman"/>
        </w:rPr>
        <w:br/>
      </w:r>
      <w:r w:rsidRPr="00B4125B">
        <w:rPr>
          <w:rFonts w:eastAsia="Times New Roman"/>
        </w:rPr>
        <w:tab/>
        <w:t>AI:</w:t>
      </w:r>
      <w:r w:rsidRPr="00B4125B">
        <w:rPr>
          <w:rFonts w:eastAsia="Times New Roman"/>
        </w:rPr>
        <w:tab/>
      </w:r>
      <w:r w:rsidRPr="00B4125B">
        <w:rPr>
          <w:rFonts w:eastAsia="Times New Roman"/>
        </w:rPr>
        <w:tab/>
        <w:t>-0.03%,  -0.07%,  -0.16% (</w:t>
      </w:r>
      <w:proofErr w:type="spellStart"/>
      <w:r w:rsidRPr="00B4125B">
        <w:rPr>
          <w:rFonts w:eastAsia="Times New Roman"/>
        </w:rPr>
        <w:t>Y,Cb,Cr</w:t>
      </w:r>
      <w:proofErr w:type="spellEnd"/>
      <w:r w:rsidRPr="00B4125B">
        <w:rPr>
          <w:rFonts w:eastAsia="Times New Roman"/>
        </w:rPr>
        <w:t>);  max/avg. bin-to-bit ratio of -4.84% / -4.73%</w:t>
      </w:r>
      <w:r w:rsidRPr="00B4125B">
        <w:rPr>
          <w:rFonts w:eastAsia="Times New Roman"/>
        </w:rPr>
        <w:br/>
      </w:r>
      <w:r w:rsidRPr="00B4125B">
        <w:rPr>
          <w:rFonts w:eastAsia="Times New Roman"/>
        </w:rPr>
        <w:tab/>
        <w:t>RA:</w:t>
      </w:r>
      <w:r w:rsidRPr="00B4125B">
        <w:rPr>
          <w:rFonts w:eastAsia="Times New Roman"/>
        </w:rPr>
        <w:tab/>
        <w:t xml:space="preserve"> 0.05%,  -0.07%,  -0.13% (</w:t>
      </w:r>
      <w:proofErr w:type="spellStart"/>
      <w:r w:rsidRPr="00B4125B">
        <w:rPr>
          <w:rFonts w:eastAsia="Times New Roman"/>
        </w:rPr>
        <w:t>Y,Cb,Cr</w:t>
      </w:r>
      <w:proofErr w:type="spellEnd"/>
      <w:r w:rsidRPr="00B4125B">
        <w:rPr>
          <w:rFonts w:eastAsia="Times New Roman"/>
        </w:rPr>
        <w:t>);  max/avg. bin-to-bit ratio of -5.40% / -4.78%</w:t>
      </w:r>
      <w:r w:rsidRPr="00B4125B">
        <w:rPr>
          <w:rFonts w:eastAsia="Times New Roman"/>
        </w:rPr>
        <w:br/>
      </w:r>
      <w:r w:rsidRPr="00B4125B">
        <w:rPr>
          <w:rFonts w:eastAsia="Times New Roman"/>
        </w:rPr>
        <w:tab/>
        <w:t>LB:</w:t>
      </w:r>
      <w:r w:rsidRPr="00B4125B">
        <w:rPr>
          <w:rFonts w:eastAsia="Times New Roman"/>
        </w:rPr>
        <w:tab/>
      </w:r>
      <w:r w:rsidRPr="00B4125B">
        <w:rPr>
          <w:rFonts w:eastAsia="Times New Roman"/>
        </w:rPr>
        <w:tab/>
        <w:t xml:space="preserve"> 0.07%,    0.02%,   0.15% (</w:t>
      </w:r>
      <w:proofErr w:type="spellStart"/>
      <w:r w:rsidRPr="00B4125B">
        <w:rPr>
          <w:rFonts w:eastAsia="Times New Roman"/>
        </w:rPr>
        <w:t>Y,Cb,Cr</w:t>
      </w:r>
      <w:proofErr w:type="spellEnd"/>
      <w:r w:rsidRPr="00B4125B">
        <w:rPr>
          <w:rFonts w:eastAsia="Times New Roman"/>
        </w:rPr>
        <w:t>);  max/avg. bin-to-bit ratio of -5.09% / -5.65%</w:t>
      </w:r>
    </w:p>
    <w:p w14:paraId="21509805" w14:textId="77777777" w:rsidR="00013877" w:rsidRPr="00B4125B"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Variant B:</w:t>
      </w:r>
      <w:r w:rsidRPr="00B4125B">
        <w:rPr>
          <w:rFonts w:eastAsia="Times New Roman"/>
        </w:rPr>
        <w:br/>
      </w:r>
      <w:r w:rsidRPr="00B4125B">
        <w:rPr>
          <w:rFonts w:eastAsia="Times New Roman"/>
        </w:rPr>
        <w:tab/>
        <w:t>AI:</w:t>
      </w:r>
      <w:r w:rsidRPr="00B4125B">
        <w:rPr>
          <w:rFonts w:eastAsia="Times New Roman"/>
        </w:rPr>
        <w:tab/>
      </w:r>
      <w:r w:rsidRPr="00B4125B">
        <w:rPr>
          <w:rFonts w:eastAsia="Times New Roman"/>
        </w:rPr>
        <w:tab/>
        <w:t>-0.04%,  -0.22%,  -0.27% (</w:t>
      </w:r>
      <w:proofErr w:type="spellStart"/>
      <w:r w:rsidRPr="00B4125B">
        <w:rPr>
          <w:rFonts w:eastAsia="Times New Roman"/>
        </w:rPr>
        <w:t>Y,Cb,Cr</w:t>
      </w:r>
      <w:proofErr w:type="spellEnd"/>
      <w:r w:rsidRPr="00B4125B">
        <w:rPr>
          <w:rFonts w:eastAsia="Times New Roman"/>
        </w:rPr>
        <w:t>);  max/avg. bin-to-bit ratio of -5.28% / -5.12%</w:t>
      </w:r>
      <w:r w:rsidRPr="00B4125B">
        <w:rPr>
          <w:rFonts w:eastAsia="Times New Roman"/>
        </w:rPr>
        <w:br/>
      </w:r>
      <w:r w:rsidRPr="00B4125B">
        <w:rPr>
          <w:rFonts w:eastAsia="Times New Roman"/>
        </w:rPr>
        <w:tab/>
        <w:t>RA:</w:t>
      </w:r>
      <w:r w:rsidRPr="00B4125B">
        <w:rPr>
          <w:rFonts w:eastAsia="Times New Roman"/>
        </w:rPr>
        <w:tab/>
        <w:t xml:space="preserve"> 0.03%,  -0.01%,  -0.16% (</w:t>
      </w:r>
      <w:proofErr w:type="spellStart"/>
      <w:r w:rsidRPr="00B4125B">
        <w:rPr>
          <w:rFonts w:eastAsia="Times New Roman"/>
        </w:rPr>
        <w:t>Y,Cb,Cr</w:t>
      </w:r>
      <w:proofErr w:type="spellEnd"/>
      <w:r w:rsidRPr="00B4125B">
        <w:rPr>
          <w:rFonts w:eastAsia="Times New Roman"/>
        </w:rPr>
        <w:t>);  max/avg. bin-to-bit ratio of -5.62% / -5.03%</w:t>
      </w:r>
      <w:r w:rsidRPr="00B4125B">
        <w:rPr>
          <w:rFonts w:eastAsia="Times New Roman"/>
        </w:rPr>
        <w:br/>
      </w:r>
      <w:r w:rsidRPr="00B4125B">
        <w:rPr>
          <w:rFonts w:eastAsia="Times New Roman"/>
        </w:rPr>
        <w:tab/>
        <w:t>LB:</w:t>
      </w:r>
      <w:r w:rsidRPr="00B4125B">
        <w:rPr>
          <w:rFonts w:eastAsia="Times New Roman"/>
        </w:rPr>
        <w:tab/>
      </w:r>
      <w:r w:rsidRPr="00B4125B">
        <w:rPr>
          <w:rFonts w:eastAsia="Times New Roman"/>
        </w:rPr>
        <w:tab/>
        <w:t xml:space="preserve"> 0.04%,  -0.04%,  -0.16% (</w:t>
      </w:r>
      <w:proofErr w:type="spellStart"/>
      <w:r w:rsidRPr="00B4125B">
        <w:rPr>
          <w:rFonts w:eastAsia="Times New Roman"/>
        </w:rPr>
        <w:t>Y,Cb,Cr</w:t>
      </w:r>
      <w:proofErr w:type="spellEnd"/>
      <w:r w:rsidRPr="00B4125B">
        <w:rPr>
          <w:rFonts w:eastAsia="Times New Roman"/>
        </w:rPr>
        <w:t>);  max/avg. bin-to-bit ratio of -5.84% / -6.32%</w:t>
      </w:r>
    </w:p>
    <w:p w14:paraId="2BE4AF91" w14:textId="77777777" w:rsidR="00013877" w:rsidRPr="00B4125B"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 xml:space="preserve">It is asserted that both proposed variants prevent the insertion of </w:t>
      </w:r>
      <w:proofErr w:type="spellStart"/>
      <w:r w:rsidRPr="00B4125B">
        <w:rPr>
          <w:rFonts w:eastAsia="Times New Roman"/>
        </w:rPr>
        <w:t>cabac_zero_word’s</w:t>
      </w:r>
      <w:proofErr w:type="spellEnd"/>
      <w:r w:rsidRPr="00B4125B">
        <w:rPr>
          <w:rFonts w:eastAsia="Times New Roman"/>
        </w:rPr>
        <w:t xml:space="preserve"> in the bitstreams generated according to the common test conditions and the low QP configuration.</w:t>
      </w:r>
    </w:p>
    <w:p w14:paraId="7F30068B" w14:textId="77777777" w:rsidR="00013877" w:rsidRPr="00B4125B"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Pr="00B4125B" w:rsidRDefault="00632114" w:rsidP="0021179A">
      <w:pPr>
        <w:pStyle w:val="BodyText"/>
      </w:pPr>
      <w:r w:rsidRPr="00B4125B">
        <w:t xml:space="preserve">From the discussion, </w:t>
      </w:r>
      <w:r w:rsidRPr="00B4125B">
        <w:rPr>
          <w:highlight w:val="yellow"/>
        </w:rPr>
        <w:t>it is agreed that with the current design</w:t>
      </w:r>
      <w:r w:rsidR="006D768B" w:rsidRPr="00B4125B">
        <w:rPr>
          <w:highlight w:val="yellow"/>
        </w:rPr>
        <w:t xml:space="preserve"> of VVC in terms of the number of context coded bins and in terms of bin to bit ratio is acceptable.</w:t>
      </w:r>
      <w:r w:rsidR="006D768B" w:rsidRPr="00B4125B">
        <w:t xml:space="preserve"> No need for action. It is also noted that the approach of JVET-P0619 makes the entropy coding less regular which may be undesirable.</w:t>
      </w:r>
    </w:p>
    <w:p w14:paraId="0E3F698C" w14:textId="75D67D54" w:rsidR="006D768B" w:rsidRPr="00B4125B" w:rsidRDefault="006D768B" w:rsidP="0021179A">
      <w:pPr>
        <w:pStyle w:val="BodyText"/>
      </w:pPr>
      <w:r w:rsidRPr="00B4125B">
        <w:t xml:space="preserve">There are other contributions on similar aspects in section </w:t>
      </w:r>
      <w:r w:rsidRPr="00B4125B">
        <w:fldChar w:fldCharType="begin"/>
      </w:r>
      <w:r w:rsidRPr="00B4125B">
        <w:instrText xml:space="preserve"> REF _Ref534462162 \r \h </w:instrText>
      </w:r>
      <w:r w:rsidRPr="00B4125B">
        <w:fldChar w:fldCharType="separate"/>
      </w:r>
      <w:r w:rsidRPr="00B4125B">
        <w:t>6.10</w:t>
      </w:r>
      <w:r w:rsidRPr="00B4125B">
        <w:fldChar w:fldCharType="end"/>
      </w:r>
      <w:r w:rsidRPr="00B4125B">
        <w:t>.</w:t>
      </w:r>
    </w:p>
    <w:p w14:paraId="05E7283A" w14:textId="77777777" w:rsidR="00624B9D" w:rsidRPr="00B4125B" w:rsidRDefault="00154673" w:rsidP="00B701AA">
      <w:pPr>
        <w:pStyle w:val="Heading9"/>
        <w:rPr>
          <w:rFonts w:eastAsia="Times New Roman"/>
          <w:szCs w:val="24"/>
          <w:lang w:val="en-CA"/>
        </w:rPr>
      </w:pPr>
      <w:hyperlink r:id="rId745" w:history="1">
        <w:r w:rsidR="00624B9D" w:rsidRPr="00B4125B">
          <w:rPr>
            <w:rFonts w:eastAsia="Times New Roman"/>
            <w:color w:val="0000FF"/>
            <w:szCs w:val="24"/>
            <w:u w:val="single"/>
            <w:lang w:val="en-CA"/>
          </w:rPr>
          <w:t>JVET-P0901</w:t>
        </w:r>
      </w:hyperlink>
      <w:r w:rsidR="00624B9D" w:rsidRPr="00B4125B">
        <w:rPr>
          <w:rFonts w:eastAsia="Times New Roman"/>
          <w:szCs w:val="24"/>
          <w:lang w:val="en-CA"/>
        </w:rPr>
        <w:t xml:space="preserve"> Crosscheck of JVET-P0619 (Non-CE7: State-dependent Binarization for Transform Coefficient Levels) [M. Coban (Qualcomm)]</w:t>
      </w:r>
    </w:p>
    <w:p w14:paraId="5C0C0F5D" w14:textId="77777777" w:rsidR="00624B9D" w:rsidRPr="00B4125B" w:rsidRDefault="00624B9D" w:rsidP="0021179A">
      <w:pPr>
        <w:pStyle w:val="BodyText"/>
      </w:pPr>
    </w:p>
    <w:p w14:paraId="240DD2CC" w14:textId="04779C9E" w:rsidR="002863F0" w:rsidRPr="00B4125B" w:rsidRDefault="002863F0" w:rsidP="00422C11">
      <w:pPr>
        <w:pStyle w:val="Heading2"/>
        <w:ind w:left="576"/>
        <w:rPr>
          <w:lang w:val="en-CA"/>
        </w:rPr>
      </w:pPr>
      <w:bookmarkStart w:id="10437" w:name="_Ref13489792"/>
      <w:r w:rsidRPr="00B4125B">
        <w:rPr>
          <w:lang w:val="en-CA"/>
        </w:rPr>
        <w:t xml:space="preserve">CE8 related </w:t>
      </w:r>
      <w:r w:rsidR="00E242F1" w:rsidRPr="00B4125B">
        <w:rPr>
          <w:lang w:val="en-CA"/>
        </w:rPr>
        <w:t xml:space="preserve">– </w:t>
      </w:r>
      <w:r w:rsidR="007513E3" w:rsidRPr="00B4125B">
        <w:rPr>
          <w:lang w:val="en-CA"/>
        </w:rPr>
        <w:t>Screen content coding tools</w:t>
      </w:r>
      <w:r w:rsidR="00E242F1" w:rsidRPr="00B4125B">
        <w:rPr>
          <w:lang w:val="en-CA"/>
        </w:rPr>
        <w:t xml:space="preserve"> </w:t>
      </w:r>
      <w:r w:rsidRPr="00B4125B">
        <w:rPr>
          <w:lang w:val="en-CA"/>
        </w:rPr>
        <w:t>(</w:t>
      </w:r>
      <w:r w:rsidR="00624B9D" w:rsidRPr="00B4125B">
        <w:rPr>
          <w:lang w:val="en-CA"/>
        </w:rPr>
        <w:t>36</w:t>
      </w:r>
      <w:r w:rsidRPr="00B4125B">
        <w:rPr>
          <w:lang w:val="en-CA"/>
        </w:rPr>
        <w:t>)</w:t>
      </w:r>
      <w:bookmarkEnd w:id="10388"/>
      <w:bookmarkEnd w:id="10437"/>
    </w:p>
    <w:p w14:paraId="791202BB" w14:textId="36346E57" w:rsidR="00AF527C" w:rsidRPr="00B4125B" w:rsidRDefault="00AF527C" w:rsidP="00AF527C">
      <w:pPr>
        <w:pStyle w:val="BodyText"/>
      </w:pPr>
      <w:r w:rsidRPr="00B4125B">
        <w:t xml:space="preserve">Contributions in this category were discussed </w:t>
      </w:r>
      <w:r w:rsidR="00F95CF4" w:rsidRPr="00B4125B">
        <w:t>Saturday 5</w:t>
      </w:r>
      <w:r w:rsidRPr="00B4125B">
        <w:t xml:space="preserve"> Oct. </w:t>
      </w:r>
      <w:r w:rsidR="00F95CF4" w:rsidRPr="00B4125B">
        <w:t>1845</w:t>
      </w:r>
      <w:r w:rsidRPr="00B4125B">
        <w:t>–</w:t>
      </w:r>
      <w:r w:rsidR="00F95CF4" w:rsidRPr="00B4125B">
        <w:t>2000</w:t>
      </w:r>
      <w:r w:rsidRPr="00B4125B">
        <w:t xml:space="preserve"> </w:t>
      </w:r>
      <w:r w:rsidR="00F70055" w:rsidRPr="00B4125B">
        <w:t>and Sunday 0900-</w:t>
      </w:r>
      <w:r w:rsidR="00B04D1D" w:rsidRPr="00B4125B">
        <w:t>1130</w:t>
      </w:r>
      <w:r w:rsidR="00F70055" w:rsidRPr="00B4125B">
        <w:t xml:space="preserve"> </w:t>
      </w:r>
      <w:r w:rsidRPr="00B4125B">
        <w:t xml:space="preserve">in Track </w:t>
      </w:r>
      <w:r w:rsidR="00F95CF4" w:rsidRPr="00B4125B">
        <w:t xml:space="preserve">A </w:t>
      </w:r>
      <w:r w:rsidRPr="00B4125B">
        <w:t xml:space="preserve">(chaired by </w:t>
      </w:r>
      <w:r w:rsidR="00F95CF4" w:rsidRPr="00B4125B">
        <w:t>JRO</w:t>
      </w:r>
      <w:r w:rsidRPr="00B4125B">
        <w:t>).</w:t>
      </w:r>
    </w:p>
    <w:p w14:paraId="241C65A9" w14:textId="5B325074" w:rsidR="00123BC9" w:rsidRPr="00B4125B" w:rsidRDefault="00123BC9" w:rsidP="00123BC9">
      <w:pPr>
        <w:rPr>
          <w:lang w:eastAsia="de-DE"/>
        </w:rPr>
      </w:pPr>
      <w:r w:rsidRPr="00B4125B">
        <w:rPr>
          <w:lang w:eastAsia="de-DE"/>
        </w:rPr>
        <w:t xml:space="preserve">Problem with palette mode memory footprint – </w:t>
      </w:r>
      <w:r w:rsidR="00244904" w:rsidRPr="00B4125B">
        <w:rPr>
          <w:lang w:eastAsia="de-DE"/>
        </w:rPr>
        <w:t>Y.-H. Chao</w:t>
      </w:r>
      <w:r w:rsidRPr="00B4125B">
        <w:rPr>
          <w:lang w:eastAsia="de-DE"/>
        </w:rPr>
        <w:t xml:space="preserve"> </w:t>
      </w:r>
      <w:r w:rsidR="00244904" w:rsidRPr="00B4125B">
        <w:rPr>
          <w:lang w:eastAsia="de-DE"/>
        </w:rPr>
        <w:t>volunteered fixing that issue.</w:t>
      </w:r>
    </w:p>
    <w:p w14:paraId="0495D61E" w14:textId="69C63752" w:rsidR="00123BC9" w:rsidRDefault="00F95CF4" w:rsidP="00CC23AC">
      <w:pPr>
        <w:rPr>
          <w:ins w:id="10438" w:author="Gary Sullivan" w:date="2020-01-06T04:06:00Z"/>
          <w:lang w:eastAsia="de-DE"/>
        </w:rPr>
      </w:pPr>
      <w:proofErr w:type="spellStart"/>
      <w:r w:rsidRPr="00B4125B">
        <w:rPr>
          <w:lang w:eastAsia="de-DE"/>
        </w:rPr>
        <w:t>BoG</w:t>
      </w:r>
      <w:proofErr w:type="spellEnd"/>
      <w:r w:rsidRPr="00B4125B">
        <w:rPr>
          <w:lang w:eastAsia="de-DE"/>
        </w:rPr>
        <w:t xml:space="preserve"> (X. Xu) </w:t>
      </w:r>
      <w:r w:rsidR="00B645F9" w:rsidRPr="00B4125B">
        <w:rPr>
          <w:lang w:eastAsia="de-DE"/>
        </w:rPr>
        <w:t xml:space="preserve">JVET-P0999 was established </w:t>
      </w:r>
      <w:r w:rsidRPr="00B4125B">
        <w:rPr>
          <w:lang w:eastAsia="de-DE"/>
        </w:rPr>
        <w:t xml:space="preserve">to review the remaining contributions related to palette mode (from </w:t>
      </w:r>
      <w:r w:rsidR="00F70055" w:rsidRPr="00B4125B">
        <w:rPr>
          <w:lang w:eastAsia="de-DE"/>
        </w:rPr>
        <w:t>JVET</w:t>
      </w:r>
      <w:r w:rsidRPr="00B4125B">
        <w:rPr>
          <w:lang w:eastAsia="de-DE"/>
        </w:rPr>
        <w:t>-P0460 onwards).</w:t>
      </w:r>
      <w:del w:id="10439" w:author="Gary Sullivan" w:date="2020-01-06T04:06:00Z">
        <w:r w:rsidR="00B645F9" w:rsidRPr="00B4125B" w:rsidDel="003C438C">
          <w:rPr>
            <w:lang w:eastAsia="de-DE"/>
          </w:rPr>
          <w:delText xml:space="preserve"> The decsions based on the recommendations of the BoG can be found in section </w:delText>
        </w:r>
        <w:r w:rsidR="00B645F9" w:rsidRPr="00B4125B" w:rsidDel="003C438C">
          <w:rPr>
            <w:lang w:eastAsia="de-DE"/>
          </w:rPr>
          <w:fldChar w:fldCharType="begin"/>
        </w:r>
        <w:r w:rsidR="00B645F9" w:rsidRPr="00B4125B" w:rsidDel="003C438C">
          <w:rPr>
            <w:lang w:eastAsia="de-DE"/>
          </w:rPr>
          <w:delInstrText xml:space="preserve"> REF _Ref21771549 \r \h </w:delInstrText>
        </w:r>
        <w:r w:rsidR="00B645F9" w:rsidRPr="00B4125B" w:rsidDel="003C438C">
          <w:rPr>
            <w:lang w:eastAsia="de-DE"/>
          </w:rPr>
        </w:r>
        <w:r w:rsidR="00B645F9" w:rsidRPr="00B4125B" w:rsidDel="003C438C">
          <w:rPr>
            <w:lang w:eastAsia="de-DE"/>
          </w:rPr>
          <w:fldChar w:fldCharType="separate"/>
        </w:r>
        <w:r w:rsidR="00B645F9" w:rsidRPr="00B4125B" w:rsidDel="003C438C">
          <w:rPr>
            <w:lang w:eastAsia="de-DE"/>
          </w:rPr>
          <w:delText>11.6</w:delText>
        </w:r>
        <w:r w:rsidR="00B645F9" w:rsidRPr="00B4125B" w:rsidDel="003C438C">
          <w:rPr>
            <w:lang w:eastAsia="de-DE"/>
          </w:rPr>
          <w:fldChar w:fldCharType="end"/>
        </w:r>
        <w:r w:rsidR="00B645F9" w:rsidRPr="00B4125B" w:rsidDel="003C438C">
          <w:rPr>
            <w:lang w:eastAsia="de-DE"/>
          </w:rPr>
          <w:delText>.</w:delText>
        </w:r>
      </w:del>
    </w:p>
    <w:p w14:paraId="4A49768B" w14:textId="77777777" w:rsidR="003C438C" w:rsidRPr="00B4125B" w:rsidRDefault="003C438C" w:rsidP="003C438C">
      <w:pPr>
        <w:pStyle w:val="Heading9"/>
        <w:rPr>
          <w:ins w:id="10440" w:author="Gary Sullivan" w:date="2020-01-06T04:06:00Z"/>
          <w:rFonts w:eastAsia="Times New Roman"/>
          <w:szCs w:val="24"/>
          <w:lang w:val="en-CA"/>
        </w:rPr>
      </w:pPr>
      <w:ins w:id="10441" w:author="Gary Sullivan" w:date="2020-01-06T04:06:00Z">
        <w:r w:rsidRPr="00B4125B">
          <w:rPr>
            <w:lang w:val="en-CA"/>
          </w:rPr>
          <w:fldChar w:fldCharType="begin"/>
        </w:r>
        <w:r w:rsidRPr="00B4125B">
          <w:rPr>
            <w:lang w:val="en-CA"/>
          </w:rPr>
          <w:instrText xml:space="preserve"> HYPERLINK "http://phenix.it-sudparis.eu/jvet/doc_end_user/current_document.php?id=8814" </w:instrText>
        </w:r>
        <w:r w:rsidRPr="00B4125B">
          <w:rPr>
            <w:lang w:val="en-CA"/>
          </w:rPr>
          <w:fldChar w:fldCharType="separate"/>
        </w:r>
        <w:r w:rsidRPr="00B4125B">
          <w:rPr>
            <w:rFonts w:eastAsia="Times New Roman"/>
            <w:color w:val="0000FF"/>
            <w:szCs w:val="24"/>
            <w:u w:val="single"/>
            <w:lang w:val="en-CA"/>
          </w:rPr>
          <w:t>JVET-P0999</w:t>
        </w:r>
        <w:r w:rsidRPr="00B4125B">
          <w:rPr>
            <w:rFonts w:eastAsia="Times New Roman"/>
            <w:color w:val="0000FF"/>
            <w:szCs w:val="24"/>
            <w:u w:val="single"/>
            <w:lang w:val="en-CA"/>
          </w:rPr>
          <w:fldChar w:fldCharType="end"/>
        </w:r>
        <w:r w:rsidRPr="00B4125B">
          <w:rPr>
            <w:rFonts w:eastAsia="Times New Roman"/>
            <w:szCs w:val="24"/>
            <w:lang w:val="en-CA"/>
          </w:rPr>
          <w:t xml:space="preserve"> </w:t>
        </w:r>
        <w:r>
          <w:rPr>
            <w:rFonts w:eastAsia="Times New Roman"/>
            <w:szCs w:val="24"/>
            <w:lang w:val="en-CA"/>
          </w:rPr>
          <w:t xml:space="preserve">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palette mode coding modifications [X. Xu]</w:t>
        </w:r>
      </w:ins>
    </w:p>
    <w:p w14:paraId="7F558C8F" w14:textId="77777777" w:rsidR="003C438C" w:rsidRPr="00B4125B" w:rsidRDefault="003C438C" w:rsidP="003C438C">
      <w:pPr>
        <w:rPr>
          <w:ins w:id="10442" w:author="Gary Sullivan" w:date="2020-01-06T04:06:00Z"/>
          <w:szCs w:val="22"/>
        </w:rPr>
      </w:pPr>
      <w:ins w:id="10443" w:author="Gary Sullivan" w:date="2020-01-06T04:06:00Z">
        <w:r w:rsidRPr="00B4125B">
          <w:rPr>
            <w:szCs w:val="22"/>
          </w:rPr>
          <w:t>Discussed in track A Mon. 7 Oct. 1615-1720</w:t>
        </w:r>
      </w:ins>
    </w:p>
    <w:p w14:paraId="0FFE3BFE" w14:textId="77777777" w:rsidR="003C438C" w:rsidRPr="00B4125B" w:rsidRDefault="003C438C" w:rsidP="003C438C">
      <w:pPr>
        <w:rPr>
          <w:ins w:id="10444" w:author="Gary Sullivan" w:date="2020-01-06T04:06:00Z"/>
        </w:rPr>
      </w:pPr>
      <w:ins w:id="10445" w:author="Gary Sullivan" w:date="2020-01-06T04:06:00Z">
        <w:r w:rsidRPr="00B4125B">
          <w:rPr>
            <w:szCs w:val="22"/>
          </w:rPr>
          <w:t xml:space="preserve">This document summarizes the activity of </w:t>
        </w:r>
        <w:proofErr w:type="spellStart"/>
        <w:r w:rsidRPr="00B4125B">
          <w:rPr>
            <w:szCs w:val="22"/>
          </w:rPr>
          <w:t>BoG</w:t>
        </w:r>
        <w:proofErr w:type="spellEnd"/>
        <w:r w:rsidRPr="00B4125B">
          <w:rPr>
            <w:szCs w:val="22"/>
          </w:rPr>
          <w:t xml:space="preserve"> on palette mode coding modifications during the </w:t>
        </w:r>
        <w:r w:rsidRPr="00B4125B">
          <w:t>16</w:t>
        </w:r>
        <w:r w:rsidRPr="00B4125B">
          <w:rPr>
            <w:vertAlign w:val="superscript"/>
          </w:rPr>
          <w:t>th</w:t>
        </w:r>
        <w:r w:rsidRPr="00B4125B">
          <w:t xml:space="preserve"> meeting in Geneva, CH. </w:t>
        </w:r>
      </w:ins>
    </w:p>
    <w:p w14:paraId="2750446F" w14:textId="77777777" w:rsidR="003C438C" w:rsidRPr="00B4125B" w:rsidRDefault="003C438C" w:rsidP="003C438C">
      <w:pPr>
        <w:rPr>
          <w:ins w:id="10446" w:author="Gary Sullivan" w:date="2020-01-06T04:06:00Z"/>
        </w:rPr>
      </w:pPr>
      <w:ins w:id="10447" w:author="Gary Sullivan" w:date="2020-01-06T04:06:00Z">
        <w:r w:rsidRPr="00B4125B">
          <w:t>The Bog met at 18:15-21:15 on Sun. Oct. 6</w:t>
        </w:r>
        <w:r w:rsidRPr="00B4125B">
          <w:rPr>
            <w:vertAlign w:val="superscript"/>
          </w:rPr>
          <w:t>th</w:t>
        </w:r>
        <w:r w:rsidRPr="00B4125B">
          <w:t xml:space="preserve"> for the first session.</w:t>
        </w:r>
      </w:ins>
    </w:p>
    <w:p w14:paraId="4D5E22E7" w14:textId="77777777" w:rsidR="003C438C" w:rsidRPr="00B4125B" w:rsidRDefault="003C438C" w:rsidP="003C438C">
      <w:pPr>
        <w:rPr>
          <w:ins w:id="10448" w:author="Gary Sullivan" w:date="2020-01-06T04:06:00Z"/>
        </w:rPr>
      </w:pPr>
      <w:ins w:id="10449" w:author="Gary Sullivan" w:date="2020-01-06T04:06:00Z">
        <w:r w:rsidRPr="00B4125B">
          <w:t xml:space="preserve">To summarize, the </w:t>
        </w:r>
        <w:proofErr w:type="spellStart"/>
        <w:r w:rsidRPr="00B4125B">
          <w:t>BoG</w:t>
        </w:r>
        <w:proofErr w:type="spellEnd"/>
        <w:r w:rsidRPr="00B4125B">
          <w:t xml:space="preserve"> recommended the following:</w:t>
        </w:r>
      </w:ins>
    </w:p>
    <w:p w14:paraId="2F6DC3D2" w14:textId="77777777" w:rsidR="003C438C" w:rsidRPr="00B4125B" w:rsidRDefault="003C438C" w:rsidP="003C438C">
      <w:pPr>
        <w:pStyle w:val="ListParagraph"/>
        <w:numPr>
          <w:ilvl w:val="0"/>
          <w:numId w:val="149"/>
        </w:numPr>
        <w:spacing w:after="0" w:line="240" w:lineRule="auto"/>
        <w:rPr>
          <w:ins w:id="10450" w:author="Gary Sullivan" w:date="2020-01-06T04:06:00Z"/>
          <w:rFonts w:eastAsia="MS Mincho"/>
          <w:lang w:val="en-CA" w:eastAsia="ja-JP"/>
        </w:rPr>
      </w:pPr>
      <w:ins w:id="10451" w:author="Gary Sullivan" w:date="2020-01-06T04:06:00Z">
        <w:r w:rsidRPr="00B4125B">
          <w:rPr>
            <w:rFonts w:eastAsiaTheme="minorEastAsia"/>
            <w:lang w:val="en-CA" w:eastAsia="ja-JP"/>
          </w:rPr>
          <w:t>Adoption to VVC specification and VTM software</w:t>
        </w:r>
      </w:ins>
    </w:p>
    <w:p w14:paraId="20FE2935" w14:textId="77777777" w:rsidR="003C438C" w:rsidRPr="00B4125B" w:rsidRDefault="003C438C" w:rsidP="003C438C">
      <w:pPr>
        <w:pStyle w:val="ListParagraph"/>
        <w:numPr>
          <w:ilvl w:val="1"/>
          <w:numId w:val="149"/>
        </w:numPr>
        <w:spacing w:after="0" w:line="240" w:lineRule="auto"/>
        <w:rPr>
          <w:ins w:id="10452" w:author="Gary Sullivan" w:date="2020-01-06T04:06:00Z"/>
          <w:rFonts w:eastAsia="MS Mincho"/>
          <w:lang w:val="en-CA" w:eastAsia="ja-JP"/>
        </w:rPr>
      </w:pPr>
      <w:ins w:id="10453" w:author="Gary Sullivan" w:date="2020-01-06T04:06:00Z">
        <w:r w:rsidRPr="00B4125B">
          <w:rPr>
            <w:rFonts w:eastAsia="MS Mincho"/>
            <w:lang w:val="en-CA" w:eastAsia="ja-JP"/>
          </w:rPr>
          <w:t xml:space="preserve">JVET-P0460/JVET-P0474/JVET-P0399 aspect 1/JVET-P0529 aspect 1, use minimum QP setting in TS mode for minimum QP setting in palette mode escape coding. </w:t>
        </w:r>
        <w:r w:rsidRPr="00B4125B">
          <w:rPr>
            <w:lang w:val="en-CA"/>
          </w:rPr>
          <w:t>(0.2~0.3%) gain for RA, almost no change for AI/LDB. Unification.</w:t>
        </w:r>
      </w:ins>
    </w:p>
    <w:p w14:paraId="517F8888" w14:textId="77777777" w:rsidR="003C438C" w:rsidRPr="00B4125B" w:rsidRDefault="003C438C" w:rsidP="003C438C">
      <w:pPr>
        <w:rPr>
          <w:ins w:id="10454" w:author="Gary Sullivan" w:date="2020-01-06T04:06:00Z"/>
          <w:rFonts w:eastAsia="MS Mincho"/>
          <w:lang w:eastAsia="ja-JP"/>
        </w:rPr>
      </w:pPr>
      <w:ins w:id="10455" w:author="Gary Sullivan" w:date="2020-01-06T04:06:00Z">
        <w:r w:rsidRPr="00B4125B">
          <w:rPr>
            <w:rFonts w:eastAsia="MS Mincho"/>
            <w:lang w:eastAsia="ja-JP"/>
          </w:rPr>
          <w:t xml:space="preserve">From discussion in track A: It is consistent to implement this the same way as transform skip. </w:t>
        </w:r>
        <w:proofErr w:type="gramStart"/>
        <w:r w:rsidRPr="00B4125B">
          <w:rPr>
            <w:rFonts w:eastAsia="MS Mincho"/>
            <w:lang w:eastAsia="ja-JP"/>
          </w:rPr>
          <w:t>In particular when</w:t>
        </w:r>
        <w:proofErr w:type="gramEnd"/>
        <w:r w:rsidRPr="00B4125B">
          <w:rPr>
            <w:rFonts w:eastAsia="MS Mincho"/>
            <w:lang w:eastAsia="ja-JP"/>
          </w:rPr>
          <w:t xml:space="preserve"> a localized palette or TS block is in a quantization group with QP &lt; 4, it is useful to set it to QP4. </w:t>
        </w:r>
        <w:r w:rsidRPr="00B4125B">
          <w:rPr>
            <w:rFonts w:eastAsia="MS Mincho"/>
            <w:highlight w:val="yellow"/>
            <w:lang w:eastAsia="ja-JP"/>
          </w:rPr>
          <w:t>Decision</w:t>
        </w:r>
        <w:r w:rsidRPr="00B4125B">
          <w:rPr>
            <w:rFonts w:eastAsia="MS Mincho"/>
            <w:lang w:eastAsia="ja-JP"/>
          </w:rPr>
          <w:t>: Adopt, text from JVET-P0460</w:t>
        </w:r>
      </w:ins>
    </w:p>
    <w:p w14:paraId="24A59EAD" w14:textId="77777777" w:rsidR="003C438C" w:rsidRPr="00B4125B" w:rsidRDefault="003C438C" w:rsidP="003C438C">
      <w:pPr>
        <w:rPr>
          <w:ins w:id="10456" w:author="Gary Sullivan" w:date="2020-01-06T04:06:00Z"/>
          <w:rFonts w:eastAsia="MS Mincho"/>
          <w:lang w:eastAsia="ja-JP"/>
        </w:rPr>
      </w:pPr>
    </w:p>
    <w:p w14:paraId="00C52174" w14:textId="77777777" w:rsidR="003C438C" w:rsidRPr="00B4125B" w:rsidRDefault="003C438C" w:rsidP="003C438C">
      <w:pPr>
        <w:pStyle w:val="ListParagraph"/>
        <w:numPr>
          <w:ilvl w:val="0"/>
          <w:numId w:val="149"/>
        </w:numPr>
        <w:spacing w:after="0" w:line="240" w:lineRule="auto"/>
        <w:rPr>
          <w:ins w:id="10457" w:author="Gary Sullivan" w:date="2020-01-06T04:06:00Z"/>
          <w:rFonts w:eastAsia="MS Mincho"/>
          <w:lang w:val="en-CA" w:eastAsia="ja-JP"/>
        </w:rPr>
      </w:pPr>
      <w:ins w:id="10458" w:author="Gary Sullivan" w:date="2020-01-06T04:06:00Z">
        <w:r w:rsidRPr="00B4125B">
          <w:rPr>
            <w:rFonts w:eastAsiaTheme="minorEastAsia"/>
            <w:lang w:val="en-CA" w:eastAsia="ja-JP"/>
          </w:rPr>
          <w:t>Adoption</w:t>
        </w:r>
        <w:r w:rsidRPr="00B4125B">
          <w:rPr>
            <w:rFonts w:eastAsia="MS Mincho"/>
            <w:lang w:val="en-CA" w:eastAsia="ja-JP"/>
          </w:rPr>
          <w:t xml:space="preserve"> to VTM software</w:t>
        </w:r>
      </w:ins>
    </w:p>
    <w:p w14:paraId="25A10103" w14:textId="77777777" w:rsidR="003C438C" w:rsidRPr="00B4125B" w:rsidRDefault="003C438C" w:rsidP="003C438C">
      <w:pPr>
        <w:pStyle w:val="ListParagraph"/>
        <w:numPr>
          <w:ilvl w:val="1"/>
          <w:numId w:val="149"/>
        </w:numPr>
        <w:spacing w:after="0" w:line="240" w:lineRule="auto"/>
        <w:rPr>
          <w:ins w:id="10459" w:author="Gary Sullivan" w:date="2020-01-06T04:06:00Z"/>
          <w:rFonts w:eastAsia="MS Mincho"/>
          <w:lang w:val="en-CA" w:eastAsia="ja-JP"/>
        </w:rPr>
      </w:pPr>
      <w:ins w:id="10460" w:author="Gary Sullivan" w:date="2020-01-06T04:06:00Z">
        <w:r w:rsidRPr="00B4125B">
          <w:rPr>
            <w:rFonts w:eastAsia="MS Mincho"/>
            <w:lang w:val="en-CA" w:eastAsia="ja-JP"/>
          </w:rPr>
          <w:lastRenderedPageBreak/>
          <w:t>JVET-P0526 (note that JVET-P0472 is identical with aspect 1 of</w:t>
        </w:r>
        <w:r>
          <w:rPr>
            <w:rFonts w:eastAsia="MS Mincho"/>
            <w:lang w:val="en-CA" w:eastAsia="ja-JP"/>
          </w:rPr>
          <w:t xml:space="preserve"> JVET-P0</w:t>
        </w:r>
        <w:r w:rsidRPr="00B4125B">
          <w:rPr>
            <w:rFonts w:eastAsia="MS Mincho"/>
            <w:lang w:val="en-CA" w:eastAsia="ja-JP"/>
          </w:rPr>
          <w:t xml:space="preserve">526), palette encoder optimization, 4% AI gain on average for Dual-Tree off case. </w:t>
        </w:r>
        <w:r w:rsidRPr="00B4125B">
          <w:rPr>
            <w:rFonts w:eastAsia="MS Mincho"/>
            <w:highlight w:val="yellow"/>
            <w:lang w:val="en-CA" w:eastAsia="ja-JP"/>
          </w:rPr>
          <w:t>Decision (SW)</w:t>
        </w:r>
        <w:r w:rsidRPr="00B4125B">
          <w:rPr>
            <w:rFonts w:eastAsia="MS Mincho"/>
            <w:lang w:val="en-CA" w:eastAsia="ja-JP"/>
          </w:rPr>
          <w:t xml:space="preserve">: Adopt JVET-P0526 (whole package) </w:t>
        </w:r>
      </w:ins>
    </w:p>
    <w:p w14:paraId="2CB08777" w14:textId="77777777" w:rsidR="003C438C" w:rsidRPr="00B4125B" w:rsidRDefault="003C438C" w:rsidP="003C438C">
      <w:pPr>
        <w:pStyle w:val="ListParagraph"/>
        <w:numPr>
          <w:ilvl w:val="0"/>
          <w:numId w:val="149"/>
        </w:numPr>
        <w:spacing w:after="0" w:line="240" w:lineRule="auto"/>
        <w:rPr>
          <w:ins w:id="10461" w:author="Gary Sullivan" w:date="2020-01-06T04:06:00Z"/>
          <w:rFonts w:eastAsia="MS Mincho"/>
          <w:lang w:val="en-CA" w:eastAsia="ja-JP"/>
        </w:rPr>
      </w:pPr>
      <w:ins w:id="10462" w:author="Gary Sullivan" w:date="2020-01-06T04:06:00Z">
        <w:r w:rsidRPr="00B4125B">
          <w:rPr>
            <w:rFonts w:eastAsia="MS Mincho"/>
            <w:lang w:val="en-CA" w:eastAsia="ja-JP"/>
          </w:rPr>
          <w:t>Inclusion in the next round CE</w:t>
        </w:r>
      </w:ins>
    </w:p>
    <w:p w14:paraId="0B49A821" w14:textId="77777777" w:rsidR="003C438C" w:rsidRPr="00B4125B" w:rsidRDefault="003C438C" w:rsidP="003C438C">
      <w:pPr>
        <w:pStyle w:val="ListParagraph"/>
        <w:numPr>
          <w:ilvl w:val="1"/>
          <w:numId w:val="149"/>
        </w:numPr>
        <w:spacing w:after="0" w:line="240" w:lineRule="auto"/>
        <w:rPr>
          <w:ins w:id="10463" w:author="Gary Sullivan" w:date="2020-01-06T04:06:00Z"/>
          <w:rFonts w:eastAsia="MS Mincho"/>
          <w:lang w:val="en-CA" w:eastAsia="ja-JP"/>
        </w:rPr>
      </w:pPr>
      <w:ins w:id="10464" w:author="Gary Sullivan" w:date="2020-01-06T04:06:00Z">
        <w:r w:rsidRPr="00B4125B">
          <w:rPr>
            <w:rFonts w:eastAsia="MS Mincho"/>
            <w:lang w:val="en-CA" w:eastAsia="ja-JP"/>
          </w:rPr>
          <w:t>JVET-P0487/JVET-</w:t>
        </w:r>
        <w:r>
          <w:rPr>
            <w:rFonts w:eastAsia="MS Mincho"/>
            <w:lang w:val="en-CA" w:eastAsia="ja-JP"/>
          </w:rPr>
          <w:t>P</w:t>
        </w:r>
        <w:r w:rsidRPr="00B4125B">
          <w:rPr>
            <w:rFonts w:eastAsia="MS Mincho"/>
            <w:lang w:val="en-CA" w:eastAsia="ja-JP"/>
          </w:rPr>
          <w:t>0529, binarization and de-quantization of palette escape coding (similar as JVET-P0399)</w:t>
        </w:r>
      </w:ins>
    </w:p>
    <w:p w14:paraId="23C3A530" w14:textId="77777777" w:rsidR="003C438C" w:rsidRPr="00B4125B" w:rsidRDefault="003C438C" w:rsidP="003C438C">
      <w:pPr>
        <w:pStyle w:val="ListParagraph"/>
        <w:numPr>
          <w:ilvl w:val="1"/>
          <w:numId w:val="149"/>
        </w:numPr>
        <w:spacing w:after="0" w:line="240" w:lineRule="auto"/>
        <w:rPr>
          <w:ins w:id="10465" w:author="Gary Sullivan" w:date="2020-01-06T04:06:00Z"/>
          <w:rFonts w:eastAsia="MS Mincho"/>
          <w:lang w:val="en-CA" w:eastAsia="ja-JP"/>
        </w:rPr>
      </w:pPr>
      <w:ins w:id="10466" w:author="Gary Sullivan" w:date="2020-01-06T04:06:00Z">
        <w:r w:rsidRPr="00B4125B">
          <w:rPr>
            <w:rFonts w:eastAsia="MS Mincho"/>
            <w:lang w:val="en-CA" w:eastAsia="ja-JP"/>
          </w:rPr>
          <w:t>JVET-P0573, reset palette predictor at CTU row (similar as JVET-P0424) – requires reasonable (realistic) setting of test conditions in terms of tile width</w:t>
        </w:r>
      </w:ins>
    </w:p>
    <w:p w14:paraId="23A4DE32" w14:textId="77777777" w:rsidR="003C438C" w:rsidRPr="00B4125B" w:rsidRDefault="003C438C" w:rsidP="003C438C">
      <w:pPr>
        <w:pStyle w:val="ListParagraph"/>
        <w:numPr>
          <w:ilvl w:val="0"/>
          <w:numId w:val="149"/>
        </w:numPr>
        <w:spacing w:after="0" w:line="240" w:lineRule="auto"/>
        <w:rPr>
          <w:ins w:id="10467" w:author="Gary Sullivan" w:date="2020-01-06T04:06:00Z"/>
          <w:rFonts w:eastAsia="MS Mincho"/>
          <w:lang w:val="en-CA" w:eastAsia="ja-JP"/>
        </w:rPr>
      </w:pPr>
      <w:ins w:id="10468" w:author="Gary Sullivan" w:date="2020-01-06T04:06:00Z">
        <w:r w:rsidRPr="00B4125B">
          <w:rPr>
            <w:rFonts w:eastAsia="MS Mincho"/>
            <w:lang w:val="en-CA" w:eastAsia="ja-JP"/>
          </w:rPr>
          <w:t>Further discussion in Track A</w:t>
        </w:r>
      </w:ins>
    </w:p>
    <w:p w14:paraId="06ECE565" w14:textId="77777777" w:rsidR="003C438C" w:rsidRPr="00B4125B" w:rsidRDefault="003C438C" w:rsidP="003C438C">
      <w:pPr>
        <w:pStyle w:val="ListParagraph"/>
        <w:numPr>
          <w:ilvl w:val="1"/>
          <w:numId w:val="149"/>
        </w:numPr>
        <w:spacing w:after="0" w:line="240" w:lineRule="auto"/>
        <w:rPr>
          <w:ins w:id="10469" w:author="Gary Sullivan" w:date="2020-01-06T04:06:00Z"/>
          <w:rFonts w:eastAsia="MS Mincho"/>
          <w:lang w:val="en-CA" w:eastAsia="ja-JP"/>
        </w:rPr>
      </w:pPr>
      <w:ins w:id="10470" w:author="Gary Sullivan" w:date="2020-01-06T04:06:00Z">
        <w:r w:rsidRPr="00B4125B">
          <w:rPr>
            <w:rFonts w:eastAsia="MS Mincho"/>
            <w:lang w:val="en-CA" w:eastAsia="ja-JP"/>
          </w:rPr>
          <w:t>JVET-</w:t>
        </w:r>
        <w:r>
          <w:rPr>
            <w:rFonts w:eastAsia="MS Mincho"/>
            <w:lang w:val="en-CA" w:eastAsia="ja-JP"/>
          </w:rPr>
          <w:t>P</w:t>
        </w:r>
        <w:r w:rsidRPr="00B4125B">
          <w:rPr>
            <w:rFonts w:eastAsia="MS Mincho"/>
            <w:lang w:val="en-CA" w:eastAsia="ja-JP"/>
          </w:rPr>
          <w:t xml:space="preserve">0475, simplified palette predictor update process for small blocks (4x4/4x8/8x4). Minor coding efficiency impact. Agreed in track A discussion that this is highly relevant for limiting the </w:t>
        </w:r>
        <w:proofErr w:type="gramStart"/>
        <w:r w:rsidRPr="00B4125B">
          <w:rPr>
            <w:rFonts w:eastAsia="MS Mincho"/>
            <w:lang w:val="en-CA" w:eastAsia="ja-JP"/>
          </w:rPr>
          <w:t>worst case</w:t>
        </w:r>
        <w:proofErr w:type="gramEnd"/>
        <w:r w:rsidRPr="00B4125B">
          <w:rPr>
            <w:rFonts w:eastAsia="MS Mincho"/>
            <w:lang w:val="en-CA" w:eastAsia="ja-JP"/>
          </w:rPr>
          <w:t xml:space="preserve"> decoder complexity – might even be useful to study more cases such as restrictions at 8x8. Study in CE.</w:t>
        </w:r>
      </w:ins>
    </w:p>
    <w:p w14:paraId="4928F885" w14:textId="77777777" w:rsidR="003C438C" w:rsidRPr="00B4125B" w:rsidRDefault="003C438C" w:rsidP="003C438C">
      <w:pPr>
        <w:pStyle w:val="ListParagraph"/>
        <w:numPr>
          <w:ilvl w:val="1"/>
          <w:numId w:val="149"/>
        </w:numPr>
        <w:spacing w:after="0" w:line="240" w:lineRule="auto"/>
        <w:rPr>
          <w:ins w:id="10471" w:author="Gary Sullivan" w:date="2020-01-06T04:06:00Z"/>
          <w:rFonts w:eastAsia="MS Mincho"/>
          <w:lang w:val="en-CA" w:eastAsia="ja-JP"/>
        </w:rPr>
      </w:pPr>
      <w:ins w:id="10472" w:author="Gary Sullivan" w:date="2020-01-06T04:06:00Z">
        <w:r w:rsidRPr="00B4125B">
          <w:rPr>
            <w:rFonts w:eastAsia="MS Mincho"/>
            <w:lang w:val="en-CA" w:eastAsia="ja-JP"/>
          </w:rPr>
          <w:t>JVET-P0476/JVET-</w:t>
        </w:r>
        <w:r>
          <w:rPr>
            <w:rFonts w:eastAsia="MS Mincho"/>
            <w:lang w:val="en-CA" w:eastAsia="ja-JP"/>
          </w:rPr>
          <w:t>P</w:t>
        </w:r>
        <w:r w:rsidRPr="00B4125B">
          <w:rPr>
            <w:rFonts w:eastAsia="MS Mincho"/>
            <w:lang w:val="en-CA" w:eastAsia="ja-JP"/>
          </w:rPr>
          <w:t xml:space="preserve">0516, palette mode flag </w:t>
        </w:r>
        <w:r>
          <w:rPr>
            <w:rFonts w:eastAsia="MS Mincho"/>
            <w:lang w:val="en-CA" w:eastAsia="ja-JP"/>
          </w:rPr>
          <w:t>signalling</w:t>
        </w:r>
        <w:r w:rsidRPr="00B4125B">
          <w:rPr>
            <w:rFonts w:eastAsia="MS Mincho"/>
            <w:lang w:val="en-CA" w:eastAsia="ja-JP"/>
          </w:rPr>
          <w:t xml:space="preserve"> change, </w:t>
        </w:r>
        <w:proofErr w:type="spellStart"/>
        <w:r w:rsidRPr="00B4125B">
          <w:rPr>
            <w:rFonts w:eastAsia="MS Mincho"/>
            <w:lang w:val="en-CA" w:eastAsia="ja-JP"/>
          </w:rPr>
          <w:t>prediction_mode_flag</w:t>
        </w:r>
        <w:proofErr w:type="spellEnd"/>
        <w:r w:rsidRPr="00B4125B">
          <w:rPr>
            <w:rFonts w:eastAsia="MS Mincho"/>
            <w:lang w:val="en-CA" w:eastAsia="ja-JP"/>
          </w:rPr>
          <w:t xml:space="preserve"> </w:t>
        </w:r>
        <w:r>
          <w:rPr>
            <w:rFonts w:eastAsia="MS Mincho"/>
            <w:lang w:val="en-CA" w:eastAsia="ja-JP"/>
          </w:rPr>
          <w:t>signalling</w:t>
        </w:r>
        <w:r w:rsidRPr="00B4125B">
          <w:rPr>
            <w:rFonts w:eastAsia="MS Mincho"/>
            <w:lang w:val="en-CA" w:eastAsia="ja-JP"/>
          </w:rPr>
          <w:t xml:space="preserve"> change Agreed in track A discussion that this sequence of signalling is better understandable and also unifies the mode decision path between I and P/B pictures. JVET-P0476 is different in that it changes the intra slice mode signalling, </w:t>
        </w:r>
        <w:proofErr w:type="spellStart"/>
        <w:r w:rsidRPr="00B4125B">
          <w:rPr>
            <w:rFonts w:eastAsia="MS Mincho"/>
            <w:lang w:val="en-CA" w:eastAsia="ja-JP"/>
          </w:rPr>
          <w:t>ibc</w:t>
        </w:r>
        <w:proofErr w:type="spellEnd"/>
        <w:r w:rsidRPr="00B4125B">
          <w:rPr>
            <w:rFonts w:eastAsia="MS Mincho"/>
            <w:lang w:val="en-CA" w:eastAsia="ja-JP"/>
          </w:rPr>
          <w:t xml:space="preserve"> flag at block level is renamed </w:t>
        </w:r>
        <w:proofErr w:type="spellStart"/>
        <w:r w:rsidRPr="00B4125B">
          <w:rPr>
            <w:rFonts w:eastAsia="MS Mincho"/>
            <w:lang w:val="en-CA" w:eastAsia="ja-JP"/>
          </w:rPr>
          <w:t>predmode</w:t>
        </w:r>
        <w:proofErr w:type="spellEnd"/>
        <w:r w:rsidRPr="00B4125B">
          <w:rPr>
            <w:rFonts w:eastAsia="MS Mincho"/>
            <w:lang w:val="en-CA" w:eastAsia="ja-JP"/>
          </w:rPr>
          <w:t xml:space="preserve"> flag and changes its parity, which may however be confusing and unification of intra and inter signalling not necessary here. </w:t>
        </w:r>
        <w:r w:rsidRPr="00B4125B">
          <w:rPr>
            <w:rFonts w:eastAsia="MS Mincho"/>
            <w:highlight w:val="yellow"/>
            <w:lang w:val="en-CA" w:eastAsia="ja-JP"/>
          </w:rPr>
          <w:t>Decision</w:t>
        </w:r>
        <w:r w:rsidRPr="00B4125B">
          <w:rPr>
            <w:rFonts w:eastAsia="MS Mincho"/>
            <w:lang w:val="en-CA" w:eastAsia="ja-JP"/>
          </w:rPr>
          <w:t>: Adopt JVET-P0516</w:t>
        </w:r>
      </w:ins>
    </w:p>
    <w:p w14:paraId="43D2D794" w14:textId="77777777" w:rsidR="003C438C" w:rsidRPr="00B4125B" w:rsidRDefault="003C438C" w:rsidP="003C438C">
      <w:pPr>
        <w:pStyle w:val="ListParagraph"/>
        <w:numPr>
          <w:ilvl w:val="1"/>
          <w:numId w:val="149"/>
        </w:numPr>
        <w:spacing w:after="0" w:line="240" w:lineRule="auto"/>
        <w:rPr>
          <w:ins w:id="10473" w:author="Gary Sullivan" w:date="2020-01-06T04:06:00Z"/>
          <w:rFonts w:eastAsia="MS Mincho"/>
          <w:lang w:val="en-CA" w:eastAsia="ja-JP"/>
        </w:rPr>
      </w:pPr>
      <w:ins w:id="10474" w:author="Gary Sullivan" w:date="2020-01-06T04:06:00Z">
        <w:r w:rsidRPr="00B4125B">
          <w:rPr>
            <w:rFonts w:eastAsia="MS Mincho"/>
            <w:lang w:val="en-CA" w:eastAsia="ja-JP"/>
          </w:rPr>
          <w:t xml:space="preserve">JVET-P0483/JVET-P0515, align dequantization of palette escape coding to dequantization of TS mode, or the other way around. From discussion in track A: Such a unification is not </w:t>
        </w:r>
        <w:proofErr w:type="gramStart"/>
        <w:r w:rsidRPr="00B4125B">
          <w:rPr>
            <w:rFonts w:eastAsia="MS Mincho"/>
            <w:lang w:val="en-CA" w:eastAsia="ja-JP"/>
          </w:rPr>
          <w:t>really necessary</w:t>
        </w:r>
        <w:proofErr w:type="gramEnd"/>
        <w:r w:rsidRPr="00B4125B">
          <w:rPr>
            <w:rFonts w:eastAsia="MS Mincho"/>
            <w:lang w:val="en-CA" w:eastAsia="ja-JP"/>
          </w:rPr>
          <w:t>, as palette and TS coding are at completely different path of signalling.</w:t>
        </w:r>
      </w:ins>
    </w:p>
    <w:p w14:paraId="0AA50F0D" w14:textId="77777777" w:rsidR="003C438C" w:rsidRPr="00B4125B" w:rsidRDefault="003C438C" w:rsidP="003C438C">
      <w:pPr>
        <w:pStyle w:val="ListParagraph"/>
        <w:numPr>
          <w:ilvl w:val="1"/>
          <w:numId w:val="149"/>
        </w:numPr>
        <w:spacing w:after="0" w:line="240" w:lineRule="auto"/>
        <w:rPr>
          <w:ins w:id="10475" w:author="Gary Sullivan" w:date="2020-01-06T04:06:00Z"/>
          <w:rFonts w:eastAsia="MS Mincho"/>
          <w:lang w:val="en-CA" w:eastAsia="ja-JP"/>
        </w:rPr>
      </w:pPr>
      <w:ins w:id="10476" w:author="Gary Sullivan" w:date="2020-01-06T04:06:00Z">
        <w:r w:rsidRPr="00B4125B">
          <w:rPr>
            <w:rFonts w:eastAsia="MS Mincho"/>
            <w:lang w:val="en-CA" w:eastAsia="ja-JP"/>
          </w:rPr>
          <w:t>JVET-P0577, Palette predictor initializer at high level header (APS/SPS/PPS/picture header) – should bring evidence that this is needed in VVC.</w:t>
        </w:r>
      </w:ins>
    </w:p>
    <w:p w14:paraId="74453F38" w14:textId="77777777" w:rsidR="003C438C" w:rsidRPr="00B4125B" w:rsidRDefault="003C438C" w:rsidP="00CC23AC"/>
    <w:bookmarkStart w:id="10477" w:name="_Ref526750286"/>
    <w:bookmarkStart w:id="10478" w:name="_Ref534462171"/>
    <w:bookmarkStart w:id="10479" w:name="_Ref518893243"/>
    <w:bookmarkStart w:id="10480" w:name="_Ref525483473"/>
    <w:bookmarkStart w:id="10481" w:name="_Ref518893217"/>
    <w:p w14:paraId="57E101D7" w14:textId="77777777" w:rsidR="001D0F10" w:rsidRPr="00B4125B" w:rsidRDefault="00C454E7"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8019" </w:instrText>
      </w:r>
      <w:r w:rsidRPr="00B4125B">
        <w:rPr>
          <w:lang w:val="en-CA"/>
        </w:rPr>
        <w:fldChar w:fldCharType="separate"/>
      </w:r>
      <w:r w:rsidR="001D0F10" w:rsidRPr="00B4125B">
        <w:rPr>
          <w:rFonts w:eastAsia="Times New Roman"/>
          <w:color w:val="0000FF"/>
          <w:szCs w:val="24"/>
          <w:u w:val="single"/>
          <w:lang w:val="en-CA"/>
        </w:rPr>
        <w:t>JVET-P0230</w:t>
      </w:r>
      <w:r w:rsidRPr="00B4125B">
        <w:rPr>
          <w:rFonts w:eastAsia="Times New Roman"/>
          <w:color w:val="0000FF"/>
          <w:szCs w:val="24"/>
          <w:u w:val="single"/>
          <w:lang w:val="en-CA"/>
        </w:rPr>
        <w:fldChar w:fldCharType="end"/>
      </w:r>
      <w:r w:rsidR="001D0F10" w:rsidRPr="00B4125B">
        <w:rPr>
          <w:rFonts w:eastAsia="Times New Roman"/>
          <w:szCs w:val="24"/>
          <w:lang w:val="en-CA"/>
        </w:rPr>
        <w:t xml:space="preserve"> CE8-1.2-related: Compound palette mode with signalled merge index [W. Zhu, J. Xu, L. Zh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1706E255" w14:textId="20D07B52" w:rsidR="00F95CF4" w:rsidRPr="00B4125B" w:rsidRDefault="00F95CF4" w:rsidP="00276B79">
      <w:r w:rsidRPr="00B4125B">
        <w:t>Reviewed in Track A</w:t>
      </w:r>
    </w:p>
    <w:p w14:paraId="0C6F79B6" w14:textId="77777777" w:rsidR="006D768B" w:rsidRPr="00B4125B" w:rsidRDefault="006D768B" w:rsidP="006D768B">
      <w:pPr>
        <w:jc w:val="both"/>
        <w:rPr>
          <w:szCs w:val="22"/>
        </w:rPr>
      </w:pPr>
      <w:r w:rsidRPr="00B4125B">
        <w:rPr>
          <w:szCs w:val="22"/>
        </w:rPr>
        <w:t>This document presents a method of compound palette mode with signalled merge index. Different from the compound palette mode (CPM) in CE8-1.2, a merge index is signalled for each coding unit coded with CPM. The proposed method is implemented and evaluated with VTM6. The simulations are conducted with the CE8 test conditions. Simulation results are summarized as below:</w:t>
      </w:r>
    </w:p>
    <w:p w14:paraId="2B9CFD35" w14:textId="77777777" w:rsidR="006D768B" w:rsidRPr="00B4125B" w:rsidRDefault="006D768B" w:rsidP="006D768B">
      <w:pPr>
        <w:jc w:val="both"/>
        <w:rPr>
          <w:szCs w:val="22"/>
        </w:rPr>
      </w:pPr>
      <w:r w:rsidRPr="00B4125B">
        <w:rPr>
          <w:szCs w:val="22"/>
        </w:rPr>
        <w:t>CTC QP = {22, 27, 32, 37}:</w:t>
      </w:r>
    </w:p>
    <w:p w14:paraId="40AA95AC" w14:textId="77777777" w:rsidR="006D768B" w:rsidRPr="00B4125B" w:rsidRDefault="006D768B" w:rsidP="006D768B">
      <w:pPr>
        <w:jc w:val="both"/>
        <w:rPr>
          <w:szCs w:val="22"/>
        </w:rPr>
      </w:pPr>
      <w:r w:rsidRPr="00B4125B">
        <w:rPr>
          <w:szCs w:val="22"/>
        </w:rPr>
        <w:t xml:space="preserve">Dual tree on: </w:t>
      </w:r>
    </w:p>
    <w:p w14:paraId="6B3CC2E5" w14:textId="77777777" w:rsidR="006D768B" w:rsidRPr="00B4125B" w:rsidRDefault="006D768B" w:rsidP="006D768B">
      <w:pPr>
        <w:jc w:val="both"/>
        <w:rPr>
          <w:szCs w:val="22"/>
        </w:rPr>
      </w:pPr>
      <w:r w:rsidRPr="00B4125B">
        <w:rPr>
          <w:szCs w:val="22"/>
        </w:rPr>
        <w:t>TGM1080p: AI: -0.32%, 103%, 99%; RA: -0.41%, 104%, 99%; LDB: -0.27%, 104%, 99%</w:t>
      </w:r>
    </w:p>
    <w:p w14:paraId="150DBC1C" w14:textId="77777777" w:rsidR="006D768B" w:rsidRPr="00B4125B" w:rsidRDefault="006D768B" w:rsidP="006D768B">
      <w:pPr>
        <w:jc w:val="both"/>
        <w:rPr>
          <w:szCs w:val="22"/>
        </w:rPr>
      </w:pPr>
      <w:r w:rsidRPr="00B4125B">
        <w:rPr>
          <w:szCs w:val="22"/>
        </w:rPr>
        <w:t xml:space="preserve">Dual tree off: </w:t>
      </w:r>
    </w:p>
    <w:p w14:paraId="4AF64DD2" w14:textId="77777777" w:rsidR="006D768B" w:rsidRPr="00B4125B" w:rsidRDefault="006D768B" w:rsidP="006D768B">
      <w:pPr>
        <w:jc w:val="both"/>
        <w:rPr>
          <w:szCs w:val="22"/>
        </w:rPr>
      </w:pPr>
      <w:r w:rsidRPr="00B4125B">
        <w:rPr>
          <w:szCs w:val="22"/>
        </w:rPr>
        <w:t>TGM1080p: AI: -1.31%, 103%, 100%; RA: -0.84%, 102%, 99%; LDB: -0.21%, 103%, 100%</w:t>
      </w:r>
    </w:p>
    <w:p w14:paraId="66144E59" w14:textId="77777777" w:rsidR="006D768B" w:rsidRPr="00B4125B" w:rsidRDefault="006D768B" w:rsidP="006D768B">
      <w:pPr>
        <w:jc w:val="both"/>
        <w:rPr>
          <w:szCs w:val="22"/>
        </w:rPr>
      </w:pPr>
      <w:r w:rsidRPr="00B4125B">
        <w:rPr>
          <w:szCs w:val="22"/>
        </w:rPr>
        <w:t>Low QP = {2, 7, 12, 17}:</w:t>
      </w:r>
    </w:p>
    <w:p w14:paraId="340E9D1A" w14:textId="77777777" w:rsidR="006D768B" w:rsidRPr="00B4125B" w:rsidRDefault="006D768B" w:rsidP="006D768B">
      <w:pPr>
        <w:jc w:val="both"/>
        <w:rPr>
          <w:szCs w:val="22"/>
        </w:rPr>
      </w:pPr>
      <w:r w:rsidRPr="00B4125B">
        <w:rPr>
          <w:szCs w:val="22"/>
        </w:rPr>
        <w:t xml:space="preserve">Dual tree on: </w:t>
      </w:r>
    </w:p>
    <w:p w14:paraId="2FADB015" w14:textId="482796B4" w:rsidR="006D768B" w:rsidRPr="00B4125B" w:rsidRDefault="006D768B" w:rsidP="006D768B">
      <w:pPr>
        <w:jc w:val="both"/>
        <w:rPr>
          <w:szCs w:val="22"/>
        </w:rPr>
      </w:pPr>
      <w:r w:rsidRPr="00B4125B">
        <w:rPr>
          <w:szCs w:val="22"/>
        </w:rPr>
        <w:t>TGM1080p: AI: -0.72%, 102%, 99%; RA: -0.71%, 102%, 98%; LDB: -0.66%, 104%, 99%</w:t>
      </w:r>
    </w:p>
    <w:p w14:paraId="3548F3F7" w14:textId="77777777" w:rsidR="006D768B" w:rsidRPr="00B4125B" w:rsidRDefault="006D768B" w:rsidP="006D768B">
      <w:pPr>
        <w:jc w:val="both"/>
        <w:rPr>
          <w:szCs w:val="22"/>
        </w:rPr>
      </w:pPr>
      <w:r w:rsidRPr="00B4125B">
        <w:rPr>
          <w:szCs w:val="22"/>
        </w:rPr>
        <w:t xml:space="preserve">Dual tree off: </w:t>
      </w:r>
    </w:p>
    <w:p w14:paraId="4AC41881" w14:textId="77777777" w:rsidR="006D768B" w:rsidRPr="00B4125B" w:rsidRDefault="006D768B" w:rsidP="006D768B">
      <w:pPr>
        <w:jc w:val="both"/>
        <w:rPr>
          <w:szCs w:val="22"/>
        </w:rPr>
      </w:pPr>
      <w:r w:rsidRPr="00B4125B">
        <w:rPr>
          <w:szCs w:val="22"/>
        </w:rPr>
        <w:t>TGM1080p: AI: -3.01%, 104%, 100%; RA: -1.95%, 102%, 100%; LDB: -1.58%, 102%, 100%</w:t>
      </w:r>
    </w:p>
    <w:p w14:paraId="758E914A" w14:textId="001C4EC9" w:rsidR="001D0F10" w:rsidRPr="00B4125B" w:rsidRDefault="001D0F10" w:rsidP="0021179A">
      <w:pPr>
        <w:pStyle w:val="BodyText"/>
      </w:pPr>
    </w:p>
    <w:p w14:paraId="7FC9B1CF" w14:textId="247F6B27" w:rsidR="003E0B92" w:rsidRPr="00B4125B" w:rsidRDefault="003E0B92" w:rsidP="0021179A">
      <w:pPr>
        <w:pStyle w:val="BodyText"/>
      </w:pPr>
      <w:r w:rsidRPr="00B4125B">
        <w:lastRenderedPageBreak/>
        <w:t>Variant of CE8-1.2 with similar coding gain. As CE8-1.2 was not taken into consideration, no need for further action.</w:t>
      </w:r>
    </w:p>
    <w:p w14:paraId="01AF5B70" w14:textId="77777777" w:rsidR="008E7AA4" w:rsidRPr="00B4125B" w:rsidRDefault="00154673" w:rsidP="00B701AA">
      <w:pPr>
        <w:pStyle w:val="Heading9"/>
        <w:rPr>
          <w:rFonts w:eastAsia="Times New Roman"/>
          <w:szCs w:val="24"/>
          <w:lang w:val="en-CA"/>
        </w:rPr>
      </w:pPr>
      <w:hyperlink r:id="rId746" w:history="1">
        <w:r w:rsidR="008E7AA4" w:rsidRPr="00B4125B">
          <w:rPr>
            <w:rFonts w:eastAsia="Times New Roman"/>
            <w:color w:val="0000FF"/>
            <w:szCs w:val="24"/>
            <w:u w:val="single"/>
            <w:lang w:val="en-CA"/>
          </w:rPr>
          <w:t>JVET-P0889</w:t>
        </w:r>
      </w:hyperlink>
      <w:r w:rsidR="008E7AA4" w:rsidRPr="00B4125B">
        <w:rPr>
          <w:rFonts w:eastAsia="Times New Roman"/>
          <w:color w:val="0000FF"/>
          <w:szCs w:val="24"/>
          <w:u w:val="single"/>
          <w:lang w:val="en-CA"/>
        </w:rPr>
        <w:t xml:space="preserve"> </w:t>
      </w:r>
      <w:r w:rsidR="008E7AA4" w:rsidRPr="00B4125B">
        <w:rPr>
          <w:rFonts w:eastAsia="Times New Roman"/>
          <w:szCs w:val="24"/>
          <w:lang w:val="en-CA"/>
        </w:rPr>
        <w:t>Cross-check of JVET-P0230 (CE8-1.2-related: Compound palette mode with signalled merge index) [Y.-C. Sun (Alibaba)]</w:t>
      </w:r>
    </w:p>
    <w:p w14:paraId="590721FA" w14:textId="77777777" w:rsidR="008E7AA4" w:rsidRPr="00B4125B" w:rsidRDefault="008E7AA4" w:rsidP="0021179A">
      <w:pPr>
        <w:pStyle w:val="BodyText"/>
      </w:pPr>
    </w:p>
    <w:p w14:paraId="3A75C5E7" w14:textId="35C87FA7" w:rsidR="001D0F10" w:rsidRPr="00B4125B" w:rsidRDefault="00154673" w:rsidP="007966F0">
      <w:pPr>
        <w:pStyle w:val="Heading9"/>
        <w:rPr>
          <w:rFonts w:eastAsia="Times New Roman"/>
          <w:szCs w:val="24"/>
          <w:lang w:val="en-CA"/>
        </w:rPr>
      </w:pPr>
      <w:hyperlink r:id="rId747" w:history="1">
        <w:r w:rsidR="001D0F10" w:rsidRPr="00B4125B">
          <w:rPr>
            <w:rFonts w:eastAsia="Times New Roman"/>
            <w:color w:val="0000FF"/>
            <w:szCs w:val="24"/>
            <w:u w:val="single"/>
            <w:lang w:val="en-CA"/>
          </w:rPr>
          <w:t>JVET-P0283</w:t>
        </w:r>
      </w:hyperlink>
      <w:r w:rsidR="001D0F10" w:rsidRPr="00B4125B">
        <w:rPr>
          <w:rFonts w:eastAsia="Times New Roman"/>
          <w:szCs w:val="24"/>
          <w:lang w:val="en-CA"/>
        </w:rPr>
        <w:t xml:space="preserve"> Non-CE8: Modified DM mode selection under IBC mode using left block [D. Jiang, J. Lin, F. Zeng, C. Fang (</w:t>
      </w:r>
      <w:proofErr w:type="spellStart"/>
      <w:r w:rsidR="001D0F10" w:rsidRPr="00B4125B">
        <w:rPr>
          <w:rFonts w:eastAsia="Times New Roman"/>
          <w:szCs w:val="24"/>
          <w:lang w:val="en-CA"/>
        </w:rPr>
        <w:t>Dahua</w:t>
      </w:r>
      <w:proofErr w:type="spellEnd"/>
      <w:r w:rsidR="001D0F10" w:rsidRPr="00B4125B">
        <w:rPr>
          <w:rFonts w:eastAsia="Times New Roman"/>
          <w:szCs w:val="24"/>
          <w:lang w:val="en-CA"/>
        </w:rPr>
        <w:t>)] [late]</w:t>
      </w:r>
    </w:p>
    <w:p w14:paraId="7D18217F" w14:textId="35F621C5" w:rsidR="00507A5F" w:rsidRPr="00B4125B" w:rsidRDefault="00507A5F" w:rsidP="001D0F10">
      <w:pPr>
        <w:pStyle w:val="BodyText"/>
      </w:pPr>
      <w:r w:rsidRPr="00B4125B">
        <w:t>Initial version rejected: requested authors not referring to CTC as other test set is used.</w:t>
      </w:r>
    </w:p>
    <w:p w14:paraId="5909DE84" w14:textId="5C0C950C" w:rsidR="00F95CF4" w:rsidRPr="00B4125B" w:rsidRDefault="00F95CF4" w:rsidP="001D0F10">
      <w:pPr>
        <w:pStyle w:val="BodyText"/>
      </w:pPr>
    </w:p>
    <w:p w14:paraId="387D79AA" w14:textId="78C9ED89" w:rsidR="00F70055" w:rsidRPr="00B4125B" w:rsidRDefault="00F70055" w:rsidP="001D0F10">
      <w:pPr>
        <w:pStyle w:val="BodyText"/>
      </w:pPr>
      <w:r w:rsidRPr="00B4125B">
        <w:t xml:space="preserve">No presenter available Sun 6 Oct. </w:t>
      </w:r>
      <w:r w:rsidR="009E73AB" w:rsidRPr="00B4125B">
        <w:t>morning</w:t>
      </w:r>
      <w:r w:rsidR="00E51E14" w:rsidRPr="00B4125B">
        <w:t>. Was asked several times, no contributor showed up.</w:t>
      </w:r>
    </w:p>
    <w:p w14:paraId="75AA8971" w14:textId="77777777" w:rsidR="009E73AB" w:rsidRPr="00B4125B" w:rsidRDefault="009E73AB" w:rsidP="001D0F10">
      <w:pPr>
        <w:pStyle w:val="BodyText"/>
      </w:pPr>
    </w:p>
    <w:p w14:paraId="5335FEF1" w14:textId="7A4030F5" w:rsidR="001D0F10" w:rsidRPr="00B4125B" w:rsidRDefault="00154673" w:rsidP="007966F0">
      <w:pPr>
        <w:pStyle w:val="Heading9"/>
        <w:rPr>
          <w:rFonts w:eastAsia="Times New Roman"/>
          <w:szCs w:val="24"/>
          <w:lang w:val="en-CA"/>
        </w:rPr>
      </w:pPr>
      <w:hyperlink r:id="rId748" w:history="1">
        <w:r w:rsidR="001D0F10" w:rsidRPr="00B4125B">
          <w:rPr>
            <w:rFonts w:eastAsia="Times New Roman"/>
            <w:color w:val="0000FF"/>
            <w:szCs w:val="24"/>
            <w:u w:val="single"/>
            <w:lang w:val="en-CA"/>
          </w:rPr>
          <w:t>JVET-P0284</w:t>
        </w:r>
      </w:hyperlink>
      <w:r w:rsidR="001D0F10" w:rsidRPr="00B4125B">
        <w:rPr>
          <w:rFonts w:eastAsia="Times New Roman"/>
          <w:szCs w:val="24"/>
          <w:lang w:val="en-CA"/>
        </w:rPr>
        <w:t xml:space="preserve"> Non-CE8: Modified DM mode selection under IBC mode using left and above block [D. Jiang, J. Lin, F. Zeng, C. Fang (</w:t>
      </w:r>
      <w:proofErr w:type="spellStart"/>
      <w:r w:rsidR="001D0F10" w:rsidRPr="00B4125B">
        <w:rPr>
          <w:rFonts w:eastAsia="Times New Roman"/>
          <w:szCs w:val="24"/>
          <w:lang w:val="en-CA"/>
        </w:rPr>
        <w:t>Dahua</w:t>
      </w:r>
      <w:proofErr w:type="spellEnd"/>
      <w:r w:rsidR="001D0F10" w:rsidRPr="00B4125B">
        <w:rPr>
          <w:rFonts w:eastAsia="Times New Roman"/>
          <w:szCs w:val="24"/>
          <w:lang w:val="en-CA"/>
        </w:rPr>
        <w:t>)] [late]</w:t>
      </w:r>
    </w:p>
    <w:p w14:paraId="7307A3B0" w14:textId="77777777" w:rsidR="00507A5F" w:rsidRPr="00B4125B" w:rsidRDefault="00507A5F" w:rsidP="00507A5F">
      <w:pPr>
        <w:pStyle w:val="BodyText"/>
      </w:pPr>
      <w:r w:rsidRPr="00B4125B">
        <w:t>Initial version rejected: requested authors not referring to CTC as other test set is used.</w:t>
      </w:r>
    </w:p>
    <w:p w14:paraId="0C868BEB" w14:textId="69BECA1E" w:rsidR="009E73AB" w:rsidRPr="00B4125B" w:rsidRDefault="009E73AB" w:rsidP="009E73AB">
      <w:pPr>
        <w:pStyle w:val="BodyText"/>
      </w:pPr>
    </w:p>
    <w:p w14:paraId="20B271F1" w14:textId="77777777" w:rsidR="009E73AB" w:rsidRPr="00B4125B" w:rsidRDefault="009E73AB" w:rsidP="009E73AB">
      <w:pPr>
        <w:pStyle w:val="BodyText"/>
      </w:pPr>
      <w:r w:rsidRPr="00B4125B">
        <w:t>No presenter available Sun 6 Oct. morning</w:t>
      </w:r>
      <w:r w:rsidR="00E51E14" w:rsidRPr="00B4125B">
        <w:t>. Was asked several times, no contributor showed up.</w:t>
      </w:r>
    </w:p>
    <w:p w14:paraId="2B8C0612" w14:textId="11E94DD2" w:rsidR="001D0F10" w:rsidRPr="00B4125B" w:rsidRDefault="001D0F10" w:rsidP="0021179A">
      <w:pPr>
        <w:pStyle w:val="BodyText"/>
      </w:pPr>
    </w:p>
    <w:p w14:paraId="72F33648" w14:textId="77777777" w:rsidR="001D0F10" w:rsidRPr="00B4125B" w:rsidRDefault="00154673" w:rsidP="007966F0">
      <w:pPr>
        <w:pStyle w:val="Heading9"/>
        <w:rPr>
          <w:rFonts w:eastAsia="Times New Roman"/>
          <w:szCs w:val="24"/>
          <w:lang w:val="en-CA"/>
        </w:rPr>
      </w:pPr>
      <w:hyperlink r:id="rId749" w:history="1">
        <w:r w:rsidR="001D0F10" w:rsidRPr="00B4125B">
          <w:rPr>
            <w:rFonts w:eastAsia="Times New Roman"/>
            <w:color w:val="0000FF"/>
            <w:szCs w:val="24"/>
            <w:u w:val="single"/>
            <w:lang w:val="en-CA"/>
          </w:rPr>
          <w:t>JVET-P0375</w:t>
        </w:r>
      </w:hyperlink>
      <w:r w:rsidR="001D0F10" w:rsidRPr="00B4125B">
        <w:rPr>
          <w:rFonts w:eastAsia="Times New Roman"/>
          <w:szCs w:val="24"/>
          <w:lang w:val="en-CA"/>
        </w:rPr>
        <w:t xml:space="preserve"> Non-CE8: Palette mode CU size restriction [H. Yang, Y. He (</w:t>
      </w:r>
      <w:proofErr w:type="spellStart"/>
      <w:r w:rsidR="001D0F10" w:rsidRPr="00B4125B">
        <w:rPr>
          <w:rFonts w:eastAsia="Times New Roman"/>
          <w:szCs w:val="24"/>
          <w:lang w:val="en-CA"/>
        </w:rPr>
        <w:t>InterDigital</w:t>
      </w:r>
      <w:proofErr w:type="spellEnd"/>
      <w:r w:rsidR="001D0F10" w:rsidRPr="00B4125B">
        <w:rPr>
          <w:rFonts w:eastAsia="Times New Roman"/>
          <w:szCs w:val="24"/>
          <w:lang w:val="en-CA"/>
        </w:rPr>
        <w:t>)]</w:t>
      </w:r>
    </w:p>
    <w:p w14:paraId="3685BDD5" w14:textId="77777777" w:rsidR="00F95CF4" w:rsidRPr="00B4125B" w:rsidRDefault="00F95CF4" w:rsidP="00F95CF4">
      <w:r w:rsidRPr="00B4125B">
        <w:t>Reviewed in Track A</w:t>
      </w:r>
    </w:p>
    <w:p w14:paraId="3BE8EA8F" w14:textId="11B8F716" w:rsidR="003E0B92" w:rsidRPr="00B4125B" w:rsidRDefault="003E0B92" w:rsidP="003E0B92">
      <w:r w:rsidRPr="00B4125B">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rsidRPr="00B4125B">
        <w:t>contribution</w:t>
      </w:r>
      <w:r w:rsidRPr="00B4125B">
        <w:t xml:space="preserve"> propose</w:t>
      </w:r>
      <w:r w:rsidR="00736EDF" w:rsidRPr="00B4125B">
        <w:t>s</w:t>
      </w:r>
      <w:r w:rsidRPr="00B4125B">
        <w:t xml:space="preserve"> to disable palette mode for inter slice CUs with sizes less than or equal to 32 samples. In simulation, CU size limit of 16, 32, 64 samples</w:t>
      </w:r>
      <w:r w:rsidR="00736EDF" w:rsidRPr="00B4125B">
        <w:t xml:space="preserve"> </w:t>
      </w:r>
      <w:proofErr w:type="gramStart"/>
      <w:r w:rsidR="00736EDF" w:rsidRPr="00B4125B">
        <w:t>was</w:t>
      </w:r>
      <w:proofErr w:type="gramEnd"/>
      <w:r w:rsidR="00736EDF" w:rsidRPr="00B4125B">
        <w:t xml:space="preserve"> tested</w:t>
      </w:r>
      <w:r w:rsidRPr="00B4125B">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B4125B" w:rsidRDefault="003E0B92" w:rsidP="0021179A">
      <w:pPr>
        <w:pStyle w:val="BodyText"/>
      </w:pPr>
      <w:r w:rsidRPr="00B4125B">
        <w:t xml:space="preserve">No obvious benefit. </w:t>
      </w:r>
    </w:p>
    <w:p w14:paraId="51092C5F" w14:textId="77777777" w:rsidR="001C396F" w:rsidRPr="00B4125B" w:rsidRDefault="00154673" w:rsidP="00033EC3">
      <w:pPr>
        <w:pStyle w:val="Heading9"/>
        <w:rPr>
          <w:lang w:val="en-CA"/>
        </w:rPr>
      </w:pPr>
      <w:hyperlink r:id="rId750" w:history="1">
        <w:r w:rsidR="001C396F" w:rsidRPr="00B4125B">
          <w:rPr>
            <w:rFonts w:eastAsia="Times New Roman"/>
            <w:color w:val="0000FF"/>
            <w:szCs w:val="24"/>
            <w:u w:val="single"/>
            <w:lang w:val="en-CA"/>
          </w:rPr>
          <w:t>JVET-P0797</w:t>
        </w:r>
      </w:hyperlink>
      <w:r w:rsidR="001C396F" w:rsidRPr="00B4125B">
        <w:rPr>
          <w:rFonts w:eastAsia="Times New Roman"/>
          <w:szCs w:val="24"/>
          <w:lang w:val="en-CA"/>
        </w:rPr>
        <w:tab/>
        <w:t>Crosscheck of JVET-P0375: Non-CE8: Palette mode CU size restriction [W. Zhu (</w:t>
      </w:r>
      <w:proofErr w:type="spellStart"/>
      <w:r w:rsidR="001C396F" w:rsidRPr="00B4125B">
        <w:rPr>
          <w:rFonts w:eastAsia="Times New Roman"/>
          <w:szCs w:val="24"/>
          <w:lang w:val="en-CA"/>
        </w:rPr>
        <w:t>Bytedance</w:t>
      </w:r>
      <w:proofErr w:type="spellEnd"/>
      <w:r w:rsidR="001C396F" w:rsidRPr="00B4125B">
        <w:rPr>
          <w:rFonts w:eastAsia="Times New Roman"/>
          <w:szCs w:val="24"/>
          <w:lang w:val="en-CA"/>
        </w:rPr>
        <w:t>)]</w:t>
      </w:r>
    </w:p>
    <w:p w14:paraId="791C62DA" w14:textId="77777777" w:rsidR="001C396F" w:rsidRPr="00B4125B" w:rsidRDefault="001C396F" w:rsidP="0021179A">
      <w:pPr>
        <w:pStyle w:val="BodyText"/>
      </w:pPr>
    </w:p>
    <w:p w14:paraId="2893982B" w14:textId="77777777" w:rsidR="001D0F10" w:rsidRPr="00B4125B" w:rsidRDefault="00154673" w:rsidP="007966F0">
      <w:pPr>
        <w:pStyle w:val="Heading9"/>
        <w:rPr>
          <w:rFonts w:eastAsia="Times New Roman"/>
          <w:szCs w:val="24"/>
          <w:lang w:val="en-CA"/>
        </w:rPr>
      </w:pPr>
      <w:hyperlink r:id="rId751" w:history="1">
        <w:r w:rsidR="001D0F10" w:rsidRPr="00B4125B">
          <w:rPr>
            <w:rFonts w:eastAsia="Times New Roman"/>
            <w:color w:val="0000FF"/>
            <w:szCs w:val="24"/>
            <w:u w:val="single"/>
            <w:lang w:val="en-CA"/>
          </w:rPr>
          <w:t>JVET-P0399</w:t>
        </w:r>
      </w:hyperlink>
      <w:r w:rsidR="001D0F10" w:rsidRPr="00B4125B">
        <w:rPr>
          <w:rFonts w:eastAsia="Times New Roman"/>
          <w:szCs w:val="24"/>
          <w:lang w:val="en-CA"/>
        </w:rPr>
        <w:t xml:space="preserve"> Non-CE8: On escape sample coding [W. Zhu, J. Xu, L. Zh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43D06B5F" w14:textId="77777777" w:rsidR="00F95CF4" w:rsidRPr="00B4125B" w:rsidRDefault="00F95CF4" w:rsidP="00F95CF4">
      <w:r w:rsidRPr="00B4125B">
        <w:t>Reviewed in Track A</w:t>
      </w:r>
    </w:p>
    <w:p w14:paraId="54604E54" w14:textId="77777777" w:rsidR="00736EDF" w:rsidRPr="00B4125B" w:rsidRDefault="00736EDF" w:rsidP="00736EDF">
      <w:pPr>
        <w:jc w:val="both"/>
        <w:rPr>
          <w:szCs w:val="22"/>
        </w:rPr>
      </w:pPr>
      <w:r w:rsidRPr="00B4125B">
        <w:rPr>
          <w:szCs w:val="22"/>
        </w:rPr>
        <w:t xml:space="preserve">This document proposes to signal escape samples using QP dependent </w:t>
      </w:r>
      <w:proofErr w:type="gramStart"/>
      <w:r w:rsidRPr="00B4125B">
        <w:rPr>
          <w:szCs w:val="22"/>
        </w:rPr>
        <w:t>fixed-length</w:t>
      </w:r>
      <w:proofErr w:type="gramEnd"/>
      <w:r w:rsidRPr="00B4125B">
        <w:rPr>
          <w:szCs w:val="22"/>
        </w:rPr>
        <w:t xml:space="preserve"> binarization method. Three aspects are modified: 1) limit the lowest QP for escape samples; 2) fixed-length coding is applied; 3) reconstruction by left shift only. Accordingly, the dequantization process for escape samples is also modified which only has a QP dependent shifting operation. The proposed method is implemented and evaluate with VTM-6.0 following the CE8 test conditions. Results are summarized as below.</w:t>
      </w:r>
    </w:p>
    <w:p w14:paraId="0DA9CC0D" w14:textId="77777777" w:rsidR="00736EDF" w:rsidRPr="00B4125B" w:rsidRDefault="00736EDF" w:rsidP="00736EDF">
      <w:pPr>
        <w:rPr>
          <w:szCs w:val="22"/>
        </w:rPr>
      </w:pPr>
      <w:r w:rsidRPr="00B4125B">
        <w:rPr>
          <w:szCs w:val="22"/>
        </w:rPr>
        <w:t>CTC QPs = {22, 27, 32, 37}</w:t>
      </w:r>
    </w:p>
    <w:p w14:paraId="4605D8E7" w14:textId="77777777" w:rsidR="00736EDF" w:rsidRPr="00B4125B" w:rsidRDefault="00736EDF" w:rsidP="00736EDF">
      <w:pPr>
        <w:rPr>
          <w:szCs w:val="22"/>
        </w:rPr>
      </w:pPr>
      <w:r w:rsidRPr="00B4125B">
        <w:rPr>
          <w:szCs w:val="22"/>
        </w:rPr>
        <w:t xml:space="preserve">Dual tree on: </w:t>
      </w:r>
    </w:p>
    <w:p w14:paraId="695EE903" w14:textId="77777777" w:rsidR="00736EDF" w:rsidRPr="00B4125B" w:rsidRDefault="00736EDF" w:rsidP="00736EDF">
      <w:pPr>
        <w:rPr>
          <w:szCs w:val="22"/>
        </w:rPr>
      </w:pPr>
      <w:r w:rsidRPr="00B4125B">
        <w:rPr>
          <w:szCs w:val="22"/>
        </w:rPr>
        <w:lastRenderedPageBreak/>
        <w:t>TGM1080P: AI: -0.07%, 102%, 101%; RA: - 0.14%, 102%, 102%; LDB: -0.08%, 101%, 100%</w:t>
      </w:r>
    </w:p>
    <w:p w14:paraId="791E02C9" w14:textId="77777777" w:rsidR="00736EDF" w:rsidRPr="00B4125B" w:rsidRDefault="00736EDF" w:rsidP="00736EDF">
      <w:pPr>
        <w:rPr>
          <w:szCs w:val="22"/>
        </w:rPr>
      </w:pPr>
      <w:r w:rsidRPr="00B4125B">
        <w:rPr>
          <w:szCs w:val="22"/>
        </w:rPr>
        <w:t xml:space="preserve">Dual tree off: </w:t>
      </w:r>
    </w:p>
    <w:p w14:paraId="0F5DCC0A" w14:textId="77777777" w:rsidR="00736EDF" w:rsidRPr="00B4125B" w:rsidRDefault="00736EDF" w:rsidP="00736EDF">
      <w:pPr>
        <w:rPr>
          <w:szCs w:val="22"/>
        </w:rPr>
      </w:pPr>
      <w:r w:rsidRPr="00B4125B">
        <w:rPr>
          <w:szCs w:val="22"/>
        </w:rPr>
        <w:t>TGM1080P: AI: -0.22%, 100%, 102%; RA: 0.30%, 100%, 101%; LDB: -0.10%, 100%, 100%.</w:t>
      </w:r>
    </w:p>
    <w:p w14:paraId="1C694838" w14:textId="77777777" w:rsidR="00736EDF" w:rsidRPr="00B4125B" w:rsidRDefault="00736EDF" w:rsidP="00736EDF">
      <w:pPr>
        <w:rPr>
          <w:szCs w:val="22"/>
        </w:rPr>
      </w:pPr>
      <w:r w:rsidRPr="00B4125B">
        <w:rPr>
          <w:szCs w:val="22"/>
        </w:rPr>
        <w:t>Low QPs = {2, 7, 12, 17}</w:t>
      </w:r>
    </w:p>
    <w:p w14:paraId="0E0442BF" w14:textId="77777777" w:rsidR="00736EDF" w:rsidRPr="00B4125B" w:rsidRDefault="00736EDF" w:rsidP="00736EDF">
      <w:pPr>
        <w:rPr>
          <w:szCs w:val="22"/>
        </w:rPr>
      </w:pPr>
      <w:r w:rsidRPr="00B4125B">
        <w:rPr>
          <w:szCs w:val="22"/>
        </w:rPr>
        <w:t xml:space="preserve">Dual tree on: </w:t>
      </w:r>
    </w:p>
    <w:p w14:paraId="548147EB" w14:textId="77777777" w:rsidR="00736EDF" w:rsidRPr="00B4125B" w:rsidRDefault="00736EDF" w:rsidP="00736EDF">
      <w:pPr>
        <w:rPr>
          <w:szCs w:val="22"/>
        </w:rPr>
      </w:pPr>
      <w:r w:rsidRPr="00B4125B">
        <w:rPr>
          <w:szCs w:val="22"/>
        </w:rPr>
        <w:t>TGM1080P: AI: -2.04%, 102%, 101%; RA: -1.62%, 102%, 98%; LDB: -1.27%, 103%, 102%</w:t>
      </w:r>
    </w:p>
    <w:p w14:paraId="7EB0D47D" w14:textId="77777777" w:rsidR="00736EDF" w:rsidRPr="00B4125B" w:rsidRDefault="00736EDF" w:rsidP="00736EDF">
      <w:pPr>
        <w:rPr>
          <w:szCs w:val="22"/>
        </w:rPr>
      </w:pPr>
      <w:r w:rsidRPr="00B4125B">
        <w:rPr>
          <w:szCs w:val="22"/>
        </w:rPr>
        <w:t>Dual tree off:</w:t>
      </w:r>
    </w:p>
    <w:p w14:paraId="60D4C29C" w14:textId="77777777" w:rsidR="00736EDF" w:rsidRPr="00B4125B" w:rsidRDefault="00736EDF" w:rsidP="00736EDF">
      <w:pPr>
        <w:rPr>
          <w:szCs w:val="22"/>
        </w:rPr>
      </w:pPr>
      <w:r w:rsidRPr="00B4125B">
        <w:rPr>
          <w:szCs w:val="22"/>
        </w:rPr>
        <w:t>TGM1080P: AI: -3.33%, 101%, 99%; RA-2.89%, 100%, 100%; LDB: -1.79%, 101%, 101%.</w:t>
      </w:r>
    </w:p>
    <w:p w14:paraId="35FBB9D1" w14:textId="4E9E3C75" w:rsidR="001D0F10" w:rsidRPr="00B4125B" w:rsidRDefault="001D0F10" w:rsidP="001D0F10">
      <w:pPr>
        <w:pStyle w:val="BodyText"/>
      </w:pPr>
    </w:p>
    <w:p w14:paraId="0666582C" w14:textId="238E6752" w:rsidR="00736EDF" w:rsidRPr="00B4125B" w:rsidRDefault="00736EDF" w:rsidP="001D0F10">
      <w:pPr>
        <w:pStyle w:val="BodyText"/>
      </w:pPr>
      <w:r w:rsidRPr="00B4125B">
        <w:t>The simplification is not large, but there is some advantage. Additionally, provides some coding gain. Study in CE.</w:t>
      </w:r>
    </w:p>
    <w:p w14:paraId="49D6A504" w14:textId="77777777" w:rsidR="00BC4AD1" w:rsidRPr="00B4125B" w:rsidRDefault="00154673" w:rsidP="00BC4AD1">
      <w:pPr>
        <w:pStyle w:val="Heading9"/>
        <w:rPr>
          <w:rFonts w:eastAsia="Times New Roman"/>
          <w:szCs w:val="24"/>
          <w:lang w:val="en-CA"/>
        </w:rPr>
      </w:pPr>
      <w:hyperlink r:id="rId752" w:history="1">
        <w:r w:rsidR="00BC4AD1" w:rsidRPr="00B4125B">
          <w:rPr>
            <w:rFonts w:eastAsia="Times New Roman"/>
            <w:color w:val="0000FF"/>
            <w:szCs w:val="24"/>
            <w:u w:val="single"/>
            <w:lang w:val="en-CA"/>
          </w:rPr>
          <w:t>JVET-P0706</w:t>
        </w:r>
      </w:hyperlink>
      <w:r w:rsidR="00BC4AD1" w:rsidRPr="00B4125B">
        <w:rPr>
          <w:rFonts w:eastAsia="Times New Roman"/>
          <w:szCs w:val="24"/>
          <w:lang w:val="en-CA"/>
        </w:rPr>
        <w:t xml:space="preserve"> Crosscheck of JVET-P0399 (Non-CE8: On escape sample coding)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27823922" w14:textId="77777777" w:rsidR="00BC4AD1" w:rsidRPr="00B4125B" w:rsidRDefault="00BC4AD1" w:rsidP="001D0F10">
      <w:pPr>
        <w:pStyle w:val="BodyText"/>
      </w:pPr>
    </w:p>
    <w:p w14:paraId="41417D17" w14:textId="77777777" w:rsidR="001D0F10" w:rsidRPr="00B4125B" w:rsidRDefault="00154673" w:rsidP="007966F0">
      <w:pPr>
        <w:pStyle w:val="Heading9"/>
        <w:rPr>
          <w:rFonts w:eastAsia="Times New Roman"/>
          <w:sz w:val="20"/>
          <w:lang w:val="en-CA"/>
        </w:rPr>
      </w:pPr>
      <w:hyperlink r:id="rId753" w:history="1">
        <w:r w:rsidR="001D0F10" w:rsidRPr="00B4125B">
          <w:rPr>
            <w:rFonts w:eastAsia="Times New Roman"/>
            <w:color w:val="0000FF"/>
            <w:szCs w:val="24"/>
            <w:u w:val="single"/>
            <w:lang w:val="en-CA"/>
          </w:rPr>
          <w:t>JVET-P0400</w:t>
        </w:r>
      </w:hyperlink>
      <w:r w:rsidR="001D0F10" w:rsidRPr="00B4125B">
        <w:rPr>
          <w:rFonts w:eastAsia="Times New Roman"/>
          <w:szCs w:val="24"/>
          <w:lang w:val="en-CA"/>
        </w:rPr>
        <w:t xml:space="preserve"> AhG16/Non-CE8: Removal of shared merge list [Y. Wang, L. Zhang, H. Liu, K. Zhang, J. Xu, Y. W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r w:rsidR="001D0F10" w:rsidRPr="00B4125B">
        <w:rPr>
          <w:rFonts w:eastAsia="Times New Roman"/>
          <w:szCs w:val="24"/>
          <w:lang w:val="en-CA"/>
        </w:rPr>
        <w:tab/>
      </w:r>
    </w:p>
    <w:p w14:paraId="05D785A0" w14:textId="77777777" w:rsidR="009E73AB" w:rsidRPr="00B4125B" w:rsidRDefault="009E73AB" w:rsidP="009E73AB">
      <w:pPr>
        <w:rPr>
          <w:lang w:eastAsia="zh-CN"/>
        </w:rPr>
      </w:pPr>
      <w:r w:rsidRPr="00B4125B">
        <w:t>This contribution proposes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Pr="00B4125B" w:rsidRDefault="00E36133" w:rsidP="0021179A">
      <w:pPr>
        <w:pStyle w:val="BodyText"/>
      </w:pPr>
      <w:r w:rsidRPr="00B4125B">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Pr="00B4125B" w:rsidRDefault="00EC7725" w:rsidP="0021179A">
      <w:pPr>
        <w:pStyle w:val="BodyText"/>
      </w:pPr>
      <w:r w:rsidRPr="00B4125B">
        <w:t>The proposal simplifies the specification by removing the processes related to shared merge list. It is however introducing another condition of checking for larger block size in various steps of the merge list construction</w:t>
      </w:r>
      <w:r w:rsidR="009F1B51" w:rsidRPr="00B4125B">
        <w:t>. It is argued that this would enforce duplicating the entire merge list construction logic, where the argument behind that is not fully clear.</w:t>
      </w:r>
    </w:p>
    <w:p w14:paraId="2C675EAA" w14:textId="1E60A5DF" w:rsidR="009F1B51" w:rsidRPr="00B4125B" w:rsidRDefault="009F1B51" w:rsidP="0021179A">
      <w:pPr>
        <w:pStyle w:val="BodyText"/>
      </w:pPr>
      <w:r w:rsidRPr="00B4125B">
        <w:t xml:space="preserve">It is agreed that this is a clear simplification </w:t>
      </w:r>
      <w:r w:rsidR="000D7267" w:rsidRPr="00B4125B">
        <w:t>which does not have significant impact on performance.</w:t>
      </w:r>
    </w:p>
    <w:p w14:paraId="7CC82B48" w14:textId="3D061165" w:rsidR="000D7267" w:rsidRPr="00B4125B" w:rsidRDefault="000D7267" w:rsidP="0021179A">
      <w:pPr>
        <w:pStyle w:val="BodyText"/>
      </w:pPr>
      <w:r w:rsidRPr="00B4125B">
        <w:t xml:space="preserve">Confirmed by </w:t>
      </w:r>
      <w:proofErr w:type="spellStart"/>
      <w:r w:rsidRPr="00B4125B">
        <w:t>cros</w:t>
      </w:r>
      <w:proofErr w:type="spellEnd"/>
      <w:r w:rsidRPr="00B4125B">
        <w:t>-checkers</w:t>
      </w:r>
    </w:p>
    <w:p w14:paraId="22775F35" w14:textId="62B3E54D" w:rsidR="001D0F10" w:rsidRPr="00B4125B" w:rsidRDefault="000D7267" w:rsidP="0021179A">
      <w:pPr>
        <w:pStyle w:val="BodyText"/>
      </w:pPr>
      <w:r w:rsidRPr="00B4125B">
        <w:rPr>
          <w:highlight w:val="yellow"/>
        </w:rPr>
        <w:t>Decision</w:t>
      </w:r>
      <w:r w:rsidRPr="00B4125B">
        <w:t>: Adopt JVET-P0400</w:t>
      </w:r>
    </w:p>
    <w:p w14:paraId="417EC262" w14:textId="77777777" w:rsidR="00AD6909" w:rsidRPr="00B4125B" w:rsidRDefault="00154673" w:rsidP="00AD6909">
      <w:pPr>
        <w:pStyle w:val="Heading9"/>
        <w:rPr>
          <w:rFonts w:eastAsia="Times New Roman"/>
          <w:szCs w:val="24"/>
          <w:lang w:val="en-CA"/>
        </w:rPr>
      </w:pPr>
      <w:hyperlink r:id="rId754" w:history="1">
        <w:r w:rsidR="00AD6909" w:rsidRPr="00B4125B">
          <w:rPr>
            <w:rFonts w:eastAsia="Times New Roman"/>
            <w:color w:val="0000FF"/>
            <w:szCs w:val="24"/>
            <w:u w:val="single"/>
            <w:lang w:val="en-CA"/>
          </w:rPr>
          <w:t>JVET-P0662</w:t>
        </w:r>
      </w:hyperlink>
      <w:r w:rsidR="00AD6909" w:rsidRPr="00B4125B">
        <w:rPr>
          <w:rFonts w:eastAsia="Times New Roman"/>
          <w:szCs w:val="24"/>
          <w:lang w:val="en-CA"/>
        </w:rPr>
        <w:t xml:space="preserve"> Crosscheck of JVET-P0400 (AhG16/Non-CE8: Removal of shared merge list) [J. Chen (Alibaba)]</w:t>
      </w:r>
    </w:p>
    <w:p w14:paraId="2A70B93A" w14:textId="77777777" w:rsidR="00AD6909" w:rsidRPr="00B4125B" w:rsidRDefault="00AD6909" w:rsidP="0021179A">
      <w:pPr>
        <w:pStyle w:val="BodyText"/>
      </w:pPr>
    </w:p>
    <w:p w14:paraId="263E04DD" w14:textId="77777777" w:rsidR="009F1B51" w:rsidRPr="00B4125B" w:rsidRDefault="00154673" w:rsidP="009F1B51">
      <w:pPr>
        <w:pStyle w:val="Heading9"/>
        <w:rPr>
          <w:rFonts w:eastAsia="Times New Roman"/>
          <w:szCs w:val="24"/>
          <w:lang w:val="en-CA"/>
        </w:rPr>
      </w:pPr>
      <w:hyperlink r:id="rId755" w:history="1">
        <w:r w:rsidR="009F1B51" w:rsidRPr="00B4125B">
          <w:rPr>
            <w:rFonts w:eastAsia="Times New Roman"/>
            <w:color w:val="0000FF"/>
            <w:szCs w:val="24"/>
            <w:u w:val="single"/>
            <w:lang w:val="en-CA"/>
          </w:rPr>
          <w:t>JVET-P0175</w:t>
        </w:r>
      </w:hyperlink>
      <w:r w:rsidR="009F1B51" w:rsidRPr="00B4125B">
        <w:rPr>
          <w:rFonts w:eastAsia="Times New Roman"/>
          <w:szCs w:val="24"/>
          <w:lang w:val="en-CA"/>
        </w:rPr>
        <w:t xml:space="preserve"> AHG16/Non-CE4: A clean-up to merge list generation by removing shared merge list [J. Li, C. S. Lim (Panasonic)]</w:t>
      </w:r>
    </w:p>
    <w:p w14:paraId="152DB819" w14:textId="02A1BF79" w:rsidR="009F1B51" w:rsidRPr="00B4125B" w:rsidRDefault="009F1B51" w:rsidP="009F1B51">
      <w:pPr>
        <w:rPr>
          <w:szCs w:val="22"/>
        </w:rPr>
      </w:pPr>
      <w:r w:rsidRPr="00B4125B">
        <w:rPr>
          <w:szCs w:val="22"/>
        </w:rPr>
        <w:t>Was moved to Non-CE8 as it is not related to inter coding.</w:t>
      </w:r>
    </w:p>
    <w:p w14:paraId="5231A510" w14:textId="474AA1CB" w:rsidR="009F1B51" w:rsidRPr="00B4125B" w:rsidRDefault="009F1B51" w:rsidP="009F1B51">
      <w:pPr>
        <w:rPr>
          <w:szCs w:val="22"/>
        </w:rPr>
      </w:pPr>
      <w:r w:rsidRPr="00B4125B">
        <w:rPr>
          <w:szCs w:val="22"/>
        </w:rPr>
        <w:lastRenderedPageBreak/>
        <w:t xml:space="preserve">This contribution proposes to clean up merge list generation by removing shared merge list. The proposed method is to skip pruning process when current block is 4x4 IBC block. It noted that additional benefit is that </w:t>
      </w:r>
      <w:r w:rsidRPr="00B4125B">
        <w:t xml:space="preserve">hardware cost </w:t>
      </w:r>
      <w:proofErr w:type="spellStart"/>
      <w:r w:rsidRPr="00B4125B">
        <w:t>si</w:t>
      </w:r>
      <w:proofErr w:type="spellEnd"/>
      <w:r w:rsidRPr="00B4125B">
        <w:t xml:space="preserve"> reduced by avoiding </w:t>
      </w:r>
      <w:proofErr w:type="spellStart"/>
      <w:r w:rsidRPr="00B4125B">
        <w:t>deplicate</w:t>
      </w:r>
      <w:proofErr w:type="spellEnd"/>
      <w:r w:rsidRPr="00B4125B">
        <w:t xml:space="preserve"> memory and logic</w:t>
      </w:r>
      <w:r w:rsidRPr="00B4125B">
        <w:rPr>
          <w:szCs w:val="22"/>
        </w:rPr>
        <w:t xml:space="preserve">. Text is also simplified. </w:t>
      </w:r>
    </w:p>
    <w:p w14:paraId="5596404F" w14:textId="77777777" w:rsidR="009F1B51" w:rsidRPr="00B4125B" w:rsidRDefault="009F1B51" w:rsidP="009F1B51">
      <w:r w:rsidRPr="00B4125B">
        <w:t>Coding impact of test a and b are as below (with VTM6.0 + IBC on as anchor):</w:t>
      </w:r>
    </w:p>
    <w:p w14:paraId="002E0D51" w14:textId="77777777" w:rsidR="009F1B51" w:rsidRPr="00B4125B" w:rsidRDefault="009F1B51" w:rsidP="009F1B51">
      <w:pPr>
        <w:rPr>
          <w:szCs w:val="22"/>
        </w:rPr>
      </w:pPr>
      <w:r w:rsidRPr="00B4125B">
        <w:rPr>
          <w:szCs w:val="22"/>
        </w:rPr>
        <w:t>CTC</w:t>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Intra</w:t>
      </w:r>
      <w:r w:rsidRPr="00B4125B">
        <w:rPr>
          <w:szCs w:val="22"/>
          <w:lang w:eastAsia="zh-CN"/>
        </w:rPr>
        <w:t>:</w:t>
      </w:r>
      <w:r w:rsidRPr="00B4125B">
        <w:rPr>
          <w:szCs w:val="22"/>
          <w:lang w:eastAsia="zh-CN"/>
        </w:rPr>
        <w:tab/>
        <w:t xml:space="preserve">  </w:t>
      </w:r>
      <w:r w:rsidRPr="00B4125B">
        <w:rPr>
          <w:szCs w:val="22"/>
        </w:rPr>
        <w:t xml:space="preserve"> -0.62%, -0.61%, -0.64%</w:t>
      </w:r>
    </w:p>
    <w:p w14:paraId="01C17E26" w14:textId="77777777" w:rsidR="009F1B51" w:rsidRPr="00B4125B" w:rsidRDefault="009F1B51" w:rsidP="009F1B51">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0.02%, -0.03%, -0.09%</w:t>
      </w:r>
    </w:p>
    <w:p w14:paraId="7711213D" w14:textId="77777777" w:rsidR="009F1B51" w:rsidRPr="00B4125B" w:rsidRDefault="009F1B51" w:rsidP="009F1B51">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02%, 0.20%, 0.15%</w:t>
      </w:r>
    </w:p>
    <w:p w14:paraId="67351A88" w14:textId="77777777" w:rsidR="009F1B51" w:rsidRPr="00B4125B" w:rsidRDefault="009F1B51" w:rsidP="009F1B51">
      <w:pPr>
        <w:rPr>
          <w:szCs w:val="22"/>
        </w:rPr>
      </w:pPr>
      <w:proofErr w:type="spellStart"/>
      <w:r w:rsidRPr="00B4125B">
        <w:rPr>
          <w:szCs w:val="22"/>
        </w:rPr>
        <w:t>ClassF</w:t>
      </w:r>
      <w:proofErr w:type="spellEnd"/>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Intra</w:t>
      </w:r>
      <w:r w:rsidRPr="00B4125B">
        <w:rPr>
          <w:szCs w:val="22"/>
          <w:lang w:eastAsia="zh-CN"/>
        </w:rPr>
        <w:t>:</w:t>
      </w:r>
      <w:r w:rsidRPr="00B4125B">
        <w:rPr>
          <w:szCs w:val="22"/>
          <w:lang w:eastAsia="zh-CN"/>
        </w:rPr>
        <w:tab/>
        <w:t xml:space="preserve">  </w:t>
      </w:r>
      <w:r w:rsidRPr="00B4125B">
        <w:rPr>
          <w:szCs w:val="22"/>
        </w:rPr>
        <w:t xml:space="preserve"> 0.02%, -0.09%, 0.01%</w:t>
      </w:r>
    </w:p>
    <w:p w14:paraId="7B47B748" w14:textId="77777777" w:rsidR="009F1B51" w:rsidRPr="00B4125B" w:rsidRDefault="009F1B51" w:rsidP="009F1B51">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0.05%, 0.04%, 0.01%</w:t>
      </w:r>
    </w:p>
    <w:p w14:paraId="094F4A3C" w14:textId="77777777" w:rsidR="009F1B51" w:rsidRPr="00B4125B" w:rsidRDefault="009F1B51" w:rsidP="009F1B51">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11%, 0.04%, 0.60%</w:t>
      </w:r>
    </w:p>
    <w:p w14:paraId="41DF83B0" w14:textId="77777777" w:rsidR="009F1B51" w:rsidRPr="00B4125B" w:rsidRDefault="009F1B51" w:rsidP="009F1B51">
      <w:pPr>
        <w:rPr>
          <w:szCs w:val="22"/>
        </w:rPr>
      </w:pPr>
      <w:r w:rsidRPr="00B4125B">
        <w:rPr>
          <w:szCs w:val="22"/>
        </w:rPr>
        <w:t>TGM</w:t>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Intra</w:t>
      </w:r>
      <w:r w:rsidRPr="00B4125B">
        <w:rPr>
          <w:szCs w:val="22"/>
          <w:lang w:eastAsia="zh-CN"/>
        </w:rPr>
        <w:t>:</w:t>
      </w:r>
      <w:r w:rsidRPr="00B4125B">
        <w:rPr>
          <w:szCs w:val="22"/>
          <w:lang w:eastAsia="zh-CN"/>
        </w:rPr>
        <w:tab/>
        <w:t xml:space="preserve">  </w:t>
      </w:r>
      <w:r w:rsidRPr="00B4125B">
        <w:rPr>
          <w:szCs w:val="22"/>
        </w:rPr>
        <w:t xml:space="preserve"> 0.14%, 0.13%, 0.10%</w:t>
      </w:r>
    </w:p>
    <w:p w14:paraId="36CBD101" w14:textId="77777777" w:rsidR="009F1B51" w:rsidRPr="00B4125B" w:rsidRDefault="009F1B51" w:rsidP="009F1B51">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0.10%, 0.06%, 0.03%</w:t>
      </w:r>
    </w:p>
    <w:p w14:paraId="441DD394" w14:textId="77777777" w:rsidR="009F1B51" w:rsidRPr="00B4125B" w:rsidRDefault="009F1B51" w:rsidP="009F1B51">
      <w:pPr>
        <w:rPr>
          <w:szCs w:val="22"/>
        </w:rPr>
      </w:pP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r>
      <w:r w:rsidRPr="00B4125B">
        <w:rPr>
          <w:szCs w:val="22"/>
        </w:rPr>
        <w:tab/>
        <w:t>LDB</w:t>
      </w:r>
      <w:r w:rsidRPr="00B4125B">
        <w:rPr>
          <w:szCs w:val="22"/>
          <w:lang w:eastAsia="zh-CN"/>
        </w:rPr>
        <w:t>:</w:t>
      </w:r>
      <w:r w:rsidRPr="00B4125B">
        <w:rPr>
          <w:szCs w:val="22"/>
        </w:rPr>
        <w:t xml:space="preserve">     0.01%, 0.17%, 0.12%</w:t>
      </w:r>
    </w:p>
    <w:p w14:paraId="344D6994" w14:textId="123B445A" w:rsidR="009F1B51" w:rsidRPr="00B4125B" w:rsidRDefault="009F1B51" w:rsidP="009F1B51">
      <w:pPr>
        <w:pStyle w:val="BodyText"/>
      </w:pPr>
    </w:p>
    <w:p w14:paraId="06B9E2F0" w14:textId="2556C8E9" w:rsidR="009F1B51" w:rsidRPr="00B4125B" w:rsidRDefault="009F1B51" w:rsidP="009F1B51">
      <w:pPr>
        <w:pStyle w:val="BodyText"/>
      </w:pPr>
      <w:r w:rsidRPr="00B4125B">
        <w:t>The analysis in the proposal shows that removing the shared merge list</w:t>
      </w:r>
      <w:r w:rsidR="000D7267" w:rsidRPr="00B4125B">
        <w:t>.</w:t>
      </w:r>
    </w:p>
    <w:p w14:paraId="0D665363" w14:textId="21B05985" w:rsidR="000D7267" w:rsidRPr="00B4125B" w:rsidRDefault="000D7267" w:rsidP="009F1B51">
      <w:pPr>
        <w:pStyle w:val="BodyText"/>
      </w:pPr>
      <w:r w:rsidRPr="00B4125B">
        <w:t xml:space="preserve">The proposal is simplifying by removing shared merge list, but </w:t>
      </w:r>
      <w:ins w:id="10482" w:author="Gary Sullivan" w:date="2020-01-06T01:43:00Z">
        <w:r w:rsidR="00B4125B" w:rsidRPr="00B4125B">
          <w:rPr>
            <w:szCs w:val="22"/>
          </w:rPr>
          <w:t>JVET-</w:t>
        </w:r>
      </w:ins>
      <w:r w:rsidRPr="00B4125B">
        <w:t>P0400 is even simpler.</w:t>
      </w:r>
    </w:p>
    <w:p w14:paraId="18D81DB2" w14:textId="77777777" w:rsidR="009F1B51" w:rsidRPr="00B4125B" w:rsidRDefault="00154673" w:rsidP="009F1B51">
      <w:pPr>
        <w:pStyle w:val="Heading9"/>
        <w:rPr>
          <w:rFonts w:eastAsia="Times New Roman"/>
          <w:szCs w:val="24"/>
          <w:lang w:val="en-CA"/>
        </w:rPr>
      </w:pPr>
      <w:hyperlink r:id="rId756" w:history="1">
        <w:r w:rsidR="009F1B51" w:rsidRPr="00B4125B">
          <w:rPr>
            <w:rFonts w:eastAsia="Times New Roman"/>
            <w:color w:val="0000FF"/>
            <w:szCs w:val="24"/>
            <w:u w:val="single"/>
            <w:lang w:val="en-CA"/>
          </w:rPr>
          <w:t>JVET-P0921</w:t>
        </w:r>
      </w:hyperlink>
      <w:r w:rsidR="009F1B51" w:rsidRPr="00B4125B">
        <w:rPr>
          <w:rFonts w:eastAsia="Times New Roman"/>
          <w:szCs w:val="24"/>
          <w:lang w:val="en-CA"/>
        </w:rPr>
        <w:t xml:space="preserve"> Crosscheck of JVET-P0175 on AHG16/Non-CE4: A clean-up to merge list generation by removing shared merge list [S.H. Wang (PKU), Y. Wang, X. Zheng (DJI)]</w:t>
      </w:r>
    </w:p>
    <w:p w14:paraId="35F801B8" w14:textId="77777777" w:rsidR="009F1B51" w:rsidRPr="00B4125B" w:rsidRDefault="009F1B51" w:rsidP="009F1B51">
      <w:pPr>
        <w:pStyle w:val="BodyText"/>
      </w:pPr>
    </w:p>
    <w:p w14:paraId="37C1F0C2" w14:textId="77777777" w:rsidR="009F1B51" w:rsidRPr="00B4125B" w:rsidRDefault="009F1B51" w:rsidP="0021179A">
      <w:pPr>
        <w:pStyle w:val="BodyText"/>
      </w:pPr>
    </w:p>
    <w:p w14:paraId="2657B4D2" w14:textId="77777777" w:rsidR="001D0F10" w:rsidRPr="00B4125B" w:rsidRDefault="00154673" w:rsidP="007966F0">
      <w:pPr>
        <w:pStyle w:val="Heading9"/>
        <w:rPr>
          <w:rFonts w:eastAsia="Times New Roman"/>
          <w:szCs w:val="24"/>
          <w:lang w:val="en-CA"/>
        </w:rPr>
      </w:pPr>
      <w:hyperlink r:id="rId757" w:history="1">
        <w:r w:rsidR="001D0F10" w:rsidRPr="00B4125B">
          <w:rPr>
            <w:rFonts w:eastAsia="Times New Roman"/>
            <w:color w:val="0000FF"/>
            <w:szCs w:val="24"/>
            <w:u w:val="single"/>
            <w:lang w:val="en-CA"/>
          </w:rPr>
          <w:t>JVET-P0421</w:t>
        </w:r>
      </w:hyperlink>
      <w:r w:rsidR="001D0F10" w:rsidRPr="00B4125B">
        <w:rPr>
          <w:rFonts w:eastAsia="Times New Roman"/>
          <w:szCs w:val="24"/>
          <w:lang w:val="en-CA"/>
        </w:rPr>
        <w:t xml:space="preserve"> Non-CE8: Palette mode with 8-bit entries [W. Zhu, J. Xu, L. Zhang, H.-C. Chu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2DB3F0EE" w14:textId="77777777" w:rsidR="00F95CF4" w:rsidRPr="00B4125B" w:rsidRDefault="00F95CF4" w:rsidP="00F95CF4">
      <w:r w:rsidRPr="00B4125B">
        <w:t>Reviewed in Track A</w:t>
      </w:r>
    </w:p>
    <w:p w14:paraId="47C292EA" w14:textId="77777777" w:rsidR="0031370E" w:rsidRPr="00B4125B" w:rsidRDefault="0031370E" w:rsidP="0031370E">
      <w:r w:rsidRPr="00B4125B">
        <w:t>In the current palette design, the bit depth of palette entries is equal to the internal bit depth. This document proposes to set the bit depth of palette entries to 8. With the proposed method, it is claimed that the on-chip memory cost could be saved by up to 50%. The proposed method is implemented and compared with VTM-6.0. Simulation results are summarized as below.</w:t>
      </w:r>
    </w:p>
    <w:p w14:paraId="0E8AEC88" w14:textId="77777777" w:rsidR="0031370E" w:rsidRPr="00B4125B" w:rsidRDefault="0031370E" w:rsidP="0031370E">
      <w:r w:rsidRPr="00B4125B">
        <w:t>Dual tree on: AI: 0.05%, 100%, 99%; RA: 0.14%, 99%, 100%; LDB: 0.05%, 101%, 99%</w:t>
      </w:r>
    </w:p>
    <w:p w14:paraId="02A0E8DD" w14:textId="77777777" w:rsidR="0031370E" w:rsidRPr="00B4125B" w:rsidRDefault="0031370E" w:rsidP="0031370E">
      <w:r w:rsidRPr="00B4125B">
        <w:t>Dual tree off: AI: 0.42%, 100%, 99%; RA: 0.20%, 99%, 99%; LDB: 0.23%, 98%, 100%.</w:t>
      </w:r>
    </w:p>
    <w:p w14:paraId="29CD1A33" w14:textId="3F0518E1" w:rsidR="001D0F10" w:rsidRPr="00B4125B" w:rsidRDefault="001D0F10" w:rsidP="0021179A">
      <w:pPr>
        <w:pStyle w:val="BodyText"/>
      </w:pPr>
    </w:p>
    <w:p w14:paraId="327D9730" w14:textId="4CE3E544" w:rsidR="0031370E" w:rsidRPr="00B4125B" w:rsidRDefault="0031370E" w:rsidP="0021179A">
      <w:pPr>
        <w:pStyle w:val="BodyText"/>
      </w:pPr>
      <w:r w:rsidRPr="00B4125B">
        <w:lastRenderedPageBreak/>
        <w:t xml:space="preserve">It is observed that the loss is significantly higher in the Glass Half sequence which is the only </w:t>
      </w:r>
      <w:proofErr w:type="gramStart"/>
      <w:r w:rsidRPr="00B4125B">
        <w:t>10 bit</w:t>
      </w:r>
      <w:proofErr w:type="gramEnd"/>
      <w:r w:rsidRPr="00B4125B">
        <w:t xml:space="preserve"> sequence in the set. It is asserted that reducing the palette to 8 </w:t>
      </w:r>
      <w:proofErr w:type="gramStart"/>
      <w:r w:rsidRPr="00B4125B">
        <w:t>bit</w:t>
      </w:r>
      <w:proofErr w:type="gramEnd"/>
      <w:r w:rsidRPr="00B4125B">
        <w:t xml:space="preserve"> is no</w:t>
      </w:r>
      <w:r w:rsidR="00440CA1" w:rsidRPr="00B4125B">
        <w:t>t</w:t>
      </w:r>
      <w:r w:rsidRPr="00B4125B">
        <w:t xml:space="preserve"> appropriate for up to date screen materials. </w:t>
      </w:r>
      <w:del w:id="10483" w:author="Gary Sullivan" w:date="2020-01-06T02:54:00Z">
        <w:r w:rsidRPr="00B4125B" w:rsidDel="00F643D3">
          <w:delText>No action.</w:delText>
        </w:r>
      </w:del>
      <w:ins w:id="10484" w:author="Gary Sullivan" w:date="2020-01-06T02:54:00Z">
        <w:r w:rsidR="00F643D3">
          <w:t>No action was taken on this.</w:t>
        </w:r>
      </w:ins>
    </w:p>
    <w:p w14:paraId="7276D889" w14:textId="77777777" w:rsidR="0031370E" w:rsidRPr="00B4125B" w:rsidRDefault="0031370E" w:rsidP="0021179A">
      <w:pPr>
        <w:pStyle w:val="BodyText"/>
      </w:pPr>
    </w:p>
    <w:p w14:paraId="0BDDF256" w14:textId="77777777" w:rsidR="002F7714" w:rsidRPr="00B4125B" w:rsidRDefault="00154673" w:rsidP="007966F0">
      <w:pPr>
        <w:pStyle w:val="Heading9"/>
        <w:rPr>
          <w:rFonts w:eastAsia="Times New Roman"/>
          <w:szCs w:val="24"/>
          <w:lang w:val="en-CA"/>
        </w:rPr>
      </w:pPr>
      <w:hyperlink r:id="rId758" w:history="1">
        <w:r w:rsidR="002F7714" w:rsidRPr="00B4125B">
          <w:rPr>
            <w:rFonts w:eastAsia="Times New Roman"/>
            <w:color w:val="0000FF"/>
            <w:szCs w:val="24"/>
            <w:u w:val="single"/>
            <w:lang w:val="en-CA"/>
          </w:rPr>
          <w:t>JVET-P0644</w:t>
        </w:r>
      </w:hyperlink>
      <w:r w:rsidR="002F7714" w:rsidRPr="00B4125B">
        <w:rPr>
          <w:rFonts w:eastAsia="Times New Roman"/>
          <w:szCs w:val="24"/>
          <w:lang w:val="en-CA"/>
        </w:rPr>
        <w:t xml:space="preserve"> Cross-check of JVET-P0421: Non-CE8: Palette mode with 8-bit entries [J. Zhao (LGE)]</w:t>
      </w:r>
    </w:p>
    <w:p w14:paraId="41985411" w14:textId="77777777" w:rsidR="002F7714" w:rsidRPr="00B4125B" w:rsidRDefault="002F7714" w:rsidP="0021179A">
      <w:pPr>
        <w:pStyle w:val="BodyText"/>
      </w:pPr>
    </w:p>
    <w:p w14:paraId="5B1AF687" w14:textId="77777777" w:rsidR="001D0F10" w:rsidRPr="00B4125B" w:rsidRDefault="00154673" w:rsidP="007966F0">
      <w:pPr>
        <w:pStyle w:val="Heading9"/>
        <w:rPr>
          <w:rFonts w:eastAsia="Times New Roman"/>
          <w:szCs w:val="24"/>
          <w:lang w:val="en-CA"/>
        </w:rPr>
      </w:pPr>
      <w:hyperlink r:id="rId759" w:history="1">
        <w:r w:rsidR="001D0F10" w:rsidRPr="00B4125B">
          <w:rPr>
            <w:rFonts w:eastAsia="Times New Roman"/>
            <w:color w:val="0000FF"/>
            <w:szCs w:val="24"/>
            <w:u w:val="single"/>
            <w:lang w:val="en-CA"/>
          </w:rPr>
          <w:t>JVET-P0424</w:t>
        </w:r>
      </w:hyperlink>
      <w:r w:rsidR="001D0F10" w:rsidRPr="00B4125B">
        <w:rPr>
          <w:rFonts w:eastAsia="Times New Roman"/>
          <w:szCs w:val="24"/>
          <w:lang w:val="en-CA"/>
        </w:rPr>
        <w:t xml:space="preserve"> Non-CE8: Resetting predictor palette at CTU row [W. Zhu, L. Zhang, J. Xu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6B2EB6FF" w14:textId="77777777" w:rsidR="00F95CF4" w:rsidRPr="00B4125B" w:rsidRDefault="00F95CF4" w:rsidP="00F95CF4">
      <w:r w:rsidRPr="00B4125B">
        <w:t>Reviewed in Track A</w:t>
      </w:r>
    </w:p>
    <w:p w14:paraId="7FB26306" w14:textId="77777777" w:rsidR="0031370E" w:rsidRPr="00B4125B" w:rsidRDefault="0031370E" w:rsidP="0031370E">
      <w:r w:rsidRPr="00B4125B">
        <w:t>In the palette mode, a palette predictor is used for predicting the current palette. This palette predictor is reset at the beginning of each slice/tile/brick, and it is also reset at the beginning of each CTU row only when WPP is enabled. It is proposed to always reset the palette predictor at the beginning of each CTU row regardless if WPP is enabled. The proposed method is implemented and compared with VTM-6.0 following the CE8 test conditions. Results are summarized as below.</w:t>
      </w:r>
    </w:p>
    <w:p w14:paraId="798DD48A" w14:textId="77777777" w:rsidR="0031370E" w:rsidRPr="00B4125B" w:rsidRDefault="0031370E" w:rsidP="0031370E">
      <w:r w:rsidRPr="00B4125B">
        <w:t>Dual tree on: AI: 0.07%, 99%, 100%; RA: 0.04%, 99%, 100%; LDB: -0.14%, 99%, 100%</w:t>
      </w:r>
    </w:p>
    <w:p w14:paraId="511F999C" w14:textId="77777777" w:rsidR="0031370E" w:rsidRPr="00B4125B" w:rsidRDefault="0031370E" w:rsidP="0031370E">
      <w:r w:rsidRPr="00B4125B">
        <w:t>Dual tree off: AI: 0.28%, 100%, 98%; RA: -0.13%, 99%, 99%; LDB: -0.38%, 99%, 101%.</w:t>
      </w:r>
    </w:p>
    <w:p w14:paraId="25687C0B" w14:textId="77777777" w:rsidR="001D0F10" w:rsidRPr="00B4125B" w:rsidRDefault="004A1C0B" w:rsidP="001D0F10">
      <w:pPr>
        <w:pStyle w:val="BodyText"/>
      </w:pPr>
      <w:r w:rsidRPr="00B4125B">
        <w:t xml:space="preserve">Further study (CE): In particular, investigate the behaviour with smaller tiles/bricks </w:t>
      </w:r>
      <w:proofErr w:type="spellStart"/>
      <w:r w:rsidRPr="00B4125B">
        <w:t>wich</w:t>
      </w:r>
      <w:proofErr w:type="spellEnd"/>
      <w:r w:rsidRPr="00B4125B">
        <w:t xml:space="preserve"> have low number of CTUs per row, where the compression performance might suffer, and the reset is not necessary at each CTU row.</w:t>
      </w:r>
    </w:p>
    <w:p w14:paraId="347079ED" w14:textId="77777777" w:rsidR="001D0F10" w:rsidRPr="00B4125B" w:rsidRDefault="00154673" w:rsidP="007966F0">
      <w:pPr>
        <w:pStyle w:val="Heading9"/>
        <w:rPr>
          <w:rFonts w:eastAsia="Times New Roman"/>
          <w:szCs w:val="24"/>
          <w:lang w:val="en-CA"/>
        </w:rPr>
      </w:pPr>
      <w:hyperlink r:id="rId760" w:history="1">
        <w:r w:rsidR="001D0F10" w:rsidRPr="00B4125B">
          <w:rPr>
            <w:rFonts w:eastAsia="Times New Roman"/>
            <w:color w:val="0000FF"/>
            <w:szCs w:val="24"/>
            <w:u w:val="single"/>
            <w:lang w:val="en-CA"/>
          </w:rPr>
          <w:t>JVET-P0425</w:t>
        </w:r>
      </w:hyperlink>
      <w:r w:rsidR="001D0F10" w:rsidRPr="00B4125B">
        <w:rPr>
          <w:rFonts w:eastAsia="Times New Roman"/>
          <w:szCs w:val="24"/>
          <w:lang w:val="en-CA"/>
        </w:rPr>
        <w:t xml:space="preserve"> CE8-related: On index adjustment in palette mode [W. Zhu, J. Xu, L. Zh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261EABBF" w14:textId="77777777" w:rsidR="0014752A" w:rsidRPr="00B4125B" w:rsidRDefault="0014752A" w:rsidP="0014752A">
      <w:r w:rsidRPr="00B4125B">
        <w:t>In the palette mode, 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 The proposed method is implemented and evaluated with VTM6 following the CE8 common test condition. Results are summarized as follows.</w:t>
      </w:r>
    </w:p>
    <w:p w14:paraId="01AF844D" w14:textId="77777777" w:rsidR="0014752A" w:rsidRPr="00B4125B" w:rsidRDefault="0014752A" w:rsidP="0014752A">
      <w:r w:rsidRPr="00B4125B">
        <w:t>Dual tree on: AI: 0.04%, 100%, 100%; RA: 0.06%, 99%, 101%; LDB: 0.10%, 99%, 100%</w:t>
      </w:r>
    </w:p>
    <w:p w14:paraId="45731D25" w14:textId="77777777" w:rsidR="0014752A" w:rsidRPr="00B4125B" w:rsidRDefault="0014752A" w:rsidP="0014752A">
      <w:r w:rsidRPr="00B4125B">
        <w:t>Dual tree off: AI: 0.12%, 99%, 99%; RA: 0.04%, 99%, 100%; LDB: 0.05%, 99%, 99%.</w:t>
      </w:r>
    </w:p>
    <w:p w14:paraId="3B589851" w14:textId="77777777" w:rsidR="0014752A" w:rsidRPr="00B4125B" w:rsidRDefault="0014752A" w:rsidP="0021179A">
      <w:pPr>
        <w:pStyle w:val="BodyText"/>
      </w:pPr>
    </w:p>
    <w:p w14:paraId="6B8FA40C" w14:textId="300FDEAD" w:rsidR="001D0F10" w:rsidRPr="00B4125B" w:rsidRDefault="0014752A" w:rsidP="0021179A">
      <w:pPr>
        <w:pStyle w:val="BodyText"/>
      </w:pPr>
      <w:r w:rsidRPr="00B4125B">
        <w:t xml:space="preserve">Several experts expressed their opinion that there is no problem with the current spec, as the dependency that is mentioned here would never occur. </w:t>
      </w:r>
      <w:r w:rsidR="00244904" w:rsidRPr="00B4125B">
        <w:t xml:space="preserve">Further study is needed, if there is a problem, it is likely not severe </w:t>
      </w:r>
      <w:proofErr w:type="gramStart"/>
      <w:r w:rsidR="00244904" w:rsidRPr="00B4125B">
        <w:t>in particular because</w:t>
      </w:r>
      <w:proofErr w:type="gramEnd"/>
      <w:r w:rsidR="00244904" w:rsidRPr="00B4125B">
        <w:t xml:space="preserve"> the new group coding method is simpler in resolving dependencies</w:t>
      </w:r>
      <w:r w:rsidRPr="00B4125B">
        <w:t>.</w:t>
      </w:r>
    </w:p>
    <w:p w14:paraId="145A819E" w14:textId="77777777" w:rsidR="001465EB" w:rsidRPr="00B4125B" w:rsidRDefault="00154673" w:rsidP="00033EC3">
      <w:pPr>
        <w:pStyle w:val="Heading9"/>
        <w:rPr>
          <w:lang w:val="en-CA"/>
        </w:rPr>
      </w:pPr>
      <w:hyperlink r:id="rId761" w:history="1">
        <w:r w:rsidR="001465EB" w:rsidRPr="00B4125B">
          <w:rPr>
            <w:rFonts w:eastAsia="Times New Roman"/>
            <w:color w:val="0000FF"/>
            <w:szCs w:val="24"/>
            <w:u w:val="single"/>
            <w:lang w:val="en-CA"/>
          </w:rPr>
          <w:t>JVET-P0732</w:t>
        </w:r>
      </w:hyperlink>
      <w:r w:rsidR="001465EB" w:rsidRPr="00B4125B">
        <w:rPr>
          <w:rFonts w:eastAsia="Times New Roman"/>
          <w:szCs w:val="24"/>
          <w:lang w:val="en-CA"/>
        </w:rPr>
        <w:t xml:space="preserve"> Crosscheck of JVET-P0425 on index adjustment in palette mode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5B6D8A2B" w14:textId="77777777" w:rsidR="001465EB" w:rsidRPr="00B4125B" w:rsidRDefault="001465EB" w:rsidP="0021179A">
      <w:pPr>
        <w:pStyle w:val="BodyText"/>
      </w:pPr>
    </w:p>
    <w:p w14:paraId="7E819C55" w14:textId="77777777" w:rsidR="001D0F10" w:rsidRPr="00B4125B" w:rsidRDefault="00154673" w:rsidP="007966F0">
      <w:pPr>
        <w:pStyle w:val="Heading9"/>
        <w:rPr>
          <w:rFonts w:eastAsia="Times New Roman"/>
          <w:szCs w:val="24"/>
          <w:lang w:val="en-CA"/>
        </w:rPr>
      </w:pPr>
      <w:hyperlink r:id="rId762" w:history="1">
        <w:r w:rsidR="001D0F10" w:rsidRPr="00B4125B">
          <w:rPr>
            <w:rFonts w:eastAsia="Times New Roman"/>
            <w:color w:val="0000FF"/>
            <w:szCs w:val="24"/>
            <w:u w:val="single"/>
            <w:lang w:val="en-CA"/>
          </w:rPr>
          <w:t>JVET-P0454</w:t>
        </w:r>
      </w:hyperlink>
      <w:r w:rsidR="001D0F10" w:rsidRPr="00B4125B">
        <w:rPr>
          <w:rFonts w:eastAsia="Times New Roman"/>
          <w:szCs w:val="24"/>
          <w:lang w:val="en-CA"/>
        </w:rPr>
        <w:t xml:space="preserve"> Non-CE8: Constraints on IBC reference block locations [X. Xu, X. Li, S. Liu (Tencent)]</w:t>
      </w:r>
    </w:p>
    <w:p w14:paraId="257737B7" w14:textId="77777777" w:rsidR="000D7267" w:rsidRPr="00B4125B" w:rsidRDefault="000D7267" w:rsidP="000D7267">
      <w:r w:rsidRPr="00B4125B">
        <w:t>In this contribution, a constraint is imposed on the reference block location for IBC, such that all samples of the reference block should be in the same 64x64 grid aligned region in the current picture.</w:t>
      </w:r>
    </w:p>
    <w:p w14:paraId="69A12A17" w14:textId="77777777" w:rsidR="000D7267" w:rsidRPr="00B4125B" w:rsidRDefault="000D7267" w:rsidP="000D7267">
      <w:r w:rsidRPr="00B4125B">
        <w:lastRenderedPageBreak/>
        <w:t>It is reported that the proposed modification avoids an encoder to generate some of the bitstreams that contain samples from disconnected areas in the decoded part of current picture</w:t>
      </w:r>
      <w:r w:rsidRPr="00B4125B">
        <w:rPr>
          <w:lang w:eastAsia="zh-CN"/>
        </w:rPr>
        <w:t>, therefore reduce the efforts for conformance testing</w:t>
      </w:r>
      <w:r w:rsidRPr="00B4125B">
        <w:t>.</w:t>
      </w:r>
    </w:p>
    <w:p w14:paraId="66D8A08D" w14:textId="77777777" w:rsidR="000D7267" w:rsidRPr="00B4125B" w:rsidRDefault="000D7267" w:rsidP="000D7267">
      <w:r w:rsidRPr="00B4125B">
        <w:t>Simulation results reportedly show that the BD rate changes are as follows:</w:t>
      </w:r>
    </w:p>
    <w:p w14:paraId="1F942627" w14:textId="77777777" w:rsidR="000D7267" w:rsidRPr="00B4125B" w:rsidRDefault="000D7267" w:rsidP="000D7267">
      <w:r w:rsidRPr="00B4125B">
        <w:t>For method 1:</w:t>
      </w:r>
    </w:p>
    <w:p w14:paraId="11887359" w14:textId="77777777" w:rsidR="000D7267" w:rsidRPr="00B4125B"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F, 0.43%/0.35%/0.41% for AI/RA/LB configurations.</w:t>
      </w:r>
    </w:p>
    <w:p w14:paraId="3ABDD441" w14:textId="77777777" w:rsidR="000D7267" w:rsidRPr="00B4125B"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TGM, 1.22%/0.86%/0.70% AI/RA/LB configurations.</w:t>
      </w:r>
    </w:p>
    <w:p w14:paraId="1F84A0ED" w14:textId="77777777" w:rsidR="000D7267" w:rsidRPr="00B4125B" w:rsidRDefault="000D7267" w:rsidP="000D7267">
      <w:r w:rsidRPr="00B4125B">
        <w:t>For method 2:</w:t>
      </w:r>
    </w:p>
    <w:p w14:paraId="3E1E595F" w14:textId="77777777" w:rsidR="000D7267" w:rsidRPr="00B4125B"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F, 0.17%/0.10%/0.18% for AI/RA/LB configurations.</w:t>
      </w:r>
    </w:p>
    <w:p w14:paraId="2D5770F9" w14:textId="77777777" w:rsidR="000D7267" w:rsidRPr="00B4125B"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TGM, 0.42%/0.31%/0.16% AI/RA/LB configurations.</w:t>
      </w:r>
    </w:p>
    <w:p w14:paraId="575FBAD4" w14:textId="77777777" w:rsidR="009868E8" w:rsidRPr="00B4125B" w:rsidRDefault="009868E8" w:rsidP="001D0F10">
      <w:pPr>
        <w:pStyle w:val="BodyText"/>
      </w:pPr>
    </w:p>
    <w:p w14:paraId="15F1EBC3" w14:textId="10FA341D" w:rsidR="001D0F10" w:rsidRPr="00B4125B" w:rsidRDefault="009868E8" w:rsidP="001D0F10">
      <w:pPr>
        <w:pStyle w:val="BodyText"/>
      </w:pPr>
      <w:r w:rsidRPr="00B4125B">
        <w:t>The argument of the proposal is that the current spec. enforces decoders to implement the storage following the VPDU concept, otherwise they would need to implement additional steps for the wraparound.</w:t>
      </w:r>
    </w:p>
    <w:p w14:paraId="550B7D82" w14:textId="2308700F" w:rsidR="00D03431" w:rsidRPr="00B4125B" w:rsidRDefault="00D03431" w:rsidP="001D0F10">
      <w:pPr>
        <w:pStyle w:val="BodyText"/>
      </w:pPr>
      <w:r w:rsidRPr="00B4125B">
        <w:t>It is agreed that method 2 (imposing additional checks in the decoder) should not be used.</w:t>
      </w:r>
    </w:p>
    <w:p w14:paraId="15BFABD8" w14:textId="1778AB79" w:rsidR="00D03431" w:rsidRPr="00B4125B" w:rsidRDefault="00F16CB3" w:rsidP="001D0F10">
      <w:pPr>
        <w:pStyle w:val="BodyText"/>
      </w:pPr>
      <w:r w:rsidRPr="00B4125B">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Pr="00B4125B" w:rsidRDefault="00F16CB3" w:rsidP="001D0F10">
      <w:pPr>
        <w:pStyle w:val="BodyText"/>
      </w:pPr>
      <w:r w:rsidRPr="00B4125B">
        <w:t>It is also asked if the wraparound and the VPDU concept would be needed any more.</w:t>
      </w:r>
    </w:p>
    <w:p w14:paraId="1B8CE0A5" w14:textId="5693F326" w:rsidR="00F16CB3" w:rsidRPr="00B4125B" w:rsidRDefault="00F16CB3" w:rsidP="001D0F10">
      <w:pPr>
        <w:pStyle w:val="BodyText"/>
      </w:pPr>
      <w:r w:rsidRPr="00B4125B">
        <w:t>It is also mentioned that the loss might be larger with other CTU sizes</w:t>
      </w:r>
      <w:r w:rsidR="00E91081" w:rsidRPr="00B4125B">
        <w:t>.</w:t>
      </w:r>
    </w:p>
    <w:p w14:paraId="013AAB5F" w14:textId="4A9E3FEB" w:rsidR="00F16CB3" w:rsidRPr="00B4125B" w:rsidRDefault="00F16CB3" w:rsidP="001D0F10">
      <w:pPr>
        <w:pStyle w:val="BodyText"/>
      </w:pPr>
    </w:p>
    <w:p w14:paraId="094097B9" w14:textId="77777777" w:rsidR="00F16CB3" w:rsidRPr="00B4125B" w:rsidRDefault="00244904" w:rsidP="001D0F10">
      <w:pPr>
        <w:pStyle w:val="BodyText"/>
      </w:pPr>
      <w:r w:rsidRPr="00B4125B">
        <w:t>See further notes under JVET-P1018.</w:t>
      </w:r>
    </w:p>
    <w:p w14:paraId="51928C9D" w14:textId="77777777" w:rsidR="001465EB" w:rsidRPr="00B4125B" w:rsidRDefault="00154673" w:rsidP="00033EC3">
      <w:pPr>
        <w:pStyle w:val="Heading9"/>
        <w:rPr>
          <w:lang w:val="en-CA"/>
        </w:rPr>
      </w:pPr>
      <w:hyperlink r:id="rId763" w:history="1">
        <w:r w:rsidR="001465EB" w:rsidRPr="00B4125B">
          <w:rPr>
            <w:rFonts w:eastAsia="Times New Roman"/>
            <w:color w:val="0000FF"/>
            <w:szCs w:val="24"/>
            <w:u w:val="single"/>
            <w:lang w:val="en-CA"/>
          </w:rPr>
          <w:t>JVET-P0733</w:t>
        </w:r>
      </w:hyperlink>
      <w:r w:rsidR="001465EB" w:rsidRPr="00B4125B">
        <w:rPr>
          <w:rFonts w:eastAsia="Times New Roman"/>
          <w:szCs w:val="24"/>
          <w:lang w:val="en-CA"/>
        </w:rPr>
        <w:t xml:space="preserve"> Crosscheck of JVET-P0454 on constraints on IBC reference block locations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69ADF4BB" w14:textId="77777777" w:rsidR="001465EB" w:rsidRPr="00B4125B" w:rsidRDefault="001465EB" w:rsidP="001D0F10">
      <w:pPr>
        <w:pStyle w:val="BodyText"/>
      </w:pPr>
    </w:p>
    <w:p w14:paraId="4D5771B3" w14:textId="77777777" w:rsidR="001D0F10" w:rsidRPr="00B4125B" w:rsidRDefault="00154673" w:rsidP="007966F0">
      <w:pPr>
        <w:pStyle w:val="Heading9"/>
        <w:rPr>
          <w:rFonts w:eastAsia="Times New Roman"/>
          <w:szCs w:val="24"/>
          <w:lang w:val="en-CA"/>
        </w:rPr>
      </w:pPr>
      <w:hyperlink r:id="rId764" w:history="1">
        <w:r w:rsidR="001D0F10" w:rsidRPr="00B4125B">
          <w:rPr>
            <w:rFonts w:eastAsia="Times New Roman"/>
            <w:color w:val="0000FF"/>
            <w:szCs w:val="24"/>
            <w:u w:val="single"/>
            <w:lang w:val="en-CA"/>
          </w:rPr>
          <w:t>JVET-P0455</w:t>
        </w:r>
      </w:hyperlink>
      <w:r w:rsidR="001D0F10" w:rsidRPr="00B4125B">
        <w:rPr>
          <w:rFonts w:eastAsia="Times New Roman"/>
          <w:szCs w:val="24"/>
          <w:lang w:val="en-CA"/>
        </w:rPr>
        <w:t xml:space="preserve"> Non-CE8: IBC slice level on/off [X. Xu, X. Li, S. Liu (Tencent)]</w:t>
      </w:r>
    </w:p>
    <w:p w14:paraId="5B2F03CD" w14:textId="77777777" w:rsidR="00E91081" w:rsidRPr="00B4125B" w:rsidRDefault="00E91081" w:rsidP="00E91081">
      <w:r w:rsidRPr="00B4125B">
        <w:rPr>
          <w:szCs w:val="22"/>
          <w:lang w:eastAsia="zh-CN"/>
        </w:rPr>
        <w:t xml:space="preserve">In this contribution, it is </w:t>
      </w:r>
      <w:r w:rsidRPr="00B4125B">
        <w:rPr>
          <w:szCs w:val="22"/>
        </w:rPr>
        <w:t xml:space="preserve">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w:t>
      </w:r>
      <w:proofErr w:type="spellStart"/>
      <w:r w:rsidRPr="00B4125B">
        <w:rPr>
          <w:szCs w:val="22"/>
        </w:rPr>
        <w:t>MaxNumIbcMergeCand</w:t>
      </w:r>
      <w:proofErr w:type="spellEnd"/>
      <w:r w:rsidRPr="00B4125B">
        <w:rPr>
          <w:szCs w:val="22"/>
        </w:rPr>
        <w:t>. When this variable is set equal to 0, IBC is turned off for the slice. On top of this change, an encoder algorithm is provided to switch IBC on/off using the same logic as disabling MMVD fractional-</w:t>
      </w:r>
      <w:proofErr w:type="spellStart"/>
      <w:r w:rsidRPr="00B4125B">
        <w:rPr>
          <w:szCs w:val="22"/>
        </w:rPr>
        <w:t>pel</w:t>
      </w:r>
      <w:proofErr w:type="spellEnd"/>
      <w:r w:rsidRPr="00B4125B">
        <w:rPr>
          <w:szCs w:val="22"/>
        </w:rPr>
        <w:t xml:space="preserve"> offset, which already exists in the VTM. The intend of the suggested algorithm is that IBC mode is turned off for slices where IBC may not contribute much to the BD rate reduction while IBC mode is turned on for screen content materials. </w:t>
      </w:r>
      <w:r w:rsidRPr="00B4125B">
        <w:t>Simulation results report that:</w:t>
      </w:r>
    </w:p>
    <w:p w14:paraId="35B1B84C" w14:textId="77777777" w:rsidR="00E91081" w:rsidRPr="00B4125B" w:rsidRDefault="00E91081" w:rsidP="00E91081">
      <w:pPr>
        <w:pStyle w:val="ListParagraph"/>
        <w:numPr>
          <w:ilvl w:val="0"/>
          <w:numId w:val="135"/>
        </w:numPr>
        <w:rPr>
          <w:lang w:val="en-CA"/>
        </w:rPr>
      </w:pPr>
      <w:r w:rsidRPr="00B4125B">
        <w:rPr>
          <w:lang w:val="en-CA"/>
        </w:rPr>
        <w:t xml:space="preserve">The BD rate/runtime changes for CTC (class A to E) average are -0.02%/0.02%/0.03% and 103%/100%/100% for AI/RA/LB, separately, when compared to VTM-6.0+IBC=0 anchor; </w:t>
      </w:r>
    </w:p>
    <w:p w14:paraId="7DF819DE" w14:textId="77777777" w:rsidR="00E91081" w:rsidRPr="00B4125B" w:rsidRDefault="00E91081" w:rsidP="00E91081">
      <w:pPr>
        <w:pStyle w:val="ListParagraph"/>
        <w:numPr>
          <w:ilvl w:val="0"/>
          <w:numId w:val="135"/>
        </w:numPr>
        <w:rPr>
          <w:lang w:val="en-CA"/>
        </w:rPr>
      </w:pPr>
      <w:r w:rsidRPr="00B4125B">
        <w:rPr>
          <w:lang w:val="en-CA"/>
        </w:rPr>
        <w:t>The BD rate/runtime changes for Class F average are 0.00%/0.00%/0.00% and 98%/99%/99% for AI/RA/LB, separately, when compared to VTM-6.0+IBC=1 anchor</w:t>
      </w:r>
    </w:p>
    <w:p w14:paraId="320546D2" w14:textId="77777777" w:rsidR="00E91081" w:rsidRPr="00B4125B" w:rsidRDefault="00E91081" w:rsidP="00E91081">
      <w:pPr>
        <w:pStyle w:val="ListParagraph"/>
        <w:numPr>
          <w:ilvl w:val="0"/>
          <w:numId w:val="135"/>
        </w:numPr>
        <w:rPr>
          <w:lang w:val="en-CA"/>
        </w:rPr>
      </w:pPr>
      <w:r w:rsidRPr="00B4125B">
        <w:rPr>
          <w:lang w:val="en-CA"/>
        </w:rPr>
        <w:t>The BD rate/runtime changes for Class TGM 1080p average are 0.00%/0.00%/0.00% and 98%/99%/99% for AI/RA/LB, separately, when compared to VTM-6.0+IBC=1 anchor</w:t>
      </w:r>
    </w:p>
    <w:p w14:paraId="7CEE464B" w14:textId="181891FE" w:rsidR="001D0F10" w:rsidRPr="00B4125B" w:rsidRDefault="00E91081" w:rsidP="001D0F10">
      <w:pPr>
        <w:pStyle w:val="BodyText"/>
      </w:pPr>
      <w:r w:rsidRPr="00B4125B">
        <w:t xml:space="preserve">The control via the </w:t>
      </w:r>
      <w:proofErr w:type="spellStart"/>
      <w:r w:rsidRPr="00B4125B">
        <w:rPr>
          <w:szCs w:val="22"/>
        </w:rPr>
        <w:t>MaxNumIbcMergeCand</w:t>
      </w:r>
      <w:proofErr w:type="spellEnd"/>
      <w:r w:rsidRPr="00B4125B">
        <w:rPr>
          <w:szCs w:val="22"/>
        </w:rPr>
        <w:t xml:space="preserve"> is undesirable. It would be better to have a flag at picture level, if at all. There would be not much harm for an encoder that wants to use IBC only for some </w:t>
      </w:r>
      <w:r w:rsidRPr="00B4125B">
        <w:rPr>
          <w:szCs w:val="22"/>
        </w:rPr>
        <w:lastRenderedPageBreak/>
        <w:t>pictures, just not using it for the other ones. The penalty for IBC flag if not used should be rather small</w:t>
      </w:r>
      <w:r w:rsidR="00807389" w:rsidRPr="00B4125B">
        <w:rPr>
          <w:szCs w:val="22"/>
        </w:rPr>
        <w:t xml:space="preserve"> (proponents mentioned 0.4% for some sequences).</w:t>
      </w:r>
    </w:p>
    <w:p w14:paraId="2A57AF79" w14:textId="0C74B973" w:rsidR="00807389" w:rsidRPr="00B4125B" w:rsidRDefault="00807389" w:rsidP="001D0F10">
      <w:pPr>
        <w:pStyle w:val="BodyText"/>
      </w:pPr>
      <w:r w:rsidRPr="00B4125B">
        <w:t>Not evident that this is needed.</w:t>
      </w:r>
    </w:p>
    <w:p w14:paraId="74FB2021" w14:textId="1B051873" w:rsidR="00807389" w:rsidRPr="00B4125B" w:rsidRDefault="00807389" w:rsidP="001D0F10">
      <w:pPr>
        <w:pStyle w:val="BodyText"/>
      </w:pPr>
      <w:r w:rsidRPr="00B4125B">
        <w:t xml:space="preserve">In terms of </w:t>
      </w:r>
      <w:r w:rsidRPr="00B4125B">
        <w:rPr>
          <w:highlight w:val="yellow"/>
        </w:rPr>
        <w:t>HLS</w:t>
      </w:r>
      <w:r w:rsidRPr="00B4125B">
        <w:t xml:space="preserve">, the </w:t>
      </w:r>
      <w:proofErr w:type="spellStart"/>
      <w:r w:rsidRPr="00B4125B">
        <w:rPr>
          <w:szCs w:val="22"/>
        </w:rPr>
        <w:t>MaxNumIbcMergeCand</w:t>
      </w:r>
      <w:proofErr w:type="spellEnd"/>
      <w:r w:rsidRPr="00B4125B">
        <w:rPr>
          <w:szCs w:val="22"/>
        </w:rPr>
        <w:t xml:space="preserve"> syntax element should be handled like the same element for inter merge an affine merge.</w:t>
      </w:r>
    </w:p>
    <w:p w14:paraId="474FD478" w14:textId="77777777" w:rsidR="00214B87" w:rsidRPr="00B4125B" w:rsidRDefault="00154673" w:rsidP="00B701AA">
      <w:pPr>
        <w:pStyle w:val="Heading9"/>
        <w:rPr>
          <w:rFonts w:eastAsia="Times New Roman"/>
          <w:szCs w:val="24"/>
          <w:lang w:val="en-CA"/>
        </w:rPr>
      </w:pPr>
      <w:hyperlink r:id="rId765" w:history="1">
        <w:r w:rsidR="00214B87" w:rsidRPr="00B4125B">
          <w:rPr>
            <w:rFonts w:eastAsia="Times New Roman"/>
            <w:color w:val="0000FF"/>
            <w:szCs w:val="24"/>
            <w:u w:val="single"/>
            <w:lang w:val="en-CA"/>
          </w:rPr>
          <w:t>JVET-P0913</w:t>
        </w:r>
      </w:hyperlink>
      <w:r w:rsidR="00214B87" w:rsidRPr="00B4125B">
        <w:rPr>
          <w:rFonts w:eastAsia="Times New Roman"/>
          <w:szCs w:val="24"/>
          <w:lang w:val="en-CA"/>
        </w:rPr>
        <w:t xml:space="preserve"> Crosscheck of JVET-P0455 (Non-CE8: IBC slice level on/off) [H. Jang (LGE)]</w:t>
      </w:r>
    </w:p>
    <w:p w14:paraId="01A58E46" w14:textId="77777777" w:rsidR="00214B87" w:rsidRPr="00B4125B" w:rsidRDefault="00214B87" w:rsidP="001D0F10">
      <w:pPr>
        <w:pStyle w:val="BodyText"/>
      </w:pPr>
    </w:p>
    <w:p w14:paraId="2EB1AD94" w14:textId="77777777" w:rsidR="001D0F10" w:rsidRPr="00B4125B" w:rsidRDefault="00154673" w:rsidP="007966F0">
      <w:pPr>
        <w:pStyle w:val="Heading9"/>
        <w:rPr>
          <w:rFonts w:eastAsia="Times New Roman"/>
          <w:szCs w:val="24"/>
          <w:lang w:val="en-CA"/>
        </w:rPr>
      </w:pPr>
      <w:hyperlink r:id="rId766" w:history="1">
        <w:r w:rsidR="001D0F10" w:rsidRPr="00B4125B">
          <w:rPr>
            <w:rFonts w:eastAsia="Times New Roman"/>
            <w:color w:val="0000FF"/>
            <w:szCs w:val="24"/>
            <w:u w:val="single"/>
            <w:lang w:val="en-CA"/>
          </w:rPr>
          <w:t>JVET-P0456</w:t>
        </w:r>
      </w:hyperlink>
      <w:r w:rsidR="001D0F10" w:rsidRPr="00B4125B">
        <w:rPr>
          <w:rFonts w:eastAsia="Times New Roman"/>
          <w:szCs w:val="24"/>
          <w:lang w:val="en-CA"/>
        </w:rPr>
        <w:t xml:space="preserve"> Non-CE8: IBC chroma mode with dual-tree [X. Xu, X. Li, S. Liu (Tencent)]</w:t>
      </w:r>
    </w:p>
    <w:p w14:paraId="4307A0D4" w14:textId="77777777" w:rsidR="00807389" w:rsidRPr="00B4125B" w:rsidRDefault="00807389" w:rsidP="00807389">
      <w:r w:rsidRPr="00B4125B">
        <w:rPr>
          <w:szCs w:val="22"/>
          <w:lang w:eastAsia="zh-CN"/>
        </w:rPr>
        <w:t>In this contribution, IBC chroma mode is enabled for the dual-tree case</w:t>
      </w:r>
      <w:r w:rsidRPr="00B4125B">
        <w:rPr>
          <w:szCs w:val="22"/>
        </w:rPr>
        <w:t xml:space="preserve">. The proposed chroma IBC mode is a block level mode where samples of the entire chroma CU share the same BV, which is derived from the collocated luma area. This is guaranteed as a bitstream conformance condition. </w:t>
      </w:r>
      <w:r w:rsidRPr="00B4125B">
        <w:t>Simulation results report that:</w:t>
      </w:r>
    </w:p>
    <w:p w14:paraId="16B1BAE3" w14:textId="77777777" w:rsidR="00807389" w:rsidRPr="00B4125B" w:rsidRDefault="00807389" w:rsidP="00807389">
      <w:pPr>
        <w:pStyle w:val="ListParagraph"/>
        <w:numPr>
          <w:ilvl w:val="0"/>
          <w:numId w:val="135"/>
        </w:numPr>
        <w:rPr>
          <w:lang w:val="en-CA"/>
        </w:rPr>
      </w:pPr>
      <w:r w:rsidRPr="00B4125B">
        <w:rPr>
          <w:lang w:val="en-CA"/>
        </w:rPr>
        <w:t>The BD rate changes for Class F average are 0.00%/-0.06%/0.00% for AI/RA/LB, separately, when compared to VTM-6.0 anchor.</w:t>
      </w:r>
    </w:p>
    <w:p w14:paraId="3B5B5016" w14:textId="77777777" w:rsidR="00807389" w:rsidRPr="00B4125B" w:rsidRDefault="00807389" w:rsidP="00807389">
      <w:pPr>
        <w:pStyle w:val="ListParagraph"/>
        <w:numPr>
          <w:ilvl w:val="0"/>
          <w:numId w:val="135"/>
        </w:numPr>
        <w:rPr>
          <w:lang w:val="en-CA"/>
        </w:rPr>
      </w:pPr>
      <w:r w:rsidRPr="00B4125B">
        <w:rPr>
          <w:lang w:val="en-CA"/>
        </w:rPr>
        <w:t>The BD rate for Class TGM average are -1.21%/-0.53%/0.00% for AI/RA/LB, separately, when compared to VTM-6.0 anchor.</w:t>
      </w:r>
    </w:p>
    <w:p w14:paraId="5C0B9CC3" w14:textId="77777777" w:rsidR="001D0F10" w:rsidRPr="00B4125B" w:rsidRDefault="0044285A" w:rsidP="001D0F10">
      <w:pPr>
        <w:pStyle w:val="BodyText"/>
      </w:pPr>
      <w:r w:rsidRPr="00B4125B">
        <w:t>Not worthwhile to consider, additional complexity too large for small coding gain.</w:t>
      </w:r>
    </w:p>
    <w:p w14:paraId="631B1726" w14:textId="77777777" w:rsidR="008D50AD" w:rsidRPr="00B4125B" w:rsidRDefault="00154673" w:rsidP="00863FD6">
      <w:pPr>
        <w:pStyle w:val="Heading9"/>
        <w:rPr>
          <w:lang w:val="en-CA"/>
        </w:rPr>
      </w:pPr>
      <w:hyperlink r:id="rId767" w:history="1">
        <w:r w:rsidR="008D50AD" w:rsidRPr="00B4125B">
          <w:rPr>
            <w:rFonts w:eastAsia="Times New Roman"/>
            <w:color w:val="0000FF"/>
            <w:szCs w:val="24"/>
            <w:u w:val="single"/>
            <w:lang w:val="en-CA"/>
          </w:rPr>
          <w:t>JVET-P0838</w:t>
        </w:r>
      </w:hyperlink>
      <w:r w:rsidR="008D50AD" w:rsidRPr="00B4125B">
        <w:rPr>
          <w:rFonts w:eastAsia="Times New Roman"/>
          <w:szCs w:val="24"/>
          <w:lang w:val="en-CA"/>
        </w:rPr>
        <w:t xml:space="preserve"> Cross-check of JVET-P0456 (Non-CE8: IBC chroma mode with dual-tree) [M. G. </w:t>
      </w:r>
      <w:proofErr w:type="spellStart"/>
      <w:r w:rsidR="008D50AD" w:rsidRPr="00B4125B">
        <w:rPr>
          <w:rFonts w:eastAsia="Times New Roman"/>
          <w:szCs w:val="24"/>
          <w:lang w:val="en-CA"/>
        </w:rPr>
        <w:t>Sarwer</w:t>
      </w:r>
      <w:proofErr w:type="spellEnd"/>
      <w:r w:rsidR="008D50AD" w:rsidRPr="00B4125B">
        <w:rPr>
          <w:rFonts w:eastAsia="Times New Roman"/>
          <w:szCs w:val="24"/>
          <w:lang w:val="en-CA"/>
        </w:rPr>
        <w:t xml:space="preserve"> (Alibaba)]</w:t>
      </w:r>
    </w:p>
    <w:p w14:paraId="0E8A1A2E" w14:textId="77777777" w:rsidR="008D50AD" w:rsidRPr="00B4125B" w:rsidRDefault="008D50AD" w:rsidP="001D0F10">
      <w:pPr>
        <w:pStyle w:val="BodyText"/>
      </w:pPr>
    </w:p>
    <w:p w14:paraId="715CE087" w14:textId="692485AE" w:rsidR="001D0F10" w:rsidRPr="00B4125B" w:rsidRDefault="00154673" w:rsidP="007966F0">
      <w:pPr>
        <w:pStyle w:val="Heading9"/>
        <w:rPr>
          <w:rFonts w:eastAsia="Times New Roman"/>
          <w:szCs w:val="24"/>
          <w:lang w:val="en-CA"/>
        </w:rPr>
      </w:pPr>
      <w:hyperlink r:id="rId768" w:history="1">
        <w:r w:rsidR="001D0F10" w:rsidRPr="00B4125B">
          <w:rPr>
            <w:rFonts w:eastAsia="Times New Roman"/>
            <w:color w:val="0000FF"/>
            <w:szCs w:val="24"/>
            <w:u w:val="single"/>
            <w:lang w:val="en-CA"/>
          </w:rPr>
          <w:t>JVET-P0457</w:t>
        </w:r>
      </w:hyperlink>
      <w:r w:rsidR="001D0F10" w:rsidRPr="00B4125B">
        <w:rPr>
          <w:rFonts w:eastAsia="Times New Roman"/>
          <w:szCs w:val="24"/>
          <w:lang w:val="en-CA"/>
        </w:rPr>
        <w:t xml:space="preserve"> Non-CE8: On IBC merge list size </w:t>
      </w:r>
      <w:del w:id="10485" w:author="Gary Sullivan" w:date="2020-01-06T02:14:00Z">
        <w:r w:rsidR="001D0F10" w:rsidRPr="00B4125B" w:rsidDel="00181417">
          <w:rPr>
            <w:rFonts w:eastAsia="Times New Roman"/>
            <w:szCs w:val="24"/>
            <w:lang w:val="en-CA"/>
          </w:rPr>
          <w:delText>signaling</w:delText>
        </w:r>
      </w:del>
      <w:ins w:id="10486" w:author="Gary Sullivan" w:date="2020-01-06T02:14:00Z">
        <w:r w:rsidR="00181417">
          <w:rPr>
            <w:rFonts w:eastAsia="Times New Roman"/>
            <w:szCs w:val="24"/>
            <w:lang w:val="en-CA"/>
          </w:rPr>
          <w:t>signalling</w:t>
        </w:r>
      </w:ins>
      <w:r w:rsidR="001D0F10" w:rsidRPr="00B4125B">
        <w:rPr>
          <w:rFonts w:eastAsia="Times New Roman"/>
          <w:szCs w:val="24"/>
          <w:lang w:val="en-CA"/>
        </w:rPr>
        <w:t xml:space="preserve"> [X. Xu, X. Li, S. Liu (Tencent)]</w:t>
      </w:r>
    </w:p>
    <w:p w14:paraId="2DCC8C81" w14:textId="54103001" w:rsidR="0044285A" w:rsidRPr="00B4125B" w:rsidRDefault="0044285A" w:rsidP="0044285A">
      <w:r w:rsidRPr="00B4125B">
        <w:t xml:space="preserve">In this contribution, a spec/software mismatch has been identified with the current spec. Currently, IBC and inter mode have independent merge size </w:t>
      </w:r>
      <w:del w:id="10487" w:author="Gary Sullivan" w:date="2020-01-06T02:14:00Z">
        <w:r w:rsidRPr="00B4125B" w:rsidDel="00181417">
          <w:delText>signaling</w:delText>
        </w:r>
      </w:del>
      <w:ins w:id="10488" w:author="Gary Sullivan" w:date="2020-01-06T02:14:00Z">
        <w:r w:rsidR="00181417">
          <w:t>signalling</w:t>
        </w:r>
      </w:ins>
      <w:r w:rsidRPr="00B4125B">
        <w:t xml:space="preserve"> at slice level. The </w:t>
      </w:r>
      <w:proofErr w:type="spellStart"/>
      <w:r w:rsidRPr="00B4125B">
        <w:t>merge_idx</w:t>
      </w:r>
      <w:proofErr w:type="spellEnd"/>
      <w:r w:rsidRPr="00B4125B">
        <w:t xml:space="preserve"> </w:t>
      </w:r>
      <w:del w:id="10489" w:author="Gary Sullivan" w:date="2020-01-06T02:14:00Z">
        <w:r w:rsidRPr="00B4125B" w:rsidDel="00181417">
          <w:delText>signaling</w:delText>
        </w:r>
      </w:del>
      <w:ins w:id="10490" w:author="Gary Sullivan" w:date="2020-01-06T02:14:00Z">
        <w:r w:rsidR="00181417">
          <w:t>signalling</w:t>
        </w:r>
      </w:ins>
      <w:r w:rsidRPr="00B4125B">
        <w:t xml:space="preserve"> at block level is shared by both inter merge and IBC merge modes. However, the range of merge index is decided by the value of </w:t>
      </w:r>
      <w:proofErr w:type="spellStart"/>
      <w:r w:rsidRPr="00B4125B">
        <w:t>MaxNumMergeCand</w:t>
      </w:r>
      <w:proofErr w:type="spellEnd"/>
      <w:r w:rsidRPr="00B4125B">
        <w:t xml:space="preserve"> while the actual maximum values for the two modes can be different. Undefined behaviour can happen if </w:t>
      </w:r>
      <w:proofErr w:type="spellStart"/>
      <w:r w:rsidRPr="00B4125B">
        <w:t>MaxNumIbcMergeCand</w:t>
      </w:r>
      <w:proofErr w:type="spellEnd"/>
      <w:r w:rsidRPr="00B4125B">
        <w:t xml:space="preserve"> is greater than </w:t>
      </w:r>
      <w:proofErr w:type="spellStart"/>
      <w:r w:rsidRPr="00B4125B">
        <w:t>MaxNumMergeCand</w:t>
      </w:r>
      <w:proofErr w:type="spellEnd"/>
      <w:r w:rsidRPr="00B4125B">
        <w:t>. Accordingly, three solutions have been proposed as suggested potential fixes.</w:t>
      </w:r>
    </w:p>
    <w:p w14:paraId="1B36FDE4" w14:textId="77777777" w:rsidR="0044285A" w:rsidRPr="00B4125B" w:rsidRDefault="0044285A" w:rsidP="0044285A">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In solution 1: the merge size of IBC is limited to be no greater than the merge size of inter.</w:t>
      </w:r>
    </w:p>
    <w:p w14:paraId="27B6E32E" w14:textId="77777777" w:rsidR="0044285A" w:rsidRPr="00B4125B" w:rsidRDefault="0044285A" w:rsidP="0044285A">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In solution 2: the </w:t>
      </w:r>
      <w:proofErr w:type="spellStart"/>
      <w:r w:rsidRPr="00B4125B">
        <w:rPr>
          <w:lang w:val="en-CA"/>
        </w:rPr>
        <w:t>merge_idx</w:t>
      </w:r>
      <w:proofErr w:type="spellEnd"/>
      <w:r w:rsidRPr="00B4125B">
        <w:rPr>
          <w:lang w:val="en-CA"/>
        </w:rPr>
        <w:t xml:space="preserve"> range is set to be the larger of the two sizes.</w:t>
      </w:r>
    </w:p>
    <w:p w14:paraId="2E361CE6" w14:textId="024BB207" w:rsidR="0044285A" w:rsidRPr="00B4125B" w:rsidRDefault="0044285A" w:rsidP="0044285A">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In solution 3: the merge </w:t>
      </w:r>
      <w:proofErr w:type="spellStart"/>
      <w:r w:rsidRPr="00B4125B">
        <w:rPr>
          <w:lang w:val="en-CA"/>
        </w:rPr>
        <w:t>idx</w:t>
      </w:r>
      <w:proofErr w:type="spellEnd"/>
      <w:r w:rsidRPr="00B4125B">
        <w:rPr>
          <w:lang w:val="en-CA"/>
        </w:rPr>
        <w:t xml:space="preserve"> range is switched at block level, depending on the current block’s prediction mode.</w:t>
      </w:r>
    </w:p>
    <w:p w14:paraId="12365284" w14:textId="575CDC28" w:rsidR="001D0F10" w:rsidRPr="00B4125B" w:rsidRDefault="0097493B" w:rsidP="0021179A">
      <w:pPr>
        <w:pStyle w:val="BodyText"/>
      </w:pPr>
      <w:r w:rsidRPr="00B4125B">
        <w:rPr>
          <w:highlight w:val="yellow"/>
        </w:rPr>
        <w:t>Decision (</w:t>
      </w:r>
      <w:r w:rsidR="00B419AA" w:rsidRPr="00B4125B">
        <w:rPr>
          <w:highlight w:val="yellow"/>
        </w:rPr>
        <w:t>BF/</w:t>
      </w:r>
      <w:r w:rsidR="004D599B" w:rsidRPr="00B4125B">
        <w:rPr>
          <w:highlight w:val="yellow"/>
        </w:rPr>
        <w:t xml:space="preserve">align </w:t>
      </w:r>
      <w:r w:rsidR="00B419AA" w:rsidRPr="00B4125B">
        <w:rPr>
          <w:highlight w:val="yellow"/>
        </w:rPr>
        <w:t>text</w:t>
      </w:r>
      <w:r w:rsidR="004D599B" w:rsidRPr="00B4125B">
        <w:rPr>
          <w:highlight w:val="yellow"/>
        </w:rPr>
        <w:t xml:space="preserve"> with SW</w:t>
      </w:r>
      <w:r w:rsidR="00B419AA" w:rsidRPr="00B4125B">
        <w:rPr>
          <w:highlight w:val="yellow"/>
        </w:rPr>
        <w:t>)</w:t>
      </w:r>
      <w:r w:rsidR="00B419AA" w:rsidRPr="00B4125B">
        <w:t xml:space="preserve">: </w:t>
      </w:r>
      <w:r w:rsidR="004D599B" w:rsidRPr="00B4125B">
        <w:t>Adopt JVET-P0457 solution 3</w:t>
      </w:r>
    </w:p>
    <w:p w14:paraId="64AEB956" w14:textId="77777777" w:rsidR="00786A37" w:rsidRPr="00B4125B" w:rsidRDefault="00154673" w:rsidP="00786A37">
      <w:pPr>
        <w:pStyle w:val="Heading9"/>
        <w:rPr>
          <w:rFonts w:eastAsia="Times New Roman"/>
          <w:szCs w:val="24"/>
          <w:lang w:val="en-CA"/>
        </w:rPr>
      </w:pPr>
      <w:hyperlink r:id="rId769" w:history="1">
        <w:r w:rsidR="00786A37" w:rsidRPr="00B4125B">
          <w:rPr>
            <w:rFonts w:eastAsia="Times New Roman"/>
            <w:color w:val="0000FF"/>
            <w:szCs w:val="24"/>
            <w:u w:val="single"/>
            <w:lang w:val="en-CA"/>
          </w:rPr>
          <w:t>JVET-P0676</w:t>
        </w:r>
      </w:hyperlink>
      <w:r w:rsidR="00786A37" w:rsidRPr="00B4125B">
        <w:rPr>
          <w:rFonts w:eastAsia="Times New Roman"/>
          <w:szCs w:val="24"/>
          <w:lang w:val="en-CA"/>
        </w:rPr>
        <w:t xml:space="preserve"> Crosscheck of JVET-P0457 (Non-CE8: On IBC merge list size signalling) [Y.-L. Hsiao (MediaTek)]</w:t>
      </w:r>
    </w:p>
    <w:p w14:paraId="48B50C89" w14:textId="77777777" w:rsidR="00786A37" w:rsidRPr="00B4125B" w:rsidRDefault="00786A37" w:rsidP="0021179A">
      <w:pPr>
        <w:pStyle w:val="BodyText"/>
      </w:pPr>
    </w:p>
    <w:p w14:paraId="3B49CF95" w14:textId="77777777" w:rsidR="00A57EB1" w:rsidRPr="00B4125B" w:rsidRDefault="00154673" w:rsidP="007966F0">
      <w:pPr>
        <w:pStyle w:val="Heading9"/>
        <w:rPr>
          <w:rFonts w:eastAsia="Times New Roman"/>
          <w:szCs w:val="24"/>
          <w:lang w:val="en-CA"/>
        </w:rPr>
      </w:pPr>
      <w:hyperlink r:id="rId770" w:history="1">
        <w:r w:rsidR="00A57EB1" w:rsidRPr="00B4125B">
          <w:rPr>
            <w:rFonts w:eastAsia="Times New Roman"/>
            <w:color w:val="0000FF"/>
            <w:szCs w:val="24"/>
            <w:u w:val="single"/>
            <w:lang w:val="en-CA"/>
          </w:rPr>
          <w:t>JVET-P0460</w:t>
        </w:r>
      </w:hyperlink>
      <w:r w:rsidR="00A57EB1" w:rsidRPr="00B4125B">
        <w:rPr>
          <w:rFonts w:eastAsia="Times New Roman"/>
          <w:szCs w:val="24"/>
          <w:lang w:val="en-CA"/>
        </w:rPr>
        <w:t xml:space="preserve"> Non-CE8: Minimum QP for Palette Escape Coding [J. Zhao, S. Paluri, S. Kim (LGE)]</w:t>
      </w:r>
    </w:p>
    <w:p w14:paraId="5F82F846" w14:textId="0E02A4FF"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007A6AE4" w14:textId="709000FE" w:rsidR="00B645F9" w:rsidRPr="00B4125B" w:rsidRDefault="00B645F9" w:rsidP="00B645F9">
      <w:pPr>
        <w:rPr>
          <w:lang w:eastAsia="zh-CN"/>
        </w:rPr>
      </w:pPr>
      <w:r w:rsidRPr="00B4125B">
        <w:rPr>
          <w:lang w:eastAsia="zh-CN"/>
        </w:rPr>
        <w:t xml:space="preserve">In palette mode escape coding, there is no transform, quantized escape components are signalled directly. This is </w:t>
      </w:r>
      <w:proofErr w:type="gramStart"/>
      <w:r w:rsidRPr="00B4125B">
        <w:rPr>
          <w:lang w:eastAsia="zh-CN"/>
        </w:rPr>
        <w:t>similar to</w:t>
      </w:r>
      <w:proofErr w:type="gramEnd"/>
      <w:r w:rsidRPr="00B4125B">
        <w:rPr>
          <w:lang w:eastAsia="zh-CN"/>
        </w:rPr>
        <w:t xml:space="preserve"> transform skip mode. In transform skip mode, there is a limit to the minimum QP </w:t>
      </w:r>
      <w:r w:rsidRPr="00B4125B">
        <w:rPr>
          <w:lang w:eastAsia="zh-CN"/>
        </w:rPr>
        <w:lastRenderedPageBreak/>
        <w:t xml:space="preserve">allowed. This document proposes to limit the minimum </w:t>
      </w:r>
      <w:proofErr w:type="spellStart"/>
      <w:r w:rsidRPr="00B4125B">
        <w:rPr>
          <w:lang w:eastAsia="zh-CN"/>
        </w:rPr>
        <w:t>Qp</w:t>
      </w:r>
      <w:proofErr w:type="spellEnd"/>
      <w:r w:rsidRPr="00B4125B">
        <w:rPr>
          <w:lang w:eastAsia="zh-CN"/>
        </w:rPr>
        <w:t xml:space="preserve"> used in escape mode coding to be consistent with Transform skip minimum </w:t>
      </w:r>
      <w:proofErr w:type="spellStart"/>
      <w:r w:rsidRPr="00B4125B">
        <w:rPr>
          <w:lang w:eastAsia="zh-CN"/>
        </w:rPr>
        <w:t>Qp</w:t>
      </w:r>
      <w:proofErr w:type="spellEnd"/>
      <w:r w:rsidRPr="00B4125B">
        <w:rPr>
          <w:lang w:eastAsia="zh-CN"/>
        </w:rPr>
        <w:t>.</w:t>
      </w:r>
    </w:p>
    <w:p w14:paraId="7363628D" w14:textId="77777777" w:rsidR="00B645F9" w:rsidRPr="00B4125B" w:rsidRDefault="00B645F9" w:rsidP="00B645F9">
      <w:pPr>
        <w:rPr>
          <w:lang w:eastAsia="zh-CN"/>
        </w:rPr>
      </w:pPr>
      <w:r w:rsidRPr="00B4125B">
        <w:rPr>
          <w:lang w:eastAsia="zh-CN"/>
        </w:rPr>
        <w:t>Results of Dual Tree Off, Low QP (2, 7, 12, 17), YUV respectively are:</w:t>
      </w:r>
    </w:p>
    <w:p w14:paraId="46C89E21" w14:textId="77777777" w:rsidR="00B645F9" w:rsidRPr="00B4125B" w:rsidRDefault="00B645F9" w:rsidP="00B645F9">
      <w:pPr>
        <w:pStyle w:val="ListParagraph"/>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proofErr w:type="gramStart"/>
      <w:r w:rsidRPr="00B4125B">
        <w:rPr>
          <w:lang w:val="en-CA"/>
        </w:rPr>
        <w:t>AI  0.04</w:t>
      </w:r>
      <w:proofErr w:type="gramEnd"/>
      <w:r w:rsidRPr="00B4125B">
        <w:rPr>
          <w:lang w:val="en-CA"/>
        </w:rPr>
        <w:t>%, -0.36%, -0.38%; RA -0.33%, -0.31%, -0.32%; LD 0.03%, -0.18%, -0.18%</w:t>
      </w:r>
    </w:p>
    <w:p w14:paraId="19673461" w14:textId="77777777" w:rsidR="00B645F9" w:rsidRPr="00B4125B" w:rsidRDefault="00B645F9" w:rsidP="00B645F9">
      <w:pPr>
        <w:rPr>
          <w:lang w:eastAsia="zh-CN"/>
        </w:rPr>
      </w:pPr>
      <w:r w:rsidRPr="00B4125B">
        <w:rPr>
          <w:lang w:eastAsia="zh-CN"/>
        </w:rPr>
        <w:t>Results of Dual Tree On, Low QP (2, 7, 12, 17), YUV respectively are:</w:t>
      </w:r>
    </w:p>
    <w:p w14:paraId="27511F4B" w14:textId="77777777" w:rsidR="00B645F9" w:rsidRPr="00B4125B" w:rsidRDefault="00B645F9" w:rsidP="00B645F9">
      <w:pPr>
        <w:pStyle w:val="ListParagraph"/>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proofErr w:type="gramStart"/>
      <w:r w:rsidRPr="00B4125B">
        <w:rPr>
          <w:lang w:val="en-CA"/>
        </w:rPr>
        <w:t>AI  0.03</w:t>
      </w:r>
      <w:proofErr w:type="gramEnd"/>
      <w:r w:rsidRPr="00B4125B">
        <w:rPr>
          <w:lang w:val="en-CA"/>
        </w:rPr>
        <w:t>%,</w:t>
      </w:r>
      <w:r w:rsidRPr="00B4125B">
        <w:rPr>
          <w:lang w:val="en-CA"/>
        </w:rPr>
        <w:tab/>
        <w:t>-0.46%,</w:t>
      </w:r>
      <w:r w:rsidRPr="00B4125B">
        <w:rPr>
          <w:lang w:val="en-CA"/>
        </w:rPr>
        <w:tab/>
        <w:t>-0.45%; RA -0.16%, -0.33%</w:t>
      </w:r>
      <w:r w:rsidRPr="00B4125B">
        <w:rPr>
          <w:lang w:val="en-CA"/>
        </w:rPr>
        <w:tab/>
        <w:t>, -0.34%; LD 0.01%, -0.17%, -0.18%</w:t>
      </w:r>
    </w:p>
    <w:p w14:paraId="6E2A409B" w14:textId="77777777" w:rsidR="00B645F9" w:rsidRPr="00B4125B" w:rsidRDefault="00B645F9" w:rsidP="00B645F9">
      <w:pPr>
        <w:pStyle w:val="BodyText"/>
      </w:pPr>
    </w:p>
    <w:p w14:paraId="65FD7BA2" w14:textId="77777777" w:rsidR="00B645F9" w:rsidRPr="00B4125B" w:rsidRDefault="00B645F9" w:rsidP="00B645F9">
      <w:pPr>
        <w:pStyle w:val="BodyText"/>
      </w:pPr>
      <w:r w:rsidRPr="00B4125B">
        <w:t>It is asserted that PLT mode is a “TS” mode. In that sense, it is good to use the same minimum QP setting for both modes. This proposal is not about coding efficiency but better alignment of the design.</w:t>
      </w:r>
    </w:p>
    <w:p w14:paraId="487CE379" w14:textId="77777777" w:rsidR="00B645F9" w:rsidRPr="00B4125B" w:rsidRDefault="00B645F9" w:rsidP="00B645F9">
      <w:pPr>
        <w:pStyle w:val="BodyText"/>
      </w:pPr>
      <w:r w:rsidRPr="00B4125B">
        <w:t>For chroma minimum QP, it is suggested that the chroma TS QP restriction should be followed.</w:t>
      </w:r>
    </w:p>
    <w:p w14:paraId="7A2F68D4" w14:textId="77777777" w:rsidR="00B645F9" w:rsidRPr="00B4125B" w:rsidRDefault="00B645F9" w:rsidP="00B645F9">
      <w:pPr>
        <w:pStyle w:val="BodyText"/>
      </w:pPr>
      <w:r w:rsidRPr="00B4125B">
        <w:t>Regarding the performance, AI/LDB has minimal impact with the change (low QP case), while RA has some higher gain (0.2~0.3%). One possible explanation for the behaviour would be, in AI case, PLT mode has less escape values to deal with while in RA, there is more.</w:t>
      </w:r>
    </w:p>
    <w:p w14:paraId="07D57EFC" w14:textId="77777777" w:rsidR="00B645F9" w:rsidRPr="00B4125B" w:rsidRDefault="00B645F9" w:rsidP="00B645F9">
      <w:pPr>
        <w:pStyle w:val="BodyText"/>
      </w:pPr>
      <w:r w:rsidRPr="00B4125B">
        <w:t xml:space="preserve">It is pointed out that JVET-P0474 has </w:t>
      </w:r>
      <w:proofErr w:type="gramStart"/>
      <w:r w:rsidRPr="00B4125B">
        <w:t>exactly the same</w:t>
      </w:r>
      <w:proofErr w:type="gramEnd"/>
      <w:r w:rsidRPr="00B4125B">
        <w:t xml:space="preserve"> proposal and identical results as in this contribution.</w:t>
      </w:r>
    </w:p>
    <w:p w14:paraId="247547AA" w14:textId="77777777" w:rsidR="00B645F9" w:rsidRPr="00B4125B" w:rsidRDefault="00B645F9" w:rsidP="00B645F9">
      <w:pPr>
        <w:pStyle w:val="BodyText"/>
      </w:pPr>
      <w:r w:rsidRPr="00B4125B">
        <w:t>It is also pointed out that JVET-P0529 aspect #1 is the same as in this contribution.</w:t>
      </w:r>
    </w:p>
    <w:p w14:paraId="424B0E7D" w14:textId="77777777" w:rsidR="00B645F9" w:rsidRPr="00B4125B" w:rsidRDefault="00B645F9" w:rsidP="00B645F9">
      <w:pPr>
        <w:pStyle w:val="BodyText"/>
      </w:pPr>
      <w:r w:rsidRPr="00B4125B">
        <w:t>It is also pointed out that JVET-P0399 aspect #1 is the same as in this contribution.</w:t>
      </w:r>
    </w:p>
    <w:p w14:paraId="5477A10F" w14:textId="77777777" w:rsidR="00B645F9" w:rsidRPr="00B4125B" w:rsidRDefault="00B645F9" w:rsidP="00B645F9">
      <w:pPr>
        <w:pStyle w:val="BodyText"/>
      </w:pPr>
    </w:p>
    <w:p w14:paraId="0C6A9983" w14:textId="77777777" w:rsidR="00B645F9" w:rsidRPr="00B4125B" w:rsidRDefault="00B645F9" w:rsidP="00B645F9">
      <w:pPr>
        <w:pStyle w:val="BodyText"/>
      </w:pPr>
      <w:r w:rsidRPr="00B4125B">
        <w:rPr>
          <w:highlight w:val="yellow"/>
        </w:rPr>
        <w:t>Recommendation</w:t>
      </w:r>
      <w:r w:rsidRPr="00B4125B">
        <w:t>: adopt to PLT mode in VVC.</w:t>
      </w:r>
    </w:p>
    <w:p w14:paraId="7F147469" w14:textId="77777777" w:rsidR="00F95CF4" w:rsidRPr="00B4125B" w:rsidRDefault="00F95CF4" w:rsidP="0021179A">
      <w:pPr>
        <w:pStyle w:val="BodyText"/>
      </w:pPr>
    </w:p>
    <w:p w14:paraId="276F3E87" w14:textId="77777777" w:rsidR="001C396F" w:rsidRPr="00B4125B" w:rsidRDefault="00154673" w:rsidP="00033EC3">
      <w:pPr>
        <w:pStyle w:val="Heading9"/>
        <w:rPr>
          <w:lang w:val="en-CA"/>
        </w:rPr>
      </w:pPr>
      <w:hyperlink r:id="rId771" w:history="1">
        <w:r w:rsidR="001C396F" w:rsidRPr="00B4125B">
          <w:rPr>
            <w:rFonts w:eastAsia="Times New Roman"/>
            <w:color w:val="0000FF"/>
            <w:szCs w:val="24"/>
            <w:u w:val="single"/>
            <w:lang w:val="en-CA"/>
          </w:rPr>
          <w:t>JVET-P0798</w:t>
        </w:r>
      </w:hyperlink>
      <w:r w:rsidR="001C396F" w:rsidRPr="00B4125B">
        <w:rPr>
          <w:rFonts w:eastAsia="Times New Roman"/>
          <w:szCs w:val="24"/>
          <w:lang w:val="en-CA"/>
        </w:rPr>
        <w:t xml:space="preserve"> Crosscheck of JVET-P0460: Non-CE8: Minimum QP for Palette Escape Coding [W. Zhu (</w:t>
      </w:r>
      <w:proofErr w:type="spellStart"/>
      <w:r w:rsidR="001C396F" w:rsidRPr="00B4125B">
        <w:rPr>
          <w:rFonts w:eastAsia="Times New Roman"/>
          <w:szCs w:val="24"/>
          <w:lang w:val="en-CA"/>
        </w:rPr>
        <w:t>Bytedance</w:t>
      </w:r>
      <w:proofErr w:type="spellEnd"/>
      <w:r w:rsidR="001C396F" w:rsidRPr="00B4125B">
        <w:rPr>
          <w:rFonts w:eastAsia="Times New Roman"/>
          <w:szCs w:val="24"/>
          <w:lang w:val="en-CA"/>
        </w:rPr>
        <w:t>)]</w:t>
      </w:r>
    </w:p>
    <w:p w14:paraId="5471A90D" w14:textId="77777777" w:rsidR="001C396F" w:rsidRPr="00B4125B" w:rsidRDefault="001C396F" w:rsidP="0021179A">
      <w:pPr>
        <w:pStyle w:val="BodyText"/>
      </w:pPr>
    </w:p>
    <w:p w14:paraId="3D4CC604" w14:textId="77777777" w:rsidR="00A57EB1" w:rsidRPr="00B4125B" w:rsidRDefault="00154673" w:rsidP="007966F0">
      <w:pPr>
        <w:pStyle w:val="Heading9"/>
        <w:rPr>
          <w:rFonts w:eastAsia="Times New Roman"/>
          <w:szCs w:val="24"/>
          <w:lang w:val="en-CA"/>
        </w:rPr>
      </w:pPr>
      <w:hyperlink r:id="rId772" w:history="1">
        <w:r w:rsidR="00A57EB1" w:rsidRPr="00B4125B">
          <w:rPr>
            <w:rFonts w:eastAsia="Times New Roman"/>
            <w:color w:val="0000FF"/>
            <w:szCs w:val="24"/>
            <w:u w:val="single"/>
            <w:lang w:val="en-CA"/>
          </w:rPr>
          <w:t>JVET-P0472</w:t>
        </w:r>
      </w:hyperlink>
      <w:r w:rsidR="00A57EB1" w:rsidRPr="00B4125B">
        <w:rPr>
          <w:rFonts w:eastAsia="Times New Roman"/>
          <w:szCs w:val="24"/>
          <w:lang w:val="en-CA"/>
        </w:rPr>
        <w:t xml:space="preserve"> Non-CE8: Palette Coding Encoder Improvement [J. Zhao, S. </w:t>
      </w:r>
      <w:proofErr w:type="spellStart"/>
      <w:r w:rsidR="00A57EB1" w:rsidRPr="00B4125B">
        <w:rPr>
          <w:rFonts w:eastAsia="Times New Roman"/>
          <w:szCs w:val="24"/>
          <w:lang w:val="en-CA"/>
        </w:rPr>
        <w:t>Yoo</w:t>
      </w:r>
      <w:proofErr w:type="spellEnd"/>
      <w:r w:rsidR="00A57EB1" w:rsidRPr="00B4125B">
        <w:rPr>
          <w:rFonts w:eastAsia="Times New Roman"/>
          <w:szCs w:val="24"/>
          <w:lang w:val="en-CA"/>
        </w:rPr>
        <w:t>, S. Kim (LGE)]</w:t>
      </w:r>
    </w:p>
    <w:p w14:paraId="1A245C95"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2D663028" w14:textId="77777777" w:rsidR="00B645F9" w:rsidRPr="00B4125B" w:rsidRDefault="00B645F9" w:rsidP="00B645F9">
      <w:pPr>
        <w:rPr>
          <w:lang w:eastAsia="zh-CN"/>
        </w:rPr>
      </w:pPr>
      <w:r w:rsidRPr="00B4125B">
        <w:rPr>
          <w:lang w:eastAsia="zh-CN"/>
        </w:rPr>
        <w:t xml:space="preserve">This document proposes an encoder RD bug fix to palette coding in VTM6. Performances of the proposed bug fix are:   </w:t>
      </w:r>
    </w:p>
    <w:p w14:paraId="4452278D" w14:textId="77777777" w:rsidR="00B645F9" w:rsidRPr="00B4125B" w:rsidRDefault="00B645F9" w:rsidP="00B645F9">
      <w:pPr>
        <w:rPr>
          <w:lang w:eastAsia="zh-CN"/>
        </w:rPr>
      </w:pPr>
      <w:r w:rsidRPr="00B4125B">
        <w:rPr>
          <w:lang w:eastAsia="zh-CN"/>
        </w:rPr>
        <w:t>In Dual Tree Off Case:</w:t>
      </w:r>
    </w:p>
    <w:p w14:paraId="1EC42ED5" w14:textId="77777777" w:rsidR="00B645F9" w:rsidRPr="00B4125B" w:rsidRDefault="00B645F9" w:rsidP="00B645F9">
      <w:pPr>
        <w:rPr>
          <w:lang w:eastAsia="zh-CN"/>
        </w:rPr>
      </w:pPr>
      <w:r w:rsidRPr="00B4125B">
        <w:rPr>
          <w:lang w:eastAsia="zh-CN"/>
        </w:rPr>
        <w:t>AI: -3.46%, -7.43%, -8.26% (TGM1080: -6.29%</w:t>
      </w:r>
      <w:r w:rsidRPr="00B4125B">
        <w:rPr>
          <w:lang w:eastAsia="zh-CN"/>
        </w:rPr>
        <w:tab/>
        <w:t>, -10.46%, -10.89%; TGM720: -4.82%, -8.36%,</w:t>
      </w:r>
      <w:r w:rsidRPr="00B4125B">
        <w:rPr>
          <w:lang w:eastAsia="zh-CN"/>
        </w:rPr>
        <w:tab/>
        <w:t>-0.75%)</w:t>
      </w:r>
    </w:p>
    <w:p w14:paraId="6745565A" w14:textId="77777777" w:rsidR="00B645F9" w:rsidRPr="00B4125B" w:rsidRDefault="00B645F9" w:rsidP="00B645F9">
      <w:pPr>
        <w:rPr>
          <w:lang w:eastAsia="zh-CN"/>
        </w:rPr>
      </w:pPr>
      <w:r w:rsidRPr="00B4125B">
        <w:rPr>
          <w:lang w:eastAsia="zh-CN"/>
        </w:rPr>
        <w:t>RA:</w:t>
      </w:r>
      <w:r w:rsidRPr="00B4125B">
        <w:t xml:space="preserve"> -2.64%</w:t>
      </w:r>
      <w:r w:rsidRPr="00B4125B">
        <w:tab/>
      </w:r>
      <w:r w:rsidRPr="00B4125B">
        <w:rPr>
          <w:lang w:eastAsia="zh-CN"/>
        </w:rPr>
        <w:t xml:space="preserve">, </w:t>
      </w:r>
      <w:r w:rsidRPr="00B4125B">
        <w:t>-6.62%</w:t>
      </w:r>
      <w:r w:rsidRPr="00B4125B">
        <w:rPr>
          <w:lang w:eastAsia="zh-CN"/>
        </w:rPr>
        <w:t xml:space="preserve">, </w:t>
      </w:r>
      <w:r w:rsidRPr="00B4125B">
        <w:t>-7.28%</w:t>
      </w:r>
      <w:r w:rsidRPr="00B4125B">
        <w:rPr>
          <w:lang w:eastAsia="zh-CN"/>
        </w:rPr>
        <w:t xml:space="preserve"> (TGM1080: -4.53%, -8.81%, -9.06%; TGM720: -4.36%, -8.39%, -10.35%)</w:t>
      </w:r>
    </w:p>
    <w:p w14:paraId="6A0EA4A4" w14:textId="77777777" w:rsidR="00B645F9" w:rsidRPr="00B4125B" w:rsidRDefault="00B645F9" w:rsidP="00B645F9">
      <w:pPr>
        <w:rPr>
          <w:lang w:eastAsia="zh-CN"/>
        </w:rPr>
      </w:pPr>
      <w:r w:rsidRPr="00B4125B">
        <w:rPr>
          <w:lang w:eastAsia="zh-CN"/>
        </w:rPr>
        <w:t>LD: -2.00%, -5.51%, -6.19</w:t>
      </w:r>
      <w:proofErr w:type="gramStart"/>
      <w:r w:rsidRPr="00B4125B">
        <w:rPr>
          <w:lang w:eastAsia="zh-CN"/>
        </w:rPr>
        <w:t>%  (</w:t>
      </w:r>
      <w:proofErr w:type="gramEnd"/>
      <w:r w:rsidRPr="00B4125B">
        <w:rPr>
          <w:lang w:eastAsia="zh-CN"/>
        </w:rPr>
        <w:t>TGM1080: -3.64%,-6.81%,-7.02%;  TGM720: -3.16%,-6.18%,-7.98%)</w:t>
      </w:r>
    </w:p>
    <w:p w14:paraId="4ECF21A3" w14:textId="77777777" w:rsidR="00B645F9" w:rsidRPr="00B4125B" w:rsidRDefault="00B645F9" w:rsidP="00B645F9">
      <w:pPr>
        <w:rPr>
          <w:lang w:eastAsia="zh-CN"/>
        </w:rPr>
      </w:pPr>
      <w:r w:rsidRPr="00B4125B">
        <w:rPr>
          <w:lang w:eastAsia="zh-CN"/>
        </w:rPr>
        <w:t>In Dual tree On Case:</w:t>
      </w:r>
    </w:p>
    <w:p w14:paraId="7B4A3FEE" w14:textId="77777777" w:rsidR="00B645F9" w:rsidRPr="00B4125B" w:rsidRDefault="00B645F9" w:rsidP="00B645F9">
      <w:pPr>
        <w:rPr>
          <w:lang w:eastAsia="zh-CN"/>
        </w:rPr>
      </w:pPr>
      <w:r w:rsidRPr="00B4125B">
        <w:rPr>
          <w:lang w:eastAsia="zh-CN"/>
        </w:rPr>
        <w:t>AI:  0.08%, -2.55%, -2.78% (TGM1080: 0.48%, -3.85%, -4.20%; TGM720: -0.61%, -3.17%, -3.58%)</w:t>
      </w:r>
    </w:p>
    <w:p w14:paraId="6A8385DE" w14:textId="77777777" w:rsidR="00B645F9" w:rsidRPr="00B4125B" w:rsidRDefault="00B645F9" w:rsidP="00B645F9">
      <w:pPr>
        <w:rPr>
          <w:lang w:eastAsia="zh-CN"/>
        </w:rPr>
      </w:pPr>
      <w:r w:rsidRPr="00B4125B">
        <w:rPr>
          <w:lang w:eastAsia="zh-CN"/>
        </w:rPr>
        <w:t>RA:</w:t>
      </w:r>
      <w:r w:rsidRPr="00B4125B">
        <w:t xml:space="preserve"> </w:t>
      </w:r>
      <w:r w:rsidRPr="00B4125B">
        <w:rPr>
          <w:lang w:eastAsia="zh-CN"/>
        </w:rPr>
        <w:t>-0.30%</w:t>
      </w:r>
      <w:r w:rsidRPr="00B4125B">
        <w:rPr>
          <w:lang w:eastAsia="zh-CN"/>
        </w:rPr>
        <w:tab/>
        <w:t>, -3.66%, -3.92% (TGM1080: -1.09%, -5.94%, -5.69%; TGM720: -0.63%; -3.97%; -5.01%)</w:t>
      </w:r>
    </w:p>
    <w:p w14:paraId="52B391F4" w14:textId="77777777" w:rsidR="00B645F9" w:rsidRPr="00B4125B" w:rsidRDefault="00B645F9" w:rsidP="00B645F9">
      <w:pPr>
        <w:rPr>
          <w:lang w:eastAsia="zh-CN"/>
        </w:rPr>
      </w:pPr>
      <w:r w:rsidRPr="00B4125B">
        <w:rPr>
          <w:lang w:eastAsia="zh-CN"/>
        </w:rPr>
        <w:t>LD: -0.90%</w:t>
      </w:r>
      <w:r w:rsidRPr="00B4125B">
        <w:rPr>
          <w:lang w:eastAsia="zh-CN"/>
        </w:rPr>
        <w:tab/>
        <w:t>, -3.50%, -4.01% (TGM1080: -2.45</w:t>
      </w:r>
      <w:proofErr w:type="gramStart"/>
      <w:r w:rsidRPr="00B4125B">
        <w:rPr>
          <w:lang w:eastAsia="zh-CN"/>
        </w:rPr>
        <w:t>%,-</w:t>
      </w:r>
      <w:proofErr w:type="gramEnd"/>
      <w:r w:rsidRPr="00B4125B">
        <w:rPr>
          <w:lang w:eastAsia="zh-CN"/>
        </w:rPr>
        <w:t>6.00%,-5.74%; TGM720: -1.30%,-3.82%,-5.41%)</w:t>
      </w:r>
    </w:p>
    <w:p w14:paraId="4DF32497" w14:textId="77777777" w:rsidR="00B645F9" w:rsidRPr="00B4125B" w:rsidRDefault="00B645F9" w:rsidP="00B645F9">
      <w:pPr>
        <w:rPr>
          <w:lang w:eastAsia="zh-CN"/>
        </w:rPr>
      </w:pPr>
      <w:r w:rsidRPr="00B4125B">
        <w:rPr>
          <w:lang w:eastAsia="zh-CN"/>
        </w:rPr>
        <w:t>There is no impact to the coding time.</w:t>
      </w:r>
    </w:p>
    <w:p w14:paraId="4FEF2E50" w14:textId="77777777" w:rsidR="00B645F9" w:rsidRPr="00B4125B" w:rsidRDefault="00B645F9" w:rsidP="00C35432">
      <w:pPr>
        <w:pStyle w:val="BodyText"/>
      </w:pPr>
    </w:p>
    <w:p w14:paraId="096E3B24" w14:textId="2BF5EC46" w:rsidR="00C35432" w:rsidRPr="00B4125B" w:rsidRDefault="00B645F9" w:rsidP="00C35432">
      <w:pPr>
        <w:pStyle w:val="BodyText"/>
      </w:pPr>
      <w:del w:id="10491" w:author="Gary Sullivan" w:date="2020-01-06T01:22:00Z">
        <w:r w:rsidRPr="00B4125B" w:rsidDel="00154673">
          <w:delText>See notes</w:delText>
        </w:r>
      </w:del>
      <w:ins w:id="10492" w:author="Gary Sullivan" w:date="2020-01-06T01:22:00Z">
        <w:r w:rsidR="00154673" w:rsidRPr="00B4125B">
          <w:t>See the notes</w:t>
        </w:r>
      </w:ins>
      <w:r w:rsidRPr="00B4125B">
        <w:t xml:space="preserve"> under JVET-P0526</w:t>
      </w:r>
      <w:ins w:id="10493" w:author="Gary Sullivan" w:date="2020-01-06T01:22:00Z">
        <w:r w:rsidR="00154673" w:rsidRPr="00B4125B">
          <w:t>.</w:t>
        </w:r>
      </w:ins>
    </w:p>
    <w:p w14:paraId="4397F0B8" w14:textId="77777777" w:rsidR="00C6424B" w:rsidRPr="00B4125B" w:rsidRDefault="00154673" w:rsidP="00C6424B">
      <w:pPr>
        <w:pStyle w:val="Heading9"/>
        <w:rPr>
          <w:rFonts w:eastAsia="Times New Roman"/>
          <w:szCs w:val="24"/>
          <w:lang w:val="en-CA"/>
        </w:rPr>
      </w:pPr>
      <w:hyperlink r:id="rId773" w:history="1">
        <w:r w:rsidR="00C6424B" w:rsidRPr="00B4125B">
          <w:rPr>
            <w:rFonts w:eastAsia="Times New Roman"/>
            <w:color w:val="0000FF"/>
            <w:szCs w:val="24"/>
            <w:u w:val="single"/>
            <w:lang w:val="en-CA"/>
          </w:rPr>
          <w:t>JVET-P0719</w:t>
        </w:r>
      </w:hyperlink>
      <w:r w:rsidR="00C6424B" w:rsidRPr="00B4125B">
        <w:rPr>
          <w:rFonts w:eastAsia="Times New Roman"/>
          <w:szCs w:val="24"/>
          <w:lang w:val="en-CA"/>
        </w:rPr>
        <w:t xml:space="preserve"> Crosscheck of JVET-P0472 (Non-CE8: Palette Coding Encoder Improvement)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2B179ABC" w14:textId="77777777" w:rsidR="00C6424B" w:rsidRPr="00B4125B" w:rsidRDefault="00C6424B" w:rsidP="00C35432">
      <w:pPr>
        <w:pStyle w:val="BodyText"/>
      </w:pPr>
    </w:p>
    <w:p w14:paraId="45555E5F" w14:textId="77777777" w:rsidR="00A57EB1" w:rsidRPr="00B4125B" w:rsidRDefault="00154673" w:rsidP="007966F0">
      <w:pPr>
        <w:pStyle w:val="Heading9"/>
        <w:rPr>
          <w:rFonts w:eastAsia="Times New Roman"/>
          <w:szCs w:val="24"/>
          <w:lang w:val="en-CA"/>
        </w:rPr>
      </w:pPr>
      <w:hyperlink r:id="rId774" w:history="1">
        <w:r w:rsidR="00A57EB1" w:rsidRPr="00B4125B">
          <w:rPr>
            <w:rFonts w:eastAsia="Times New Roman"/>
            <w:color w:val="0000FF"/>
            <w:szCs w:val="24"/>
            <w:u w:val="single"/>
            <w:lang w:val="en-CA"/>
          </w:rPr>
          <w:t>JVET-P0473</w:t>
        </w:r>
      </w:hyperlink>
      <w:r w:rsidR="00A57EB1" w:rsidRPr="00B4125B">
        <w:rPr>
          <w:rFonts w:eastAsia="Times New Roman"/>
          <w:szCs w:val="24"/>
          <w:lang w:val="en-CA"/>
        </w:rPr>
        <w:t xml:space="preserve"> Non-CE8: Implicit block partitioning in palette mode [Y.-H. Chao, T. Hsieh, V. Seregin, M. Karczewicz (Qualcomm)]</w:t>
      </w:r>
    </w:p>
    <w:p w14:paraId="2F799EBB"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17C7471E" w14:textId="58C4FA79" w:rsidR="00B645F9" w:rsidRPr="00B4125B" w:rsidRDefault="00B645F9" w:rsidP="00B645F9">
      <w:r w:rsidRPr="00B4125B">
        <w:t xml:space="preserve">This document proposes two block partition approaches to address the buffer issue in the palette mode in VTM6.0 for CU size larger than 32x32. In the first method, a CU of size 64x64, 64x32, and 32x64 is split vertically or horizontally into multiple rectangular subblocks, each contains 1024 samples. The split direction depends on the rotation flag of traverse scan in palette index map coding. In the second method, a CU of size 64x64, 64x32, and 32x64 is split into multiple 32x32 subblocks. The </w:t>
      </w:r>
      <w:del w:id="10494" w:author="Gary Sullivan" w:date="2020-01-06T02:14:00Z">
        <w:r w:rsidRPr="00B4125B" w:rsidDel="00181417">
          <w:delText>signaling</w:delText>
        </w:r>
      </w:del>
      <w:ins w:id="10495" w:author="Gary Sullivan" w:date="2020-01-06T02:14:00Z">
        <w:r w:rsidR="00181417">
          <w:t>signalling</w:t>
        </w:r>
      </w:ins>
      <w:r w:rsidRPr="00B4125B">
        <w:t xml:space="preserve">/parsing of palette index values, palette run type, run length, and </w:t>
      </w:r>
      <w:proofErr w:type="spellStart"/>
      <w:r w:rsidRPr="00B4125B">
        <w:t>quantizaed</w:t>
      </w:r>
      <w:proofErr w:type="spellEnd"/>
      <w:r w:rsidRPr="00B4125B">
        <w:t xml:space="preserve"> escape colors are done in each subblock sequentially. As a result, pixels within a subblock can be reconstructed after the syntax elements of the subblocks are parsed, reducing the buffer needed to store palette index values and index map in the current design in VTM6.0.</w:t>
      </w:r>
      <w:del w:id="10496" w:author="Gary Sullivan" w:date="2020-01-06T04:23:00Z">
        <w:r w:rsidRPr="00B4125B" w:rsidDel="00D162B3">
          <w:delText xml:space="preserve">    </w:delText>
        </w:r>
      </w:del>
    </w:p>
    <w:p w14:paraId="52FFF6B4" w14:textId="77777777" w:rsidR="00B645F9" w:rsidRPr="00B4125B" w:rsidRDefault="00B645F9" w:rsidP="00B645F9">
      <w:r w:rsidRPr="00B4125B">
        <w:t>The results of the proposed methods on YUV444 sequences show only minor losses compared to VTM6.0:</w:t>
      </w:r>
    </w:p>
    <w:p w14:paraId="40A8490F" w14:textId="77777777" w:rsidR="00B645F9" w:rsidRPr="00B4125B" w:rsidRDefault="00B645F9" w:rsidP="00B645F9">
      <w:r w:rsidRPr="00B4125B">
        <w:t xml:space="preserve">Method 1 –  </w:t>
      </w:r>
    </w:p>
    <w:p w14:paraId="13078CFC" w14:textId="77777777" w:rsidR="00B645F9" w:rsidRPr="00B4125B" w:rsidRDefault="00B645F9" w:rsidP="00B645F9">
      <w:r w:rsidRPr="00B4125B">
        <w:tab/>
        <w:t xml:space="preserve">Dual tree OFF: </w:t>
      </w:r>
      <w:r w:rsidRPr="00B4125B">
        <w:rPr>
          <w:szCs w:val="22"/>
        </w:rPr>
        <w:t xml:space="preserve">0.06% AI, 0.01% RA, </w:t>
      </w:r>
      <w:r w:rsidRPr="00B4125B">
        <w:rPr>
          <w:szCs w:val="22"/>
          <w:highlight w:val="yellow"/>
        </w:rPr>
        <w:t>xxx</w:t>
      </w:r>
      <w:r w:rsidRPr="00B4125B">
        <w:rPr>
          <w:szCs w:val="22"/>
        </w:rPr>
        <w:t>% LB</w:t>
      </w:r>
    </w:p>
    <w:p w14:paraId="23B84C6E" w14:textId="77777777" w:rsidR="00B645F9" w:rsidRPr="00B4125B" w:rsidRDefault="00B645F9" w:rsidP="00B645F9">
      <w:pPr>
        <w:rPr>
          <w:szCs w:val="22"/>
        </w:rPr>
      </w:pPr>
      <w:r w:rsidRPr="00B4125B">
        <w:rPr>
          <w:szCs w:val="22"/>
        </w:rPr>
        <w:t>Method 2 –</w:t>
      </w:r>
    </w:p>
    <w:p w14:paraId="7058EA3B" w14:textId="77777777" w:rsidR="00B645F9" w:rsidRPr="00B4125B" w:rsidRDefault="00B645F9" w:rsidP="00B645F9">
      <w:pPr>
        <w:rPr>
          <w:szCs w:val="22"/>
        </w:rPr>
      </w:pPr>
      <w:r w:rsidRPr="00B4125B">
        <w:tab/>
        <w:t xml:space="preserve">Dual tree OFF: </w:t>
      </w:r>
      <w:r w:rsidRPr="00B4125B">
        <w:rPr>
          <w:szCs w:val="22"/>
        </w:rPr>
        <w:t xml:space="preserve">0.10% AI, 0.02% RA, </w:t>
      </w:r>
      <w:r w:rsidRPr="00B4125B">
        <w:rPr>
          <w:szCs w:val="22"/>
          <w:highlight w:val="yellow"/>
        </w:rPr>
        <w:t>xxx</w:t>
      </w:r>
      <w:r w:rsidRPr="00B4125B">
        <w:rPr>
          <w:szCs w:val="22"/>
        </w:rPr>
        <w:t>% LB</w:t>
      </w:r>
    </w:p>
    <w:p w14:paraId="1E1EC435" w14:textId="77777777" w:rsidR="00B645F9" w:rsidRPr="00B4125B" w:rsidRDefault="00B645F9" w:rsidP="00B645F9">
      <w:pPr>
        <w:pStyle w:val="BodyText"/>
      </w:pPr>
      <w:r w:rsidRPr="00B4125B">
        <w:t>The issue this proposal trying to solve has been addressed with the adoption of CE8-1.3. No need to further discuss.</w:t>
      </w:r>
    </w:p>
    <w:p w14:paraId="68265A50" w14:textId="0BE82101" w:rsidR="00C35432" w:rsidRPr="00B4125B" w:rsidRDefault="00C35432" w:rsidP="00C35432">
      <w:pPr>
        <w:pStyle w:val="BodyText"/>
      </w:pPr>
    </w:p>
    <w:p w14:paraId="2F426C90" w14:textId="77777777" w:rsidR="00C6424B" w:rsidRPr="00B4125B" w:rsidRDefault="00154673" w:rsidP="00C6424B">
      <w:pPr>
        <w:pStyle w:val="Heading9"/>
        <w:rPr>
          <w:rFonts w:eastAsia="Times New Roman"/>
          <w:szCs w:val="24"/>
          <w:lang w:val="en-CA"/>
        </w:rPr>
      </w:pPr>
      <w:hyperlink r:id="rId775" w:history="1">
        <w:r w:rsidR="00C6424B" w:rsidRPr="00B4125B">
          <w:rPr>
            <w:rFonts w:eastAsia="Times New Roman"/>
            <w:color w:val="0000FF"/>
            <w:szCs w:val="24"/>
            <w:u w:val="single"/>
            <w:lang w:val="en-CA"/>
          </w:rPr>
          <w:t>JVET-P0724</w:t>
        </w:r>
      </w:hyperlink>
      <w:r w:rsidR="00C6424B" w:rsidRPr="00B4125B">
        <w:rPr>
          <w:rFonts w:eastAsia="Times New Roman"/>
          <w:szCs w:val="24"/>
          <w:lang w:val="en-CA"/>
        </w:rPr>
        <w:t xml:space="preserve"> Crosscheck of JVET-P0473 (Non-CE8: Implicit block partitioning in palette mode)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6346D411" w14:textId="77777777" w:rsidR="00C6424B" w:rsidRPr="00B4125B" w:rsidRDefault="00C6424B" w:rsidP="00C35432">
      <w:pPr>
        <w:pStyle w:val="BodyText"/>
      </w:pPr>
    </w:p>
    <w:p w14:paraId="771230F5" w14:textId="77777777" w:rsidR="00A57EB1" w:rsidRPr="00B4125B" w:rsidRDefault="00154673" w:rsidP="007966F0">
      <w:pPr>
        <w:pStyle w:val="Heading9"/>
        <w:rPr>
          <w:rFonts w:eastAsia="Times New Roman"/>
          <w:szCs w:val="24"/>
          <w:lang w:val="en-CA"/>
        </w:rPr>
      </w:pPr>
      <w:hyperlink r:id="rId776" w:history="1">
        <w:r w:rsidR="00A57EB1" w:rsidRPr="00B4125B">
          <w:rPr>
            <w:rFonts w:eastAsia="Times New Roman"/>
            <w:color w:val="0000FF"/>
            <w:szCs w:val="24"/>
            <w:u w:val="single"/>
            <w:lang w:val="en-CA"/>
          </w:rPr>
          <w:t>JVET-P0474</w:t>
        </w:r>
      </w:hyperlink>
      <w:r w:rsidR="00A57EB1" w:rsidRPr="00B4125B">
        <w:rPr>
          <w:rFonts w:eastAsia="Times New Roman"/>
          <w:szCs w:val="24"/>
          <w:lang w:val="en-CA"/>
        </w:rPr>
        <w:t xml:space="preserve"> Non-CE8: Minimum QP for escape mode in palette [Y.-H. Chao, H. Wang, V. Seregin, M. Karczewicz (Qualcomm)]</w:t>
      </w:r>
    </w:p>
    <w:p w14:paraId="4BD1B8DD"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3C7AC990" w14:textId="77777777" w:rsidR="00B645F9" w:rsidRPr="00B4125B" w:rsidRDefault="00B645F9" w:rsidP="00B645F9">
      <w:r w:rsidRPr="00B4125B">
        <w:t xml:space="preserve">In JVET-O0919, a minimum allowed quantization parameter is introduced for transform skip mode when the nearly lossless condition is reached. This document proposes to extend the idea for palette mode in coding the samples in escape mode. Specifically, the </w:t>
      </w:r>
      <w:proofErr w:type="spellStart"/>
      <w:r w:rsidRPr="00B4125B">
        <w:t>baseQP</w:t>
      </w:r>
      <w:proofErr w:type="spellEnd"/>
      <w:r w:rsidRPr="00B4125B">
        <w:t xml:space="preserve"> is clipped to the value 4 + 6*(</w:t>
      </w:r>
      <w:proofErr w:type="spellStart"/>
      <w:r w:rsidRPr="00B4125B">
        <w:t>internalBitDepth</w:t>
      </w:r>
      <w:proofErr w:type="spellEnd"/>
      <w:r w:rsidRPr="00B4125B">
        <w:t xml:space="preserve"> - </w:t>
      </w:r>
      <w:proofErr w:type="spellStart"/>
      <w:r w:rsidRPr="00B4125B">
        <w:t>inputBitDepth</w:t>
      </w:r>
      <w:proofErr w:type="spellEnd"/>
      <w:r w:rsidRPr="00B4125B">
        <w:t xml:space="preserve">). </w:t>
      </w:r>
    </w:p>
    <w:p w14:paraId="4D9364B1" w14:textId="77777777" w:rsidR="00B645F9" w:rsidRPr="00B4125B" w:rsidRDefault="00B645F9" w:rsidP="00B645F9">
      <w:r w:rsidRPr="00B4125B">
        <w:t xml:space="preserve">The results of the proposed bugfix on YUV444 sequences are as follows </w:t>
      </w:r>
    </w:p>
    <w:p w14:paraId="2A8AA9CD" w14:textId="77777777" w:rsidR="00B645F9" w:rsidRPr="00B4125B" w:rsidRDefault="00B645F9" w:rsidP="00B645F9">
      <w:r w:rsidRPr="00B4125B">
        <w:t xml:space="preserve">Dual tree OFF: </w:t>
      </w:r>
    </w:p>
    <w:p w14:paraId="24A0EC99" w14:textId="77777777" w:rsidR="00B645F9" w:rsidRPr="00B4125B" w:rsidRDefault="00B645F9" w:rsidP="00B645F9">
      <w:pPr>
        <w:rPr>
          <w:szCs w:val="22"/>
        </w:rPr>
      </w:pPr>
      <w:r w:rsidRPr="00B4125B">
        <w:rPr>
          <w:szCs w:val="22"/>
        </w:rPr>
        <w:tab/>
        <w:t xml:space="preserve">Low QP (2, 7, 12, 17): </w:t>
      </w:r>
      <w:r w:rsidRPr="00B4125B">
        <w:rPr>
          <w:szCs w:val="22"/>
          <w:highlight w:val="yellow"/>
        </w:rPr>
        <w:t>xxx</w:t>
      </w:r>
      <w:r w:rsidRPr="00B4125B">
        <w:rPr>
          <w:szCs w:val="22"/>
        </w:rPr>
        <w:t>% AI, -0.33% RA, 0.03% LB</w:t>
      </w:r>
    </w:p>
    <w:p w14:paraId="770C9CB9" w14:textId="77777777" w:rsidR="00B645F9" w:rsidRPr="00B4125B" w:rsidRDefault="00B645F9" w:rsidP="00B645F9">
      <w:pPr>
        <w:pStyle w:val="BodyText"/>
      </w:pPr>
    </w:p>
    <w:p w14:paraId="324E453D" w14:textId="0C95405E" w:rsidR="00B645F9" w:rsidRPr="00B4125B" w:rsidRDefault="00B645F9" w:rsidP="00B645F9">
      <w:pPr>
        <w:pStyle w:val="BodyText"/>
      </w:pPr>
      <w:del w:id="10497" w:author="Gary Sullivan" w:date="2020-01-06T01:22:00Z">
        <w:r w:rsidRPr="00B4125B" w:rsidDel="00154673">
          <w:delText>See notes</w:delText>
        </w:r>
      </w:del>
      <w:ins w:id="10498" w:author="Gary Sullivan" w:date="2020-01-06T01:22:00Z">
        <w:r w:rsidR="00154673" w:rsidRPr="00B4125B">
          <w:t>See the notes</w:t>
        </w:r>
      </w:ins>
      <w:r w:rsidRPr="00B4125B">
        <w:t xml:space="preserve"> under JVET-P0460.</w:t>
      </w:r>
    </w:p>
    <w:p w14:paraId="22639617" w14:textId="6502A426" w:rsidR="00C35432" w:rsidRPr="00B4125B" w:rsidRDefault="00C35432" w:rsidP="00C35432">
      <w:pPr>
        <w:pStyle w:val="BodyText"/>
      </w:pPr>
    </w:p>
    <w:p w14:paraId="5425BB03" w14:textId="77777777" w:rsidR="001C396F" w:rsidRPr="00B4125B" w:rsidRDefault="00154673" w:rsidP="00033EC3">
      <w:pPr>
        <w:pStyle w:val="Heading9"/>
        <w:rPr>
          <w:lang w:val="en-CA"/>
        </w:rPr>
      </w:pPr>
      <w:hyperlink r:id="rId777" w:history="1">
        <w:r w:rsidR="001C396F" w:rsidRPr="00B4125B">
          <w:rPr>
            <w:rFonts w:eastAsia="Times New Roman"/>
            <w:color w:val="0000FF"/>
            <w:szCs w:val="24"/>
            <w:u w:val="single"/>
            <w:lang w:val="en-CA"/>
          </w:rPr>
          <w:t>JVET-P0795</w:t>
        </w:r>
      </w:hyperlink>
      <w:r w:rsidR="001C396F" w:rsidRPr="00B4125B">
        <w:rPr>
          <w:rFonts w:eastAsia="Times New Roman"/>
          <w:szCs w:val="24"/>
          <w:lang w:val="en-CA"/>
        </w:rPr>
        <w:t xml:space="preserve"> Cross-check of JVET-P0474: Non-CE8: Minimum QP for escape mode in palette [J. Zhao (LGE)]</w:t>
      </w:r>
    </w:p>
    <w:p w14:paraId="31603D8B" w14:textId="77777777" w:rsidR="001C396F" w:rsidRPr="00B4125B" w:rsidRDefault="001C396F" w:rsidP="00C35432">
      <w:pPr>
        <w:pStyle w:val="BodyText"/>
      </w:pPr>
    </w:p>
    <w:p w14:paraId="0FED2E07" w14:textId="77777777" w:rsidR="00A57EB1" w:rsidRPr="00B4125B" w:rsidRDefault="00154673" w:rsidP="007966F0">
      <w:pPr>
        <w:pStyle w:val="Heading9"/>
        <w:rPr>
          <w:rFonts w:eastAsia="Times New Roman"/>
          <w:szCs w:val="24"/>
          <w:lang w:val="en-CA"/>
        </w:rPr>
      </w:pPr>
      <w:hyperlink r:id="rId778" w:history="1">
        <w:r w:rsidR="00A57EB1" w:rsidRPr="00B4125B">
          <w:rPr>
            <w:rFonts w:eastAsia="Times New Roman"/>
            <w:color w:val="0000FF"/>
            <w:szCs w:val="24"/>
            <w:u w:val="single"/>
            <w:lang w:val="en-CA"/>
          </w:rPr>
          <w:t>JVET-P0475</w:t>
        </w:r>
      </w:hyperlink>
      <w:r w:rsidR="00A57EB1" w:rsidRPr="00B4125B">
        <w:rPr>
          <w:rFonts w:eastAsia="Times New Roman"/>
          <w:szCs w:val="24"/>
          <w:lang w:val="en-CA"/>
        </w:rPr>
        <w:t xml:space="preserve"> Non-CE8: Simplification of palette predictor update for small CUs [Y.-H. Chao, T. Hsieh, V. Seregin, M. Karczewicz (Qualcomm)]</w:t>
      </w:r>
    </w:p>
    <w:p w14:paraId="670BB682"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138EFE70" w14:textId="77777777" w:rsidR="00B645F9" w:rsidRPr="00B4125B" w:rsidRDefault="00B645F9" w:rsidP="00B645F9">
      <w:r w:rsidRPr="00B4125B">
        <w:t xml:space="preserve">This document proposes two methods to simplify the palette predictor update for small coding units (CU size &lt; 8x8) to solve the issue of pipeline latency. In the first method, the elements in the palette predictor that are allowed to be used in predicting palette table is restricted to the first W x H elements (W and H stands for width and height of the CU). In the second method, palette predictor update is bypasses for CU size &lt; 64. </w:t>
      </w:r>
    </w:p>
    <w:p w14:paraId="6FC3DB1D" w14:textId="77777777" w:rsidR="00B645F9" w:rsidRPr="00B4125B" w:rsidRDefault="00B645F9" w:rsidP="00B645F9">
      <w:r w:rsidRPr="00B4125B">
        <w:t>The results on YUV4:4:4 sequences for dual tree OFF show only minor difference compared to VTM6.0:</w:t>
      </w:r>
    </w:p>
    <w:p w14:paraId="47B9CBDD" w14:textId="77777777" w:rsidR="00B645F9" w:rsidRPr="00B4125B" w:rsidRDefault="00B645F9" w:rsidP="00B645F9">
      <w:pPr>
        <w:rPr>
          <w:b/>
          <w:bCs/>
        </w:rPr>
      </w:pPr>
      <w:r w:rsidRPr="00B4125B">
        <w:rPr>
          <w:b/>
          <w:bCs/>
        </w:rPr>
        <w:t>Method 1:</w:t>
      </w:r>
    </w:p>
    <w:p w14:paraId="3DCEBF84" w14:textId="77777777" w:rsidR="00B645F9" w:rsidRPr="00B4125B" w:rsidRDefault="00B645F9" w:rsidP="00B645F9">
      <w:pPr>
        <w:rPr>
          <w:szCs w:val="22"/>
        </w:rPr>
      </w:pPr>
      <w:r w:rsidRPr="00B4125B">
        <w:rPr>
          <w:szCs w:val="22"/>
        </w:rPr>
        <w:tab/>
        <w:t>standard QP (22, 27, 32, 37): 0.00% AI, -0.03% RA, 0.08% LB</w:t>
      </w:r>
    </w:p>
    <w:p w14:paraId="3F9609D0" w14:textId="77777777" w:rsidR="00B645F9" w:rsidRPr="00B4125B" w:rsidRDefault="00B645F9" w:rsidP="00B645F9">
      <w:pPr>
        <w:rPr>
          <w:b/>
          <w:bCs/>
        </w:rPr>
      </w:pPr>
      <w:r w:rsidRPr="00B4125B">
        <w:rPr>
          <w:b/>
          <w:bCs/>
        </w:rPr>
        <w:t>Method 2:</w:t>
      </w:r>
    </w:p>
    <w:p w14:paraId="7A0348C0" w14:textId="77777777" w:rsidR="00B645F9" w:rsidRPr="00B4125B" w:rsidRDefault="00B645F9" w:rsidP="00B645F9">
      <w:pPr>
        <w:rPr>
          <w:b/>
          <w:bCs/>
        </w:rPr>
      </w:pPr>
      <w:r w:rsidRPr="00B4125B">
        <w:rPr>
          <w:szCs w:val="22"/>
        </w:rPr>
        <w:t xml:space="preserve">   standard QP (22, 27, 32, 37): 0.09% AI, -0.01% RA, 0.05% LB</w:t>
      </w:r>
    </w:p>
    <w:p w14:paraId="6B0AE5EF" w14:textId="77777777" w:rsidR="00B645F9" w:rsidRPr="00B4125B" w:rsidRDefault="00B645F9" w:rsidP="00B645F9">
      <w:pPr>
        <w:pStyle w:val="BodyText"/>
      </w:pPr>
    </w:p>
    <w:p w14:paraId="1C23E927" w14:textId="77777777" w:rsidR="00B645F9" w:rsidRPr="00B4125B" w:rsidRDefault="00B645F9" w:rsidP="00B645F9">
      <w:pPr>
        <w:pStyle w:val="BodyText"/>
      </w:pPr>
      <w:r w:rsidRPr="00B4125B">
        <w:t>It is questioned what is the impact if PLT predictor size is reduced?</w:t>
      </w:r>
    </w:p>
    <w:p w14:paraId="28B4433A" w14:textId="12001D34" w:rsidR="00B645F9" w:rsidRPr="00B4125B" w:rsidRDefault="00B645F9" w:rsidP="00B645F9">
      <w:pPr>
        <w:pStyle w:val="BodyText"/>
      </w:pPr>
      <w:r w:rsidRPr="00B4125B">
        <w:t xml:space="preserve">It </w:t>
      </w:r>
      <w:r w:rsidR="001D2195" w:rsidRPr="00B4125B">
        <w:t>wa</w:t>
      </w:r>
      <w:r w:rsidRPr="00B4125B">
        <w:t>s commented that in low QP case we may have more small blocks. The impact would higher in method 2.</w:t>
      </w:r>
    </w:p>
    <w:p w14:paraId="2683DB8B" w14:textId="77777777" w:rsidR="00B645F9" w:rsidRPr="00B4125B" w:rsidRDefault="00B645F9" w:rsidP="00B645F9">
      <w:pPr>
        <w:pStyle w:val="BodyText"/>
      </w:pPr>
      <w:r w:rsidRPr="00B4125B">
        <w:t>It is clarified that in method 1, only the first W*H predictors can be used.</w:t>
      </w:r>
    </w:p>
    <w:p w14:paraId="2B8A2450" w14:textId="296D0918" w:rsidR="00B645F9" w:rsidRPr="00B4125B" w:rsidRDefault="00B645F9" w:rsidP="00B645F9">
      <w:pPr>
        <w:pStyle w:val="BodyText"/>
      </w:pPr>
      <w:r w:rsidRPr="00B4125B">
        <w:t xml:space="preserve">One expert asked if there is latency issue in the current design? It </w:t>
      </w:r>
      <w:r w:rsidR="001D2195" w:rsidRPr="00B4125B">
        <w:t>wa</w:t>
      </w:r>
      <w:r w:rsidRPr="00B4125B">
        <w:t>s commented by the proponent that handling the case of 4x4/4x8/8x4 blocks with 64 predictors is not easy.</w:t>
      </w:r>
    </w:p>
    <w:p w14:paraId="6D9FC91B" w14:textId="77777777" w:rsidR="00B645F9" w:rsidRPr="00B4125B" w:rsidRDefault="00B645F9" w:rsidP="00B645F9">
      <w:pPr>
        <w:pStyle w:val="BodyText"/>
      </w:pPr>
      <w:r w:rsidRPr="00B4125B">
        <w:t>Can the PLT predictor update be done in the parsing stage? The answer is no.</w:t>
      </w:r>
    </w:p>
    <w:p w14:paraId="25F30BEB" w14:textId="77777777" w:rsidR="00B645F9" w:rsidRPr="00B4125B" w:rsidRDefault="00B645F9" w:rsidP="00B645F9">
      <w:pPr>
        <w:pStyle w:val="BodyText"/>
      </w:pPr>
      <w:r w:rsidRPr="00B4125B">
        <w:t>Issues to be confirmed from implementation point of view:</w:t>
      </w:r>
    </w:p>
    <w:p w14:paraId="781CFAA1" w14:textId="77777777" w:rsidR="00B645F9" w:rsidRPr="00B4125B" w:rsidRDefault="00B645F9" w:rsidP="00B645F9">
      <w:pPr>
        <w:pStyle w:val="BodyText"/>
      </w:pPr>
      <w:r w:rsidRPr="00B4125B">
        <w:t xml:space="preserve">1) whether the predictor update process in parsing stage for small blocks would be an issue. Would improvement on this aspect be desirable. In both methods, some restrictions are added for small blocks. </w:t>
      </w:r>
    </w:p>
    <w:p w14:paraId="0AC7DE8A" w14:textId="77777777" w:rsidR="00B645F9" w:rsidRPr="00B4125B" w:rsidRDefault="00B645F9" w:rsidP="00B645F9">
      <w:pPr>
        <w:pStyle w:val="BodyText"/>
      </w:pPr>
      <w:r w:rsidRPr="00B4125B">
        <w:t>2) low QP data for method 2.</w:t>
      </w:r>
    </w:p>
    <w:p w14:paraId="30B104EA" w14:textId="04E831E6" w:rsidR="00B645F9" w:rsidRPr="00B4125B" w:rsidRDefault="00B645F9" w:rsidP="00B645F9">
      <w:pPr>
        <w:pStyle w:val="BodyText"/>
      </w:pPr>
      <w:r w:rsidRPr="00B4125B">
        <w:rPr>
          <w:highlight w:val="yellow"/>
        </w:rPr>
        <w:t>Recommendation</w:t>
      </w:r>
      <w:r w:rsidRPr="00B4125B">
        <w:t>: Further discussion in Track A.</w:t>
      </w:r>
    </w:p>
    <w:p w14:paraId="6181C0D4" w14:textId="1C3F1F14" w:rsidR="00C35432" w:rsidRPr="00B4125B" w:rsidRDefault="00C35432" w:rsidP="00C35432">
      <w:pPr>
        <w:pStyle w:val="BodyText"/>
      </w:pPr>
    </w:p>
    <w:p w14:paraId="2F02D172" w14:textId="77777777" w:rsidR="00BC4AD1" w:rsidRPr="00B4125B" w:rsidRDefault="00154673" w:rsidP="00BC4AD1">
      <w:pPr>
        <w:pStyle w:val="Heading9"/>
        <w:rPr>
          <w:rFonts w:eastAsia="Times New Roman"/>
          <w:szCs w:val="24"/>
          <w:lang w:val="en-CA"/>
        </w:rPr>
      </w:pPr>
      <w:hyperlink r:id="rId779" w:history="1">
        <w:r w:rsidR="00BC4AD1" w:rsidRPr="00B4125B">
          <w:rPr>
            <w:rFonts w:eastAsia="Times New Roman"/>
            <w:color w:val="0000FF"/>
            <w:szCs w:val="24"/>
            <w:u w:val="single"/>
            <w:lang w:val="en-CA"/>
          </w:rPr>
          <w:t>JVET-P0707</w:t>
        </w:r>
      </w:hyperlink>
      <w:r w:rsidR="00BC4AD1" w:rsidRPr="00B4125B">
        <w:rPr>
          <w:rFonts w:eastAsia="Times New Roman"/>
          <w:szCs w:val="24"/>
          <w:lang w:val="en-CA"/>
        </w:rPr>
        <w:t xml:space="preserve"> Crosscheck of JVET-P0475 (Non-CE8: Simplification of palette predictor update for small CUs)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3C9804F4" w14:textId="77777777" w:rsidR="00BC4AD1" w:rsidRPr="00B4125B" w:rsidRDefault="00BC4AD1" w:rsidP="00C35432">
      <w:pPr>
        <w:pStyle w:val="BodyText"/>
      </w:pPr>
    </w:p>
    <w:p w14:paraId="190B824F" w14:textId="722CA5C6" w:rsidR="00A57EB1" w:rsidRPr="00B4125B" w:rsidRDefault="00154673" w:rsidP="007966F0">
      <w:pPr>
        <w:pStyle w:val="Heading9"/>
        <w:rPr>
          <w:rFonts w:eastAsia="Times New Roman"/>
          <w:szCs w:val="24"/>
          <w:lang w:val="en-CA"/>
        </w:rPr>
      </w:pPr>
      <w:hyperlink r:id="rId780" w:history="1">
        <w:r w:rsidR="00A57EB1" w:rsidRPr="00B4125B">
          <w:rPr>
            <w:rFonts w:eastAsia="Times New Roman"/>
            <w:color w:val="0000FF"/>
            <w:szCs w:val="24"/>
            <w:u w:val="single"/>
            <w:lang w:val="en-CA"/>
          </w:rPr>
          <w:t>JVET-P0476</w:t>
        </w:r>
      </w:hyperlink>
      <w:r w:rsidR="00A57EB1" w:rsidRPr="00B4125B">
        <w:rPr>
          <w:rFonts w:eastAsia="Times New Roman"/>
          <w:szCs w:val="24"/>
          <w:lang w:val="en-CA"/>
        </w:rPr>
        <w:t xml:space="preserve"> Non-CE8: Palette mode and prediction mode </w:t>
      </w:r>
      <w:del w:id="10499" w:author="Gary Sullivan" w:date="2020-01-06T02:14:00Z">
        <w:r w:rsidR="00A57EB1" w:rsidRPr="00B4125B" w:rsidDel="00181417">
          <w:rPr>
            <w:rFonts w:eastAsia="Times New Roman"/>
            <w:szCs w:val="24"/>
            <w:lang w:val="en-CA"/>
          </w:rPr>
          <w:delText>signaling</w:delText>
        </w:r>
      </w:del>
      <w:ins w:id="10500" w:author="Gary Sullivan" w:date="2020-01-06T02:14:00Z">
        <w:r w:rsidR="00181417">
          <w:rPr>
            <w:rFonts w:eastAsia="Times New Roman"/>
            <w:szCs w:val="24"/>
            <w:lang w:val="en-CA"/>
          </w:rPr>
          <w:t>signalling</w:t>
        </w:r>
      </w:ins>
      <w:r w:rsidR="00A57EB1" w:rsidRPr="00B4125B">
        <w:rPr>
          <w:rFonts w:eastAsia="Times New Roman"/>
          <w:szCs w:val="24"/>
          <w:lang w:val="en-CA"/>
        </w:rPr>
        <w:t xml:space="preserve"> [Y.-H. Chao, C.-H. Hung, W.-J Chien, M. Karczewicz (Qualcomm)]</w:t>
      </w:r>
    </w:p>
    <w:p w14:paraId="552ED193"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4DEC6F2A" w14:textId="68C64AB1" w:rsidR="00B645F9" w:rsidRPr="00B4125B" w:rsidRDefault="00B645F9" w:rsidP="00B645F9">
      <w:r w:rsidRPr="00B4125B">
        <w:t xml:space="preserve">In this document, a cleanup of prediction mode </w:t>
      </w:r>
      <w:del w:id="10501" w:author="Gary Sullivan" w:date="2020-01-06T02:14:00Z">
        <w:r w:rsidRPr="00B4125B" w:rsidDel="00181417">
          <w:delText>signaling</w:delText>
        </w:r>
      </w:del>
      <w:ins w:id="10502" w:author="Gary Sullivan" w:date="2020-01-06T02:14:00Z">
        <w:r w:rsidR="00181417">
          <w:t>signalling</w:t>
        </w:r>
      </w:ins>
      <w:r w:rsidRPr="00B4125B">
        <w:t xml:space="preserve">, i.e. </w:t>
      </w:r>
      <w:del w:id="10503" w:author="Gary Sullivan" w:date="2020-01-06T02:14:00Z">
        <w:r w:rsidRPr="00B4125B" w:rsidDel="00181417">
          <w:delText>signaling</w:delText>
        </w:r>
      </w:del>
      <w:ins w:id="10504" w:author="Gary Sullivan" w:date="2020-01-06T02:14:00Z">
        <w:r w:rsidR="00181417">
          <w:t>signalling</w:t>
        </w:r>
      </w:ins>
      <w:r w:rsidRPr="00B4125B">
        <w:t xml:space="preserve"> MODE_INTRA, MODE_INTER, MODE_IBC, and MODE_PLT, is proposed. The proposed </w:t>
      </w:r>
      <w:del w:id="10505" w:author="Gary Sullivan" w:date="2020-01-06T02:14:00Z">
        <w:r w:rsidRPr="00B4125B" w:rsidDel="00181417">
          <w:delText>signaling</w:delText>
        </w:r>
      </w:del>
      <w:ins w:id="10506" w:author="Gary Sullivan" w:date="2020-01-06T02:14:00Z">
        <w:r w:rsidR="00181417">
          <w:t>signalling</w:t>
        </w:r>
      </w:ins>
      <w:r w:rsidRPr="00B4125B">
        <w:t xml:space="preserve"> unifies the </w:t>
      </w:r>
      <w:del w:id="10507" w:author="Gary Sullivan" w:date="2020-01-06T02:14:00Z">
        <w:r w:rsidRPr="00B4125B" w:rsidDel="00181417">
          <w:lastRenderedPageBreak/>
          <w:delText>signaling</w:delText>
        </w:r>
      </w:del>
      <w:ins w:id="10508" w:author="Gary Sullivan" w:date="2020-01-06T02:14:00Z">
        <w:r w:rsidR="00181417">
          <w:t>signalling</w:t>
        </w:r>
      </w:ins>
      <w:r w:rsidRPr="00B4125B">
        <w:t xml:space="preserve"> condition of prediction mode for I slice and P/B slice, and IBC enabled and disabled. The results on YUV4:4:4 sequences show minor loss compared to VTM6.0:</w:t>
      </w:r>
    </w:p>
    <w:p w14:paraId="027177F3" w14:textId="77777777" w:rsidR="00B645F9" w:rsidRPr="00B4125B" w:rsidRDefault="00B645F9" w:rsidP="00B645F9">
      <w:r w:rsidRPr="00B4125B">
        <w:t xml:space="preserve">IBC ON: </w:t>
      </w:r>
    </w:p>
    <w:p w14:paraId="56136903" w14:textId="77777777" w:rsidR="00B645F9" w:rsidRPr="00B4125B" w:rsidRDefault="00B645F9" w:rsidP="00B645F9">
      <w:pPr>
        <w:rPr>
          <w:szCs w:val="22"/>
        </w:rPr>
      </w:pPr>
      <w:r w:rsidRPr="00B4125B">
        <w:rPr>
          <w:szCs w:val="22"/>
        </w:rPr>
        <w:tab/>
        <w:t>Dual Tree OFF: 0.08 % AI, -0.06 % RA, 0.08 % LB</w:t>
      </w:r>
    </w:p>
    <w:p w14:paraId="41B079B9" w14:textId="77777777" w:rsidR="00B645F9" w:rsidRPr="00B4125B" w:rsidRDefault="00B645F9" w:rsidP="00B645F9">
      <w:pPr>
        <w:rPr>
          <w:szCs w:val="22"/>
        </w:rPr>
      </w:pPr>
      <w:r w:rsidRPr="00B4125B">
        <w:rPr>
          <w:szCs w:val="22"/>
        </w:rPr>
        <w:tab/>
        <w:t>Dual Tree ON: 0.01 % AI, 0.02 % RA, 0.08% LB</w:t>
      </w:r>
    </w:p>
    <w:p w14:paraId="2A3A92B0" w14:textId="77777777" w:rsidR="00B645F9" w:rsidRPr="00B4125B" w:rsidRDefault="00B645F9" w:rsidP="00B645F9">
      <w:r w:rsidRPr="00B4125B">
        <w:t xml:space="preserve">IBC OFF: </w:t>
      </w:r>
    </w:p>
    <w:p w14:paraId="241A33AB" w14:textId="77777777" w:rsidR="00B645F9" w:rsidRPr="00B4125B" w:rsidRDefault="00B645F9" w:rsidP="00B645F9">
      <w:pPr>
        <w:rPr>
          <w:szCs w:val="22"/>
        </w:rPr>
      </w:pPr>
      <w:r w:rsidRPr="00B4125B">
        <w:rPr>
          <w:szCs w:val="22"/>
        </w:rPr>
        <w:tab/>
        <w:t>Dual Tree OFF: 0.00 % AI, -0.01 % RA, -0.06 % LB</w:t>
      </w:r>
    </w:p>
    <w:p w14:paraId="1C3CF6C6" w14:textId="77777777" w:rsidR="00B645F9" w:rsidRPr="00B4125B" w:rsidRDefault="00B645F9" w:rsidP="00B645F9">
      <w:pPr>
        <w:rPr>
          <w:szCs w:val="22"/>
        </w:rPr>
      </w:pPr>
      <w:r w:rsidRPr="00B4125B">
        <w:rPr>
          <w:szCs w:val="22"/>
        </w:rPr>
        <w:tab/>
        <w:t>Dual Tree ON: 0.00 % AI, -0.03 % RA, 0.00% LB</w:t>
      </w:r>
    </w:p>
    <w:p w14:paraId="69D3C0A0" w14:textId="77777777" w:rsidR="00B645F9" w:rsidRPr="00B4125B" w:rsidRDefault="00B645F9" w:rsidP="00B645F9">
      <w:r w:rsidRPr="00B4125B">
        <w:t>The results on YUV4:2:0 sequences compared to VTM6.0 are as follows:</w:t>
      </w:r>
    </w:p>
    <w:p w14:paraId="7B91AAE4" w14:textId="77777777" w:rsidR="00B645F9" w:rsidRPr="00B4125B" w:rsidRDefault="00B645F9" w:rsidP="00B645F9">
      <w:pPr>
        <w:rPr>
          <w:szCs w:val="22"/>
        </w:rPr>
      </w:pPr>
      <w:r w:rsidRPr="00B4125B">
        <w:t xml:space="preserve">Overall: </w:t>
      </w:r>
      <w:r w:rsidRPr="00B4125B">
        <w:rPr>
          <w:szCs w:val="22"/>
        </w:rPr>
        <w:t>0.00 % AI, 0.00 % RA, -0.01 % LB</w:t>
      </w:r>
    </w:p>
    <w:p w14:paraId="1E55D4D5" w14:textId="77777777" w:rsidR="00B645F9" w:rsidRPr="00B4125B" w:rsidRDefault="00B645F9" w:rsidP="00B645F9">
      <w:pPr>
        <w:rPr>
          <w:szCs w:val="22"/>
        </w:rPr>
      </w:pPr>
      <w:proofErr w:type="spellStart"/>
      <w:r w:rsidRPr="00B4125B">
        <w:rPr>
          <w:szCs w:val="22"/>
        </w:rPr>
        <w:t>ClassF</w:t>
      </w:r>
      <w:proofErr w:type="spellEnd"/>
      <w:r w:rsidRPr="00B4125B">
        <w:rPr>
          <w:szCs w:val="22"/>
        </w:rPr>
        <w:t>: 0.01 % AI, 0.03 % RA, 0.10 % LB</w:t>
      </w:r>
    </w:p>
    <w:p w14:paraId="5DD2A759" w14:textId="77777777" w:rsidR="00B645F9" w:rsidRPr="00B4125B" w:rsidRDefault="00B645F9" w:rsidP="00B645F9">
      <w:proofErr w:type="spellStart"/>
      <w:r w:rsidRPr="00B4125B">
        <w:rPr>
          <w:szCs w:val="22"/>
        </w:rPr>
        <w:t>ClassSCC</w:t>
      </w:r>
      <w:proofErr w:type="spellEnd"/>
      <w:r w:rsidRPr="00B4125B">
        <w:rPr>
          <w:szCs w:val="22"/>
        </w:rPr>
        <w:t>: 0.02 % AI, -0.01 % RA, -0.21 % LB</w:t>
      </w:r>
    </w:p>
    <w:p w14:paraId="756AF578" w14:textId="77777777" w:rsidR="00B645F9" w:rsidRPr="00B4125B" w:rsidRDefault="00B645F9" w:rsidP="00B645F9">
      <w:pPr>
        <w:pStyle w:val="BodyText"/>
      </w:pPr>
    </w:p>
    <w:p w14:paraId="2357EB44" w14:textId="2FD266AA" w:rsidR="00B645F9" w:rsidRPr="00B4125B" w:rsidRDefault="00B645F9" w:rsidP="00B645F9">
      <w:pPr>
        <w:pStyle w:val="BodyText"/>
      </w:pPr>
      <w:r w:rsidRPr="00B4125B">
        <w:t xml:space="preserve">In this contribution, </w:t>
      </w:r>
      <w:del w:id="10509" w:author="Gary Sullivan" w:date="2020-01-06T02:14:00Z">
        <w:r w:rsidRPr="00B4125B" w:rsidDel="00181417">
          <w:delText>signaling</w:delText>
        </w:r>
      </w:del>
      <w:ins w:id="10510" w:author="Gary Sullivan" w:date="2020-01-06T02:14:00Z">
        <w:r w:rsidR="00181417">
          <w:t>signalling</w:t>
        </w:r>
      </w:ins>
      <w:r w:rsidRPr="00B4125B">
        <w:t xml:space="preserve"> changes for </w:t>
      </w:r>
      <w:proofErr w:type="spellStart"/>
      <w:r w:rsidRPr="00B4125B">
        <w:t>pred_mode_flag</w:t>
      </w:r>
      <w:proofErr w:type="spellEnd"/>
      <w:r w:rsidRPr="00B4125B">
        <w:t xml:space="preserve"> and </w:t>
      </w:r>
      <w:proofErr w:type="spellStart"/>
      <w:r w:rsidRPr="00B4125B">
        <w:t>pred_mode_plt_flag</w:t>
      </w:r>
      <w:proofErr w:type="spellEnd"/>
      <w:r w:rsidRPr="00B4125B">
        <w:t xml:space="preserve"> </w:t>
      </w:r>
      <w:proofErr w:type="gramStart"/>
      <w:r w:rsidRPr="00B4125B">
        <w:t>are</w:t>
      </w:r>
      <w:proofErr w:type="gramEnd"/>
      <w:r w:rsidRPr="00B4125B">
        <w:t xml:space="preserve"> proposed.</w:t>
      </w:r>
    </w:p>
    <w:p w14:paraId="7EE94E1D" w14:textId="77777777" w:rsidR="00B645F9" w:rsidRPr="00B4125B" w:rsidRDefault="00B645F9" w:rsidP="00B645F9">
      <w:pPr>
        <w:pStyle w:val="BodyText"/>
      </w:pPr>
      <w:r w:rsidRPr="00B4125B">
        <w:t>It was commented that whether this kind of change would be desirable should be discussed in Track.</w:t>
      </w:r>
    </w:p>
    <w:p w14:paraId="5766BA80" w14:textId="77777777" w:rsidR="00B645F9" w:rsidRPr="00B4125B" w:rsidRDefault="00B645F9" w:rsidP="00B645F9">
      <w:pPr>
        <w:pStyle w:val="BodyText"/>
      </w:pPr>
      <w:r w:rsidRPr="00B4125B">
        <w:t>It was commented that since PLT mode is a 4:4:4 mode, it would be desirable to have minimum impact on 4:2:0 syntax.</w:t>
      </w:r>
    </w:p>
    <w:p w14:paraId="1B0DA608" w14:textId="77777777" w:rsidR="00B645F9" w:rsidRPr="00B4125B" w:rsidRDefault="00B645F9" w:rsidP="00B645F9">
      <w:pPr>
        <w:pStyle w:val="BodyText"/>
      </w:pPr>
      <w:r w:rsidRPr="00B4125B">
        <w:t>It was commented by one expert that the proposed changes are reasonable.</w:t>
      </w:r>
    </w:p>
    <w:p w14:paraId="75A73919" w14:textId="17FDA474" w:rsidR="00B645F9" w:rsidRPr="00B4125B" w:rsidRDefault="00B645F9" w:rsidP="00B645F9">
      <w:pPr>
        <w:pStyle w:val="BodyText"/>
      </w:pPr>
      <w:r w:rsidRPr="00B4125B">
        <w:t>It was commented that since the adoptions in this meeting (such as CE8-1.3, and also potentially include JVET-</w:t>
      </w:r>
      <w:ins w:id="10511" w:author="Gary Sullivan" w:date="2020-01-06T04:05:00Z">
        <w:r w:rsidR="003C438C">
          <w:t>P</w:t>
        </w:r>
      </w:ins>
      <w:r w:rsidRPr="00B4125B">
        <w:t xml:space="preserve">0526 with non-normative improvement on PLT), it recommended by one expert that knowing the impact of performance on the new anchor would be better. It is also commented by proponents and one expert that this proposal only </w:t>
      </w:r>
      <w:proofErr w:type="gramStart"/>
      <w:r w:rsidRPr="00B4125B">
        <w:t>affect</w:t>
      </w:r>
      <w:proofErr w:type="gramEnd"/>
      <w:r w:rsidRPr="00B4125B">
        <w:t xml:space="preserve"> 1-bit flag and should not be an issue for coding performance. The </w:t>
      </w:r>
      <w:proofErr w:type="gramStart"/>
      <w:r w:rsidRPr="00B4125B">
        <w:t>main focus</w:t>
      </w:r>
      <w:proofErr w:type="gramEnd"/>
      <w:r w:rsidRPr="00B4125B">
        <w:t xml:space="preserve"> is on mode </w:t>
      </w:r>
      <w:del w:id="10512" w:author="Gary Sullivan" w:date="2020-01-06T02:14:00Z">
        <w:r w:rsidRPr="00B4125B" w:rsidDel="00181417">
          <w:delText>signaling</w:delText>
        </w:r>
      </w:del>
      <w:ins w:id="10513" w:author="Gary Sullivan" w:date="2020-01-06T02:14:00Z">
        <w:r w:rsidR="00181417">
          <w:t>signalling</w:t>
        </w:r>
      </w:ins>
      <w:r w:rsidRPr="00B4125B">
        <w:t xml:space="preserve"> definition consistency and simplification.</w:t>
      </w:r>
    </w:p>
    <w:p w14:paraId="2B467D21" w14:textId="77777777" w:rsidR="00B645F9" w:rsidRPr="00B4125B" w:rsidRDefault="00B645F9" w:rsidP="00B645F9">
      <w:pPr>
        <w:pStyle w:val="BodyText"/>
      </w:pPr>
      <w:r w:rsidRPr="00B4125B">
        <w:t>It is better to have a closer look at the syntax changes. An offline discussion with more interested experts involved is recommended.</w:t>
      </w:r>
    </w:p>
    <w:p w14:paraId="4A3B1701" w14:textId="77777777" w:rsidR="00B645F9" w:rsidRPr="00B4125B" w:rsidRDefault="00B645F9" w:rsidP="00B645F9">
      <w:pPr>
        <w:pStyle w:val="BodyText"/>
      </w:pPr>
    </w:p>
    <w:p w14:paraId="57EE6E28" w14:textId="40880309" w:rsidR="00B645F9" w:rsidRPr="00B4125B" w:rsidRDefault="00B645F9" w:rsidP="00B645F9">
      <w:pPr>
        <w:pStyle w:val="BodyText"/>
      </w:pPr>
      <w:r w:rsidRPr="00B4125B">
        <w:t>In JVET-P0516, the 1</w:t>
      </w:r>
      <w:r w:rsidRPr="00B4125B">
        <w:rPr>
          <w:vertAlign w:val="superscript"/>
        </w:rPr>
        <w:t>st</w:t>
      </w:r>
      <w:r w:rsidRPr="00B4125B">
        <w:t xml:space="preserve"> aspect (PLT mode </w:t>
      </w:r>
      <w:del w:id="10514" w:author="Gary Sullivan" w:date="2020-01-06T02:14:00Z">
        <w:r w:rsidRPr="00B4125B" w:rsidDel="00181417">
          <w:delText>signaling</w:delText>
        </w:r>
      </w:del>
      <w:ins w:id="10515" w:author="Gary Sullivan" w:date="2020-01-06T02:14:00Z">
        <w:r w:rsidR="00181417">
          <w:t>signalling</w:t>
        </w:r>
      </w:ins>
      <w:r w:rsidRPr="00B4125B">
        <w:t>) is also proposed.</w:t>
      </w:r>
    </w:p>
    <w:p w14:paraId="7104EAD7" w14:textId="77777777" w:rsidR="00B645F9" w:rsidRPr="00B4125B" w:rsidRDefault="00B645F9" w:rsidP="00B645F9">
      <w:pPr>
        <w:pStyle w:val="BodyText"/>
      </w:pPr>
    </w:p>
    <w:p w14:paraId="64B2330A" w14:textId="20844D57" w:rsidR="00B645F9" w:rsidRPr="00B4125B" w:rsidRDefault="00B645F9" w:rsidP="00B645F9">
      <w:pPr>
        <w:pStyle w:val="BodyText"/>
      </w:pPr>
      <w:r w:rsidRPr="00B4125B">
        <w:t xml:space="preserve">Options will be 1) no change at all; 2) change only PLT </w:t>
      </w:r>
      <w:del w:id="10516" w:author="Gary Sullivan" w:date="2020-01-06T02:14:00Z">
        <w:r w:rsidRPr="00B4125B" w:rsidDel="00181417">
          <w:delText>signaling</w:delText>
        </w:r>
      </w:del>
      <w:ins w:id="10517" w:author="Gary Sullivan" w:date="2020-01-06T02:14:00Z">
        <w:r w:rsidR="00181417">
          <w:t>signalling</w:t>
        </w:r>
      </w:ins>
      <w:r w:rsidRPr="00B4125B">
        <w:t xml:space="preserve">; 3) change both PLT and prediction mode </w:t>
      </w:r>
      <w:del w:id="10518" w:author="Gary Sullivan" w:date="2020-01-06T02:14:00Z">
        <w:r w:rsidRPr="00B4125B" w:rsidDel="00181417">
          <w:delText>signaling</w:delText>
        </w:r>
      </w:del>
      <w:ins w:id="10519" w:author="Gary Sullivan" w:date="2020-01-06T02:14:00Z">
        <w:r w:rsidR="00181417">
          <w:t>signalling</w:t>
        </w:r>
      </w:ins>
      <w:r w:rsidRPr="00B4125B">
        <w:t xml:space="preserve">. </w:t>
      </w:r>
    </w:p>
    <w:p w14:paraId="235CE711" w14:textId="0E81672C" w:rsidR="00B645F9" w:rsidRPr="00B4125B" w:rsidRDefault="00B645F9" w:rsidP="00B645F9">
      <w:pPr>
        <w:pStyle w:val="BodyText"/>
      </w:pPr>
      <w:r w:rsidRPr="00B4125B">
        <w:rPr>
          <w:highlight w:val="yellow"/>
        </w:rPr>
        <w:t>Recommendation</w:t>
      </w:r>
      <w:r w:rsidRPr="00B4125B">
        <w:t>: Further discussion in Track A.</w:t>
      </w:r>
    </w:p>
    <w:p w14:paraId="42BE22A7" w14:textId="33EF83CD" w:rsidR="00A57EB1" w:rsidRPr="00B4125B" w:rsidRDefault="00A57EB1" w:rsidP="0021179A">
      <w:pPr>
        <w:pStyle w:val="BodyText"/>
      </w:pPr>
    </w:p>
    <w:p w14:paraId="7F730982" w14:textId="77777777" w:rsidR="00974BCD" w:rsidRPr="00B4125B" w:rsidRDefault="00154673" w:rsidP="00863FD6">
      <w:pPr>
        <w:pStyle w:val="Heading9"/>
        <w:rPr>
          <w:lang w:val="en-CA"/>
        </w:rPr>
      </w:pPr>
      <w:hyperlink r:id="rId781" w:history="1">
        <w:r w:rsidR="00974BCD" w:rsidRPr="00B4125B">
          <w:rPr>
            <w:color w:val="0000FF"/>
            <w:u w:val="single"/>
            <w:lang w:val="en-CA"/>
          </w:rPr>
          <w:t>JVET-P0843</w:t>
        </w:r>
      </w:hyperlink>
      <w:r w:rsidR="00974BCD" w:rsidRPr="00B4125B">
        <w:rPr>
          <w:lang w:val="en-CA"/>
        </w:rPr>
        <w:tab/>
        <w:t>Crosscheck of JVET-P0476 (Non-CE8: Palette mode and prediction mode signalling) [Y.-W. Chen (</w:t>
      </w:r>
      <w:proofErr w:type="spellStart"/>
      <w:r w:rsidR="00974BCD" w:rsidRPr="00B4125B">
        <w:rPr>
          <w:lang w:val="en-CA"/>
        </w:rPr>
        <w:t>Kwai</w:t>
      </w:r>
      <w:proofErr w:type="spellEnd"/>
      <w:r w:rsidR="00974BCD" w:rsidRPr="00B4125B">
        <w:rPr>
          <w:lang w:val="en-CA"/>
        </w:rPr>
        <w:t xml:space="preserve"> Inc.)]</w:t>
      </w:r>
    </w:p>
    <w:p w14:paraId="6352EDA0" w14:textId="77777777" w:rsidR="00974BCD" w:rsidRPr="00B4125B" w:rsidRDefault="00974BCD" w:rsidP="0021179A">
      <w:pPr>
        <w:pStyle w:val="BodyText"/>
      </w:pPr>
    </w:p>
    <w:p w14:paraId="12B11342" w14:textId="6D312C4D" w:rsidR="00E16ADA" w:rsidRPr="00B4125B" w:rsidRDefault="00154673" w:rsidP="00EB632C">
      <w:pPr>
        <w:pStyle w:val="Heading9"/>
        <w:rPr>
          <w:rFonts w:eastAsia="Times New Roman"/>
          <w:szCs w:val="24"/>
          <w:lang w:val="en-CA"/>
        </w:rPr>
      </w:pPr>
      <w:hyperlink r:id="rId782" w:history="1">
        <w:r w:rsidR="00E16ADA" w:rsidRPr="00B4125B">
          <w:rPr>
            <w:rFonts w:eastAsia="Times New Roman"/>
            <w:color w:val="0000FF"/>
            <w:szCs w:val="24"/>
            <w:u w:val="single"/>
            <w:lang w:val="en-CA"/>
          </w:rPr>
          <w:t>JVET-P0998</w:t>
        </w:r>
      </w:hyperlink>
      <w:r w:rsidR="00E16ADA" w:rsidRPr="00B4125B">
        <w:rPr>
          <w:rFonts w:eastAsia="Times New Roman"/>
          <w:szCs w:val="24"/>
          <w:lang w:val="en-CA"/>
        </w:rPr>
        <w:t xml:space="preserve"> Crosscheck of JVET-P0476 (Non-CE8: Palette mode and prediction mode </w:t>
      </w:r>
      <w:del w:id="10520" w:author="Gary Sullivan" w:date="2020-01-06T02:14:00Z">
        <w:r w:rsidR="00E16ADA" w:rsidRPr="00B4125B" w:rsidDel="00181417">
          <w:rPr>
            <w:rFonts w:eastAsia="Times New Roman"/>
            <w:szCs w:val="24"/>
            <w:lang w:val="en-CA"/>
          </w:rPr>
          <w:delText>signaling</w:delText>
        </w:r>
      </w:del>
      <w:ins w:id="10521" w:author="Gary Sullivan" w:date="2020-01-06T02:14:00Z">
        <w:r w:rsidR="00181417">
          <w:rPr>
            <w:rFonts w:eastAsia="Times New Roman"/>
            <w:szCs w:val="24"/>
            <w:lang w:val="en-CA"/>
          </w:rPr>
          <w:t>signalling</w:t>
        </w:r>
      </w:ins>
      <w:r w:rsidR="00E16ADA" w:rsidRPr="00B4125B">
        <w:rPr>
          <w:rFonts w:eastAsia="Times New Roman"/>
          <w:szCs w:val="24"/>
          <w:lang w:val="en-CA"/>
        </w:rPr>
        <w:t>) [H. Yang (</w:t>
      </w:r>
      <w:proofErr w:type="spellStart"/>
      <w:r w:rsidR="00E16ADA" w:rsidRPr="00B4125B">
        <w:rPr>
          <w:rFonts w:eastAsia="Times New Roman"/>
          <w:szCs w:val="24"/>
          <w:lang w:val="en-CA"/>
        </w:rPr>
        <w:t>InterDigital</w:t>
      </w:r>
      <w:proofErr w:type="spellEnd"/>
      <w:r w:rsidR="00E16ADA" w:rsidRPr="00B4125B">
        <w:rPr>
          <w:rFonts w:eastAsia="Times New Roman"/>
          <w:szCs w:val="24"/>
          <w:lang w:val="en-CA"/>
        </w:rPr>
        <w:t>)]</w:t>
      </w:r>
    </w:p>
    <w:p w14:paraId="20C3CD8B" w14:textId="77777777" w:rsidR="00E16ADA" w:rsidRPr="00B4125B" w:rsidRDefault="00E16ADA" w:rsidP="0021179A">
      <w:pPr>
        <w:pStyle w:val="BodyText"/>
      </w:pPr>
    </w:p>
    <w:p w14:paraId="70A093D2" w14:textId="77777777" w:rsidR="00C35432" w:rsidRPr="00B4125B" w:rsidRDefault="00154673" w:rsidP="007966F0">
      <w:pPr>
        <w:pStyle w:val="Heading9"/>
        <w:rPr>
          <w:rFonts w:eastAsia="Times New Roman"/>
          <w:szCs w:val="24"/>
          <w:lang w:val="en-CA"/>
        </w:rPr>
      </w:pPr>
      <w:hyperlink r:id="rId783" w:history="1">
        <w:r w:rsidR="00C35432" w:rsidRPr="00B4125B">
          <w:rPr>
            <w:rFonts w:eastAsia="Times New Roman"/>
            <w:color w:val="0000FF"/>
            <w:szCs w:val="24"/>
            <w:u w:val="single"/>
            <w:lang w:val="en-CA"/>
          </w:rPr>
          <w:t>JVET-P0479</w:t>
        </w:r>
      </w:hyperlink>
      <w:r w:rsidR="00C35432" w:rsidRPr="00B4125B">
        <w:rPr>
          <w:rFonts w:eastAsia="Times New Roman"/>
          <w:szCs w:val="24"/>
          <w:lang w:val="en-CA"/>
        </w:rPr>
        <w:t xml:space="preserve"> CE8-related: Restriction on context coded bins in palette [C.-H. Hung, Y.-H. Chao, M. Karczewicz (Qualcomm)]</w:t>
      </w:r>
    </w:p>
    <w:p w14:paraId="15FE713C"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35142938" w14:textId="77777777" w:rsidR="00B645F9" w:rsidRPr="00B4125B" w:rsidRDefault="00B645F9" w:rsidP="00B645F9">
      <w:r w:rsidRPr="00B4125B">
        <w:t>This proposal proposes to restrict the context coded bin number in palette. The context coded bin number upper bound limit is set to 1.75 × CU height × CU width.</w:t>
      </w:r>
    </w:p>
    <w:p w14:paraId="617E1385" w14:textId="77777777" w:rsidR="00B645F9" w:rsidRPr="00B4125B" w:rsidRDefault="00B645F9" w:rsidP="00B645F9">
      <w:r w:rsidRPr="00B4125B">
        <w:t xml:space="preserve">The changes of </w:t>
      </w:r>
      <w:proofErr w:type="spellStart"/>
      <w:r w:rsidRPr="00B4125B">
        <w:t>peformance</w:t>
      </w:r>
      <w:proofErr w:type="spellEnd"/>
      <w:r w:rsidRPr="00B4125B">
        <w:t xml:space="preserve"> on YUV4:4:4 compared to VTM6.0 are negligible.</w:t>
      </w:r>
    </w:p>
    <w:p w14:paraId="3CBFCEC7" w14:textId="77777777" w:rsidR="00B645F9" w:rsidRPr="00B4125B" w:rsidRDefault="00B645F9" w:rsidP="00B645F9">
      <w:r w:rsidRPr="00B4125B">
        <w:t>Since the CCB for PLT mode is not an issue per Track discussion, there is no need for further discussion of this proposal here.</w:t>
      </w:r>
    </w:p>
    <w:p w14:paraId="256C6CA1" w14:textId="77777777" w:rsidR="00B645F9" w:rsidRPr="00B4125B" w:rsidRDefault="00B645F9" w:rsidP="00B645F9">
      <w:pPr>
        <w:pStyle w:val="BodyText"/>
      </w:pPr>
    </w:p>
    <w:p w14:paraId="06A0153C" w14:textId="03C3FFD8" w:rsidR="00C35432" w:rsidRPr="00B4125B" w:rsidRDefault="00C35432" w:rsidP="0021179A">
      <w:pPr>
        <w:pStyle w:val="BodyText"/>
      </w:pPr>
    </w:p>
    <w:p w14:paraId="11625A70" w14:textId="77777777" w:rsidR="001C396F" w:rsidRPr="00B4125B" w:rsidRDefault="00154673" w:rsidP="00033EC3">
      <w:pPr>
        <w:pStyle w:val="Heading9"/>
        <w:rPr>
          <w:lang w:val="en-CA"/>
        </w:rPr>
      </w:pPr>
      <w:hyperlink r:id="rId784" w:history="1">
        <w:r w:rsidR="001C396F" w:rsidRPr="00B4125B">
          <w:rPr>
            <w:rFonts w:eastAsia="Times New Roman"/>
            <w:color w:val="0000FF"/>
            <w:szCs w:val="24"/>
            <w:u w:val="single"/>
            <w:lang w:val="en-CA"/>
          </w:rPr>
          <w:t>JVET-P0799</w:t>
        </w:r>
      </w:hyperlink>
      <w:r w:rsidR="001C396F" w:rsidRPr="00B4125B">
        <w:rPr>
          <w:rFonts w:eastAsia="Times New Roman"/>
          <w:szCs w:val="24"/>
          <w:lang w:val="en-CA"/>
        </w:rPr>
        <w:t xml:space="preserve"> Crosscheck of JVET-P0479: CE8-related: Restriction on context coded bins in palette [W. Zhu (</w:t>
      </w:r>
      <w:proofErr w:type="spellStart"/>
      <w:r w:rsidR="001C396F" w:rsidRPr="00B4125B">
        <w:rPr>
          <w:rFonts w:eastAsia="Times New Roman"/>
          <w:szCs w:val="24"/>
          <w:lang w:val="en-CA"/>
        </w:rPr>
        <w:t>Bytedance</w:t>
      </w:r>
      <w:proofErr w:type="spellEnd"/>
      <w:r w:rsidR="001C396F" w:rsidRPr="00B4125B">
        <w:rPr>
          <w:rFonts w:eastAsia="Times New Roman"/>
          <w:szCs w:val="24"/>
          <w:lang w:val="en-CA"/>
        </w:rPr>
        <w:t>)]</w:t>
      </w:r>
    </w:p>
    <w:p w14:paraId="113AA1EA" w14:textId="77777777" w:rsidR="001C396F" w:rsidRPr="00B4125B" w:rsidRDefault="001C396F" w:rsidP="0021179A">
      <w:pPr>
        <w:pStyle w:val="BodyText"/>
      </w:pPr>
    </w:p>
    <w:p w14:paraId="11D0C8B3" w14:textId="77777777" w:rsidR="00C35432" w:rsidRPr="00B4125B" w:rsidRDefault="00154673" w:rsidP="007966F0">
      <w:pPr>
        <w:pStyle w:val="Heading9"/>
        <w:rPr>
          <w:rFonts w:eastAsia="Times New Roman"/>
          <w:szCs w:val="24"/>
          <w:lang w:val="en-CA"/>
        </w:rPr>
      </w:pPr>
      <w:hyperlink r:id="rId785" w:history="1">
        <w:r w:rsidR="00C35432" w:rsidRPr="00B4125B">
          <w:rPr>
            <w:rFonts w:eastAsia="Times New Roman"/>
            <w:color w:val="0000FF"/>
            <w:szCs w:val="24"/>
            <w:u w:val="single"/>
            <w:lang w:val="en-CA"/>
          </w:rPr>
          <w:t>JVET-P0483</w:t>
        </w:r>
      </w:hyperlink>
      <w:r w:rsidR="00C35432" w:rsidRPr="00B4125B">
        <w:rPr>
          <w:rFonts w:eastAsia="Times New Roman"/>
          <w:szCs w:val="24"/>
          <w:lang w:val="en-CA"/>
        </w:rPr>
        <w:t xml:space="preserve"> Non-CE8: Quantization in palette escape mode [M. Karczewicz, H. Wang, Y.-H. Chao, M. Coban (Qualcomm)]</w:t>
      </w:r>
    </w:p>
    <w:p w14:paraId="13F1A2F1"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15EFF9B6" w14:textId="77777777" w:rsidR="004032E7" w:rsidRPr="00B4125B" w:rsidRDefault="004032E7" w:rsidP="004032E7">
      <w:r w:rsidRPr="00B4125B">
        <w:t xml:space="preserve">This document proposes to unify the quantization in palette mode (samples in escape mode) with transform skip mode. The results of the proposed method on YUV444 sequences show minor difference against VTM6.0:   </w:t>
      </w:r>
    </w:p>
    <w:p w14:paraId="324B7CAE" w14:textId="77777777" w:rsidR="004032E7" w:rsidRPr="00B4125B" w:rsidRDefault="004032E7" w:rsidP="004032E7">
      <w:r w:rsidRPr="00B4125B">
        <w:t xml:space="preserve">Dual tree OFF: </w:t>
      </w:r>
    </w:p>
    <w:p w14:paraId="14FAF695" w14:textId="77777777" w:rsidR="004032E7" w:rsidRPr="00B4125B" w:rsidRDefault="004032E7" w:rsidP="004032E7">
      <w:pPr>
        <w:rPr>
          <w:szCs w:val="22"/>
        </w:rPr>
      </w:pPr>
      <w:r w:rsidRPr="00B4125B">
        <w:rPr>
          <w:szCs w:val="22"/>
        </w:rPr>
        <w:tab/>
        <w:t>Standard QP (22, 27, 32, 37): 0.00% AI, 0.00% RA, 0.00% LB</w:t>
      </w:r>
    </w:p>
    <w:p w14:paraId="7AD25DA9" w14:textId="77777777" w:rsidR="004032E7" w:rsidRPr="00B4125B" w:rsidRDefault="004032E7" w:rsidP="004032E7">
      <w:pPr>
        <w:rPr>
          <w:szCs w:val="22"/>
        </w:rPr>
      </w:pPr>
      <w:r w:rsidRPr="00B4125B">
        <w:rPr>
          <w:szCs w:val="22"/>
        </w:rPr>
        <w:tab/>
        <w:t xml:space="preserve">Low QP (2, 7, 12, </w:t>
      </w:r>
      <w:proofErr w:type="gramStart"/>
      <w:r w:rsidRPr="00B4125B">
        <w:rPr>
          <w:szCs w:val="22"/>
        </w:rPr>
        <w:t>17 )</w:t>
      </w:r>
      <w:proofErr w:type="gramEnd"/>
      <w:r w:rsidRPr="00B4125B">
        <w:rPr>
          <w:szCs w:val="22"/>
        </w:rPr>
        <w:t>: 0.02% AI, 0.00% RA, 0.01% LB</w:t>
      </w:r>
    </w:p>
    <w:p w14:paraId="73600AB0" w14:textId="77777777" w:rsidR="004032E7" w:rsidRPr="00B4125B" w:rsidRDefault="004032E7" w:rsidP="004032E7">
      <w:r w:rsidRPr="00B4125B">
        <w:t xml:space="preserve">Dual tree ON: </w:t>
      </w:r>
    </w:p>
    <w:p w14:paraId="4686EA2A" w14:textId="77777777" w:rsidR="004032E7" w:rsidRPr="00B4125B" w:rsidRDefault="004032E7" w:rsidP="004032E7">
      <w:pPr>
        <w:rPr>
          <w:szCs w:val="22"/>
        </w:rPr>
      </w:pPr>
      <w:r w:rsidRPr="00B4125B">
        <w:rPr>
          <w:szCs w:val="22"/>
        </w:rPr>
        <w:tab/>
        <w:t>Standard QP (22, 27, 32, 37): 0.00% AI, 0.00% RA, 0.00% LB</w:t>
      </w:r>
    </w:p>
    <w:p w14:paraId="40D21A36" w14:textId="77777777" w:rsidR="004032E7" w:rsidRPr="00B4125B" w:rsidRDefault="004032E7" w:rsidP="004032E7">
      <w:pPr>
        <w:rPr>
          <w:szCs w:val="22"/>
        </w:rPr>
      </w:pPr>
      <w:r w:rsidRPr="00B4125B">
        <w:rPr>
          <w:szCs w:val="22"/>
        </w:rPr>
        <w:t>This contribution tries to unify the de-quantization of PLT escape mode to TS de-quantization. On the other hand.</w:t>
      </w:r>
    </w:p>
    <w:p w14:paraId="574451FF" w14:textId="77777777" w:rsidR="004032E7" w:rsidRPr="00B4125B" w:rsidRDefault="004032E7" w:rsidP="004032E7">
      <w:pPr>
        <w:pStyle w:val="BodyText"/>
      </w:pPr>
      <w:r w:rsidRPr="00B4125B">
        <w:t>This contribution is closely related to JVET-P01000 (which status is pending), where it is proposed to align TS de-quantization to PLT escape de-quantization. The proponent requested that the two should be considered together.</w:t>
      </w:r>
    </w:p>
    <w:p w14:paraId="730A8F4E" w14:textId="77777777" w:rsidR="004032E7" w:rsidRPr="00B4125B" w:rsidRDefault="004032E7" w:rsidP="004032E7">
      <w:pPr>
        <w:pStyle w:val="BodyText"/>
        <w:rPr>
          <w:szCs w:val="22"/>
        </w:rPr>
      </w:pPr>
      <w:r w:rsidRPr="00B4125B">
        <w:t xml:space="preserve">JVET-P0515 also proposes to have method 1) </w:t>
      </w:r>
      <w:r w:rsidRPr="00B4125B">
        <w:rPr>
          <w:szCs w:val="22"/>
        </w:rPr>
        <w:t xml:space="preserve">the de-quantization of PLT escape mode align to TS de-quantization; method 2) the de-quantization of TS de-quantization align to PLT escape mode </w:t>
      </w:r>
    </w:p>
    <w:p w14:paraId="7728A436" w14:textId="77777777" w:rsidR="004032E7" w:rsidRPr="00B4125B" w:rsidRDefault="004032E7" w:rsidP="004032E7">
      <w:pPr>
        <w:pStyle w:val="BodyText"/>
      </w:pPr>
    </w:p>
    <w:p w14:paraId="6D3095A3" w14:textId="40A79011" w:rsidR="004032E7" w:rsidRPr="00B4125B" w:rsidRDefault="004032E7" w:rsidP="004032E7">
      <w:pPr>
        <w:pStyle w:val="BodyText"/>
      </w:pPr>
      <w:r w:rsidRPr="00B4125B">
        <w:rPr>
          <w:highlight w:val="yellow"/>
        </w:rPr>
        <w:t>Recommendation</w:t>
      </w:r>
      <w:r w:rsidRPr="00B4125B">
        <w:t>: Further discussion in Track A.</w:t>
      </w:r>
    </w:p>
    <w:p w14:paraId="7BE98F50" w14:textId="77777777" w:rsidR="004032E7" w:rsidRPr="00B4125B" w:rsidRDefault="004032E7" w:rsidP="004032E7">
      <w:pPr>
        <w:pStyle w:val="BodyText"/>
      </w:pPr>
    </w:p>
    <w:p w14:paraId="4FE1C789" w14:textId="41E8AEBE" w:rsidR="00C35432" w:rsidRPr="00B4125B" w:rsidRDefault="00C35432" w:rsidP="0021179A">
      <w:pPr>
        <w:pStyle w:val="BodyText"/>
      </w:pPr>
    </w:p>
    <w:p w14:paraId="746F645F" w14:textId="77777777" w:rsidR="00C6424B" w:rsidRPr="00B4125B" w:rsidRDefault="00154673" w:rsidP="00C6424B">
      <w:pPr>
        <w:pStyle w:val="Heading9"/>
        <w:rPr>
          <w:rFonts w:eastAsia="Times New Roman"/>
          <w:szCs w:val="24"/>
          <w:lang w:val="en-CA"/>
        </w:rPr>
      </w:pPr>
      <w:hyperlink r:id="rId786" w:history="1">
        <w:r w:rsidR="00C6424B" w:rsidRPr="00B4125B">
          <w:rPr>
            <w:rFonts w:eastAsia="Times New Roman"/>
            <w:color w:val="0000FF"/>
            <w:szCs w:val="24"/>
            <w:u w:val="single"/>
            <w:lang w:val="en-CA"/>
          </w:rPr>
          <w:t>JVET-P0720</w:t>
        </w:r>
      </w:hyperlink>
      <w:r w:rsidR="00C6424B" w:rsidRPr="00B4125B">
        <w:rPr>
          <w:rFonts w:eastAsia="Times New Roman"/>
          <w:szCs w:val="24"/>
          <w:lang w:val="en-CA"/>
        </w:rPr>
        <w:t xml:space="preserve"> Crosscheck of JVET-P0483 (Non-CE8: Quantization in palette escape mode)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168481AC" w14:textId="77777777" w:rsidR="00C6424B" w:rsidRPr="00B4125B" w:rsidRDefault="00C6424B" w:rsidP="0021179A">
      <w:pPr>
        <w:pStyle w:val="BodyText"/>
      </w:pPr>
    </w:p>
    <w:p w14:paraId="06D3CADA" w14:textId="77777777" w:rsidR="00C35432" w:rsidRPr="00B4125B" w:rsidRDefault="00154673" w:rsidP="007966F0">
      <w:pPr>
        <w:pStyle w:val="Heading9"/>
        <w:rPr>
          <w:rFonts w:eastAsia="Times New Roman"/>
          <w:szCs w:val="24"/>
          <w:lang w:val="en-CA"/>
        </w:rPr>
      </w:pPr>
      <w:hyperlink r:id="rId787" w:history="1">
        <w:r w:rsidR="00C35432" w:rsidRPr="00B4125B">
          <w:rPr>
            <w:rFonts w:eastAsia="Times New Roman"/>
            <w:color w:val="0000FF"/>
            <w:szCs w:val="24"/>
            <w:u w:val="single"/>
            <w:lang w:val="en-CA"/>
          </w:rPr>
          <w:t>JVET-P0486</w:t>
        </w:r>
      </w:hyperlink>
      <w:r w:rsidR="00C35432" w:rsidRPr="00B4125B">
        <w:rPr>
          <w:rFonts w:eastAsia="Times New Roman"/>
          <w:szCs w:val="24"/>
          <w:lang w:val="en-CA"/>
        </w:rPr>
        <w:t xml:space="preserve"> CE8-related: Alignment of maximum transform-skip size with maximum transform block size [M. G. </w:t>
      </w:r>
      <w:proofErr w:type="spellStart"/>
      <w:r w:rsidR="00C35432" w:rsidRPr="00B4125B">
        <w:rPr>
          <w:rFonts w:eastAsia="Times New Roman"/>
          <w:szCs w:val="24"/>
          <w:lang w:val="en-CA"/>
        </w:rPr>
        <w:t>Sarwer</w:t>
      </w:r>
      <w:proofErr w:type="spellEnd"/>
      <w:r w:rsidR="00C35432" w:rsidRPr="00B4125B">
        <w:rPr>
          <w:rFonts w:eastAsia="Times New Roman"/>
          <w:szCs w:val="24"/>
          <w:lang w:val="en-CA"/>
        </w:rPr>
        <w:t>, R. L. Liao, J. Luo, Y. Ye (Alibaba)]</w:t>
      </w:r>
    </w:p>
    <w:p w14:paraId="1AD1CEB3" w14:textId="3406EBAB" w:rsidR="002E3A47" w:rsidRPr="00B4125B" w:rsidRDefault="002E3A47" w:rsidP="002E3A47">
      <w:pPr>
        <w:rPr>
          <w:szCs w:val="22"/>
        </w:rPr>
      </w:pPr>
      <w:r w:rsidRPr="00B4125B">
        <w:rPr>
          <w:szCs w:val="22"/>
        </w:rPr>
        <w:t>Discussed in context of CE6 (Fri 4 Oct. 1930</w:t>
      </w:r>
      <w:r w:rsidR="0058412F" w:rsidRPr="00B4125B">
        <w:rPr>
          <w:szCs w:val="22"/>
        </w:rPr>
        <w:t>hrs</w:t>
      </w:r>
      <w:r w:rsidRPr="00B4125B">
        <w:rPr>
          <w:szCs w:val="22"/>
        </w:rPr>
        <w:t>)</w:t>
      </w:r>
    </w:p>
    <w:p w14:paraId="7DF36198" w14:textId="77777777" w:rsidR="002E3A47" w:rsidRPr="00B4125B" w:rsidRDefault="002E3A47" w:rsidP="002E3A47">
      <w:pPr>
        <w:rPr>
          <w:szCs w:val="22"/>
        </w:rPr>
      </w:pPr>
      <w:r w:rsidRPr="00B4125B">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Pr="00B4125B" w:rsidRDefault="002E3A47" w:rsidP="002E3A47">
      <w:pPr>
        <w:pStyle w:val="BodyText"/>
        <w:rPr>
          <w:szCs w:val="22"/>
        </w:rPr>
      </w:pPr>
      <w:r w:rsidRPr="00B4125B">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Pr="00B4125B" w:rsidRDefault="002E3A47" w:rsidP="002E3A47">
      <w:pPr>
        <w:pStyle w:val="BodyText"/>
      </w:pPr>
      <w:r w:rsidRPr="00B4125B">
        <w:t>In terms of compression, no significant benefit.</w:t>
      </w:r>
    </w:p>
    <w:p w14:paraId="16D0DFBA" w14:textId="77777777" w:rsidR="002E3A47" w:rsidRPr="00B4125B" w:rsidRDefault="002E3A47" w:rsidP="002E3A47">
      <w:pPr>
        <w:pStyle w:val="BodyText"/>
      </w:pPr>
      <w:r w:rsidRPr="00B4125B">
        <w:t>As transform skip is targeting other content than regular transform, it is desirable to configure it separately. Encoders might also want to restrict its usage to small blocks only for lower complexity.</w:t>
      </w:r>
    </w:p>
    <w:p w14:paraId="6623A3C2" w14:textId="77777777" w:rsidR="002E3A47" w:rsidRPr="00B4125B" w:rsidRDefault="002E3A47" w:rsidP="002E3A47">
      <w:pPr>
        <w:pStyle w:val="BodyText"/>
      </w:pPr>
      <w:r w:rsidRPr="00B4125B">
        <w:t>It is asserted that the current flexibility of TS is desirable.</w:t>
      </w:r>
    </w:p>
    <w:p w14:paraId="5BCEEF1A" w14:textId="1FC451AD" w:rsidR="0058412F" w:rsidRPr="00B4125B" w:rsidRDefault="0058412F" w:rsidP="002E3A47">
      <w:pPr>
        <w:pStyle w:val="BodyText"/>
      </w:pPr>
      <w:r w:rsidRPr="00B4125B">
        <w:t>Would be too early to decide at this meeting, needs further study. It is pointed out that TS is also studied in the context of the lossless CE, which will anyway include some study of signalling.</w:t>
      </w:r>
    </w:p>
    <w:p w14:paraId="0BD18CA0" w14:textId="7033A6F8" w:rsidR="007966F9" w:rsidRPr="00B4125B" w:rsidRDefault="00154673" w:rsidP="00B701AA">
      <w:pPr>
        <w:pStyle w:val="Heading9"/>
        <w:rPr>
          <w:rFonts w:eastAsia="Times New Roman"/>
          <w:szCs w:val="24"/>
          <w:lang w:val="en-CA"/>
        </w:rPr>
      </w:pPr>
      <w:hyperlink r:id="rId788" w:history="1">
        <w:r w:rsidR="007966F9" w:rsidRPr="00B4125B">
          <w:rPr>
            <w:rFonts w:eastAsia="Times New Roman"/>
            <w:color w:val="0000FF"/>
            <w:szCs w:val="24"/>
            <w:u w:val="single"/>
            <w:lang w:val="en-CA"/>
          </w:rPr>
          <w:t>JVET-P0866</w:t>
        </w:r>
      </w:hyperlink>
      <w:r w:rsidR="007966F9" w:rsidRPr="00B4125B">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B4125B" w:rsidRDefault="007966F9" w:rsidP="00C35432">
      <w:pPr>
        <w:pStyle w:val="BodyText"/>
      </w:pPr>
    </w:p>
    <w:p w14:paraId="0619C013" w14:textId="7E52BE6A" w:rsidR="00C35432" w:rsidRPr="00B4125B" w:rsidRDefault="00154673" w:rsidP="007966F0">
      <w:pPr>
        <w:pStyle w:val="Heading9"/>
        <w:rPr>
          <w:rFonts w:eastAsia="Times New Roman"/>
          <w:szCs w:val="24"/>
          <w:lang w:val="en-CA"/>
        </w:rPr>
      </w:pPr>
      <w:hyperlink r:id="rId789" w:history="1">
        <w:r w:rsidR="00C35432" w:rsidRPr="00B4125B">
          <w:rPr>
            <w:rFonts w:eastAsia="Times New Roman"/>
            <w:color w:val="0000FF"/>
            <w:szCs w:val="24"/>
            <w:u w:val="single"/>
            <w:lang w:val="en-CA"/>
          </w:rPr>
          <w:t>JVET-P0487</w:t>
        </w:r>
      </w:hyperlink>
      <w:r w:rsidR="00C35432" w:rsidRPr="00B4125B">
        <w:rPr>
          <w:rFonts w:eastAsia="Times New Roman"/>
          <w:szCs w:val="24"/>
          <w:lang w:val="en-CA"/>
        </w:rPr>
        <w:t xml:space="preserve"> Non-CE8: Binarization of palette escape value [S. </w:t>
      </w:r>
      <w:proofErr w:type="spellStart"/>
      <w:r w:rsidR="00C35432" w:rsidRPr="00B4125B">
        <w:rPr>
          <w:rFonts w:eastAsia="Times New Roman"/>
          <w:szCs w:val="24"/>
          <w:lang w:val="en-CA"/>
        </w:rPr>
        <w:t>Yoo</w:t>
      </w:r>
      <w:proofErr w:type="spellEnd"/>
      <w:r w:rsidR="00C35432" w:rsidRPr="00B4125B">
        <w:rPr>
          <w:rFonts w:eastAsia="Times New Roman"/>
          <w:szCs w:val="24"/>
          <w:lang w:val="en-CA"/>
        </w:rPr>
        <w:t>, J. Zhao, J. Nam, J. Choi, S. Kim, J. Lim (LGE)]</w:t>
      </w:r>
      <w:r w:rsidR="00FF1F67" w:rsidRPr="00B4125B">
        <w:rPr>
          <w:rFonts w:eastAsia="Times New Roman"/>
          <w:szCs w:val="24"/>
          <w:lang w:val="en-CA"/>
        </w:rPr>
        <w:t xml:space="preserve"> [late]</w:t>
      </w:r>
    </w:p>
    <w:p w14:paraId="097B10A4" w14:textId="02558CB9" w:rsidR="00C35432" w:rsidRPr="00B4125B" w:rsidRDefault="00FF1F67" w:rsidP="0021179A">
      <w:pPr>
        <w:pStyle w:val="BodyText"/>
      </w:pPr>
      <w:r w:rsidRPr="00B4125B">
        <w:t>Initial version rejected as “</w:t>
      </w:r>
      <w:r w:rsidRPr="00B4125B">
        <w:rPr>
          <w:highlight w:val="yellow"/>
        </w:rPr>
        <w:t>placeholder</w:t>
      </w:r>
      <w:r w:rsidRPr="00B4125B">
        <w:t>”.</w:t>
      </w:r>
    </w:p>
    <w:p w14:paraId="1A3209A1" w14:textId="4684EEEF"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522" w:author="Gary Sullivan" w:date="2020-01-06T04:30:00Z">
        <w:r w:rsidR="00D162B3">
          <w:rPr>
            <w:lang w:eastAsia="zh-CN"/>
          </w:rPr>
          <w:t>.</w:t>
        </w:r>
      </w:ins>
    </w:p>
    <w:p w14:paraId="76C65510" w14:textId="77777777" w:rsidR="004032E7" w:rsidRPr="00B4125B" w:rsidRDefault="004032E7" w:rsidP="004032E7">
      <w:pPr>
        <w:rPr>
          <w:szCs w:val="22"/>
        </w:rPr>
      </w:pPr>
      <w:r w:rsidRPr="00B4125B">
        <w:t>In VVC, the escape value is binarized with Exponential-</w:t>
      </w:r>
      <w:proofErr w:type="spellStart"/>
      <w:r w:rsidRPr="00B4125B">
        <w:t>Golomb</w:t>
      </w:r>
      <w:proofErr w:type="spellEnd"/>
      <w:r w:rsidRPr="00B4125B">
        <w:t xml:space="preserve"> with k equal to 3 (EG3). In the worst case, the bin length </w:t>
      </w:r>
      <w:r w:rsidRPr="00B4125B">
        <w:rPr>
          <w:lang w:eastAsia="ko-KR"/>
        </w:rPr>
        <w:t>becomes</w:t>
      </w:r>
      <w:r w:rsidRPr="00B4125B">
        <w:t xml:space="preserve"> 18 for a sample, which is more than fixed length coding (FL) method. Therefore, it is proposed that the escape value is binarized with truncated binary coding (TB) with a quantized maximum value. The experimental results reportedly show that the proposed scheme achieves -0.06% (AI) / 0.00% (RA) / -0.04% (LDB), respectively, </w:t>
      </w:r>
      <w:r w:rsidRPr="00B4125B">
        <w:rPr>
          <w:lang w:eastAsia="ko-KR"/>
        </w:rPr>
        <w:t>when dual tree is set to 1 and under the test conditions in CE8</w:t>
      </w:r>
      <w:r w:rsidRPr="00B4125B">
        <w:t xml:space="preserve">. In the dual tree off case, the test results are -0.10% (AI) / -0.08% (RA) / 0.09% (LDB), correspondingly. For low </w:t>
      </w:r>
      <w:proofErr w:type="spellStart"/>
      <w:r w:rsidRPr="00B4125B">
        <w:t>Qp</w:t>
      </w:r>
      <w:proofErr w:type="spellEnd"/>
      <w:r w:rsidRPr="00B4125B">
        <w:t xml:space="preserve"> configuration, the coding performance is -1.06%(AI) / -0.47% (RA) / X.XX% (LDB) when dual tree is enabled, and -1.50% (AI) / -0.69% (RA) / -0.68% (LDB) for single tree configuration, respectively.</w:t>
      </w:r>
    </w:p>
    <w:p w14:paraId="31BA321C" w14:textId="77777777" w:rsidR="004032E7" w:rsidRPr="00B4125B" w:rsidRDefault="004032E7" w:rsidP="004032E7">
      <w:pPr>
        <w:pStyle w:val="BodyText"/>
      </w:pPr>
      <w:r w:rsidRPr="00B4125B">
        <w:t>This contribution proposes changes to PLT escape mode binarization. It falls in the same category as in JVET-P0399. JVET-P0529 also proposes similar ideas. The three should be studied together.</w:t>
      </w:r>
    </w:p>
    <w:p w14:paraId="4F213A35" w14:textId="77777777" w:rsidR="004032E7" w:rsidRPr="00B4125B" w:rsidRDefault="004032E7" w:rsidP="004032E7">
      <w:pPr>
        <w:pStyle w:val="BodyText"/>
      </w:pPr>
    </w:p>
    <w:p w14:paraId="48C2DB85" w14:textId="77777777" w:rsidR="004032E7" w:rsidRPr="00B4125B" w:rsidRDefault="004032E7" w:rsidP="004032E7">
      <w:pPr>
        <w:pStyle w:val="BodyText"/>
      </w:pPr>
      <w:r w:rsidRPr="00B4125B">
        <w:t>The differences in this contribution are:</w:t>
      </w:r>
    </w:p>
    <w:p w14:paraId="766C561A" w14:textId="77777777" w:rsidR="004032E7" w:rsidRPr="00B4125B" w:rsidRDefault="004032E7" w:rsidP="004032E7">
      <w:pPr>
        <w:pStyle w:val="BodyText"/>
      </w:pPr>
      <w:r w:rsidRPr="00B4125B">
        <w:t>1) Truncated binary is used here while fixed length coding is used in JVET-P0399 and JVET-P0529.</w:t>
      </w:r>
    </w:p>
    <w:p w14:paraId="35302D04" w14:textId="77777777" w:rsidR="004032E7" w:rsidRPr="00B4125B" w:rsidRDefault="004032E7" w:rsidP="004032E7">
      <w:pPr>
        <w:pStyle w:val="BodyText"/>
      </w:pPr>
      <w:r w:rsidRPr="00B4125B">
        <w:lastRenderedPageBreak/>
        <w:t xml:space="preserve">2) no change on de-quantization in this proposal </w:t>
      </w:r>
      <w:proofErr w:type="gramStart"/>
      <w:r w:rsidRPr="00B4125B">
        <w:t>and also</w:t>
      </w:r>
      <w:proofErr w:type="gramEnd"/>
      <w:r w:rsidRPr="00B4125B">
        <w:t xml:space="preserve"> in one method of JVET-P0529, while a shifting based de-quantization is proposed in JVET-P0399. In JVET-P0529, an alternative method for de-quantization is proposed </w:t>
      </w:r>
    </w:p>
    <w:p w14:paraId="143BB8D0" w14:textId="77777777" w:rsidR="004032E7" w:rsidRPr="00B4125B" w:rsidRDefault="004032E7" w:rsidP="004032E7">
      <w:pPr>
        <w:pStyle w:val="BodyText"/>
      </w:pPr>
    </w:p>
    <w:p w14:paraId="522DCC8B" w14:textId="77777777" w:rsidR="004032E7" w:rsidRPr="00B4125B" w:rsidRDefault="004032E7" w:rsidP="004032E7">
      <w:pPr>
        <w:pStyle w:val="BodyText"/>
      </w:pPr>
      <w:r w:rsidRPr="00B4125B">
        <w:t>It is asserted by the proponents that the main target of all 3 proposals is for simplification. Such as reduce the longest codeword length in worst case, reduce # of operations needed in de-quantization.</w:t>
      </w:r>
    </w:p>
    <w:p w14:paraId="420CC730" w14:textId="77777777" w:rsidR="004032E7" w:rsidRPr="00B4125B" w:rsidRDefault="004032E7" w:rsidP="004032E7">
      <w:pPr>
        <w:pStyle w:val="BodyText"/>
        <w:rPr>
          <w:highlight w:val="yellow"/>
        </w:rPr>
      </w:pPr>
    </w:p>
    <w:p w14:paraId="7F425C58" w14:textId="77777777" w:rsidR="004032E7" w:rsidRPr="00B4125B" w:rsidRDefault="004032E7" w:rsidP="004032E7">
      <w:pPr>
        <w:pStyle w:val="BodyText"/>
      </w:pPr>
      <w:r w:rsidRPr="00B4125B">
        <w:rPr>
          <w:highlight w:val="yellow"/>
        </w:rPr>
        <w:t>Recommendation</w:t>
      </w:r>
      <w:r w:rsidRPr="00B4125B">
        <w:t xml:space="preserve">: Study in CE. </w:t>
      </w:r>
    </w:p>
    <w:p w14:paraId="40447C4A" w14:textId="77777777" w:rsidR="002E3A47" w:rsidRPr="00B4125B" w:rsidRDefault="002E3A47" w:rsidP="002E3A47">
      <w:pPr>
        <w:pStyle w:val="BodyText"/>
      </w:pPr>
    </w:p>
    <w:p w14:paraId="1E60ECD7" w14:textId="77777777" w:rsidR="002E3A47" w:rsidRPr="00B4125B" w:rsidRDefault="00154673" w:rsidP="002E3A47">
      <w:pPr>
        <w:pStyle w:val="Heading9"/>
        <w:rPr>
          <w:rFonts w:eastAsia="Times New Roman"/>
          <w:szCs w:val="24"/>
          <w:lang w:val="en-CA"/>
        </w:rPr>
      </w:pPr>
      <w:hyperlink r:id="rId790" w:history="1">
        <w:r w:rsidR="002E3A47" w:rsidRPr="00B4125B">
          <w:rPr>
            <w:rFonts w:eastAsia="Times New Roman"/>
            <w:color w:val="0000FF"/>
            <w:szCs w:val="24"/>
            <w:u w:val="single"/>
            <w:lang w:val="en-CA"/>
          </w:rPr>
          <w:t>JVET-P0943</w:t>
        </w:r>
      </w:hyperlink>
      <w:r w:rsidR="002E3A47" w:rsidRPr="00B4125B">
        <w:rPr>
          <w:rFonts w:eastAsia="Times New Roman"/>
          <w:szCs w:val="24"/>
          <w:lang w:val="en-CA"/>
        </w:rPr>
        <w:t xml:space="preserve"> Crosscheck of JVET-P0487 (CE8-related: Binarization of palette escape value) [K. Unno, K. Kawamura (KDDI)]</w:t>
      </w:r>
    </w:p>
    <w:p w14:paraId="076AB24D" w14:textId="77777777" w:rsidR="002E3A47" w:rsidRPr="00B4125B" w:rsidRDefault="002E3A47" w:rsidP="002E3A47">
      <w:pPr>
        <w:pStyle w:val="BodyText"/>
      </w:pPr>
    </w:p>
    <w:p w14:paraId="689D3052" w14:textId="77777777" w:rsidR="00C35432" w:rsidRPr="00B4125B" w:rsidRDefault="00154673" w:rsidP="007966F0">
      <w:pPr>
        <w:pStyle w:val="Heading9"/>
        <w:rPr>
          <w:rFonts w:eastAsia="Times New Roman"/>
          <w:szCs w:val="24"/>
          <w:lang w:val="en-CA"/>
        </w:rPr>
      </w:pPr>
      <w:hyperlink r:id="rId791" w:history="1">
        <w:r w:rsidR="00C35432" w:rsidRPr="00B4125B">
          <w:rPr>
            <w:rFonts w:eastAsia="Times New Roman"/>
            <w:color w:val="0000FF"/>
            <w:szCs w:val="24"/>
            <w:u w:val="single"/>
            <w:lang w:val="en-CA"/>
          </w:rPr>
          <w:t>JVET-P0515</w:t>
        </w:r>
      </w:hyperlink>
      <w:r w:rsidR="00C35432" w:rsidRPr="00B4125B">
        <w:rPr>
          <w:rFonts w:eastAsia="Times New Roman"/>
          <w:szCs w:val="24"/>
          <w:lang w:val="en-CA"/>
        </w:rPr>
        <w:t xml:space="preserve"> Non-CE8: Quantization unification for palette escape and transform skip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X. Xiu, Y.-W. Chen, T.-C. Ma,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001FCB07"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5E7BC90F" w14:textId="77777777" w:rsidR="004032E7" w:rsidRPr="00B4125B" w:rsidRDefault="004032E7" w:rsidP="004032E7">
      <w:r w:rsidRPr="00B4125B">
        <w:t xml:space="preserve">In this contribution, two methods are proposed to align the quantization schemes used for transform skip and escape samples. In the first method, the transform shift design of the transform skip mode is used for escape quantization under palette mode. </w:t>
      </w:r>
      <w:bookmarkStart w:id="10523" w:name="_Hlk20760017"/>
      <w:r w:rsidRPr="00B4125B">
        <w:t>In the second method, the transform shift design of the transform skip mode is removed to align the quantization for escape samples under palette mode. The proposed methods report negligible BD-rate changes compared to VTM6.0.</w:t>
      </w:r>
      <w:bookmarkEnd w:id="10523"/>
    </w:p>
    <w:p w14:paraId="4DDD23FB" w14:textId="77777777" w:rsidR="004032E7" w:rsidRPr="00B4125B" w:rsidRDefault="004032E7" w:rsidP="004032E7">
      <w:pPr>
        <w:rPr>
          <w:lang w:eastAsia="zh-TW"/>
        </w:rPr>
      </w:pPr>
      <w:r w:rsidRPr="00B4125B">
        <w:rPr>
          <w:lang w:eastAsia="zh-TW"/>
        </w:rPr>
        <w:t xml:space="preserve">For version 2, one </w:t>
      </w:r>
      <w:bookmarkStart w:id="10524" w:name="_Hlk20760560"/>
      <w:r w:rsidRPr="00B4125B">
        <w:rPr>
          <w:lang w:eastAsia="zh-TW"/>
        </w:rPr>
        <w:t>additional</w:t>
      </w:r>
      <w:bookmarkEnd w:id="10524"/>
      <w:r w:rsidRPr="00B4125B">
        <w:rPr>
          <w:lang w:eastAsia="zh-TW"/>
        </w:rPr>
        <w:t xml:space="preserve"> test is added. </w:t>
      </w:r>
      <w:r w:rsidRPr="00B4125B">
        <w:t xml:space="preserve">For the </w:t>
      </w:r>
      <w:r w:rsidRPr="00B4125B">
        <w:rPr>
          <w:lang w:eastAsia="zh-TW"/>
        </w:rPr>
        <w:t>additional</w:t>
      </w:r>
      <w:r w:rsidRPr="00B4125B">
        <w:t xml:space="preserve"> test, it is based on first method, the transform shift design of the transform skip mode is used for escape quantization under palette mode, and the maximum size of width and height for transform shift calculation is set as 32.</w:t>
      </w:r>
      <w:r w:rsidRPr="00B4125B">
        <w:rPr>
          <w:lang w:eastAsia="zh-TW"/>
        </w:rPr>
        <w:t xml:space="preserve"> The additional test on YUV444 sequences shows no difference against VTM6.0.</w:t>
      </w:r>
    </w:p>
    <w:p w14:paraId="37BA44BA" w14:textId="4152B7B5" w:rsidR="004032E7" w:rsidRPr="00B4125B" w:rsidRDefault="004032E7" w:rsidP="004032E7">
      <w:pPr>
        <w:pStyle w:val="BodyText"/>
      </w:pPr>
      <w:del w:id="10525" w:author="Gary Sullivan" w:date="2020-01-06T01:22:00Z">
        <w:r w:rsidRPr="00B4125B" w:rsidDel="00154673">
          <w:delText>See notes</w:delText>
        </w:r>
      </w:del>
      <w:ins w:id="10526" w:author="Gary Sullivan" w:date="2020-01-06T01:22:00Z">
        <w:r w:rsidR="00154673" w:rsidRPr="00B4125B">
          <w:t>See the notes</w:t>
        </w:r>
      </w:ins>
      <w:r w:rsidRPr="00B4125B">
        <w:t xml:space="preserve"> under JVET-P0483.</w:t>
      </w:r>
    </w:p>
    <w:p w14:paraId="564B00B8" w14:textId="31D86AC6" w:rsidR="00C35432" w:rsidRPr="00B4125B" w:rsidRDefault="00C35432" w:rsidP="00C35432">
      <w:pPr>
        <w:pStyle w:val="BodyText"/>
      </w:pPr>
    </w:p>
    <w:p w14:paraId="47B60BAE" w14:textId="77777777" w:rsidR="00C6424B" w:rsidRPr="00B4125B" w:rsidRDefault="00154673" w:rsidP="00C6424B">
      <w:pPr>
        <w:pStyle w:val="Heading9"/>
        <w:rPr>
          <w:rFonts w:eastAsia="Times New Roman"/>
          <w:szCs w:val="24"/>
          <w:lang w:val="en-CA"/>
        </w:rPr>
      </w:pPr>
      <w:hyperlink r:id="rId792" w:history="1">
        <w:r w:rsidR="00C6424B" w:rsidRPr="00B4125B">
          <w:rPr>
            <w:rFonts w:eastAsia="Times New Roman"/>
            <w:color w:val="0000FF"/>
            <w:szCs w:val="24"/>
            <w:u w:val="single"/>
            <w:lang w:val="en-CA"/>
          </w:rPr>
          <w:t>JVET-P0715</w:t>
        </w:r>
      </w:hyperlink>
      <w:r w:rsidR="00C6424B" w:rsidRPr="00B4125B">
        <w:rPr>
          <w:rFonts w:eastAsia="Times New Roman"/>
          <w:szCs w:val="24"/>
          <w:lang w:val="en-CA"/>
        </w:rPr>
        <w:t xml:space="preserve"> Crosscheck of JVET-P0515: Non-CE8: Quantization unification for palette escape and transform skip [Y.-H. Chao (Qualcomm)]</w:t>
      </w:r>
    </w:p>
    <w:p w14:paraId="5685024C" w14:textId="77777777" w:rsidR="00C6424B" w:rsidRPr="00B4125B" w:rsidRDefault="00C6424B" w:rsidP="00C35432">
      <w:pPr>
        <w:pStyle w:val="BodyText"/>
      </w:pPr>
    </w:p>
    <w:p w14:paraId="7153998B" w14:textId="4E169717" w:rsidR="00C35432" w:rsidRPr="00B4125B" w:rsidRDefault="00154673" w:rsidP="007966F0">
      <w:pPr>
        <w:pStyle w:val="Heading9"/>
        <w:rPr>
          <w:rFonts w:eastAsia="Times New Roman"/>
          <w:szCs w:val="24"/>
          <w:lang w:val="en-CA"/>
        </w:rPr>
      </w:pPr>
      <w:hyperlink r:id="rId793" w:history="1">
        <w:r w:rsidR="00C35432" w:rsidRPr="00B4125B">
          <w:rPr>
            <w:rFonts w:eastAsia="Times New Roman"/>
            <w:color w:val="0000FF"/>
            <w:szCs w:val="24"/>
            <w:u w:val="single"/>
            <w:lang w:val="en-CA"/>
          </w:rPr>
          <w:t>JVET-P0516</w:t>
        </w:r>
      </w:hyperlink>
      <w:r w:rsidR="00C35432" w:rsidRPr="00B4125B">
        <w:rPr>
          <w:rFonts w:eastAsia="Times New Roman"/>
          <w:szCs w:val="24"/>
          <w:lang w:val="en-CA"/>
        </w:rPr>
        <w:t xml:space="preserve"> Non-CE8: On palette mode </w:t>
      </w:r>
      <w:del w:id="10527" w:author="Gary Sullivan" w:date="2020-01-06T02:14:00Z">
        <w:r w:rsidR="00C35432" w:rsidRPr="00B4125B" w:rsidDel="00181417">
          <w:rPr>
            <w:rFonts w:eastAsia="Times New Roman"/>
            <w:szCs w:val="24"/>
            <w:lang w:val="en-CA"/>
          </w:rPr>
          <w:delText>signaling</w:delText>
        </w:r>
      </w:del>
      <w:ins w:id="10528" w:author="Gary Sullivan" w:date="2020-01-06T02:14:00Z">
        <w:r w:rsidR="00181417">
          <w:rPr>
            <w:rFonts w:eastAsia="Times New Roman"/>
            <w:szCs w:val="24"/>
            <w:lang w:val="en-CA"/>
          </w:rPr>
          <w:t>signalling</w:t>
        </w:r>
      </w:ins>
      <w:r w:rsidR="00C35432" w:rsidRPr="00B4125B">
        <w:rPr>
          <w:rFonts w:eastAsia="Times New Roman"/>
          <w:szCs w:val="24"/>
          <w:lang w:val="en-CA"/>
        </w:rPr>
        <w:t xml:space="preserve"> binarization [Y.-W. Chen, X. Xiu, T.-C. Ma,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3332002A" w14:textId="3BCA9482"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2FFDB001" w14:textId="0425DC52" w:rsidR="004032E7" w:rsidRPr="00B4125B" w:rsidRDefault="004032E7" w:rsidP="004032E7">
      <w:r w:rsidRPr="00B4125B">
        <w:rPr>
          <w:szCs w:val="22"/>
        </w:rPr>
        <w:t>In current VVC, the PLT mode flag (</w:t>
      </w:r>
      <w:proofErr w:type="spellStart"/>
      <w:r w:rsidRPr="00B4125B">
        <w:rPr>
          <w:noProof/>
        </w:rPr>
        <w:t>pred_mode_plt_flag</w:t>
      </w:r>
      <w:proofErr w:type="spellEnd"/>
      <w:r w:rsidRPr="00B4125B">
        <w:rPr>
          <w:noProof/>
        </w:rPr>
        <w:t xml:space="preserve">) </w:t>
      </w:r>
      <w:r w:rsidRPr="00B4125B">
        <w:rPr>
          <w:szCs w:val="22"/>
        </w:rPr>
        <w:t xml:space="preserve">is signaled when the </w:t>
      </w:r>
      <w:r w:rsidRPr="00B4125B">
        <w:rPr>
          <w:noProof/>
        </w:rPr>
        <w:t xml:space="preserve">pred_mode_flag </w:t>
      </w:r>
      <w:r w:rsidRPr="00B4125B">
        <w:rPr>
          <w:szCs w:val="22"/>
        </w:rPr>
        <w:t>is signaled as 1. However, there is one exception when only intra, inter and PLT modes are allowed (i.e. IBC mode is disabled). The PLT mode flag (</w:t>
      </w:r>
      <w:proofErr w:type="spellStart"/>
      <w:r w:rsidRPr="00B4125B">
        <w:rPr>
          <w:noProof/>
        </w:rPr>
        <w:t>pred_mode_plt_flag</w:t>
      </w:r>
      <w:proofErr w:type="spellEnd"/>
      <w:r w:rsidRPr="00B4125B">
        <w:rPr>
          <w:noProof/>
        </w:rPr>
        <w:t xml:space="preserve">) </w:t>
      </w:r>
      <w:r w:rsidRPr="00B4125B">
        <w:rPr>
          <w:szCs w:val="22"/>
        </w:rPr>
        <w:t xml:space="preserve">is signaled when the </w:t>
      </w:r>
      <w:r w:rsidRPr="00B4125B">
        <w:rPr>
          <w:noProof/>
        </w:rPr>
        <w:t xml:space="preserve">pred_mode_flag </w:t>
      </w:r>
      <w:r w:rsidRPr="00B4125B">
        <w:rPr>
          <w:szCs w:val="22"/>
        </w:rPr>
        <w:t xml:space="preserve">is signaled as 0. Such an exception not only breaks the physical meaning of the flag of </w:t>
      </w:r>
      <w:r w:rsidRPr="00B4125B">
        <w:rPr>
          <w:noProof/>
        </w:rPr>
        <w:t xml:space="preserve">pred_mode_flag, it </w:t>
      </w:r>
      <w:r w:rsidRPr="00B4125B">
        <w:rPr>
          <w:szCs w:val="22"/>
        </w:rPr>
        <w:t xml:space="preserve">also complicates the </w:t>
      </w:r>
      <w:del w:id="10529" w:author="Gary Sullivan" w:date="2020-01-06T02:14:00Z">
        <w:r w:rsidRPr="00B4125B" w:rsidDel="00181417">
          <w:rPr>
            <w:szCs w:val="22"/>
          </w:rPr>
          <w:delText>signaling</w:delText>
        </w:r>
      </w:del>
      <w:ins w:id="10530" w:author="Gary Sullivan" w:date="2020-01-06T02:14:00Z">
        <w:r w:rsidR="00181417">
          <w:rPr>
            <w:szCs w:val="22"/>
          </w:rPr>
          <w:t>signalling</w:t>
        </w:r>
      </w:ins>
      <w:r w:rsidRPr="00B4125B">
        <w:rPr>
          <w:szCs w:val="22"/>
        </w:rPr>
        <w:t xml:space="preserve"> conditions of </w:t>
      </w:r>
      <w:r w:rsidRPr="00B4125B">
        <w:rPr>
          <w:noProof/>
        </w:rPr>
        <w:t>pred_mode_plt_flag</w:t>
      </w:r>
      <w:r w:rsidRPr="00B4125B">
        <w:rPr>
          <w:szCs w:val="22"/>
        </w:rPr>
        <w:t>.</w:t>
      </w:r>
      <w:r w:rsidRPr="00B4125B">
        <w:rPr>
          <w:szCs w:val="22"/>
          <w:lang w:eastAsia="zh-TW"/>
        </w:rPr>
        <w:t xml:space="preserve"> In this contribution, it is proposed to signal </w:t>
      </w:r>
      <w:r w:rsidRPr="00B4125B">
        <w:rPr>
          <w:noProof/>
        </w:rPr>
        <w:t>pred_mode_plt_flag</w:t>
      </w:r>
      <w:r w:rsidRPr="00B4125B">
        <w:t xml:space="preserve"> when </w:t>
      </w:r>
      <w:r w:rsidRPr="00B4125B">
        <w:rPr>
          <w:noProof/>
        </w:rPr>
        <w:t>pred_mode_flag</w:t>
      </w:r>
      <w:r w:rsidRPr="00B4125B">
        <w:t xml:space="preserve"> is signaled as 1 under all conditions. </w:t>
      </w:r>
    </w:p>
    <w:p w14:paraId="3255E1D1" w14:textId="7FC7FF6D" w:rsidR="004032E7" w:rsidRPr="00B4125B" w:rsidRDefault="004032E7" w:rsidP="004032E7">
      <w:pPr>
        <w:rPr>
          <w:szCs w:val="22"/>
          <w:lang w:eastAsia="zh-TW"/>
        </w:rPr>
      </w:pPr>
      <w:r w:rsidRPr="00B4125B">
        <w:t xml:space="preserve">With the proposed fix, the </w:t>
      </w:r>
      <w:del w:id="10531" w:author="Gary Sullivan" w:date="2020-01-06T02:14:00Z">
        <w:r w:rsidRPr="00B4125B" w:rsidDel="00181417">
          <w:rPr>
            <w:szCs w:val="22"/>
          </w:rPr>
          <w:delText>signaling</w:delText>
        </w:r>
      </w:del>
      <w:ins w:id="10532" w:author="Gary Sullivan" w:date="2020-01-06T02:14:00Z">
        <w:r w:rsidR="00181417">
          <w:rPr>
            <w:szCs w:val="22"/>
          </w:rPr>
          <w:t>signalling</w:t>
        </w:r>
      </w:ins>
      <w:r w:rsidRPr="00B4125B">
        <w:rPr>
          <w:szCs w:val="22"/>
        </w:rPr>
        <w:t xml:space="preserve"> conditions</w:t>
      </w:r>
      <w:r w:rsidRPr="00B4125B">
        <w:t xml:space="preserve"> for </w:t>
      </w:r>
      <w:r w:rsidRPr="00B4125B">
        <w:rPr>
          <w:noProof/>
        </w:rPr>
        <w:t>pred_mode_plt_flag</w:t>
      </w:r>
      <w:r w:rsidRPr="00B4125B">
        <w:t xml:space="preserve"> is simplified and the results on YUV4:4:4 sequences show minor coding performance changes under CE8 CTC with IBC disabled compared to VTM6.0. The proposed modification introduces</w:t>
      </w:r>
      <w:r w:rsidRPr="00B4125B">
        <w:rPr>
          <w:szCs w:val="22"/>
          <w:lang w:eastAsia="zh-TW"/>
        </w:rPr>
        <w:t xml:space="preserve"> </w:t>
      </w:r>
      <w:r w:rsidRPr="00B4125B">
        <w:rPr>
          <w:szCs w:val="22"/>
        </w:rPr>
        <w:t>0.00% AI, 0.01% RA, -0.08% LB BD-rate change under dual-tree off condition and 0.</w:t>
      </w:r>
      <w:r w:rsidRPr="00B4125B">
        <w:rPr>
          <w:szCs w:val="22"/>
          <w:lang w:eastAsia="zh-TW"/>
        </w:rPr>
        <w:t>00</w:t>
      </w:r>
      <w:r w:rsidRPr="00B4125B">
        <w:rPr>
          <w:szCs w:val="22"/>
        </w:rPr>
        <w:t>% AI, -0.03% RA, -0.04% LB BD-rate change under dual-tree on condition.</w:t>
      </w:r>
    </w:p>
    <w:p w14:paraId="65B01AB6" w14:textId="77777777" w:rsidR="004032E7" w:rsidRPr="00B4125B" w:rsidRDefault="004032E7" w:rsidP="00B645F9">
      <w:pPr>
        <w:rPr>
          <w:lang w:eastAsia="zh-CN"/>
        </w:rPr>
      </w:pPr>
    </w:p>
    <w:p w14:paraId="2DA2295D" w14:textId="4C863310" w:rsidR="004032E7" w:rsidRPr="00B4125B" w:rsidRDefault="004032E7" w:rsidP="004032E7">
      <w:pPr>
        <w:pStyle w:val="BodyText"/>
      </w:pPr>
      <w:del w:id="10533" w:author="Gary Sullivan" w:date="2020-01-06T01:22:00Z">
        <w:r w:rsidRPr="00B4125B" w:rsidDel="00154673">
          <w:delText>See notes</w:delText>
        </w:r>
      </w:del>
      <w:ins w:id="10534" w:author="Gary Sullivan" w:date="2020-01-06T01:22:00Z">
        <w:r w:rsidR="00154673" w:rsidRPr="00B4125B">
          <w:t>See the notes</w:t>
        </w:r>
      </w:ins>
      <w:r w:rsidRPr="00B4125B">
        <w:t xml:space="preserve"> under JVET-P0476</w:t>
      </w:r>
    </w:p>
    <w:p w14:paraId="019897D0" w14:textId="5A3B6319" w:rsidR="00C35432" w:rsidRPr="00B4125B" w:rsidRDefault="00C35432" w:rsidP="0021179A">
      <w:pPr>
        <w:pStyle w:val="BodyText"/>
      </w:pPr>
    </w:p>
    <w:p w14:paraId="2AD62A9A" w14:textId="0B8DA44B" w:rsidR="00E16ADA" w:rsidRPr="00B4125B" w:rsidRDefault="00154673" w:rsidP="00EB632C">
      <w:pPr>
        <w:pStyle w:val="Heading9"/>
        <w:rPr>
          <w:rFonts w:eastAsia="Times New Roman"/>
          <w:szCs w:val="24"/>
          <w:lang w:val="en-CA"/>
        </w:rPr>
      </w:pPr>
      <w:hyperlink r:id="rId794" w:history="1">
        <w:r w:rsidR="00E16ADA" w:rsidRPr="00B4125B">
          <w:rPr>
            <w:rFonts w:eastAsia="Times New Roman"/>
            <w:color w:val="0000FF"/>
            <w:szCs w:val="24"/>
            <w:u w:val="single"/>
            <w:lang w:val="en-CA"/>
          </w:rPr>
          <w:t>JVET-P0990</w:t>
        </w:r>
      </w:hyperlink>
      <w:r w:rsidR="00E16ADA" w:rsidRPr="00B4125B">
        <w:rPr>
          <w:rFonts w:eastAsia="Times New Roman"/>
          <w:szCs w:val="24"/>
          <w:lang w:val="en-CA"/>
        </w:rPr>
        <w:t xml:space="preserve"> </w:t>
      </w:r>
      <w:proofErr w:type="spellStart"/>
      <w:r w:rsidR="00E16ADA" w:rsidRPr="00B4125B">
        <w:rPr>
          <w:rFonts w:eastAsia="Times New Roman"/>
          <w:szCs w:val="24"/>
          <w:lang w:val="en-CA"/>
        </w:rPr>
        <w:t>Crossscheck</w:t>
      </w:r>
      <w:proofErr w:type="spellEnd"/>
      <w:r w:rsidR="00E16ADA" w:rsidRPr="00B4125B">
        <w:rPr>
          <w:rFonts w:eastAsia="Times New Roman"/>
          <w:szCs w:val="24"/>
          <w:lang w:val="en-CA"/>
        </w:rPr>
        <w:t xml:space="preserve"> of JVET-P0516 Non-CE8: On palette mode </w:t>
      </w:r>
      <w:del w:id="10535" w:author="Gary Sullivan" w:date="2020-01-06T02:14:00Z">
        <w:r w:rsidR="00E16ADA" w:rsidRPr="00B4125B" w:rsidDel="00181417">
          <w:rPr>
            <w:rFonts w:eastAsia="Times New Roman"/>
            <w:szCs w:val="24"/>
            <w:lang w:val="en-CA"/>
          </w:rPr>
          <w:delText>signaling</w:delText>
        </w:r>
      </w:del>
      <w:ins w:id="10536" w:author="Gary Sullivan" w:date="2020-01-06T02:14:00Z">
        <w:r w:rsidR="00181417">
          <w:rPr>
            <w:rFonts w:eastAsia="Times New Roman"/>
            <w:szCs w:val="24"/>
            <w:lang w:val="en-CA"/>
          </w:rPr>
          <w:t>signalling</w:t>
        </w:r>
      </w:ins>
      <w:r w:rsidR="00E16ADA" w:rsidRPr="00B4125B">
        <w:rPr>
          <w:rFonts w:eastAsia="Times New Roman"/>
          <w:szCs w:val="24"/>
          <w:lang w:val="en-CA"/>
        </w:rPr>
        <w:t xml:space="preserve"> binarization [G. Li (Tencent)]</w:t>
      </w:r>
      <w:r w:rsidR="0016408D" w:rsidRPr="00B4125B">
        <w:rPr>
          <w:rFonts w:eastAsia="Times New Roman"/>
          <w:szCs w:val="24"/>
          <w:lang w:val="en-CA"/>
        </w:rPr>
        <w:t xml:space="preserve">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680F37A2" w14:textId="77777777" w:rsidR="00E16ADA" w:rsidRPr="00B4125B" w:rsidRDefault="00E16ADA" w:rsidP="0021179A">
      <w:pPr>
        <w:pStyle w:val="BodyText"/>
      </w:pPr>
    </w:p>
    <w:p w14:paraId="77FD1A2F" w14:textId="77777777" w:rsidR="002F7714" w:rsidRPr="00B4125B" w:rsidRDefault="00154673" w:rsidP="007966F0">
      <w:pPr>
        <w:pStyle w:val="Heading9"/>
        <w:rPr>
          <w:rFonts w:eastAsia="Times New Roman"/>
          <w:szCs w:val="24"/>
          <w:lang w:val="en-CA"/>
        </w:rPr>
      </w:pPr>
      <w:hyperlink r:id="rId795" w:history="1">
        <w:r w:rsidR="002F7714" w:rsidRPr="00B4125B">
          <w:rPr>
            <w:rFonts w:eastAsia="Times New Roman"/>
            <w:color w:val="0000FF"/>
            <w:szCs w:val="24"/>
            <w:u w:val="single"/>
            <w:lang w:val="en-CA"/>
          </w:rPr>
          <w:t>JVET-P0630</w:t>
        </w:r>
      </w:hyperlink>
      <w:r w:rsidR="002F7714" w:rsidRPr="00B4125B">
        <w:rPr>
          <w:rFonts w:eastAsia="Times New Roman"/>
          <w:szCs w:val="24"/>
          <w:lang w:val="en-CA"/>
        </w:rPr>
        <w:t xml:space="preserve"> Crosscheck of JVET-P0516: On palette mode signalling binarization [Y.-H. Chao (Qualcomm)]</w:t>
      </w:r>
    </w:p>
    <w:p w14:paraId="3355A73A" w14:textId="77777777" w:rsidR="002F7714" w:rsidRPr="00B4125B" w:rsidRDefault="002F7714" w:rsidP="0021179A">
      <w:pPr>
        <w:pStyle w:val="BodyText"/>
      </w:pPr>
    </w:p>
    <w:p w14:paraId="6923C8D8" w14:textId="77777777" w:rsidR="00C35432" w:rsidRPr="00B4125B" w:rsidRDefault="00154673" w:rsidP="007966F0">
      <w:pPr>
        <w:pStyle w:val="Heading9"/>
        <w:rPr>
          <w:rFonts w:eastAsia="Times New Roman"/>
          <w:szCs w:val="24"/>
          <w:lang w:val="en-CA"/>
        </w:rPr>
      </w:pPr>
      <w:hyperlink r:id="rId796" w:history="1">
        <w:r w:rsidR="00C35432" w:rsidRPr="00B4125B">
          <w:rPr>
            <w:rFonts w:eastAsia="Times New Roman"/>
            <w:color w:val="0000FF"/>
            <w:szCs w:val="24"/>
            <w:u w:val="single"/>
            <w:lang w:val="en-CA"/>
          </w:rPr>
          <w:t>JVET-P0522</w:t>
        </w:r>
      </w:hyperlink>
      <w:r w:rsidR="00C35432" w:rsidRPr="00B4125B">
        <w:rPr>
          <w:rFonts w:eastAsia="Times New Roman"/>
          <w:szCs w:val="24"/>
          <w:lang w:val="en-CA"/>
        </w:rPr>
        <w:t xml:space="preserve"> Non-CE8: On palette mode syntax [Y.-W. Chen, X. Xiu, T.-C. Ma,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4BBB5195"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3DF7571C" w14:textId="248E5A68" w:rsidR="004032E7" w:rsidRPr="00B4125B" w:rsidRDefault="004032E7" w:rsidP="004032E7">
      <w:pPr>
        <w:rPr>
          <w:noProof/>
          <w:color w:val="000000"/>
        </w:rPr>
      </w:pPr>
      <w:r w:rsidRPr="00B4125B">
        <w:rPr>
          <w:noProof/>
          <w:color w:val="000000"/>
        </w:rPr>
        <w:t xml:space="preserve">There exist some redundant bits in PLT (palette) mode </w:t>
      </w:r>
      <w:del w:id="10537" w:author="Gary Sullivan" w:date="2020-01-06T02:14:00Z">
        <w:r w:rsidRPr="00B4125B" w:rsidDel="00181417">
          <w:rPr>
            <w:noProof/>
            <w:color w:val="000000"/>
          </w:rPr>
          <w:delText>signaling</w:delText>
        </w:r>
      </w:del>
      <w:ins w:id="10538" w:author="Gary Sullivan" w:date="2020-01-06T02:14:00Z">
        <w:r w:rsidR="00181417">
          <w:rPr>
            <w:noProof/>
            <w:color w:val="000000"/>
          </w:rPr>
          <w:t>signalling</w:t>
        </w:r>
      </w:ins>
      <w:r w:rsidRPr="00B4125B">
        <w:rPr>
          <w:noProof/>
          <w:color w:val="000000"/>
        </w:rPr>
        <w:t xml:space="preserve"> in current VVC. When the index map of current PLT block contains only one index, </w:t>
      </w:r>
      <w:del w:id="10539" w:author="Gary Sullivan" w:date="2020-01-06T02:14:00Z">
        <w:r w:rsidRPr="00B4125B" w:rsidDel="00181417">
          <w:rPr>
            <w:noProof/>
            <w:color w:val="000000"/>
          </w:rPr>
          <w:delText>signaling</w:delText>
        </w:r>
      </w:del>
      <w:ins w:id="10540" w:author="Gary Sullivan" w:date="2020-01-06T02:14:00Z">
        <w:r w:rsidR="00181417">
          <w:rPr>
            <w:noProof/>
            <w:color w:val="000000"/>
          </w:rPr>
          <w:t>signalling</w:t>
        </w:r>
      </w:ins>
      <w:r w:rsidRPr="00B4125B">
        <w:rPr>
          <w:noProof/>
          <w:color w:val="000000"/>
        </w:rPr>
        <w:t xml:space="preserve"> of the palette_transpose_flag and the copy_above_indices_for_final_run_flag is redundant. In this proposal, it is proposed to omit the </w:t>
      </w:r>
      <w:del w:id="10541" w:author="Gary Sullivan" w:date="2020-01-06T02:14:00Z">
        <w:r w:rsidRPr="00B4125B" w:rsidDel="00181417">
          <w:rPr>
            <w:noProof/>
            <w:color w:val="000000"/>
          </w:rPr>
          <w:delText>signaling</w:delText>
        </w:r>
      </w:del>
      <w:ins w:id="10542" w:author="Gary Sullivan" w:date="2020-01-06T02:14:00Z">
        <w:r w:rsidR="00181417">
          <w:rPr>
            <w:noProof/>
            <w:color w:val="000000"/>
          </w:rPr>
          <w:t>signalling</w:t>
        </w:r>
      </w:ins>
      <w:r w:rsidRPr="00B4125B">
        <w:rPr>
          <w:noProof/>
          <w:color w:val="000000"/>
        </w:rPr>
        <w:t xml:space="preserve"> of palette_transpose_flag and copy_above_indices_for_final_run_flag when num_palette_indices_minus1 is signaled as 0.</w:t>
      </w:r>
    </w:p>
    <w:p w14:paraId="54D59FAB" w14:textId="77777777" w:rsidR="004032E7" w:rsidRPr="00B4125B" w:rsidRDefault="004032E7" w:rsidP="004032E7">
      <w:pPr>
        <w:rPr>
          <w:noProof/>
          <w:color w:val="000000"/>
        </w:rPr>
      </w:pPr>
      <w:r w:rsidRPr="00B4125B">
        <w:rPr>
          <w:noProof/>
          <w:color w:val="000000"/>
        </w:rPr>
        <w:t>Moreover, in current palette design, there is no constraint on num_palette_indices_minus1. When num_palette_indices_minus1 is signaled as a number larger than the size of current block, an undefined behavior may occur at the decoder. It is proposed to constrain the num_palette_indices_minus1 to be equal to or less than the size of the PLT mode coded block.</w:t>
      </w:r>
    </w:p>
    <w:p w14:paraId="225B3C70" w14:textId="1EA56863" w:rsidR="004032E7" w:rsidRPr="00B4125B" w:rsidRDefault="004032E7" w:rsidP="004032E7">
      <w:pPr>
        <w:rPr>
          <w:noProof/>
          <w:color w:val="000000"/>
        </w:rPr>
      </w:pPr>
      <w:r w:rsidRPr="00B4125B">
        <w:rPr>
          <w:noProof/>
          <w:color w:val="000000"/>
        </w:rPr>
        <w:t xml:space="preserve">The proposed two modifications are integrated into VTM6.0 and tested on 444 sequences under CE8 CTC. The first modification which removes the redundant </w:t>
      </w:r>
      <w:del w:id="10543" w:author="Gary Sullivan" w:date="2020-01-06T02:14:00Z">
        <w:r w:rsidRPr="00B4125B" w:rsidDel="00181417">
          <w:rPr>
            <w:noProof/>
            <w:color w:val="000000"/>
          </w:rPr>
          <w:delText>signaling</w:delText>
        </w:r>
      </w:del>
      <w:ins w:id="10544" w:author="Gary Sullivan" w:date="2020-01-06T02:14:00Z">
        <w:r w:rsidR="00181417">
          <w:rPr>
            <w:noProof/>
            <w:color w:val="000000"/>
          </w:rPr>
          <w:t>signalling</w:t>
        </w:r>
      </w:ins>
      <w:r w:rsidRPr="00B4125B">
        <w:rPr>
          <w:noProof/>
          <w:color w:val="000000"/>
        </w:rPr>
        <w:t xml:space="preserve"> introduces negligible coding difference (0.0% AI, 0.0%RA) while the second modification introduce no coding performance change.</w:t>
      </w:r>
    </w:p>
    <w:p w14:paraId="212A5BF2" w14:textId="77777777" w:rsidR="004032E7" w:rsidRPr="00B4125B" w:rsidRDefault="004032E7" w:rsidP="004032E7">
      <w:pPr>
        <w:pStyle w:val="BodyText"/>
      </w:pPr>
      <w:r w:rsidRPr="00B4125B">
        <w:t>The changes in this contribution apply to the base PLT mode only. Due to the adoption of CE8-1.3, it is no longer valid so no need for further discussion.</w:t>
      </w:r>
    </w:p>
    <w:p w14:paraId="552098A3" w14:textId="60104EE6" w:rsidR="00C35432" w:rsidRPr="00B4125B" w:rsidRDefault="00C35432" w:rsidP="00C35432">
      <w:pPr>
        <w:pStyle w:val="BodyText"/>
      </w:pPr>
    </w:p>
    <w:p w14:paraId="295F633F" w14:textId="77777777" w:rsidR="00AD6909" w:rsidRPr="00B4125B" w:rsidRDefault="00154673" w:rsidP="00AD6909">
      <w:pPr>
        <w:pStyle w:val="Heading9"/>
        <w:rPr>
          <w:rFonts w:eastAsia="Times New Roman"/>
          <w:szCs w:val="24"/>
          <w:lang w:val="en-CA"/>
        </w:rPr>
      </w:pPr>
      <w:hyperlink r:id="rId797" w:history="1">
        <w:r w:rsidR="00AD6909" w:rsidRPr="00B4125B">
          <w:rPr>
            <w:rFonts w:eastAsia="Times New Roman"/>
            <w:color w:val="0000FF"/>
            <w:szCs w:val="24"/>
            <w:u w:val="single"/>
            <w:lang w:val="en-CA"/>
          </w:rPr>
          <w:t>JVET-P0650</w:t>
        </w:r>
      </w:hyperlink>
      <w:r w:rsidR="00AD6909" w:rsidRPr="00B4125B">
        <w:rPr>
          <w:rFonts w:eastAsia="Times New Roman"/>
          <w:szCs w:val="24"/>
          <w:lang w:val="en-CA"/>
        </w:rPr>
        <w:t xml:space="preserve"> Crosscheck of JVET-P0522 (Non-CE8: On palette mode syntax) [T.-S. Chang (Alibaba)]</w:t>
      </w:r>
    </w:p>
    <w:p w14:paraId="6CAFA525" w14:textId="77777777" w:rsidR="00AD6909" w:rsidRPr="00B4125B" w:rsidRDefault="00AD6909" w:rsidP="00C35432">
      <w:pPr>
        <w:pStyle w:val="BodyText"/>
      </w:pPr>
    </w:p>
    <w:p w14:paraId="1CDCE807" w14:textId="4FB3B261" w:rsidR="00C35432" w:rsidRPr="00B4125B" w:rsidRDefault="00154673" w:rsidP="007966F0">
      <w:pPr>
        <w:pStyle w:val="Heading9"/>
        <w:rPr>
          <w:rFonts w:eastAsia="Times New Roman"/>
          <w:szCs w:val="24"/>
          <w:lang w:val="en-CA"/>
        </w:rPr>
      </w:pPr>
      <w:hyperlink r:id="rId798" w:history="1">
        <w:r w:rsidR="00C35432" w:rsidRPr="00B4125B">
          <w:rPr>
            <w:rFonts w:eastAsia="Times New Roman"/>
            <w:color w:val="0000FF"/>
            <w:szCs w:val="24"/>
            <w:u w:val="single"/>
            <w:lang w:val="en-CA"/>
          </w:rPr>
          <w:t>JVET-P0523</w:t>
        </w:r>
      </w:hyperlink>
      <w:r w:rsidR="00C35432" w:rsidRPr="00B4125B">
        <w:rPr>
          <w:rFonts w:eastAsia="Times New Roman"/>
          <w:szCs w:val="24"/>
          <w:lang w:val="en-CA"/>
        </w:rPr>
        <w:t xml:space="preserve"> Non-CE8: Context coded bin constraint for palette mode </w:t>
      </w:r>
      <w:del w:id="10545" w:author="Gary Sullivan" w:date="2020-01-06T02:14:00Z">
        <w:r w:rsidR="00C35432" w:rsidRPr="00B4125B" w:rsidDel="00181417">
          <w:rPr>
            <w:rFonts w:eastAsia="Times New Roman"/>
            <w:szCs w:val="24"/>
            <w:lang w:val="en-CA"/>
          </w:rPr>
          <w:delText>signaling</w:delText>
        </w:r>
      </w:del>
      <w:ins w:id="10546" w:author="Gary Sullivan" w:date="2020-01-06T02:14:00Z">
        <w:r w:rsidR="00181417">
          <w:rPr>
            <w:rFonts w:eastAsia="Times New Roman"/>
            <w:szCs w:val="24"/>
            <w:lang w:val="en-CA"/>
          </w:rPr>
          <w:t>signalling</w:t>
        </w:r>
      </w:ins>
      <w:r w:rsidR="00C35432" w:rsidRPr="00B4125B">
        <w:rPr>
          <w:rFonts w:eastAsia="Times New Roman"/>
          <w:szCs w:val="24"/>
          <w:lang w:val="en-CA"/>
        </w:rPr>
        <w:t xml:space="preserve"> [Y.-W. Chen, X. Xiu, T.-C. Ma,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23167368"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1703185A" w14:textId="1060D383" w:rsidR="004032E7" w:rsidRPr="00B4125B" w:rsidRDefault="004032E7" w:rsidP="004032E7">
      <w:r w:rsidRPr="00B4125B">
        <w:t xml:space="preserve">To limit the maximum context coded bin (CCB), current limitation 1.75 CCB per sample is used for each transform block and residual block coding. However, when coding the index map of a PLT coded block, around 2 CCB per sample could be coded by </w:t>
      </w:r>
      <w:del w:id="10547" w:author="Gary Sullivan" w:date="2020-01-06T02:14:00Z">
        <w:r w:rsidRPr="00B4125B" w:rsidDel="00181417">
          <w:delText>signaling</w:delText>
        </w:r>
      </w:del>
      <w:ins w:id="10548" w:author="Gary Sullivan" w:date="2020-01-06T02:14:00Z">
        <w:r w:rsidR="00181417">
          <w:t>signalling</w:t>
        </w:r>
      </w:ins>
      <w:r w:rsidRPr="00B4125B">
        <w:t xml:space="preserve"> </w:t>
      </w:r>
      <w:proofErr w:type="spellStart"/>
      <w:r w:rsidRPr="00B4125B">
        <w:t>copy_above_palette_indices_flag</w:t>
      </w:r>
      <w:proofErr w:type="spellEnd"/>
      <w:r w:rsidRPr="00B4125B">
        <w:t xml:space="preserve"> and </w:t>
      </w:r>
      <w:proofErr w:type="spellStart"/>
      <w:r w:rsidRPr="00B4125B">
        <w:t>palette_run_prefix</w:t>
      </w:r>
      <w:proofErr w:type="spellEnd"/>
      <w:r w:rsidRPr="00B4125B">
        <w:t xml:space="preserve"> for each sample. Since the worst-case CCB per sample of </w:t>
      </w:r>
      <w:proofErr w:type="spellStart"/>
      <w:r w:rsidRPr="00B4125B">
        <w:t>palette_run_prefix</w:t>
      </w:r>
      <w:proofErr w:type="spellEnd"/>
      <w:r w:rsidRPr="00B4125B">
        <w:t xml:space="preserve"> is 1, it is proposed to only apply the CCB limit to the coding of the syntax element </w:t>
      </w:r>
      <w:proofErr w:type="spellStart"/>
      <w:r w:rsidRPr="00B4125B">
        <w:t>copy_above_palette_indices_flag</w:t>
      </w:r>
      <w:proofErr w:type="spellEnd"/>
      <w:r w:rsidRPr="00B4125B">
        <w:t xml:space="preserve"> with the limit of 0.75 CCB per sample. With the proposed modification, the CCB per sample for the index map coding of PLT mode can be limited below 1.75 and the simulation results show that the proposed limitation introduce minor coding performance change for all the 444 sequences under CE8 common test condition. Under dual-tree off condition, it introduces 0.00%AI, -</w:t>
      </w:r>
      <w:r w:rsidRPr="00B4125B">
        <w:lastRenderedPageBreak/>
        <w:t xml:space="preserve">0.02% RA </w:t>
      </w:r>
      <w:r w:rsidRPr="00B4125B">
        <w:rPr>
          <w:lang w:eastAsia="zh-TW"/>
        </w:rPr>
        <w:t xml:space="preserve">and 0.01%LDB </w:t>
      </w:r>
      <w:r w:rsidRPr="00B4125B">
        <w:t xml:space="preserve">BD-rate changes; under dual-tree on condition, it introduces 0.00%AI, -0.01% RA </w:t>
      </w:r>
      <w:r w:rsidRPr="00B4125B">
        <w:rPr>
          <w:lang w:eastAsia="zh-TW"/>
        </w:rPr>
        <w:t>and -0.02%LDB</w:t>
      </w:r>
      <w:r w:rsidRPr="00B4125B">
        <w:t xml:space="preserve"> BD-rate changes.</w:t>
      </w:r>
    </w:p>
    <w:p w14:paraId="6CC9E4F2" w14:textId="77777777" w:rsidR="004032E7" w:rsidRPr="00B4125B" w:rsidRDefault="004032E7" w:rsidP="004032E7">
      <w:pPr>
        <w:pStyle w:val="BodyText"/>
      </w:pPr>
    </w:p>
    <w:p w14:paraId="18611738" w14:textId="77777777" w:rsidR="004032E7" w:rsidRPr="00B4125B" w:rsidRDefault="004032E7" w:rsidP="004032E7">
      <w:pPr>
        <w:pStyle w:val="BodyText"/>
      </w:pPr>
      <w:r w:rsidRPr="00B4125B">
        <w:t xml:space="preserve">This contribution tries to limit the CCB for PLT. It has been concluded from Track A discussion that 2 CCB in PLT (current design) is not the worst case in elsewhere (1.75 CCB per sample). </w:t>
      </w:r>
      <w:proofErr w:type="gramStart"/>
      <w:r w:rsidRPr="00B4125B">
        <w:t>So</w:t>
      </w:r>
      <w:proofErr w:type="gramEnd"/>
      <w:r w:rsidRPr="00B4125B">
        <w:t xml:space="preserve"> no need for discussion.</w:t>
      </w:r>
    </w:p>
    <w:p w14:paraId="70688D81" w14:textId="6A924251" w:rsidR="00C35432" w:rsidRPr="00B4125B" w:rsidRDefault="00C35432" w:rsidP="0021179A">
      <w:pPr>
        <w:pStyle w:val="BodyText"/>
      </w:pPr>
    </w:p>
    <w:p w14:paraId="101D484C" w14:textId="64A2C6DE" w:rsidR="00AD6909" w:rsidRPr="00B4125B" w:rsidRDefault="00154673" w:rsidP="00AD6909">
      <w:pPr>
        <w:pStyle w:val="Heading9"/>
        <w:rPr>
          <w:rFonts w:eastAsia="Times New Roman"/>
          <w:szCs w:val="24"/>
          <w:lang w:val="en-CA"/>
        </w:rPr>
      </w:pPr>
      <w:hyperlink r:id="rId799" w:history="1">
        <w:r w:rsidR="00AD6909" w:rsidRPr="00B4125B">
          <w:rPr>
            <w:rFonts w:eastAsia="Times New Roman"/>
            <w:color w:val="0000FF"/>
            <w:szCs w:val="24"/>
            <w:u w:val="single"/>
            <w:lang w:val="en-CA"/>
          </w:rPr>
          <w:t>JVET-P0651</w:t>
        </w:r>
      </w:hyperlink>
      <w:r w:rsidR="00AD6909" w:rsidRPr="00B4125B">
        <w:rPr>
          <w:rFonts w:eastAsia="Times New Roman"/>
          <w:szCs w:val="24"/>
          <w:lang w:val="en-CA"/>
        </w:rPr>
        <w:t xml:space="preserve"> Crosscheck of JVET-P0523 (Non-CE8: Context coded bin constraint for palette mode </w:t>
      </w:r>
      <w:del w:id="10549" w:author="Gary Sullivan" w:date="2020-01-06T02:14:00Z">
        <w:r w:rsidR="00AD6909" w:rsidRPr="00B4125B" w:rsidDel="00181417">
          <w:rPr>
            <w:rFonts w:eastAsia="Times New Roman"/>
            <w:szCs w:val="24"/>
            <w:lang w:val="en-CA"/>
          </w:rPr>
          <w:delText>signaling</w:delText>
        </w:r>
      </w:del>
      <w:ins w:id="10550" w:author="Gary Sullivan" w:date="2020-01-06T02:14:00Z">
        <w:r w:rsidR="00181417">
          <w:rPr>
            <w:rFonts w:eastAsia="Times New Roman"/>
            <w:szCs w:val="24"/>
            <w:lang w:val="en-CA"/>
          </w:rPr>
          <w:t>signalling</w:t>
        </w:r>
      </w:ins>
      <w:r w:rsidR="00AD6909" w:rsidRPr="00B4125B">
        <w:rPr>
          <w:rFonts w:eastAsia="Times New Roman"/>
          <w:szCs w:val="24"/>
          <w:lang w:val="en-CA"/>
        </w:rPr>
        <w:t>) [T.-S. Chang (Alibaba)]</w:t>
      </w:r>
    </w:p>
    <w:p w14:paraId="0807037B" w14:textId="77777777" w:rsidR="00AD6909" w:rsidRPr="00B4125B" w:rsidRDefault="00AD6909" w:rsidP="0021179A">
      <w:pPr>
        <w:pStyle w:val="BodyText"/>
      </w:pPr>
    </w:p>
    <w:p w14:paraId="49B83087" w14:textId="77777777" w:rsidR="00C35432" w:rsidRPr="00B4125B" w:rsidRDefault="00154673" w:rsidP="007966F0">
      <w:pPr>
        <w:pStyle w:val="Heading9"/>
        <w:rPr>
          <w:rFonts w:eastAsia="Times New Roman"/>
          <w:szCs w:val="24"/>
          <w:lang w:val="en-CA"/>
        </w:rPr>
      </w:pPr>
      <w:hyperlink r:id="rId800" w:history="1">
        <w:r w:rsidR="00C35432" w:rsidRPr="00B4125B">
          <w:rPr>
            <w:rFonts w:eastAsia="Times New Roman"/>
            <w:color w:val="0000FF"/>
            <w:szCs w:val="24"/>
            <w:u w:val="single"/>
            <w:lang w:val="en-CA"/>
          </w:rPr>
          <w:t>JVET-P0526</w:t>
        </w:r>
      </w:hyperlink>
      <w:r w:rsidR="00C35432" w:rsidRPr="00B4125B">
        <w:rPr>
          <w:rFonts w:eastAsia="Times New Roman"/>
          <w:szCs w:val="24"/>
          <w:lang w:val="en-CA"/>
        </w:rPr>
        <w:t xml:space="preserve"> Non-CE8: Palette encoder improvements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Y.-W. Chen, X. Xiu, T.-C. Ma,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403B0E27"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544ABC6E" w14:textId="77777777" w:rsidR="004032E7" w:rsidRPr="00B4125B" w:rsidRDefault="004032E7" w:rsidP="004032E7">
      <w:r w:rsidRPr="00B4125B">
        <w:t>In this contribution, two encoder improvements are proposed to enhance the Palette mode (PLT) efficiency of the VTM-6.0 encoder, including 1) fix</w:t>
      </w:r>
      <w:r w:rsidRPr="00B4125B">
        <w:rPr>
          <w:lang w:eastAsia="zh-TW"/>
        </w:rPr>
        <w:t>ing</w:t>
      </w:r>
      <w:r w:rsidRPr="00B4125B">
        <w:t xml:space="preserve"> the mis-alignment of rate and distortion during palette coding rate-distortion analysis; 2) </w:t>
      </w:r>
      <w:bookmarkStart w:id="10551" w:name="_Hlk20165435"/>
      <w:r w:rsidRPr="00B4125B">
        <w:t>using different weights on luma component cost and chroma component cost.</w:t>
      </w:r>
      <w:bookmarkEnd w:id="10551"/>
      <w:r w:rsidRPr="00B4125B">
        <w:t xml:space="preserve"> The proposed method is implemented and evaluated with VTM6 by following</w:t>
      </w:r>
      <w:bookmarkStart w:id="10552" w:name="_Hlk20165227"/>
      <w:r w:rsidRPr="00B4125B">
        <w:t xml:space="preserve"> CE8 test conditions</w:t>
      </w:r>
      <w:bookmarkEnd w:id="10552"/>
      <w:r w:rsidRPr="00B4125B">
        <w:t>. Results are reported as below:</w:t>
      </w:r>
    </w:p>
    <w:p w14:paraId="522BB1D5" w14:textId="77777777" w:rsidR="004032E7" w:rsidRPr="00B4125B" w:rsidRDefault="004032E7" w:rsidP="004032E7">
      <w:r w:rsidRPr="00B4125B">
        <w:t xml:space="preserve">Dual tree OFF: </w:t>
      </w:r>
      <w:r w:rsidRPr="00B4125B">
        <w:rPr>
          <w:szCs w:val="22"/>
        </w:rPr>
        <w:t>-4.04% AI, -3.04% RA, -2.32% LB</w:t>
      </w:r>
    </w:p>
    <w:p w14:paraId="71522B77" w14:textId="77777777" w:rsidR="004032E7" w:rsidRPr="00B4125B" w:rsidRDefault="004032E7" w:rsidP="004032E7">
      <w:pPr>
        <w:rPr>
          <w:szCs w:val="22"/>
        </w:rPr>
      </w:pPr>
      <w:r w:rsidRPr="00B4125B">
        <w:t xml:space="preserve">Dual tree ON: </w:t>
      </w:r>
      <w:r w:rsidRPr="00B4125B">
        <w:rPr>
          <w:szCs w:val="22"/>
        </w:rPr>
        <w:t>-1.60% AI, -1.39% RA, -1.40% LB</w:t>
      </w:r>
      <w:r w:rsidRPr="00B4125B" w:rsidDel="006C4CAE">
        <w:rPr>
          <w:szCs w:val="22"/>
        </w:rPr>
        <w:t xml:space="preserve"> </w:t>
      </w:r>
    </w:p>
    <w:p w14:paraId="785A746E" w14:textId="77777777" w:rsidR="004032E7" w:rsidRPr="00B4125B" w:rsidRDefault="004032E7" w:rsidP="004032E7">
      <w:pPr>
        <w:rPr>
          <w:lang w:eastAsia="zh-TW"/>
        </w:rPr>
      </w:pPr>
      <w:r w:rsidRPr="00B4125B">
        <w:rPr>
          <w:szCs w:val="22"/>
          <w:lang w:eastAsia="zh-TW"/>
        </w:rPr>
        <w:t>For version 2, update the result for bug fix.</w:t>
      </w:r>
    </w:p>
    <w:p w14:paraId="41319812" w14:textId="77777777" w:rsidR="004032E7" w:rsidRPr="00B4125B" w:rsidRDefault="004032E7" w:rsidP="004032E7">
      <w:pPr>
        <w:pStyle w:val="BodyText"/>
      </w:pPr>
    </w:p>
    <w:p w14:paraId="26A3CAF9" w14:textId="77777777" w:rsidR="004032E7" w:rsidRPr="00B4125B" w:rsidRDefault="004032E7" w:rsidP="004032E7">
      <w:pPr>
        <w:pStyle w:val="BodyText"/>
      </w:pPr>
      <w:r w:rsidRPr="00B4125B">
        <w:rPr>
          <w:rFonts w:eastAsia="PMingLiU"/>
        </w:rPr>
        <w:t xml:space="preserve">1) In current CE8 test conditions, the palette distortion is scaled down to </w:t>
      </w:r>
      <w:proofErr w:type="gramStart"/>
      <w:r w:rsidRPr="00B4125B">
        <w:rPr>
          <w:rFonts w:eastAsia="PMingLiU"/>
        </w:rPr>
        <w:t>8 bit</w:t>
      </w:r>
      <w:proofErr w:type="gramEnd"/>
      <w:r w:rsidRPr="00B4125B">
        <w:rPr>
          <w:rFonts w:eastAsia="PMingLiU"/>
        </w:rPr>
        <w:t xml:space="preserve"> scale. However, the </w:t>
      </w:r>
      <w:proofErr w:type="spellStart"/>
      <w:r w:rsidRPr="00B4125B">
        <w:rPr>
          <w:rFonts w:eastAsia="PMingLiU"/>
        </w:rPr>
        <w:t>Lagrangian</w:t>
      </w:r>
      <w:proofErr w:type="spellEnd"/>
      <w:r w:rsidRPr="00B4125B">
        <w:rPr>
          <w:rFonts w:eastAsia="PMingLiU"/>
        </w:rPr>
        <w:t xml:space="preserve"> cost parameter Lambda being used in calculating the </w:t>
      </w:r>
      <w:proofErr w:type="spellStart"/>
      <w:r w:rsidRPr="00B4125B">
        <w:rPr>
          <w:rFonts w:eastAsia="PMingLiU"/>
        </w:rPr>
        <w:t>bitCost</w:t>
      </w:r>
      <w:proofErr w:type="spellEnd"/>
      <w:r w:rsidRPr="00B4125B">
        <w:rPr>
          <w:rFonts w:eastAsia="PMingLiU"/>
        </w:rPr>
        <w:t xml:space="preserve"> is still determined by the internal coding bit depth which is 10.</w:t>
      </w:r>
    </w:p>
    <w:p w14:paraId="74AE8387" w14:textId="77777777" w:rsidR="004032E7" w:rsidRPr="00B4125B" w:rsidRDefault="004032E7" w:rsidP="004032E7">
      <w:pPr>
        <w:pStyle w:val="BodyText"/>
      </w:pPr>
      <w:r w:rsidRPr="00B4125B">
        <w:t>2) The chroma weight is set to be 0.8 of luma weight.</w:t>
      </w:r>
    </w:p>
    <w:p w14:paraId="65F8C069" w14:textId="77777777" w:rsidR="004032E7" w:rsidRPr="00B4125B" w:rsidRDefault="004032E7" w:rsidP="004032E7">
      <w:pPr>
        <w:pStyle w:val="BodyText"/>
      </w:pPr>
      <w:r w:rsidRPr="00B4125B">
        <w:t>It is questioned as a general inquiry that would the 0.8 chroma weight works best for 4:4:4 since it is used now for 4:2:0 case? There might be room for us to improve 4:4:4 code (also for different color formats). Further study should be encouraged.</w:t>
      </w:r>
    </w:p>
    <w:p w14:paraId="12FA6B6B" w14:textId="77777777" w:rsidR="004032E7" w:rsidRPr="00B4125B" w:rsidRDefault="004032E7" w:rsidP="004032E7">
      <w:pPr>
        <w:pStyle w:val="BodyText"/>
      </w:pPr>
    </w:p>
    <w:p w14:paraId="2BF7913C" w14:textId="77777777" w:rsidR="004032E7" w:rsidRPr="00B4125B" w:rsidRDefault="004032E7" w:rsidP="004032E7">
      <w:pPr>
        <w:pStyle w:val="BodyText"/>
      </w:pPr>
      <w:r w:rsidRPr="00B4125B">
        <w:t>For the 1</w:t>
      </w:r>
      <w:r w:rsidRPr="00B4125B">
        <w:rPr>
          <w:vertAlign w:val="superscript"/>
        </w:rPr>
        <w:t>st</w:t>
      </w:r>
      <w:r w:rsidRPr="00B4125B">
        <w:t xml:space="preserve"> aspect, JVET-P0472 proposed the same bug fix.</w:t>
      </w:r>
    </w:p>
    <w:p w14:paraId="538B6876" w14:textId="77777777" w:rsidR="004032E7" w:rsidRPr="00B4125B" w:rsidRDefault="004032E7" w:rsidP="004032E7">
      <w:pPr>
        <w:pStyle w:val="BodyText"/>
      </w:pPr>
      <w:r w:rsidRPr="00B4125B">
        <w:rPr>
          <w:highlight w:val="yellow"/>
        </w:rPr>
        <w:t>Recommendation</w:t>
      </w:r>
      <w:r w:rsidRPr="00B4125B">
        <w:t>: adopt to VTM software.</w:t>
      </w:r>
    </w:p>
    <w:p w14:paraId="43AC559B" w14:textId="691EB46D" w:rsidR="00C35432" w:rsidRPr="00B4125B" w:rsidRDefault="00C35432" w:rsidP="0021179A">
      <w:pPr>
        <w:pStyle w:val="BodyText"/>
      </w:pPr>
    </w:p>
    <w:p w14:paraId="4D853542" w14:textId="77777777" w:rsidR="001C396F" w:rsidRPr="00B4125B" w:rsidRDefault="00154673" w:rsidP="00033EC3">
      <w:pPr>
        <w:pStyle w:val="Heading9"/>
        <w:rPr>
          <w:lang w:val="en-CA"/>
        </w:rPr>
      </w:pPr>
      <w:hyperlink r:id="rId801" w:history="1">
        <w:r w:rsidR="001C396F" w:rsidRPr="00B4125B">
          <w:rPr>
            <w:rFonts w:eastAsia="Times New Roman"/>
            <w:color w:val="0000FF"/>
            <w:szCs w:val="24"/>
            <w:u w:val="single"/>
            <w:lang w:val="en-CA"/>
          </w:rPr>
          <w:t>JVET-P0796</w:t>
        </w:r>
      </w:hyperlink>
      <w:r w:rsidR="001C396F" w:rsidRPr="00B4125B">
        <w:rPr>
          <w:rFonts w:eastAsia="Times New Roman"/>
          <w:szCs w:val="24"/>
          <w:lang w:val="en-CA"/>
        </w:rPr>
        <w:t xml:space="preserve"> Cross-check of JVET-P0526: Non-CE8: Palette encoder improvements [J. Zhao (LGE)]</w:t>
      </w:r>
    </w:p>
    <w:p w14:paraId="59FCACFC" w14:textId="77777777" w:rsidR="001C396F" w:rsidRPr="00B4125B" w:rsidRDefault="001C396F" w:rsidP="0021179A">
      <w:pPr>
        <w:pStyle w:val="BodyText"/>
      </w:pPr>
    </w:p>
    <w:p w14:paraId="3634FD08" w14:textId="77777777" w:rsidR="00C35432" w:rsidRPr="00B4125B" w:rsidRDefault="00154673" w:rsidP="007966F0">
      <w:pPr>
        <w:pStyle w:val="Heading9"/>
        <w:rPr>
          <w:rFonts w:eastAsia="Times New Roman"/>
          <w:szCs w:val="24"/>
          <w:lang w:val="en-CA"/>
        </w:rPr>
      </w:pPr>
      <w:hyperlink r:id="rId802" w:history="1">
        <w:r w:rsidR="00C35432" w:rsidRPr="00B4125B">
          <w:rPr>
            <w:rFonts w:eastAsia="Times New Roman"/>
            <w:color w:val="0000FF"/>
            <w:szCs w:val="24"/>
            <w:u w:val="single"/>
            <w:lang w:val="en-CA"/>
          </w:rPr>
          <w:t>JVET-P0529</w:t>
        </w:r>
      </w:hyperlink>
      <w:r w:rsidR="00C35432" w:rsidRPr="00B4125B">
        <w:rPr>
          <w:rFonts w:eastAsia="Times New Roman"/>
          <w:szCs w:val="24"/>
          <w:lang w:val="en-CA"/>
        </w:rPr>
        <w:t xml:space="preserve"> Non-CE8: QP dependent binarization for palette escape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Y.-W. Chen, X. Xiu, T.-C. Ma,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4FF63CAA"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3C894E1E"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lastRenderedPageBreak/>
        <w:t>In this contribution, three methods are proposed for Palette mode (PLT), including 1)</w:t>
      </w:r>
      <w:r w:rsidRPr="00B4125B">
        <w:rPr>
          <w:rFonts w:eastAsia="PMingLiU"/>
          <w:lang w:eastAsia="zh-CN"/>
        </w:rPr>
        <w:t xml:space="preserve"> a minimum allowed quantization parameter used in escape mode coding. To be consistent with Transform skip minimum </w:t>
      </w:r>
      <w:proofErr w:type="spellStart"/>
      <w:r w:rsidRPr="00B4125B">
        <w:rPr>
          <w:rFonts w:eastAsia="PMingLiU"/>
          <w:lang w:eastAsia="zh-CN"/>
        </w:rPr>
        <w:t>Qp</w:t>
      </w:r>
      <w:proofErr w:type="spellEnd"/>
      <w:r w:rsidRPr="00B4125B">
        <w:rPr>
          <w:rFonts w:eastAsia="PMingLiU"/>
        </w:rPr>
        <w:t xml:space="preserve">; 2) a new binarization method for palette escape coding, where the binarization of quantized escape samples is adjusted based on the dynamic range of the quantized values; 3) </w:t>
      </w:r>
      <w:bookmarkStart w:id="10553" w:name="_Hlk21012555"/>
      <w:r w:rsidRPr="00B4125B">
        <w:rPr>
          <w:rFonts w:eastAsia="PMingLiU"/>
        </w:rPr>
        <w:t>QP remapping is introduced</w:t>
      </w:r>
      <w:bookmarkEnd w:id="10553"/>
      <w:r w:rsidRPr="00B4125B">
        <w:rPr>
          <w:rFonts w:eastAsia="PMingLiU"/>
        </w:rPr>
        <w:t xml:space="preserve">. The proposed methods </w:t>
      </w:r>
      <w:proofErr w:type="gramStart"/>
      <w:r w:rsidRPr="00B4125B">
        <w:rPr>
          <w:rFonts w:eastAsia="PMingLiU"/>
        </w:rPr>
        <w:t>is</w:t>
      </w:r>
      <w:proofErr w:type="gramEnd"/>
      <w:r w:rsidRPr="00B4125B">
        <w:rPr>
          <w:rFonts w:eastAsia="PMingLiU"/>
        </w:rPr>
        <w:t xml:space="preserve"> implemented and evaluated with VTM6 by following CE8 test conditions. Results are reported as below:</w:t>
      </w:r>
    </w:p>
    <w:p w14:paraId="7A86975B"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B4125B">
        <w:rPr>
          <w:rFonts w:eastAsia="PMingLiU"/>
          <w:lang w:eastAsia="zh-TW"/>
        </w:rPr>
        <w:t xml:space="preserve">Test 1: </w:t>
      </w:r>
      <w:r w:rsidRPr="00B4125B">
        <w:rPr>
          <w:rFonts w:eastAsia="PMingLiU"/>
        </w:rPr>
        <w:t>minimum QP used in escape mode coding to be consistent with Transform skip minimum QP</w:t>
      </w:r>
    </w:p>
    <w:p w14:paraId="186982AF"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 xml:space="preserve">Dual tree OFF: </w:t>
      </w:r>
    </w:p>
    <w:p w14:paraId="22C73A89" w14:textId="5D5A073C"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Standard QP (22, 27, 32, 37): 0.00 % AI, 0.00 % RA, 0.00 % LB</w:t>
      </w:r>
    </w:p>
    <w:p w14:paraId="501D4DC5"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rPr>
        <w:t xml:space="preserve">Dual tree ON: </w:t>
      </w:r>
    </w:p>
    <w:p w14:paraId="0F3D5AA8" w14:textId="64141254"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Standard QP (22, 27, 32, 37): 0.00% AI, 0.00% RA, 0.00 % LB</w:t>
      </w:r>
    </w:p>
    <w:p w14:paraId="3FCB9B93"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lang w:eastAsia="zh-TW"/>
        </w:rPr>
        <w:t xml:space="preserve">Test 2: </w:t>
      </w:r>
      <w:r w:rsidRPr="00B4125B">
        <w:rPr>
          <w:rFonts w:eastAsia="PMingLiU"/>
        </w:rPr>
        <w:t>Test 1 + a new binarization method for palette escape coding</w:t>
      </w:r>
    </w:p>
    <w:p w14:paraId="011C2741"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 xml:space="preserve">Dual tree OFF: </w:t>
      </w:r>
    </w:p>
    <w:p w14:paraId="301A9BB7" w14:textId="04E01F9D"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Standard QP (22, 27, 32, 37): 0.01% AI, -0.09 % RA, 0.10 % LB</w:t>
      </w:r>
    </w:p>
    <w:p w14:paraId="07D490AE"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szCs w:val="22"/>
        </w:rPr>
        <w:tab/>
        <w:t>Low QP (2, 7, 12, 17): -1.15% AI, -1.12% RA, -0.53% LB</w:t>
      </w:r>
    </w:p>
    <w:p w14:paraId="00BF0FFC"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rPr>
        <w:t xml:space="preserve">Dual tree ON: </w:t>
      </w:r>
    </w:p>
    <w:p w14:paraId="3CD4EB2F" w14:textId="527E9201"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Standard QP (22, 27, 32, 37): -0.04% AI, 0.00% RA, -0.02 % LB</w:t>
      </w:r>
    </w:p>
    <w:p w14:paraId="4F4F47D9"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Low QP (2, 7, 12, 17): -0.85% AI, -0.76% RA, -0.51% LB</w:t>
      </w:r>
    </w:p>
    <w:p w14:paraId="2F842E65"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lang w:eastAsia="zh-TW"/>
        </w:rPr>
        <w:t xml:space="preserve">Test 3: </w:t>
      </w:r>
      <w:r w:rsidRPr="00B4125B">
        <w:rPr>
          <w:rFonts w:eastAsia="PMingLiU"/>
        </w:rPr>
        <w:t xml:space="preserve">Test 2 + QP remapping </w:t>
      </w:r>
    </w:p>
    <w:p w14:paraId="7CF49501"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 xml:space="preserve">Dual tree OFF: </w:t>
      </w:r>
    </w:p>
    <w:p w14:paraId="4E055008" w14:textId="2C5486D4"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Standard QP (22, 27, 32, 37): -0.12% AI, -0.12% RA, 0.03 % LB</w:t>
      </w:r>
    </w:p>
    <w:p w14:paraId="3CDC28BC"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szCs w:val="22"/>
        </w:rPr>
        <w:tab/>
        <w:t>Low QP (2, 7, 12, 17): -1.46% AI, -1.19% RA, -0.70% LB</w:t>
      </w:r>
    </w:p>
    <w:p w14:paraId="6513885D"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rPr>
        <w:t xml:space="preserve">Dual tree ON: </w:t>
      </w:r>
    </w:p>
    <w:p w14:paraId="39635058" w14:textId="4BDF7C92"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Standard QP (22, 27, 32, 37): -0.06% AI, -0.01% RA, 0.02 % LB</w:t>
      </w:r>
    </w:p>
    <w:p w14:paraId="320E23C6"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Low QP (2, 7, 12, 17): -1.05% AI, -0.85% RA, -0.55% LB</w:t>
      </w:r>
    </w:p>
    <w:p w14:paraId="2FDCDD33" w14:textId="77777777" w:rsidR="004032E7" w:rsidRPr="00B4125B" w:rsidRDefault="004032E7" w:rsidP="004032E7">
      <w:pPr>
        <w:pStyle w:val="BodyText"/>
      </w:pPr>
    </w:p>
    <w:p w14:paraId="15C95E8C" w14:textId="680C11FA" w:rsidR="004032E7" w:rsidRPr="00B4125B" w:rsidRDefault="004032E7" w:rsidP="004032E7">
      <w:pPr>
        <w:pStyle w:val="BodyText"/>
      </w:pPr>
      <w:del w:id="10554" w:author="Gary Sullivan" w:date="2020-01-06T01:22:00Z">
        <w:r w:rsidRPr="00B4125B" w:rsidDel="00154673">
          <w:delText>See notes</w:delText>
        </w:r>
      </w:del>
      <w:ins w:id="10555" w:author="Gary Sullivan" w:date="2020-01-06T01:22:00Z">
        <w:r w:rsidR="00154673" w:rsidRPr="00B4125B">
          <w:t>See the notes</w:t>
        </w:r>
      </w:ins>
      <w:r w:rsidRPr="00B4125B">
        <w:t xml:space="preserve"> under JVET-P0487.</w:t>
      </w:r>
    </w:p>
    <w:p w14:paraId="693CDA07" w14:textId="77777777" w:rsidR="004032E7" w:rsidRPr="00B4125B" w:rsidRDefault="004032E7" w:rsidP="004032E7">
      <w:pPr>
        <w:pStyle w:val="BodyText"/>
      </w:pPr>
      <w:r w:rsidRPr="00B4125B">
        <w:rPr>
          <w:highlight w:val="yellow"/>
        </w:rPr>
        <w:t>Recommendation</w:t>
      </w:r>
      <w:r w:rsidRPr="00B4125B">
        <w:t xml:space="preserve">: Study in CE. </w:t>
      </w:r>
    </w:p>
    <w:p w14:paraId="6B997D6C" w14:textId="56B968B5" w:rsidR="00C35432" w:rsidRPr="00B4125B" w:rsidRDefault="00C35432" w:rsidP="0021179A">
      <w:pPr>
        <w:pStyle w:val="BodyText"/>
      </w:pPr>
    </w:p>
    <w:p w14:paraId="79CB8C72" w14:textId="77777777" w:rsidR="00AD6909" w:rsidRPr="00B4125B" w:rsidRDefault="00154673" w:rsidP="00AD6909">
      <w:pPr>
        <w:pStyle w:val="Heading9"/>
        <w:rPr>
          <w:rFonts w:eastAsia="Times New Roman"/>
          <w:szCs w:val="24"/>
          <w:lang w:val="en-CA"/>
        </w:rPr>
      </w:pPr>
      <w:hyperlink r:id="rId803" w:history="1">
        <w:r w:rsidR="00AD6909" w:rsidRPr="00B4125B">
          <w:rPr>
            <w:rFonts w:eastAsia="Times New Roman"/>
            <w:color w:val="0000FF"/>
            <w:szCs w:val="24"/>
            <w:u w:val="single"/>
            <w:lang w:val="en-CA"/>
          </w:rPr>
          <w:t>JVET-P0652</w:t>
        </w:r>
      </w:hyperlink>
      <w:r w:rsidR="00AD6909" w:rsidRPr="00B4125B">
        <w:rPr>
          <w:rFonts w:eastAsia="Times New Roman"/>
          <w:szCs w:val="24"/>
          <w:lang w:val="en-CA"/>
        </w:rPr>
        <w:t xml:space="preserve"> Crosscheck of JVET-P0529 (Non-CE8: QP dependent binarization for palette escape) [T.-S. Chang (Alibaba)]</w:t>
      </w:r>
    </w:p>
    <w:p w14:paraId="21F2C711" w14:textId="77777777" w:rsidR="00AD6909" w:rsidRPr="00B4125B" w:rsidRDefault="00AD6909" w:rsidP="0021179A">
      <w:pPr>
        <w:pStyle w:val="BodyText"/>
      </w:pPr>
    </w:p>
    <w:p w14:paraId="7EED4EEA" w14:textId="27D5674B" w:rsidR="00C35432" w:rsidRPr="00B4125B" w:rsidRDefault="00154673" w:rsidP="007966F0">
      <w:pPr>
        <w:pStyle w:val="Heading9"/>
        <w:rPr>
          <w:rFonts w:eastAsia="Times New Roman"/>
          <w:szCs w:val="24"/>
          <w:lang w:val="en-CA"/>
        </w:rPr>
      </w:pPr>
      <w:hyperlink r:id="rId804" w:history="1">
        <w:r w:rsidR="00C35432" w:rsidRPr="00B4125B">
          <w:rPr>
            <w:rFonts w:eastAsia="Times New Roman"/>
            <w:color w:val="0000FF"/>
            <w:szCs w:val="24"/>
            <w:u w:val="single"/>
            <w:lang w:val="en-CA"/>
          </w:rPr>
          <w:t>JVET-P0565</w:t>
        </w:r>
      </w:hyperlink>
      <w:r w:rsidR="00C35432" w:rsidRPr="00B4125B">
        <w:rPr>
          <w:rFonts w:eastAsia="Times New Roman"/>
          <w:szCs w:val="24"/>
          <w:lang w:val="en-CA"/>
        </w:rPr>
        <w:t xml:space="preserve"> CE8-related: Cross-component residual prediction for 4:4:4 format [K. Kawamura, S. Naito (KDDI)]</w:t>
      </w:r>
    </w:p>
    <w:p w14:paraId="60253B32" w14:textId="77777777" w:rsidR="004D599B" w:rsidRPr="00B4125B" w:rsidRDefault="004D599B" w:rsidP="004D599B">
      <w:pPr>
        <w:rPr>
          <w:lang w:eastAsia="ja-JP"/>
        </w:rPr>
      </w:pPr>
      <w:r w:rsidRPr="00B4125B">
        <w:rPr>
          <w:lang w:eastAsia="ja-JP"/>
        </w:rPr>
        <w:t xml:space="preserve">Residual modification process for transform blocks using cross-component prediction was adopted in the HEVC range extensions. 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w:t>
      </w:r>
      <w:r w:rsidRPr="00B4125B">
        <w:rPr>
          <w:lang w:eastAsia="ja-JP"/>
        </w:rPr>
        <w:lastRenderedPageBreak/>
        <w:t>structure. Simulation results for 4:4:4 sequences show that -0.88% / -1.03% / -0.93% for AI/RA/LDB in single tree case and -0.51% / -0.74% for RA/LDB in chroma separate tree case.</w:t>
      </w:r>
    </w:p>
    <w:p w14:paraId="08AD35C7" w14:textId="77777777" w:rsidR="002E3A47" w:rsidRPr="00B4125B" w:rsidRDefault="004D599B" w:rsidP="002E3A47">
      <w:pPr>
        <w:pStyle w:val="BodyText"/>
      </w:pPr>
      <w:r w:rsidRPr="00B4125B">
        <w:t xml:space="preserve">For dual tree case, it is </w:t>
      </w:r>
      <w:r w:rsidR="00AB4875" w:rsidRPr="00B4125B">
        <w:t>applied only in intra pictures</w:t>
      </w:r>
    </w:p>
    <w:p w14:paraId="181DFDF3" w14:textId="1472BAAD" w:rsidR="00AB4875" w:rsidRPr="00B4125B" w:rsidRDefault="00AB4875" w:rsidP="002E3A47">
      <w:pPr>
        <w:pStyle w:val="BodyText"/>
      </w:pPr>
      <w:r w:rsidRPr="00B4125B">
        <w:t>Gain is low for camera captured content compared to what it was in HEVC.</w:t>
      </w:r>
    </w:p>
    <w:p w14:paraId="59A5A40D" w14:textId="477967F2" w:rsidR="00AB4875" w:rsidRPr="00B4125B" w:rsidRDefault="00AB4875" w:rsidP="002E3A47">
      <w:pPr>
        <w:pStyle w:val="BodyText"/>
      </w:pPr>
      <w:r w:rsidRPr="00B4125B">
        <w:t xml:space="preserve">The benefit of the tool might be lower </w:t>
      </w:r>
      <w:proofErr w:type="gramStart"/>
      <w:r w:rsidRPr="00B4125B">
        <w:t>due to the fact that</w:t>
      </w:r>
      <w:proofErr w:type="gramEnd"/>
      <w:r w:rsidRPr="00B4125B">
        <w:t xml:space="preserve"> VVC has CCLM and JCC, which could be targeting the same properties.</w:t>
      </w:r>
    </w:p>
    <w:p w14:paraId="17959425" w14:textId="7182916C" w:rsidR="00AB4875" w:rsidRPr="00B4125B" w:rsidRDefault="00AB4875" w:rsidP="002E3A47">
      <w:pPr>
        <w:pStyle w:val="BodyText"/>
      </w:pPr>
      <w:r w:rsidRPr="00B4125B">
        <w:t>For TGM1080, the gain is 2% for RA, 1.7% for AI, less for other SC classes.</w:t>
      </w:r>
    </w:p>
    <w:p w14:paraId="703378CC" w14:textId="59CB9AD6" w:rsidR="00AB4875" w:rsidRPr="00B4125B" w:rsidRDefault="00AB4875" w:rsidP="002E3A47">
      <w:pPr>
        <w:pStyle w:val="BodyText"/>
      </w:pPr>
      <w:r w:rsidRPr="00B4125B">
        <w:t>Not worthwhile to include a new tool for SC for such small gain.</w:t>
      </w:r>
    </w:p>
    <w:p w14:paraId="72FFE6DF" w14:textId="47CAA01C" w:rsidR="00AB4875" w:rsidRPr="00B4125B" w:rsidRDefault="00AB4875" w:rsidP="002E3A47">
      <w:pPr>
        <w:pStyle w:val="BodyText"/>
      </w:pPr>
      <w:r w:rsidRPr="00B4125B">
        <w:t>It is also noted that the VTM software still has some traces of this HEVC tool. Should be removed in a cleanup at some stage.</w:t>
      </w:r>
    </w:p>
    <w:p w14:paraId="77F4DB4C" w14:textId="77777777" w:rsidR="002E3A47" w:rsidRPr="00B4125B" w:rsidRDefault="00154673" w:rsidP="002E3A47">
      <w:pPr>
        <w:pStyle w:val="Heading9"/>
        <w:rPr>
          <w:rFonts w:eastAsia="Times New Roman"/>
          <w:szCs w:val="24"/>
          <w:lang w:val="en-CA"/>
        </w:rPr>
      </w:pPr>
      <w:hyperlink r:id="rId805" w:history="1">
        <w:r w:rsidR="002E3A47" w:rsidRPr="00B4125B">
          <w:rPr>
            <w:rFonts w:eastAsia="Times New Roman"/>
            <w:color w:val="0000FF"/>
            <w:szCs w:val="24"/>
            <w:u w:val="single"/>
            <w:lang w:val="en-CA"/>
          </w:rPr>
          <w:t>JVET-P0957</w:t>
        </w:r>
      </w:hyperlink>
      <w:r w:rsidR="002E3A47" w:rsidRPr="00B4125B">
        <w:rPr>
          <w:rFonts w:eastAsia="Times New Roman"/>
          <w:szCs w:val="24"/>
          <w:lang w:val="en-CA"/>
        </w:rPr>
        <w:t xml:space="preserve"> Crosscheck of JVET-P</w:t>
      </w:r>
      <w:proofErr w:type="gramStart"/>
      <w:r w:rsidR="002E3A47" w:rsidRPr="00B4125B">
        <w:rPr>
          <w:rFonts w:eastAsia="Times New Roman"/>
          <w:szCs w:val="24"/>
          <w:lang w:val="en-CA"/>
        </w:rPr>
        <w:t>0565 :</w:t>
      </w:r>
      <w:proofErr w:type="gramEnd"/>
      <w:r w:rsidR="002E3A47" w:rsidRPr="00B4125B">
        <w:rPr>
          <w:rFonts w:eastAsia="Times New Roman"/>
          <w:szCs w:val="24"/>
          <w:lang w:val="en-CA"/>
        </w:rPr>
        <w:t xml:space="preserve"> CE8-related: Cross-component residual prediction for 4:4:4 format [S. </w:t>
      </w:r>
      <w:proofErr w:type="spellStart"/>
      <w:r w:rsidR="002E3A47" w:rsidRPr="00B4125B">
        <w:rPr>
          <w:rFonts w:eastAsia="Times New Roman"/>
          <w:szCs w:val="24"/>
          <w:lang w:val="en-CA"/>
        </w:rPr>
        <w:t>Yoo</w:t>
      </w:r>
      <w:proofErr w:type="spellEnd"/>
      <w:r w:rsidR="002E3A47" w:rsidRPr="00B4125B">
        <w:rPr>
          <w:rFonts w:eastAsia="Times New Roman"/>
          <w:szCs w:val="24"/>
          <w:lang w:val="en-CA"/>
        </w:rPr>
        <w:t>, J. Lim (LGE)]</w:t>
      </w:r>
    </w:p>
    <w:p w14:paraId="326CA5EB" w14:textId="282DAB92" w:rsidR="00C35432" w:rsidRPr="00B4125B" w:rsidRDefault="00C35432" w:rsidP="0021179A">
      <w:pPr>
        <w:pStyle w:val="BodyText"/>
      </w:pPr>
    </w:p>
    <w:p w14:paraId="0A18843A" w14:textId="77777777" w:rsidR="00C35432" w:rsidRPr="00B4125B" w:rsidRDefault="00154673" w:rsidP="007966F0">
      <w:pPr>
        <w:pStyle w:val="Heading9"/>
        <w:rPr>
          <w:rFonts w:eastAsia="Times New Roman"/>
          <w:szCs w:val="24"/>
          <w:lang w:val="en-CA"/>
        </w:rPr>
      </w:pPr>
      <w:hyperlink r:id="rId806" w:history="1">
        <w:r w:rsidR="00C35432" w:rsidRPr="00B4125B">
          <w:rPr>
            <w:rFonts w:eastAsia="Times New Roman"/>
            <w:color w:val="0000FF"/>
            <w:szCs w:val="24"/>
            <w:u w:val="single"/>
            <w:lang w:val="en-CA"/>
          </w:rPr>
          <w:t>JVET-P0573</w:t>
        </w:r>
      </w:hyperlink>
      <w:r w:rsidR="00C35432" w:rsidRPr="00B4125B">
        <w:rPr>
          <w:rFonts w:eastAsia="Times New Roman"/>
          <w:szCs w:val="24"/>
          <w:lang w:val="en-CA"/>
        </w:rPr>
        <w:t xml:space="preserve"> AHG17/Non-CE8: Support parallel decoding based on initialization for palette predictor at CTU row [H. Jang, N. Park, J. Nam, S. Kim, J. Lim (LGE)]</w:t>
      </w:r>
    </w:p>
    <w:p w14:paraId="1E18110C"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224C0CC8"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B4125B">
        <w:rPr>
          <w:rFonts w:eastAsiaTheme="minorEastAsia"/>
          <w:szCs w:val="22"/>
          <w:lang w:eastAsia="ko-KR"/>
        </w:rPr>
        <w:t>The palette mode uses palette entry which is already signaled and used in previous CU in decoding order as predictor entry. In VTM 6, if one of following conditions is true, the predictor palette entry is initialized.</w:t>
      </w:r>
    </w:p>
    <w:p w14:paraId="5A930B6D" w14:textId="77777777" w:rsidR="004032E7" w:rsidRPr="00B4125B"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B4125B">
        <w:rPr>
          <w:rFonts w:eastAsiaTheme="minorEastAsia"/>
          <w:szCs w:val="22"/>
          <w:lang w:eastAsia="ko-KR"/>
        </w:rPr>
        <w:t>The fist CTU in a brick</w:t>
      </w:r>
    </w:p>
    <w:p w14:paraId="562A4C55" w14:textId="375B5514" w:rsidR="004032E7" w:rsidRPr="00B4125B"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proofErr w:type="spellStart"/>
      <w:r w:rsidRPr="00B4125B">
        <w:rPr>
          <w:rFonts w:eastAsiaTheme="minorEastAsia"/>
          <w:szCs w:val="22"/>
          <w:lang w:eastAsia="ko-KR"/>
        </w:rPr>
        <w:t>entropy_coding_sync_enabled_flag</w:t>
      </w:r>
      <w:proofErr w:type="spellEnd"/>
      <w:r w:rsidRPr="00B4125B">
        <w:rPr>
          <w:rFonts w:eastAsiaTheme="minorEastAsia"/>
          <w:szCs w:val="22"/>
          <w:lang w:eastAsia="ko-KR"/>
        </w:rPr>
        <w:t xml:space="preserve"> is equal to 1 &amp;&amp; </w:t>
      </w:r>
      <w:proofErr w:type="spellStart"/>
      <w:r w:rsidRPr="00B4125B">
        <w:rPr>
          <w:rFonts w:eastAsiaTheme="minorEastAsia"/>
        </w:rPr>
        <w:t>CtbAddrInRs</w:t>
      </w:r>
      <w:proofErr w:type="spellEnd"/>
      <w:r w:rsidRPr="00B4125B">
        <w:rPr>
          <w:rFonts w:eastAsiaTheme="minorEastAsia"/>
        </w:rPr>
        <w:t> % </w:t>
      </w:r>
      <w:proofErr w:type="spellStart"/>
      <w:r w:rsidRPr="00B4125B">
        <w:rPr>
          <w:rFonts w:eastAsiaTheme="minorEastAsia"/>
        </w:rPr>
        <w:t>PicWidthInCtbsY</w:t>
      </w:r>
      <w:proofErr w:type="spellEnd"/>
      <w:r w:rsidRPr="00B4125B">
        <w:rPr>
          <w:rFonts w:eastAsiaTheme="minorEastAsia"/>
        </w:rPr>
        <w:t xml:space="preserve"> is equal to 0</w:t>
      </w:r>
      <w:r w:rsidRPr="00B4125B">
        <w:rPr>
          <w:rFonts w:eastAsiaTheme="minorEastAsia"/>
          <w:szCs w:val="22"/>
          <w:lang w:eastAsia="ko-KR"/>
        </w:rPr>
        <w:t>.</w:t>
      </w:r>
      <w:del w:id="10556" w:author="Gary Sullivan" w:date="2020-01-06T04:23:00Z">
        <w:r w:rsidRPr="00B4125B" w:rsidDel="00D162B3">
          <w:rPr>
            <w:rFonts w:eastAsiaTheme="minorEastAsia"/>
            <w:szCs w:val="22"/>
            <w:lang w:eastAsia="ko-KR"/>
          </w:rPr>
          <w:delText xml:space="preserve">  </w:delText>
        </w:r>
      </w:del>
    </w:p>
    <w:p w14:paraId="2FBF3CC2"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B4125B">
        <w:rPr>
          <w:rFonts w:eastAsiaTheme="minorEastAsia"/>
          <w:szCs w:val="22"/>
          <w:lang w:eastAsia="ko-KR"/>
        </w:rPr>
        <w:t xml:space="preserve">Since Palette predictor is initialized on every CTU row only when WPP is enabled, it could cause problem with implementation of parallel decoding processing on </w:t>
      </w:r>
      <w:proofErr w:type="gramStart"/>
      <w:r w:rsidRPr="00B4125B">
        <w:rPr>
          <w:rFonts w:eastAsiaTheme="minorEastAsia"/>
          <w:szCs w:val="22"/>
          <w:lang w:eastAsia="ko-KR"/>
        </w:rPr>
        <w:t>particular H/W</w:t>
      </w:r>
      <w:proofErr w:type="gramEnd"/>
      <w:r w:rsidRPr="00B4125B">
        <w:rPr>
          <w:rFonts w:eastAsiaTheme="minorEastAsia"/>
          <w:szCs w:val="22"/>
          <w:lang w:eastAsia="ko-KR"/>
        </w:rPr>
        <w:t xml:space="preserve"> decoder architecture. In real implementation decoder, the entropy decoding is applied in advance of the pixel reconstruction and the pixel reconstruction could be support parallel processing regardless of whether WPP is enabled in encoder side. Therefore, this contribution proposes the palette predictor initialization at first CU in CTU row as </w:t>
      </w:r>
      <w:r w:rsidRPr="00B4125B">
        <w:rPr>
          <w:rFonts w:eastAsiaTheme="minorEastAsia"/>
          <w:lang w:eastAsia="ko-KR"/>
        </w:rPr>
        <w:t xml:space="preserve">the HMVP buffer is initialized at the beginning of each CTU row regardless of WPP to support parallel decoding in real decoder implementation. </w:t>
      </w:r>
      <w:r w:rsidRPr="00B4125B">
        <w:rPr>
          <w:rFonts w:eastAsiaTheme="minorEastAsia"/>
          <w:szCs w:val="22"/>
          <w:lang w:eastAsia="ko-KR"/>
        </w:rPr>
        <w:t xml:space="preserve">The test result show as below dual-tree on and dual-tree </w:t>
      </w:r>
      <w:proofErr w:type="gramStart"/>
      <w:r w:rsidRPr="00B4125B">
        <w:rPr>
          <w:rFonts w:eastAsiaTheme="minorEastAsia"/>
          <w:szCs w:val="22"/>
          <w:lang w:eastAsia="ko-KR"/>
        </w:rPr>
        <w:t>off</w:t>
      </w:r>
      <w:proofErr w:type="gramEnd"/>
      <w:r w:rsidRPr="00B4125B">
        <w:rPr>
          <w:rFonts w:eastAsiaTheme="minorEastAsia"/>
          <w:szCs w:val="22"/>
          <w:lang w:eastAsia="ko-KR"/>
        </w:rPr>
        <w:t xml:space="preserve"> respectively. </w:t>
      </w:r>
    </w:p>
    <w:p w14:paraId="568ABD2F" w14:textId="77777777" w:rsidR="004032E7" w:rsidRPr="00B4125B" w:rsidRDefault="004032E7" w:rsidP="00D162B3">
      <w:pPr>
        <w:keepNext/>
        <w:numPr>
          <w:ilvl w:val="0"/>
          <w:numId w:val="230"/>
        </w:numPr>
        <w:tabs>
          <w:tab w:val="left" w:pos="1800"/>
          <w:tab w:val="left" w:pos="2160"/>
          <w:tab w:val="left" w:pos="2520"/>
          <w:tab w:val="left" w:pos="2880"/>
          <w:tab w:val="left" w:pos="3240"/>
          <w:tab w:val="left" w:pos="3600"/>
          <w:tab w:val="left" w:pos="3960"/>
          <w:tab w:val="left" w:pos="4320"/>
        </w:tabs>
        <w:jc w:val="both"/>
        <w:rPr>
          <w:rFonts w:eastAsiaTheme="minorEastAsia"/>
          <w:lang w:eastAsia="ko-KR"/>
        </w:rPr>
        <w:pPrChange w:id="10557" w:author="Gary Sullivan" w:date="2020-01-06T04:23:00Z">
          <w:pPr>
            <w:numPr>
              <w:numId w:val="230"/>
            </w:numPr>
            <w:tabs>
              <w:tab w:val="left" w:pos="1800"/>
              <w:tab w:val="left" w:pos="2160"/>
              <w:tab w:val="left" w:pos="2520"/>
              <w:tab w:val="left" w:pos="2880"/>
              <w:tab w:val="left" w:pos="3240"/>
              <w:tab w:val="left" w:pos="3600"/>
              <w:tab w:val="left" w:pos="3960"/>
              <w:tab w:val="left" w:pos="4320"/>
            </w:tabs>
            <w:ind w:left="760" w:hanging="360"/>
            <w:jc w:val="both"/>
          </w:pPr>
        </w:pPrChange>
      </w:pPr>
      <w:r w:rsidRPr="00B4125B">
        <w:rPr>
          <w:rFonts w:eastAsiaTheme="minorEastAsia"/>
          <w:lang w:eastAsia="ko-KR"/>
        </w:rPr>
        <w:t xml:space="preserve">over VTM-6.0 </w:t>
      </w:r>
      <w:proofErr w:type="spellStart"/>
      <w:r w:rsidRPr="00B4125B">
        <w:rPr>
          <w:rFonts w:eastAsiaTheme="minorEastAsia"/>
          <w:lang w:eastAsia="ko-KR"/>
        </w:rPr>
        <w:t>DualITree</w:t>
      </w:r>
      <w:proofErr w:type="spellEnd"/>
      <w:r w:rsidRPr="00B4125B">
        <w:rPr>
          <w:rFonts w:eastAsiaTheme="minorEastAsia"/>
          <w:lang w:eastAsia="ko-KR"/>
        </w:rPr>
        <w:t>=0 YUV444</w:t>
      </w:r>
    </w:p>
    <w:tbl>
      <w:tblPr>
        <w:tblW w:w="8585" w:type="dxa"/>
        <w:tblInd w:w="8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D162B3" w14:paraId="72AD330D" w14:textId="77777777" w:rsidTr="00EF50A7">
        <w:trPr>
          <w:trHeight w:val="255"/>
        </w:trPr>
        <w:tc>
          <w:tcPr>
            <w:tcW w:w="1800" w:type="dxa"/>
            <w:tcBorders>
              <w:top w:val="single" w:sz="8" w:space="0" w:color="auto"/>
              <w:left w:val="single" w:sz="8" w:space="0" w:color="auto"/>
              <w:bottom w:val="nil"/>
              <w:right w:val="single" w:sz="8" w:space="0" w:color="auto"/>
            </w:tcBorders>
            <w:shd w:val="clear" w:color="auto" w:fill="auto"/>
            <w:noWrap/>
            <w:hideMark/>
          </w:tcPr>
          <w:p w14:paraId="2388A4B2"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Change w:id="10558" w:author="Gary Sullivan" w:date="2020-01-06T04:23:00Z">
                  <w:rPr>
                    <w:rFonts w:ascii="Arial" w:eastAsia="Malgun Gothic" w:hAnsi="Arial" w:cs="Arial"/>
                    <w:b/>
                    <w:bCs/>
                    <w:color w:val="000000"/>
                    <w:sz w:val="18"/>
                    <w:szCs w:val="18"/>
                    <w:lang w:eastAsia="ko-KR"/>
                  </w:rPr>
                </w:rPrChange>
              </w:rPr>
              <w:pPrChange w:id="10559"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Theme="minorEastAsia"/>
              </w:rPr>
              <w:t>All intra</w:t>
            </w:r>
          </w:p>
        </w:tc>
        <w:tc>
          <w:tcPr>
            <w:tcW w:w="1449" w:type="dxa"/>
            <w:tcBorders>
              <w:top w:val="single" w:sz="8" w:space="0" w:color="auto"/>
              <w:left w:val="nil"/>
              <w:bottom w:val="nil"/>
              <w:right w:val="nil"/>
            </w:tcBorders>
            <w:shd w:val="clear" w:color="auto" w:fill="auto"/>
            <w:noWrap/>
            <w:vAlign w:val="center"/>
            <w:hideMark/>
          </w:tcPr>
          <w:p w14:paraId="4C22F45D"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560" w:author="Gary Sullivan" w:date="2020-01-06T04:23:00Z">
                  <w:rPr>
                    <w:rFonts w:ascii="Arial" w:eastAsia="Malgun Gothic" w:hAnsi="Arial" w:cs="Arial"/>
                    <w:color w:val="000000"/>
                    <w:sz w:val="18"/>
                    <w:szCs w:val="18"/>
                    <w:lang w:eastAsia="ko-KR"/>
                  </w:rPr>
                </w:rPrChange>
              </w:rPr>
              <w:pPrChange w:id="10561"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62" w:author="Gary Sullivan" w:date="2020-01-06T04:23:00Z">
                  <w:rPr>
                    <w:rFonts w:ascii="Arial" w:eastAsia="Malgun Gothic" w:hAnsi="Arial" w:cs="Arial"/>
                    <w:color w:val="000000"/>
                    <w:sz w:val="18"/>
                    <w:szCs w:val="18"/>
                  </w:rPr>
                </w:rPrChange>
              </w:rPr>
              <w:t>0.28%</w:t>
            </w:r>
          </w:p>
        </w:tc>
        <w:tc>
          <w:tcPr>
            <w:tcW w:w="1449" w:type="dxa"/>
            <w:tcBorders>
              <w:top w:val="single" w:sz="8" w:space="0" w:color="auto"/>
              <w:left w:val="nil"/>
              <w:bottom w:val="nil"/>
              <w:right w:val="nil"/>
            </w:tcBorders>
            <w:shd w:val="clear" w:color="auto" w:fill="auto"/>
            <w:noWrap/>
            <w:vAlign w:val="center"/>
            <w:hideMark/>
          </w:tcPr>
          <w:p w14:paraId="74057A5C"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563" w:author="Gary Sullivan" w:date="2020-01-06T04:23:00Z">
                  <w:rPr>
                    <w:rFonts w:ascii="Arial" w:eastAsia="Malgun Gothic" w:hAnsi="Arial" w:cs="Arial"/>
                    <w:color w:val="000000"/>
                    <w:sz w:val="18"/>
                    <w:szCs w:val="18"/>
                    <w:lang w:eastAsia="ko-KR"/>
                  </w:rPr>
                </w:rPrChange>
              </w:rPr>
              <w:pPrChange w:id="10564"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65" w:author="Gary Sullivan" w:date="2020-01-06T04:23:00Z">
                  <w:rPr>
                    <w:rFonts w:ascii="Arial" w:eastAsia="Malgun Gothic" w:hAnsi="Arial" w:cs="Arial"/>
                    <w:color w:val="000000"/>
                    <w:sz w:val="18"/>
                    <w:szCs w:val="18"/>
                  </w:rPr>
                </w:rPrChange>
              </w:rPr>
              <w:t>-0.10%</w:t>
            </w:r>
          </w:p>
        </w:tc>
        <w:tc>
          <w:tcPr>
            <w:tcW w:w="1449" w:type="dxa"/>
            <w:tcBorders>
              <w:top w:val="single" w:sz="8" w:space="0" w:color="auto"/>
              <w:left w:val="nil"/>
              <w:bottom w:val="nil"/>
              <w:right w:val="single" w:sz="4" w:space="0" w:color="auto"/>
            </w:tcBorders>
            <w:shd w:val="clear" w:color="auto" w:fill="auto"/>
            <w:noWrap/>
            <w:vAlign w:val="center"/>
            <w:hideMark/>
          </w:tcPr>
          <w:p w14:paraId="11340ED1"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566" w:author="Gary Sullivan" w:date="2020-01-06T04:23:00Z">
                  <w:rPr>
                    <w:rFonts w:ascii="Arial" w:eastAsia="Malgun Gothic" w:hAnsi="Arial" w:cs="Arial"/>
                    <w:color w:val="000000"/>
                    <w:sz w:val="18"/>
                    <w:szCs w:val="18"/>
                    <w:lang w:eastAsia="ko-KR"/>
                  </w:rPr>
                </w:rPrChange>
              </w:rPr>
              <w:pPrChange w:id="10567"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68" w:author="Gary Sullivan" w:date="2020-01-06T04:23:00Z">
                  <w:rPr>
                    <w:rFonts w:ascii="Arial" w:eastAsia="Malgun Gothic" w:hAnsi="Arial" w:cs="Arial"/>
                    <w:color w:val="000000"/>
                    <w:sz w:val="18"/>
                    <w:szCs w:val="18"/>
                  </w:rPr>
                </w:rPrChange>
              </w:rPr>
              <w:t>-0.47%</w:t>
            </w:r>
          </w:p>
        </w:tc>
        <w:tc>
          <w:tcPr>
            <w:tcW w:w="1219" w:type="dxa"/>
            <w:tcBorders>
              <w:top w:val="single" w:sz="8" w:space="0" w:color="auto"/>
              <w:left w:val="nil"/>
              <w:bottom w:val="nil"/>
              <w:right w:val="nil"/>
            </w:tcBorders>
            <w:shd w:val="clear" w:color="auto" w:fill="auto"/>
            <w:noWrap/>
            <w:vAlign w:val="center"/>
            <w:hideMark/>
          </w:tcPr>
          <w:p w14:paraId="152910EA"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569" w:author="Gary Sullivan" w:date="2020-01-06T04:23:00Z">
                  <w:rPr>
                    <w:rFonts w:ascii="Arial" w:eastAsia="Malgun Gothic" w:hAnsi="Arial" w:cs="Arial"/>
                    <w:color w:val="000000"/>
                    <w:sz w:val="18"/>
                    <w:szCs w:val="18"/>
                    <w:lang w:eastAsia="ko-KR"/>
                  </w:rPr>
                </w:rPrChange>
              </w:rPr>
              <w:pPrChange w:id="10570"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71" w:author="Gary Sullivan" w:date="2020-01-06T04:23:00Z">
                  <w:rPr>
                    <w:rFonts w:ascii="Arial" w:eastAsia="Malgun Gothic" w:hAnsi="Arial" w:cs="Arial"/>
                    <w:color w:val="000000"/>
                    <w:sz w:val="18"/>
                    <w:szCs w:val="18"/>
                  </w:rPr>
                </w:rPrChange>
              </w:rPr>
              <w:t>100%</w:t>
            </w:r>
          </w:p>
        </w:tc>
        <w:tc>
          <w:tcPr>
            <w:tcW w:w="1219" w:type="dxa"/>
            <w:tcBorders>
              <w:top w:val="single" w:sz="8" w:space="0" w:color="auto"/>
              <w:left w:val="nil"/>
              <w:bottom w:val="nil"/>
              <w:right w:val="single" w:sz="8" w:space="0" w:color="auto"/>
            </w:tcBorders>
            <w:shd w:val="clear" w:color="auto" w:fill="auto"/>
            <w:noWrap/>
            <w:vAlign w:val="center"/>
            <w:hideMark/>
          </w:tcPr>
          <w:p w14:paraId="637AA232"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572" w:author="Gary Sullivan" w:date="2020-01-06T04:23:00Z">
                  <w:rPr>
                    <w:rFonts w:ascii="Arial" w:eastAsia="Malgun Gothic" w:hAnsi="Arial" w:cs="Arial"/>
                    <w:color w:val="000000"/>
                    <w:sz w:val="18"/>
                    <w:szCs w:val="18"/>
                    <w:lang w:eastAsia="ko-KR"/>
                  </w:rPr>
                </w:rPrChange>
              </w:rPr>
              <w:pPrChange w:id="10573"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74" w:author="Gary Sullivan" w:date="2020-01-06T04:23:00Z">
                  <w:rPr>
                    <w:rFonts w:ascii="Arial" w:eastAsia="Malgun Gothic" w:hAnsi="Arial" w:cs="Arial"/>
                    <w:color w:val="000000"/>
                    <w:sz w:val="18"/>
                    <w:szCs w:val="18"/>
                  </w:rPr>
                </w:rPrChange>
              </w:rPr>
              <w:t>100%</w:t>
            </w:r>
          </w:p>
        </w:tc>
      </w:tr>
      <w:tr w:rsidR="004032E7" w:rsidRPr="00D162B3" w14:paraId="7F8FE2C7"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98C6039"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Change w:id="10575" w:author="Gary Sullivan" w:date="2020-01-06T04:23:00Z">
                  <w:rPr>
                    <w:rFonts w:ascii="Arial" w:eastAsia="Malgun Gothic" w:hAnsi="Arial" w:cs="Arial"/>
                    <w:b/>
                    <w:bCs/>
                    <w:color w:val="000000"/>
                    <w:sz w:val="18"/>
                    <w:szCs w:val="18"/>
                    <w:lang w:eastAsia="ko-KR"/>
                  </w:rPr>
                </w:rPrChange>
              </w:rPr>
              <w:pPrChange w:id="10576"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Theme="minorEastAsia"/>
                <w:rPrChange w:id="10577" w:author="Gary Sullivan" w:date="2020-01-06T04:23:00Z">
                  <w:rPr>
                    <w:rFonts w:eastAsiaTheme="minorEastAsia"/>
                  </w:rPr>
                </w:rPrChange>
              </w:rPr>
              <w:t>Random access</w:t>
            </w:r>
          </w:p>
        </w:tc>
        <w:tc>
          <w:tcPr>
            <w:tcW w:w="1449" w:type="dxa"/>
            <w:tcBorders>
              <w:top w:val="single" w:sz="8" w:space="0" w:color="auto"/>
              <w:left w:val="nil"/>
              <w:bottom w:val="single" w:sz="8" w:space="0" w:color="auto"/>
              <w:right w:val="nil"/>
            </w:tcBorders>
            <w:shd w:val="clear" w:color="auto" w:fill="auto"/>
            <w:noWrap/>
            <w:vAlign w:val="center"/>
            <w:hideMark/>
          </w:tcPr>
          <w:p w14:paraId="19545722"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578" w:author="Gary Sullivan" w:date="2020-01-06T04:23:00Z">
                  <w:rPr>
                    <w:rFonts w:ascii="Arial" w:eastAsia="Malgun Gothic" w:hAnsi="Arial" w:cs="Arial"/>
                    <w:color w:val="000000"/>
                    <w:sz w:val="18"/>
                    <w:szCs w:val="18"/>
                  </w:rPr>
                </w:rPrChange>
              </w:rPr>
              <w:pPrChange w:id="10579"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80" w:author="Gary Sullivan" w:date="2020-01-06T04:23:00Z">
                  <w:rPr>
                    <w:rFonts w:ascii="Arial" w:eastAsia="Malgun Gothic" w:hAnsi="Arial" w:cs="Arial"/>
                    <w:color w:val="000000"/>
                    <w:sz w:val="18"/>
                    <w:szCs w:val="18"/>
                  </w:rPr>
                </w:rPrChange>
              </w:rPr>
              <w:t>-0.13%</w:t>
            </w:r>
          </w:p>
        </w:tc>
        <w:tc>
          <w:tcPr>
            <w:tcW w:w="1449" w:type="dxa"/>
            <w:tcBorders>
              <w:top w:val="single" w:sz="8" w:space="0" w:color="auto"/>
              <w:left w:val="nil"/>
              <w:bottom w:val="single" w:sz="8" w:space="0" w:color="auto"/>
              <w:right w:val="nil"/>
            </w:tcBorders>
            <w:shd w:val="clear" w:color="auto" w:fill="auto"/>
            <w:noWrap/>
            <w:vAlign w:val="center"/>
            <w:hideMark/>
          </w:tcPr>
          <w:p w14:paraId="539F6088"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581" w:author="Gary Sullivan" w:date="2020-01-06T04:23:00Z">
                  <w:rPr>
                    <w:rFonts w:ascii="Arial" w:eastAsia="Malgun Gothic" w:hAnsi="Arial" w:cs="Arial"/>
                    <w:color w:val="000000"/>
                    <w:sz w:val="18"/>
                    <w:szCs w:val="18"/>
                  </w:rPr>
                </w:rPrChange>
              </w:rPr>
              <w:pPrChange w:id="10582"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83" w:author="Gary Sullivan" w:date="2020-01-06T04:23:00Z">
                  <w:rPr>
                    <w:rFonts w:ascii="Arial" w:eastAsia="Malgun Gothic" w:hAnsi="Arial" w:cs="Arial"/>
                    <w:color w:val="000000"/>
                    <w:sz w:val="18"/>
                    <w:szCs w:val="18"/>
                  </w:rPr>
                </w:rPrChange>
              </w:rPr>
              <w:t>-0.51%</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24472F8E"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584" w:author="Gary Sullivan" w:date="2020-01-06T04:23:00Z">
                  <w:rPr>
                    <w:rFonts w:ascii="Arial" w:eastAsia="Malgun Gothic" w:hAnsi="Arial" w:cs="Arial"/>
                    <w:color w:val="000000"/>
                    <w:sz w:val="18"/>
                    <w:szCs w:val="18"/>
                  </w:rPr>
                </w:rPrChange>
              </w:rPr>
              <w:pPrChange w:id="10585"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86" w:author="Gary Sullivan" w:date="2020-01-06T04:23:00Z">
                  <w:rPr>
                    <w:rFonts w:ascii="Arial" w:eastAsia="Malgun Gothic" w:hAnsi="Arial" w:cs="Arial"/>
                    <w:color w:val="000000"/>
                    <w:sz w:val="18"/>
                    <w:szCs w:val="18"/>
                  </w:rPr>
                </w:rPrChange>
              </w:rPr>
              <w:t>-0.73%</w:t>
            </w:r>
          </w:p>
        </w:tc>
        <w:tc>
          <w:tcPr>
            <w:tcW w:w="1219" w:type="dxa"/>
            <w:tcBorders>
              <w:top w:val="single" w:sz="8" w:space="0" w:color="auto"/>
              <w:left w:val="nil"/>
              <w:bottom w:val="single" w:sz="8" w:space="0" w:color="auto"/>
              <w:right w:val="nil"/>
            </w:tcBorders>
            <w:shd w:val="clear" w:color="auto" w:fill="auto"/>
            <w:noWrap/>
            <w:vAlign w:val="center"/>
            <w:hideMark/>
          </w:tcPr>
          <w:p w14:paraId="59F80E83"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587" w:author="Gary Sullivan" w:date="2020-01-06T04:23:00Z">
                  <w:rPr>
                    <w:rFonts w:ascii="Arial" w:eastAsia="Malgun Gothic" w:hAnsi="Arial" w:cs="Arial"/>
                    <w:color w:val="000000"/>
                    <w:sz w:val="18"/>
                    <w:szCs w:val="18"/>
                  </w:rPr>
                </w:rPrChange>
              </w:rPr>
              <w:pPrChange w:id="10588"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89" w:author="Gary Sullivan" w:date="2020-01-06T04:23:00Z">
                  <w:rPr>
                    <w:rFonts w:ascii="Arial" w:eastAsia="Malgun Gothic" w:hAnsi="Arial" w:cs="Arial"/>
                    <w:color w:val="000000"/>
                    <w:sz w:val="18"/>
                    <w:szCs w:val="18"/>
                  </w:rPr>
                </w:rPrChange>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1C518CB6"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590" w:author="Gary Sullivan" w:date="2020-01-06T04:23:00Z">
                  <w:rPr>
                    <w:rFonts w:ascii="Arial" w:eastAsia="Malgun Gothic" w:hAnsi="Arial" w:cs="Arial"/>
                    <w:color w:val="000000"/>
                    <w:sz w:val="18"/>
                    <w:szCs w:val="18"/>
                  </w:rPr>
                </w:rPrChange>
              </w:rPr>
              <w:pPrChange w:id="10591" w:author="Gary Sullivan" w:date="2020-01-06T04:23: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592" w:author="Gary Sullivan" w:date="2020-01-06T04:23:00Z">
                  <w:rPr>
                    <w:rFonts w:ascii="Arial" w:eastAsia="Malgun Gothic" w:hAnsi="Arial" w:cs="Arial"/>
                    <w:color w:val="000000"/>
                    <w:sz w:val="18"/>
                    <w:szCs w:val="18"/>
                  </w:rPr>
                </w:rPrChange>
              </w:rPr>
              <w:t>101%</w:t>
            </w:r>
          </w:p>
        </w:tc>
      </w:tr>
      <w:tr w:rsidR="004032E7" w:rsidRPr="00D162B3" w14:paraId="033A0328" w14:textId="77777777" w:rsidTr="00EF50A7">
        <w:trPr>
          <w:trHeight w:val="255"/>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4DFBE321"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Change w:id="10593" w:author="Gary Sullivan" w:date="2020-01-06T04:23:00Z">
                  <w:rPr>
                    <w:rFonts w:ascii="Arial" w:eastAsia="Malgun Gothic" w:hAnsi="Arial" w:cs="Arial"/>
                    <w:b/>
                    <w:bCs/>
                    <w:color w:val="000000"/>
                    <w:sz w:val="18"/>
                    <w:szCs w:val="18"/>
                    <w:lang w:eastAsia="ko-KR"/>
                  </w:rPr>
                </w:rPrChange>
              </w:rPr>
            </w:pPr>
            <w:r w:rsidRPr="00D162B3">
              <w:rPr>
                <w:rFonts w:eastAsiaTheme="minorEastAsia"/>
                <w:rPrChange w:id="10594" w:author="Gary Sullivan" w:date="2020-01-06T04:23:00Z">
                  <w:rPr>
                    <w:rFonts w:eastAsiaTheme="minorEastAsia"/>
                  </w:rPr>
                </w:rPrChange>
              </w:rPr>
              <w:t>Low delay</w:t>
            </w:r>
          </w:p>
        </w:tc>
        <w:tc>
          <w:tcPr>
            <w:tcW w:w="1449" w:type="dxa"/>
            <w:tcBorders>
              <w:top w:val="single" w:sz="8" w:space="0" w:color="auto"/>
              <w:left w:val="nil"/>
              <w:bottom w:val="single" w:sz="4" w:space="0" w:color="auto"/>
              <w:right w:val="nil"/>
            </w:tcBorders>
            <w:shd w:val="clear" w:color="auto" w:fill="auto"/>
            <w:noWrap/>
            <w:vAlign w:val="center"/>
            <w:hideMark/>
          </w:tcPr>
          <w:p w14:paraId="53454620"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595"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596" w:author="Gary Sullivan" w:date="2020-01-06T04:23:00Z">
                  <w:rPr>
                    <w:rFonts w:ascii="Arial" w:eastAsia="Malgun Gothic" w:hAnsi="Arial" w:cs="Arial"/>
                    <w:color w:val="000000"/>
                    <w:sz w:val="18"/>
                    <w:szCs w:val="18"/>
                  </w:rPr>
                </w:rPrChange>
              </w:rPr>
              <w:t>-0.38%</w:t>
            </w:r>
          </w:p>
        </w:tc>
        <w:tc>
          <w:tcPr>
            <w:tcW w:w="1449" w:type="dxa"/>
            <w:tcBorders>
              <w:top w:val="single" w:sz="8" w:space="0" w:color="auto"/>
              <w:left w:val="nil"/>
              <w:bottom w:val="single" w:sz="4" w:space="0" w:color="auto"/>
              <w:right w:val="nil"/>
            </w:tcBorders>
            <w:shd w:val="clear" w:color="auto" w:fill="auto"/>
            <w:noWrap/>
            <w:vAlign w:val="center"/>
            <w:hideMark/>
          </w:tcPr>
          <w:p w14:paraId="23A00B00"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597"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598" w:author="Gary Sullivan" w:date="2020-01-06T04:23:00Z">
                  <w:rPr>
                    <w:rFonts w:ascii="Arial" w:eastAsia="Malgun Gothic" w:hAnsi="Arial" w:cs="Arial"/>
                    <w:color w:val="000000"/>
                    <w:sz w:val="18"/>
                    <w:szCs w:val="18"/>
                  </w:rPr>
                </w:rPrChange>
              </w:rPr>
              <w:t>-0.34%</w:t>
            </w:r>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4DD2BC84"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599"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600" w:author="Gary Sullivan" w:date="2020-01-06T04:23:00Z">
                  <w:rPr>
                    <w:rFonts w:ascii="Arial" w:eastAsia="Malgun Gothic" w:hAnsi="Arial" w:cs="Arial"/>
                    <w:color w:val="000000"/>
                    <w:sz w:val="18"/>
                    <w:szCs w:val="18"/>
                  </w:rPr>
                </w:rPrChange>
              </w:rPr>
              <w:t>-0.82%</w:t>
            </w:r>
          </w:p>
        </w:tc>
        <w:tc>
          <w:tcPr>
            <w:tcW w:w="1219" w:type="dxa"/>
            <w:tcBorders>
              <w:top w:val="single" w:sz="8" w:space="0" w:color="auto"/>
              <w:left w:val="nil"/>
              <w:bottom w:val="single" w:sz="4" w:space="0" w:color="auto"/>
              <w:right w:val="nil"/>
            </w:tcBorders>
            <w:shd w:val="clear" w:color="auto" w:fill="auto"/>
            <w:noWrap/>
            <w:vAlign w:val="center"/>
            <w:hideMark/>
          </w:tcPr>
          <w:p w14:paraId="2896F2AA"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01"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602" w:author="Gary Sullivan" w:date="2020-01-06T04:23:00Z">
                  <w:rPr>
                    <w:rFonts w:ascii="Arial" w:eastAsia="Malgun Gothic" w:hAnsi="Arial" w:cs="Arial"/>
                    <w:color w:val="000000"/>
                    <w:sz w:val="18"/>
                    <w:szCs w:val="18"/>
                  </w:rPr>
                </w:rPrChange>
              </w:rPr>
              <w:t>100%</w:t>
            </w:r>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41E82E03"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03"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604" w:author="Gary Sullivan" w:date="2020-01-06T04:23:00Z">
                  <w:rPr>
                    <w:rFonts w:ascii="Arial" w:eastAsia="Malgun Gothic" w:hAnsi="Arial" w:cs="Arial"/>
                    <w:color w:val="000000"/>
                    <w:sz w:val="18"/>
                    <w:szCs w:val="18"/>
                  </w:rPr>
                </w:rPrChange>
              </w:rPr>
              <w:t>100%</w:t>
            </w:r>
          </w:p>
        </w:tc>
      </w:tr>
    </w:tbl>
    <w:p w14:paraId="6397D5BE" w14:textId="77777777" w:rsidR="004032E7" w:rsidRPr="00B4125B" w:rsidRDefault="004032E7" w:rsidP="00D162B3">
      <w:pPr>
        <w:keepNext/>
        <w:numPr>
          <w:ilvl w:val="0"/>
          <w:numId w:val="230"/>
        </w:numPr>
        <w:tabs>
          <w:tab w:val="left" w:pos="1800"/>
          <w:tab w:val="left" w:pos="2160"/>
          <w:tab w:val="left" w:pos="2520"/>
          <w:tab w:val="left" w:pos="2880"/>
          <w:tab w:val="left" w:pos="3240"/>
          <w:tab w:val="left" w:pos="3600"/>
          <w:tab w:val="left" w:pos="3960"/>
          <w:tab w:val="left" w:pos="4320"/>
        </w:tabs>
        <w:jc w:val="both"/>
        <w:rPr>
          <w:rFonts w:eastAsiaTheme="minorEastAsia"/>
          <w:lang w:eastAsia="ko-KR"/>
        </w:rPr>
        <w:pPrChange w:id="10605" w:author="Gary Sullivan" w:date="2020-01-06T04:24:00Z">
          <w:pPr>
            <w:numPr>
              <w:numId w:val="230"/>
            </w:numPr>
            <w:tabs>
              <w:tab w:val="left" w:pos="1800"/>
              <w:tab w:val="left" w:pos="2160"/>
              <w:tab w:val="left" w:pos="2520"/>
              <w:tab w:val="left" w:pos="2880"/>
              <w:tab w:val="left" w:pos="3240"/>
              <w:tab w:val="left" w:pos="3600"/>
              <w:tab w:val="left" w:pos="3960"/>
              <w:tab w:val="left" w:pos="4320"/>
            </w:tabs>
            <w:ind w:left="760" w:hanging="360"/>
            <w:jc w:val="both"/>
          </w:pPr>
        </w:pPrChange>
      </w:pPr>
      <w:r w:rsidRPr="00B4125B">
        <w:rPr>
          <w:rFonts w:eastAsiaTheme="minorEastAsia"/>
          <w:lang w:eastAsia="ko-KR"/>
        </w:rPr>
        <w:t xml:space="preserve">over VTM-6.0 </w:t>
      </w:r>
      <w:proofErr w:type="spellStart"/>
      <w:r w:rsidRPr="00B4125B">
        <w:rPr>
          <w:rFonts w:eastAsiaTheme="minorEastAsia"/>
          <w:lang w:eastAsia="ko-KR"/>
        </w:rPr>
        <w:t>DualITree</w:t>
      </w:r>
      <w:proofErr w:type="spellEnd"/>
      <w:r w:rsidRPr="00B4125B">
        <w:rPr>
          <w:rFonts w:eastAsiaTheme="minorEastAsia"/>
          <w:lang w:eastAsia="ko-KR"/>
        </w:rPr>
        <w:t>=1 YUV444</w:t>
      </w:r>
    </w:p>
    <w:tbl>
      <w:tblPr>
        <w:tblW w:w="8585" w:type="dxa"/>
        <w:tblInd w:w="11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D162B3" w14:paraId="5A7939A5"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52EFCD6A"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Change w:id="10606" w:author="Gary Sullivan" w:date="2020-01-06T04:23:00Z">
                  <w:rPr>
                    <w:rFonts w:ascii="Arial" w:eastAsia="Malgun Gothic" w:hAnsi="Arial" w:cs="Arial"/>
                    <w:b/>
                    <w:bCs/>
                    <w:color w:val="000000"/>
                    <w:sz w:val="18"/>
                    <w:szCs w:val="18"/>
                    <w:lang w:eastAsia="ko-KR"/>
                  </w:rPr>
                </w:rPrChange>
              </w:rPr>
              <w:pPrChange w:id="10607"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Theme="minorEastAsia"/>
              </w:rPr>
              <w:t>All intra</w:t>
            </w:r>
          </w:p>
        </w:tc>
        <w:tc>
          <w:tcPr>
            <w:tcW w:w="1449" w:type="dxa"/>
            <w:tcBorders>
              <w:top w:val="single" w:sz="8" w:space="0" w:color="auto"/>
              <w:left w:val="nil"/>
              <w:bottom w:val="single" w:sz="8" w:space="0" w:color="auto"/>
              <w:right w:val="nil"/>
            </w:tcBorders>
            <w:shd w:val="clear" w:color="auto" w:fill="auto"/>
            <w:noWrap/>
            <w:vAlign w:val="center"/>
            <w:hideMark/>
          </w:tcPr>
          <w:p w14:paraId="54A841DC"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608" w:author="Gary Sullivan" w:date="2020-01-06T04:23:00Z">
                  <w:rPr>
                    <w:rFonts w:ascii="Arial" w:eastAsia="Malgun Gothic" w:hAnsi="Arial" w:cs="Arial"/>
                    <w:color w:val="000000"/>
                    <w:sz w:val="18"/>
                    <w:szCs w:val="18"/>
                    <w:lang w:eastAsia="ko-KR"/>
                  </w:rPr>
                </w:rPrChange>
              </w:rPr>
              <w:pPrChange w:id="10609"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10" w:author="Gary Sullivan" w:date="2020-01-06T04:23:00Z">
                  <w:rPr>
                    <w:rFonts w:ascii="Arial" w:eastAsia="Malgun Gothic" w:hAnsi="Arial" w:cs="Arial"/>
                    <w:color w:val="000000"/>
                    <w:sz w:val="18"/>
                    <w:szCs w:val="18"/>
                  </w:rPr>
                </w:rPrChange>
              </w:rPr>
              <w:t>0.07%</w:t>
            </w:r>
          </w:p>
        </w:tc>
        <w:tc>
          <w:tcPr>
            <w:tcW w:w="1449" w:type="dxa"/>
            <w:tcBorders>
              <w:top w:val="single" w:sz="8" w:space="0" w:color="auto"/>
              <w:left w:val="nil"/>
              <w:bottom w:val="single" w:sz="8" w:space="0" w:color="auto"/>
              <w:right w:val="nil"/>
            </w:tcBorders>
            <w:shd w:val="clear" w:color="auto" w:fill="auto"/>
            <w:noWrap/>
            <w:vAlign w:val="center"/>
            <w:hideMark/>
          </w:tcPr>
          <w:p w14:paraId="55F37368"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611" w:author="Gary Sullivan" w:date="2020-01-06T04:23:00Z">
                  <w:rPr>
                    <w:rFonts w:ascii="Arial" w:eastAsia="Malgun Gothic" w:hAnsi="Arial" w:cs="Arial"/>
                    <w:color w:val="000000"/>
                    <w:sz w:val="18"/>
                    <w:szCs w:val="18"/>
                    <w:lang w:eastAsia="ko-KR"/>
                  </w:rPr>
                </w:rPrChange>
              </w:rPr>
              <w:pPrChange w:id="10612"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13" w:author="Gary Sullivan" w:date="2020-01-06T04:23:00Z">
                  <w:rPr>
                    <w:rFonts w:ascii="Arial" w:eastAsia="Malgun Gothic" w:hAnsi="Arial" w:cs="Arial"/>
                    <w:color w:val="000000"/>
                    <w:sz w:val="18"/>
                    <w:szCs w:val="18"/>
                  </w:rPr>
                </w:rPrChange>
              </w:rPr>
              <w:t>0.21%</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779F387E"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614" w:author="Gary Sullivan" w:date="2020-01-06T04:23:00Z">
                  <w:rPr>
                    <w:rFonts w:ascii="Arial" w:eastAsia="Malgun Gothic" w:hAnsi="Arial" w:cs="Arial"/>
                    <w:color w:val="000000"/>
                    <w:sz w:val="18"/>
                    <w:szCs w:val="18"/>
                    <w:lang w:eastAsia="ko-KR"/>
                  </w:rPr>
                </w:rPrChange>
              </w:rPr>
              <w:pPrChange w:id="10615"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16" w:author="Gary Sullivan" w:date="2020-01-06T04:23:00Z">
                  <w:rPr>
                    <w:rFonts w:ascii="Arial" w:eastAsia="Malgun Gothic" w:hAnsi="Arial" w:cs="Arial"/>
                    <w:color w:val="000000"/>
                    <w:sz w:val="18"/>
                    <w:szCs w:val="18"/>
                  </w:rPr>
                </w:rPrChange>
              </w:rPr>
              <w:t>-0.07%</w:t>
            </w:r>
          </w:p>
        </w:tc>
        <w:tc>
          <w:tcPr>
            <w:tcW w:w="1219" w:type="dxa"/>
            <w:tcBorders>
              <w:top w:val="single" w:sz="8" w:space="0" w:color="auto"/>
              <w:left w:val="nil"/>
              <w:bottom w:val="single" w:sz="8" w:space="0" w:color="auto"/>
              <w:right w:val="nil"/>
            </w:tcBorders>
            <w:shd w:val="clear" w:color="auto" w:fill="auto"/>
            <w:noWrap/>
            <w:vAlign w:val="center"/>
            <w:hideMark/>
          </w:tcPr>
          <w:p w14:paraId="32472034"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617" w:author="Gary Sullivan" w:date="2020-01-06T04:23:00Z">
                  <w:rPr>
                    <w:rFonts w:ascii="Arial" w:eastAsia="Malgun Gothic" w:hAnsi="Arial" w:cs="Arial"/>
                    <w:color w:val="000000"/>
                    <w:sz w:val="18"/>
                    <w:szCs w:val="18"/>
                    <w:lang w:eastAsia="ko-KR"/>
                  </w:rPr>
                </w:rPrChange>
              </w:rPr>
              <w:pPrChange w:id="10618"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19" w:author="Gary Sullivan" w:date="2020-01-06T04:23:00Z">
                  <w:rPr>
                    <w:rFonts w:ascii="Arial" w:eastAsia="Malgun Gothic" w:hAnsi="Arial" w:cs="Arial"/>
                    <w:color w:val="000000"/>
                    <w:sz w:val="18"/>
                    <w:szCs w:val="18"/>
                  </w:rPr>
                </w:rPrChange>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6DAB2A0D"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Change w:id="10620" w:author="Gary Sullivan" w:date="2020-01-06T04:23:00Z">
                  <w:rPr>
                    <w:rFonts w:ascii="Arial" w:eastAsia="Malgun Gothic" w:hAnsi="Arial" w:cs="Arial"/>
                    <w:color w:val="000000"/>
                    <w:sz w:val="18"/>
                    <w:szCs w:val="18"/>
                    <w:lang w:eastAsia="ko-KR"/>
                  </w:rPr>
                </w:rPrChange>
              </w:rPr>
              <w:pPrChange w:id="10621"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22" w:author="Gary Sullivan" w:date="2020-01-06T04:23:00Z">
                  <w:rPr>
                    <w:rFonts w:ascii="Arial" w:eastAsia="Malgun Gothic" w:hAnsi="Arial" w:cs="Arial"/>
                    <w:color w:val="000000"/>
                    <w:sz w:val="18"/>
                    <w:szCs w:val="18"/>
                  </w:rPr>
                </w:rPrChange>
              </w:rPr>
              <w:t>100%</w:t>
            </w:r>
          </w:p>
        </w:tc>
      </w:tr>
      <w:tr w:rsidR="004032E7" w:rsidRPr="00D162B3" w14:paraId="14FD650D"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7A551C5"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Change w:id="10623" w:author="Gary Sullivan" w:date="2020-01-06T04:23:00Z">
                  <w:rPr>
                    <w:rFonts w:ascii="Arial" w:eastAsia="Malgun Gothic" w:hAnsi="Arial" w:cs="Arial"/>
                    <w:b/>
                    <w:bCs/>
                    <w:color w:val="000000"/>
                    <w:sz w:val="18"/>
                    <w:szCs w:val="18"/>
                    <w:lang w:eastAsia="ko-KR"/>
                  </w:rPr>
                </w:rPrChange>
              </w:rPr>
              <w:pPrChange w:id="10624"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Theme="minorEastAsia"/>
                <w:rPrChange w:id="10625" w:author="Gary Sullivan" w:date="2020-01-06T04:23:00Z">
                  <w:rPr>
                    <w:rFonts w:eastAsiaTheme="minorEastAsia"/>
                  </w:rPr>
                </w:rPrChange>
              </w:rPr>
              <w:t>Random access</w:t>
            </w:r>
          </w:p>
        </w:tc>
        <w:tc>
          <w:tcPr>
            <w:tcW w:w="1449" w:type="dxa"/>
            <w:tcBorders>
              <w:top w:val="single" w:sz="8" w:space="0" w:color="auto"/>
              <w:left w:val="nil"/>
              <w:bottom w:val="single" w:sz="8" w:space="0" w:color="auto"/>
              <w:right w:val="nil"/>
            </w:tcBorders>
            <w:shd w:val="clear" w:color="auto" w:fill="auto"/>
            <w:noWrap/>
            <w:vAlign w:val="center"/>
            <w:hideMark/>
          </w:tcPr>
          <w:p w14:paraId="1C3EE2D0"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26" w:author="Gary Sullivan" w:date="2020-01-06T04:23:00Z">
                  <w:rPr>
                    <w:rFonts w:ascii="Arial" w:eastAsia="Malgun Gothic" w:hAnsi="Arial" w:cs="Arial"/>
                    <w:color w:val="000000"/>
                    <w:sz w:val="18"/>
                    <w:szCs w:val="18"/>
                  </w:rPr>
                </w:rPrChange>
              </w:rPr>
              <w:pPrChange w:id="10627"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28" w:author="Gary Sullivan" w:date="2020-01-06T04:23:00Z">
                  <w:rPr>
                    <w:rFonts w:ascii="Arial" w:eastAsia="Malgun Gothic" w:hAnsi="Arial" w:cs="Arial"/>
                    <w:color w:val="000000"/>
                    <w:sz w:val="18"/>
                    <w:szCs w:val="18"/>
                  </w:rPr>
                </w:rPrChange>
              </w:rPr>
              <w:t>0.04%</w:t>
            </w:r>
          </w:p>
        </w:tc>
        <w:tc>
          <w:tcPr>
            <w:tcW w:w="1449" w:type="dxa"/>
            <w:tcBorders>
              <w:top w:val="single" w:sz="8" w:space="0" w:color="auto"/>
              <w:left w:val="nil"/>
              <w:bottom w:val="single" w:sz="8" w:space="0" w:color="auto"/>
              <w:right w:val="nil"/>
            </w:tcBorders>
            <w:shd w:val="clear" w:color="auto" w:fill="auto"/>
            <w:noWrap/>
            <w:vAlign w:val="center"/>
            <w:hideMark/>
          </w:tcPr>
          <w:p w14:paraId="338FFCF0"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29" w:author="Gary Sullivan" w:date="2020-01-06T04:23:00Z">
                  <w:rPr>
                    <w:rFonts w:ascii="Arial" w:eastAsia="Malgun Gothic" w:hAnsi="Arial" w:cs="Arial"/>
                    <w:color w:val="000000"/>
                    <w:sz w:val="18"/>
                    <w:szCs w:val="18"/>
                  </w:rPr>
                </w:rPrChange>
              </w:rPr>
              <w:pPrChange w:id="10630"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31" w:author="Gary Sullivan" w:date="2020-01-06T04:23:00Z">
                  <w:rPr>
                    <w:rFonts w:ascii="Arial" w:eastAsia="Malgun Gothic" w:hAnsi="Arial" w:cs="Arial"/>
                    <w:color w:val="000000"/>
                    <w:sz w:val="18"/>
                    <w:szCs w:val="18"/>
                  </w:rPr>
                </w:rPrChange>
              </w:rPr>
              <w:t>0.15%</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35E73F95"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32" w:author="Gary Sullivan" w:date="2020-01-06T04:23:00Z">
                  <w:rPr>
                    <w:rFonts w:ascii="Arial" w:eastAsia="Malgun Gothic" w:hAnsi="Arial" w:cs="Arial"/>
                    <w:color w:val="000000"/>
                    <w:sz w:val="18"/>
                    <w:szCs w:val="18"/>
                  </w:rPr>
                </w:rPrChange>
              </w:rPr>
              <w:pPrChange w:id="10633"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34" w:author="Gary Sullivan" w:date="2020-01-06T04:23:00Z">
                  <w:rPr>
                    <w:rFonts w:ascii="Arial" w:eastAsia="Malgun Gothic" w:hAnsi="Arial" w:cs="Arial"/>
                    <w:color w:val="000000"/>
                    <w:sz w:val="18"/>
                    <w:szCs w:val="18"/>
                  </w:rPr>
                </w:rPrChange>
              </w:rPr>
              <w:t>0.12%</w:t>
            </w:r>
          </w:p>
        </w:tc>
        <w:tc>
          <w:tcPr>
            <w:tcW w:w="1219" w:type="dxa"/>
            <w:tcBorders>
              <w:top w:val="single" w:sz="8" w:space="0" w:color="auto"/>
              <w:left w:val="nil"/>
              <w:bottom w:val="single" w:sz="8" w:space="0" w:color="auto"/>
              <w:right w:val="nil"/>
            </w:tcBorders>
            <w:shd w:val="clear" w:color="auto" w:fill="auto"/>
            <w:noWrap/>
            <w:vAlign w:val="center"/>
            <w:hideMark/>
          </w:tcPr>
          <w:p w14:paraId="037EFA0B"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35" w:author="Gary Sullivan" w:date="2020-01-06T04:23:00Z">
                  <w:rPr>
                    <w:rFonts w:ascii="Arial" w:eastAsia="Malgun Gothic" w:hAnsi="Arial" w:cs="Arial"/>
                    <w:color w:val="000000"/>
                    <w:sz w:val="18"/>
                    <w:szCs w:val="18"/>
                  </w:rPr>
                </w:rPrChange>
              </w:rPr>
              <w:pPrChange w:id="10636"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37" w:author="Gary Sullivan" w:date="2020-01-06T04:23:00Z">
                  <w:rPr>
                    <w:rFonts w:ascii="Arial" w:eastAsia="Malgun Gothic" w:hAnsi="Arial" w:cs="Arial"/>
                    <w:color w:val="000000"/>
                    <w:sz w:val="18"/>
                    <w:szCs w:val="18"/>
                  </w:rPr>
                </w:rPrChange>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394B3357" w14:textId="77777777" w:rsidR="004032E7" w:rsidRPr="00D162B3" w:rsidRDefault="004032E7" w:rsidP="00D162B3">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38" w:author="Gary Sullivan" w:date="2020-01-06T04:23:00Z">
                  <w:rPr>
                    <w:rFonts w:ascii="Arial" w:eastAsia="Malgun Gothic" w:hAnsi="Arial" w:cs="Arial"/>
                    <w:color w:val="000000"/>
                    <w:sz w:val="18"/>
                    <w:szCs w:val="18"/>
                  </w:rPr>
                </w:rPrChange>
              </w:rPr>
              <w:pPrChange w:id="10639" w:author="Gary Sullivan" w:date="2020-01-06T04:24:00Z">
                <w:pPr>
                  <w:tabs>
                    <w:tab w:val="clear" w:pos="360"/>
                    <w:tab w:val="clear" w:pos="720"/>
                    <w:tab w:val="clear" w:pos="1080"/>
                    <w:tab w:val="clear" w:pos="1440"/>
                  </w:tabs>
                  <w:overflowPunct/>
                  <w:autoSpaceDE/>
                  <w:autoSpaceDN/>
                  <w:adjustRightInd/>
                  <w:spacing w:before="0"/>
                  <w:jc w:val="center"/>
                  <w:textAlignment w:val="auto"/>
                </w:pPr>
              </w:pPrChange>
            </w:pPr>
            <w:r w:rsidRPr="00D162B3">
              <w:rPr>
                <w:rFonts w:eastAsia="Malgun Gothic"/>
                <w:color w:val="000000"/>
                <w:sz w:val="18"/>
                <w:szCs w:val="18"/>
                <w:rPrChange w:id="10640" w:author="Gary Sullivan" w:date="2020-01-06T04:23:00Z">
                  <w:rPr>
                    <w:rFonts w:ascii="Arial" w:eastAsia="Malgun Gothic" w:hAnsi="Arial" w:cs="Arial"/>
                    <w:color w:val="000000"/>
                    <w:sz w:val="18"/>
                    <w:szCs w:val="18"/>
                  </w:rPr>
                </w:rPrChange>
              </w:rPr>
              <w:t>102%</w:t>
            </w:r>
          </w:p>
        </w:tc>
      </w:tr>
      <w:tr w:rsidR="004032E7" w:rsidRPr="00D162B3" w14:paraId="252A744C" w14:textId="77777777" w:rsidTr="00EF50A7">
        <w:trPr>
          <w:trHeight w:val="255"/>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581A7265"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Change w:id="10641" w:author="Gary Sullivan" w:date="2020-01-06T04:23:00Z">
                  <w:rPr>
                    <w:rFonts w:ascii="Arial" w:eastAsia="Malgun Gothic" w:hAnsi="Arial" w:cs="Arial"/>
                    <w:b/>
                    <w:bCs/>
                    <w:color w:val="000000"/>
                    <w:sz w:val="18"/>
                    <w:szCs w:val="18"/>
                    <w:lang w:eastAsia="ko-KR"/>
                  </w:rPr>
                </w:rPrChange>
              </w:rPr>
            </w:pPr>
            <w:r w:rsidRPr="00D162B3">
              <w:rPr>
                <w:rFonts w:eastAsiaTheme="minorEastAsia"/>
                <w:rPrChange w:id="10642" w:author="Gary Sullivan" w:date="2020-01-06T04:23:00Z">
                  <w:rPr>
                    <w:rFonts w:eastAsiaTheme="minorEastAsia"/>
                  </w:rPr>
                </w:rPrChange>
              </w:rPr>
              <w:t>Low delay</w:t>
            </w:r>
          </w:p>
        </w:tc>
        <w:tc>
          <w:tcPr>
            <w:tcW w:w="1449" w:type="dxa"/>
            <w:tcBorders>
              <w:top w:val="single" w:sz="8" w:space="0" w:color="auto"/>
              <w:left w:val="nil"/>
              <w:bottom w:val="single" w:sz="4" w:space="0" w:color="auto"/>
              <w:right w:val="nil"/>
            </w:tcBorders>
            <w:shd w:val="clear" w:color="auto" w:fill="auto"/>
            <w:noWrap/>
            <w:vAlign w:val="center"/>
            <w:hideMark/>
          </w:tcPr>
          <w:p w14:paraId="09A38242"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43"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644" w:author="Gary Sullivan" w:date="2020-01-06T04:23:00Z">
                  <w:rPr>
                    <w:rFonts w:ascii="Arial" w:eastAsia="Malgun Gothic" w:hAnsi="Arial" w:cs="Arial"/>
                    <w:color w:val="000000"/>
                    <w:sz w:val="18"/>
                    <w:szCs w:val="18"/>
                  </w:rPr>
                </w:rPrChange>
              </w:rPr>
              <w:t>-0.14%</w:t>
            </w:r>
          </w:p>
        </w:tc>
        <w:tc>
          <w:tcPr>
            <w:tcW w:w="1449" w:type="dxa"/>
            <w:tcBorders>
              <w:top w:val="single" w:sz="8" w:space="0" w:color="auto"/>
              <w:left w:val="nil"/>
              <w:bottom w:val="single" w:sz="4" w:space="0" w:color="auto"/>
              <w:right w:val="nil"/>
            </w:tcBorders>
            <w:shd w:val="clear" w:color="auto" w:fill="auto"/>
            <w:noWrap/>
            <w:vAlign w:val="center"/>
            <w:hideMark/>
          </w:tcPr>
          <w:p w14:paraId="60C8D13A"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45"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646" w:author="Gary Sullivan" w:date="2020-01-06T04:23:00Z">
                  <w:rPr>
                    <w:rFonts w:ascii="Arial" w:eastAsia="Malgun Gothic" w:hAnsi="Arial" w:cs="Arial"/>
                    <w:color w:val="000000"/>
                    <w:sz w:val="18"/>
                    <w:szCs w:val="18"/>
                  </w:rPr>
                </w:rPrChange>
              </w:rPr>
              <w:t>0.06%</w:t>
            </w:r>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130F8134"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47"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648" w:author="Gary Sullivan" w:date="2020-01-06T04:23:00Z">
                  <w:rPr>
                    <w:rFonts w:ascii="Arial" w:eastAsia="Malgun Gothic" w:hAnsi="Arial" w:cs="Arial"/>
                    <w:color w:val="000000"/>
                    <w:sz w:val="18"/>
                    <w:szCs w:val="18"/>
                  </w:rPr>
                </w:rPrChange>
              </w:rPr>
              <w:t>-0.03%</w:t>
            </w:r>
          </w:p>
        </w:tc>
        <w:tc>
          <w:tcPr>
            <w:tcW w:w="1219" w:type="dxa"/>
            <w:tcBorders>
              <w:top w:val="single" w:sz="8" w:space="0" w:color="auto"/>
              <w:left w:val="nil"/>
              <w:bottom w:val="single" w:sz="4" w:space="0" w:color="auto"/>
              <w:right w:val="nil"/>
            </w:tcBorders>
            <w:shd w:val="clear" w:color="auto" w:fill="auto"/>
            <w:noWrap/>
            <w:vAlign w:val="center"/>
            <w:hideMark/>
          </w:tcPr>
          <w:p w14:paraId="54DC6747"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49"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650" w:author="Gary Sullivan" w:date="2020-01-06T04:23:00Z">
                  <w:rPr>
                    <w:rFonts w:ascii="Arial" w:eastAsia="Malgun Gothic" w:hAnsi="Arial" w:cs="Arial"/>
                    <w:color w:val="000000"/>
                    <w:sz w:val="18"/>
                    <w:szCs w:val="18"/>
                  </w:rPr>
                </w:rPrChange>
              </w:rPr>
              <w:t>101%</w:t>
            </w:r>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26730242" w14:textId="77777777" w:rsidR="004032E7" w:rsidRPr="00D162B3"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Change w:id="10651" w:author="Gary Sullivan" w:date="2020-01-06T04:23:00Z">
                  <w:rPr>
                    <w:rFonts w:ascii="Arial" w:eastAsia="Malgun Gothic" w:hAnsi="Arial" w:cs="Arial"/>
                    <w:color w:val="000000"/>
                    <w:sz w:val="18"/>
                    <w:szCs w:val="18"/>
                  </w:rPr>
                </w:rPrChange>
              </w:rPr>
            </w:pPr>
            <w:r w:rsidRPr="00D162B3">
              <w:rPr>
                <w:rFonts w:eastAsia="Malgun Gothic"/>
                <w:color w:val="000000"/>
                <w:sz w:val="18"/>
                <w:szCs w:val="18"/>
                <w:rPrChange w:id="10652" w:author="Gary Sullivan" w:date="2020-01-06T04:23:00Z">
                  <w:rPr>
                    <w:rFonts w:ascii="Arial" w:eastAsia="Malgun Gothic" w:hAnsi="Arial" w:cs="Arial"/>
                    <w:color w:val="000000"/>
                    <w:sz w:val="18"/>
                    <w:szCs w:val="18"/>
                  </w:rPr>
                </w:rPrChange>
              </w:rPr>
              <w:t>101%</w:t>
            </w:r>
          </w:p>
        </w:tc>
      </w:tr>
    </w:tbl>
    <w:p w14:paraId="68BC44AC" w14:textId="43925E19" w:rsidR="004032E7" w:rsidRPr="00B4125B" w:rsidDel="00D162B3" w:rsidRDefault="004032E7" w:rsidP="004032E7">
      <w:pPr>
        <w:tabs>
          <w:tab w:val="left" w:pos="1800"/>
          <w:tab w:val="left" w:pos="2160"/>
          <w:tab w:val="left" w:pos="2520"/>
          <w:tab w:val="left" w:pos="2880"/>
          <w:tab w:val="left" w:pos="3240"/>
          <w:tab w:val="left" w:pos="3600"/>
          <w:tab w:val="left" w:pos="3960"/>
          <w:tab w:val="left" w:pos="4320"/>
        </w:tabs>
        <w:jc w:val="both"/>
        <w:rPr>
          <w:del w:id="10653" w:author="Gary Sullivan" w:date="2020-01-06T04:24:00Z"/>
          <w:rFonts w:eastAsiaTheme="minorEastAsia"/>
          <w:szCs w:val="22"/>
          <w:lang w:eastAsia="ko-KR"/>
        </w:rPr>
      </w:pPr>
    </w:p>
    <w:p w14:paraId="330A1A79" w14:textId="77777777" w:rsidR="004032E7" w:rsidRPr="00B4125B" w:rsidRDefault="004032E7" w:rsidP="0021179A">
      <w:pPr>
        <w:pStyle w:val="BodyText"/>
      </w:pPr>
    </w:p>
    <w:p w14:paraId="6844E6BF" w14:textId="2BFC19A5" w:rsidR="004032E7" w:rsidRPr="00B4125B" w:rsidRDefault="004032E7" w:rsidP="004032E7">
      <w:pPr>
        <w:pStyle w:val="BodyText"/>
      </w:pPr>
      <w:del w:id="10654" w:author="Gary Sullivan" w:date="2020-01-06T04:24:00Z">
        <w:r w:rsidRPr="00B4125B" w:rsidDel="00D162B3">
          <w:delText xml:space="preserve">It </w:delText>
        </w:r>
      </w:del>
      <w:ins w:id="10655" w:author="Gary Sullivan" w:date="2020-01-06T04:24:00Z">
        <w:r w:rsidR="00D162B3">
          <w:t>This</w:t>
        </w:r>
        <w:r w:rsidR="00D162B3" w:rsidRPr="00B4125B">
          <w:t xml:space="preserve"> </w:t>
        </w:r>
      </w:ins>
      <w:r w:rsidRPr="00B4125B">
        <w:t>is identical to JVET-P0424, which was suggested to be studied in CE.</w:t>
      </w:r>
    </w:p>
    <w:p w14:paraId="36551C6E" w14:textId="5A7ACD27" w:rsidR="004032E7" w:rsidRPr="00B4125B" w:rsidDel="00D162B3" w:rsidRDefault="004032E7" w:rsidP="004032E7">
      <w:pPr>
        <w:pStyle w:val="BodyText"/>
        <w:rPr>
          <w:del w:id="10656" w:author="Gary Sullivan" w:date="2020-01-06T04:24:00Z"/>
        </w:rPr>
      </w:pPr>
      <w:r w:rsidRPr="00B4125B">
        <w:rPr>
          <w:highlight w:val="yellow"/>
        </w:rPr>
        <w:t>Recommendation</w:t>
      </w:r>
      <w:r w:rsidRPr="00B4125B">
        <w:t>: Study in CE.</w:t>
      </w:r>
      <w:del w:id="10657" w:author="Gary Sullivan" w:date="2020-01-06T04:24:00Z">
        <w:r w:rsidRPr="00B4125B" w:rsidDel="00D162B3">
          <w:delText xml:space="preserve"> </w:delText>
        </w:r>
      </w:del>
    </w:p>
    <w:p w14:paraId="7B1BCDBD" w14:textId="1B7DDBD8" w:rsidR="00C35432" w:rsidRPr="00B4125B" w:rsidRDefault="00C35432" w:rsidP="0021179A">
      <w:pPr>
        <w:pStyle w:val="BodyText"/>
      </w:pPr>
    </w:p>
    <w:p w14:paraId="12D51BB9" w14:textId="77777777" w:rsidR="002F7714" w:rsidRPr="00B4125B" w:rsidRDefault="00154673" w:rsidP="007966F0">
      <w:pPr>
        <w:pStyle w:val="Heading9"/>
        <w:rPr>
          <w:rFonts w:eastAsia="Times New Roman"/>
          <w:szCs w:val="24"/>
          <w:lang w:val="en-CA"/>
        </w:rPr>
      </w:pPr>
      <w:hyperlink r:id="rId807" w:history="1">
        <w:r w:rsidR="002F7714" w:rsidRPr="00B4125B">
          <w:rPr>
            <w:rFonts w:eastAsia="Times New Roman"/>
            <w:color w:val="0000FF"/>
            <w:szCs w:val="24"/>
            <w:u w:val="single"/>
            <w:lang w:val="en-CA"/>
          </w:rPr>
          <w:t>JVET-P0643</w:t>
        </w:r>
      </w:hyperlink>
      <w:r w:rsidR="002F7714" w:rsidRPr="00B4125B">
        <w:rPr>
          <w:rFonts w:eastAsia="Times New Roman"/>
          <w:szCs w:val="24"/>
          <w:lang w:val="en-CA"/>
        </w:rPr>
        <w:t xml:space="preserve"> Crosscheck of JVET-P0573: AHG17/NonCE8: Support parallel decoding based on initialization for palette predictor at CTU row [W. Zhu (</w:t>
      </w:r>
      <w:proofErr w:type="spellStart"/>
      <w:r w:rsidR="002F7714" w:rsidRPr="00B4125B">
        <w:rPr>
          <w:rFonts w:eastAsia="Times New Roman"/>
          <w:szCs w:val="24"/>
          <w:lang w:val="en-CA"/>
        </w:rPr>
        <w:t>Bytedance</w:t>
      </w:r>
      <w:proofErr w:type="spellEnd"/>
      <w:r w:rsidR="002F7714" w:rsidRPr="00B4125B">
        <w:rPr>
          <w:rFonts w:eastAsia="Times New Roman"/>
          <w:szCs w:val="24"/>
          <w:lang w:val="en-CA"/>
        </w:rPr>
        <w:t>)]</w:t>
      </w:r>
    </w:p>
    <w:p w14:paraId="4667AFEE" w14:textId="77777777" w:rsidR="002F7714" w:rsidRPr="00B4125B" w:rsidRDefault="002F7714" w:rsidP="0021179A">
      <w:pPr>
        <w:pStyle w:val="BodyText"/>
      </w:pPr>
    </w:p>
    <w:p w14:paraId="7C808A8B" w14:textId="77777777" w:rsidR="00C35432" w:rsidRPr="00B4125B" w:rsidRDefault="00154673" w:rsidP="007966F0">
      <w:pPr>
        <w:pStyle w:val="Heading9"/>
        <w:rPr>
          <w:rFonts w:eastAsia="Times New Roman"/>
          <w:szCs w:val="24"/>
          <w:lang w:val="en-CA"/>
        </w:rPr>
      </w:pPr>
      <w:hyperlink r:id="rId808" w:history="1">
        <w:r w:rsidR="00C35432" w:rsidRPr="00B4125B">
          <w:rPr>
            <w:rFonts w:eastAsia="Times New Roman"/>
            <w:color w:val="0000FF"/>
            <w:szCs w:val="24"/>
            <w:u w:val="single"/>
            <w:lang w:val="en-CA"/>
          </w:rPr>
          <w:t>JVET-P0577</w:t>
        </w:r>
      </w:hyperlink>
      <w:r w:rsidR="00C35432" w:rsidRPr="00B4125B">
        <w:rPr>
          <w:rFonts w:eastAsia="Times New Roman"/>
          <w:szCs w:val="24"/>
          <w:lang w:val="en-CA"/>
        </w:rPr>
        <w:t xml:space="preserve"> AHG17/Non-CE8: APS support for palette predictor entry initialization [H. Jang, S. Paluri, S. </w:t>
      </w:r>
      <w:proofErr w:type="spellStart"/>
      <w:r w:rsidR="00C35432" w:rsidRPr="00B4125B">
        <w:rPr>
          <w:rFonts w:eastAsia="Times New Roman"/>
          <w:szCs w:val="24"/>
          <w:lang w:val="en-CA"/>
        </w:rPr>
        <w:t>Yoo</w:t>
      </w:r>
      <w:proofErr w:type="spellEnd"/>
      <w:r w:rsidR="00C35432" w:rsidRPr="00B4125B">
        <w:rPr>
          <w:rFonts w:eastAsia="Times New Roman"/>
          <w:szCs w:val="24"/>
          <w:lang w:val="en-CA"/>
        </w:rPr>
        <w:t>, J. Nam, S. Kim, J. Lim (LGE)]</w:t>
      </w:r>
    </w:p>
    <w:p w14:paraId="321C7216"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452DB76B" w14:textId="77777777" w:rsidR="004032E7" w:rsidRPr="00B4125B" w:rsidRDefault="004032E7" w:rsidP="004032E7">
      <w:pPr>
        <w:rPr>
          <w:lang w:eastAsia="ko-KR"/>
        </w:rPr>
      </w:pPr>
      <w:r w:rsidRPr="00B4125B">
        <w:rPr>
          <w:lang w:eastAsia="ko-KR"/>
        </w:rPr>
        <w:t xml:space="preserve">Palette coding is a useful technique for representing blocks containing a small number of distinct color values. Instead of applying a prediction and transform to the block, a palette mode signals indices to indicate the color values of each sample. The palette mode coding in the current Working Draft (WD 6) of the Versatile Video Coding (VVC) specification text is based on the High Efficiency Video Coding (HEVC) Screen Content Coding (SCC) tool [1-2]. In order to decode a coding unit (CU) in the palette mode, a palette predictor is first initialized at the beginning of each slice, where the predictor is set to 0. The initialization process is used to compute the palette predictor size. The predictor palette used for the current CU is formed from a combination of the predictors that are reused from an earlier palette and also from a new set of predictors that are signalled. </w:t>
      </w:r>
    </w:p>
    <w:p w14:paraId="05E267DE" w14:textId="77777777" w:rsidR="004032E7" w:rsidRPr="00B4125B" w:rsidRDefault="004032E7" w:rsidP="004032E7">
      <w:pPr>
        <w:rPr>
          <w:lang w:eastAsia="ko-KR"/>
        </w:rPr>
      </w:pPr>
      <w:r w:rsidRPr="00B4125B">
        <w:rPr>
          <w:lang w:eastAsia="ko-KR"/>
        </w:rPr>
        <w:t xml:space="preserve">In HEVC SCC, it was observed that in the presence of tiles and </w:t>
      </w:r>
      <w:proofErr w:type="spellStart"/>
      <w:r w:rsidRPr="00B4125B">
        <w:rPr>
          <w:lang w:eastAsia="ko-KR"/>
        </w:rPr>
        <w:t>wavefront</w:t>
      </w:r>
      <w:proofErr w:type="spellEnd"/>
      <w:r w:rsidRPr="00B4125B">
        <w:rPr>
          <w:lang w:eastAsia="ko-KR"/>
        </w:rPr>
        <w:t xml:space="preserve"> parallel processing palette coding resulted in substantial coding efficiency loss as the palette predictor would be reset at the beginning of each slice. It was asserted that after the reset, it took time to rebuild the palette predictor list. For SCC, the content provider or “smart” encoder could generate palette entry and signal entry information to help compression performance by initializing the base palette on the transmitted palette entry. </w:t>
      </w:r>
    </w:p>
    <w:p w14:paraId="59B76AC4" w14:textId="77777777" w:rsidR="004032E7" w:rsidRPr="00B4125B" w:rsidRDefault="004032E7" w:rsidP="004032E7">
      <w:pPr>
        <w:pStyle w:val="BodyText"/>
      </w:pPr>
    </w:p>
    <w:p w14:paraId="6C87C71A" w14:textId="77777777" w:rsidR="004032E7" w:rsidRPr="00B4125B" w:rsidRDefault="004032E7" w:rsidP="004032E7">
      <w:pPr>
        <w:pStyle w:val="BodyText"/>
      </w:pPr>
      <w:r w:rsidRPr="00B4125B">
        <w:t xml:space="preserve">This contribution suggests </w:t>
      </w:r>
      <w:proofErr w:type="gramStart"/>
      <w:r w:rsidRPr="00B4125B">
        <w:t>to put</w:t>
      </w:r>
      <w:proofErr w:type="gramEnd"/>
      <w:r w:rsidRPr="00B4125B">
        <w:t xml:space="preserve"> PLT predictor initializer into APS, instead of SPS or PPS.</w:t>
      </w:r>
    </w:p>
    <w:p w14:paraId="2FEE31D9" w14:textId="57029B59" w:rsidR="004032E7" w:rsidRPr="00B4125B" w:rsidRDefault="004032E7" w:rsidP="004032E7">
      <w:pPr>
        <w:pStyle w:val="BodyText"/>
      </w:pPr>
      <w:r w:rsidRPr="00B4125B">
        <w:t xml:space="preserve">It </w:t>
      </w:r>
      <w:r w:rsidR="001D2195" w:rsidRPr="00B4125B">
        <w:t>wa</w:t>
      </w:r>
      <w:r w:rsidRPr="00B4125B">
        <w:t>s commented that currently in VVC spec/software, we do not have SPS/PPS PLT predictor initializer.</w:t>
      </w:r>
    </w:p>
    <w:p w14:paraId="5FFB1FFB" w14:textId="77777777" w:rsidR="004032E7" w:rsidRPr="00B4125B" w:rsidRDefault="004032E7" w:rsidP="004032E7">
      <w:pPr>
        <w:pStyle w:val="BodyText"/>
      </w:pPr>
      <w:r w:rsidRPr="00B4125B">
        <w:t>Questions would be 1) whether we would need such a predictor initializer in some header; 2) If yes, where is the most desirable place to place it, examples of such placement would be: APS, SPS, PPS, picture header.</w:t>
      </w:r>
    </w:p>
    <w:p w14:paraId="4006CB55" w14:textId="5A693E9F" w:rsidR="004032E7" w:rsidRPr="00B4125B" w:rsidRDefault="004032E7" w:rsidP="004032E7">
      <w:pPr>
        <w:pStyle w:val="BodyText"/>
      </w:pPr>
      <w:r w:rsidRPr="00B4125B">
        <w:rPr>
          <w:highlight w:val="yellow"/>
        </w:rPr>
        <w:t>Recommendation</w:t>
      </w:r>
      <w:r w:rsidRPr="00B4125B">
        <w:t>: Further discuss in Track A, at least to answer question 1).</w:t>
      </w:r>
    </w:p>
    <w:p w14:paraId="70A1D665" w14:textId="2754452C" w:rsidR="00C35432" w:rsidRPr="00B4125B" w:rsidRDefault="00C35432" w:rsidP="0021179A">
      <w:pPr>
        <w:pStyle w:val="BodyText"/>
      </w:pPr>
    </w:p>
    <w:p w14:paraId="04F8E4E0" w14:textId="4D24D304" w:rsidR="00786A37" w:rsidRPr="00B4125B" w:rsidRDefault="00154673" w:rsidP="00786A37">
      <w:pPr>
        <w:pStyle w:val="Heading9"/>
        <w:rPr>
          <w:rFonts w:eastAsia="Times New Roman"/>
          <w:szCs w:val="24"/>
          <w:lang w:val="en-CA"/>
        </w:rPr>
      </w:pPr>
      <w:hyperlink r:id="rId809" w:history="1">
        <w:r w:rsidR="00786A37" w:rsidRPr="00B4125B">
          <w:rPr>
            <w:rFonts w:eastAsia="Times New Roman"/>
            <w:color w:val="0000FF"/>
            <w:szCs w:val="24"/>
            <w:u w:val="single"/>
            <w:lang w:val="en-CA"/>
          </w:rPr>
          <w:t>JVET-P0670</w:t>
        </w:r>
      </w:hyperlink>
      <w:r w:rsidR="00786A37" w:rsidRPr="00B4125B">
        <w:rPr>
          <w:rFonts w:eastAsia="Times New Roman"/>
          <w:szCs w:val="24"/>
          <w:lang w:val="en-CA"/>
        </w:rPr>
        <w:t xml:space="preserve"> Non-CE8: On num_palette_indices_minus1 [W. Zhu, L. Zhang, J. Xu (</w:t>
      </w:r>
      <w:proofErr w:type="spellStart"/>
      <w:r w:rsidR="00786A37" w:rsidRPr="00B4125B">
        <w:rPr>
          <w:rFonts w:eastAsia="Times New Roman"/>
          <w:szCs w:val="24"/>
          <w:lang w:val="en-CA"/>
        </w:rPr>
        <w:t>Bytedance</w:t>
      </w:r>
      <w:proofErr w:type="spellEnd"/>
      <w:r w:rsidR="00786A37" w:rsidRPr="00B4125B">
        <w:rPr>
          <w:rFonts w:eastAsia="Times New Roman"/>
          <w:szCs w:val="24"/>
          <w:lang w:val="en-CA"/>
        </w:rPr>
        <w:t>)] [late]</w:t>
      </w:r>
    </w:p>
    <w:p w14:paraId="0DDA9F02" w14:textId="77777777"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p>
    <w:p w14:paraId="693455CD" w14:textId="77777777" w:rsidR="004032E7" w:rsidRPr="00B4125B" w:rsidRDefault="004032E7" w:rsidP="004032E7">
      <w:pPr>
        <w:rPr>
          <w:szCs w:val="22"/>
        </w:rPr>
      </w:pPr>
      <w:r w:rsidRPr="00B4125B">
        <w:rPr>
          <w:szCs w:val="22"/>
        </w:rPr>
        <w:t>In the palette mode,</w:t>
      </w:r>
      <w:r w:rsidRPr="00B4125B">
        <w:rPr>
          <w:noProof/>
          <w:color w:val="000000"/>
          <w:szCs w:val="22"/>
        </w:rPr>
        <w:t xml:space="preserve"> </w:t>
      </w:r>
      <w:r w:rsidRPr="00B4125B">
        <w:rPr>
          <w:szCs w:val="22"/>
        </w:rPr>
        <w:t xml:space="preserve">the number of palette indices explicitly signalled or inferred for the current block minus 1 is coded which is denoted by </w:t>
      </w:r>
      <w:r w:rsidRPr="00B4125B">
        <w:rPr>
          <w:b/>
          <w:bCs/>
          <w:noProof/>
          <w:color w:val="000000"/>
          <w:szCs w:val="22"/>
        </w:rPr>
        <w:t>num_palette_indices_minus1</w:t>
      </w:r>
      <w:r w:rsidRPr="00B4125B">
        <w:rPr>
          <w:noProof/>
          <w:color w:val="000000"/>
          <w:szCs w:val="22"/>
        </w:rPr>
        <w:t xml:space="preserve"> in the specification. However, if </w:t>
      </w:r>
      <w:r w:rsidRPr="00B4125B">
        <w:rPr>
          <w:szCs w:val="22"/>
        </w:rPr>
        <w:t>the number</w:t>
      </w:r>
      <w:r w:rsidRPr="00B4125B">
        <w:rPr>
          <w:noProof/>
          <w:color w:val="000000"/>
          <w:szCs w:val="22"/>
        </w:rPr>
        <w:t xml:space="preserve"> is smaller than the current palette size plus escape value present flag (i.e., </w:t>
      </w:r>
      <w:r w:rsidRPr="00B4125B">
        <w:rPr>
          <w:b/>
          <w:bCs/>
          <w:noProof/>
          <w:color w:val="000000"/>
          <w:szCs w:val="22"/>
        </w:rPr>
        <w:t xml:space="preserve">palette_escape_val_present_flag </w:t>
      </w:r>
      <w:r w:rsidRPr="00B4125B">
        <w:rPr>
          <w:noProof/>
          <w:color w:val="000000"/>
          <w:szCs w:val="22"/>
        </w:rPr>
        <w:t xml:space="preserve">set to 1 if there are escape-coded symbols, otherwise, set to 0), it means either some palette entries are coded but not used by current block or palette_escape_val_present_flag was wrongly sent. On the other hand, the number shall be no greater than the number of samples in current block. To sovle these issues, in this document, two modifications are proposed: 1) </w:t>
      </w:r>
      <w:r w:rsidRPr="00B4125B">
        <w:rPr>
          <w:bCs/>
          <w:noProof/>
          <w:color w:val="000000"/>
          <w:szCs w:val="22"/>
        </w:rPr>
        <w:t xml:space="preserve">the number minus current plattte size plus </w:t>
      </w:r>
      <w:r w:rsidRPr="00B4125B">
        <w:rPr>
          <w:b/>
          <w:bCs/>
          <w:noProof/>
          <w:color w:val="000000"/>
          <w:szCs w:val="22"/>
        </w:rPr>
        <w:t>palette_escape_val_present_flag</w:t>
      </w:r>
      <w:r w:rsidRPr="00B4125B">
        <w:rPr>
          <w:bCs/>
          <w:noProof/>
          <w:color w:val="000000"/>
          <w:szCs w:val="22"/>
        </w:rPr>
        <w:t xml:space="preserve"> </w:t>
      </w:r>
      <w:r w:rsidRPr="00B4125B">
        <w:rPr>
          <w:noProof/>
          <w:color w:val="000000"/>
          <w:szCs w:val="22"/>
        </w:rPr>
        <w:t xml:space="preserve">is signalled instead of </w:t>
      </w:r>
      <w:r w:rsidRPr="00B4125B">
        <w:rPr>
          <w:bCs/>
          <w:noProof/>
          <w:color w:val="000000"/>
          <w:szCs w:val="22"/>
        </w:rPr>
        <w:t>num_palette_indices_minus1;</w:t>
      </w:r>
      <w:r w:rsidRPr="00B4125B">
        <w:rPr>
          <w:b/>
          <w:bCs/>
          <w:noProof/>
          <w:color w:val="000000"/>
          <w:szCs w:val="22"/>
        </w:rPr>
        <w:t xml:space="preserve"> </w:t>
      </w:r>
      <w:r w:rsidRPr="00B4125B">
        <w:rPr>
          <w:noProof/>
          <w:color w:val="000000"/>
          <w:szCs w:val="22"/>
        </w:rPr>
        <w:t xml:space="preserve">2) an encoder constraint is added that the </w:t>
      </w:r>
      <w:r w:rsidRPr="00B4125B">
        <w:rPr>
          <w:bCs/>
          <w:noProof/>
          <w:color w:val="000000"/>
          <w:szCs w:val="22"/>
        </w:rPr>
        <w:t>signalled value</w:t>
      </w:r>
      <w:r w:rsidRPr="00B4125B">
        <w:rPr>
          <w:b/>
          <w:bCs/>
          <w:noProof/>
          <w:color w:val="000000"/>
          <w:szCs w:val="22"/>
        </w:rPr>
        <w:t xml:space="preserve"> </w:t>
      </w:r>
      <w:r w:rsidRPr="00B4125B">
        <w:rPr>
          <w:noProof/>
          <w:color w:val="000000"/>
          <w:szCs w:val="22"/>
        </w:rPr>
        <w:t>shall be no greater than CU size minus (the current palette size</w:t>
      </w:r>
      <w:r w:rsidRPr="00B4125B">
        <w:rPr>
          <w:bCs/>
          <w:noProof/>
          <w:color w:val="000000"/>
          <w:szCs w:val="22"/>
        </w:rPr>
        <w:t xml:space="preserve"> plus </w:t>
      </w:r>
      <w:r w:rsidRPr="00B4125B">
        <w:rPr>
          <w:b/>
          <w:bCs/>
          <w:noProof/>
          <w:color w:val="000000"/>
          <w:szCs w:val="22"/>
        </w:rPr>
        <w:t>palette_escape_val_present_flag</w:t>
      </w:r>
      <w:r w:rsidRPr="00B4125B">
        <w:rPr>
          <w:bCs/>
          <w:noProof/>
          <w:color w:val="000000"/>
          <w:szCs w:val="22"/>
        </w:rPr>
        <w:t>)</w:t>
      </w:r>
      <w:r w:rsidRPr="00B4125B">
        <w:rPr>
          <w:noProof/>
          <w:color w:val="000000"/>
          <w:szCs w:val="22"/>
        </w:rPr>
        <w:t>.</w:t>
      </w:r>
      <w:r w:rsidRPr="00B4125B">
        <w:rPr>
          <w:szCs w:val="22"/>
        </w:rPr>
        <w:t xml:space="preserve"> Following the CE8 test conditions, simulation results of proposed methods on top of JVET-P0472 are reported to be as follows:</w:t>
      </w:r>
    </w:p>
    <w:p w14:paraId="17CC78A2" w14:textId="77777777" w:rsidR="004032E7" w:rsidRPr="00B4125B" w:rsidRDefault="004032E7" w:rsidP="004032E7">
      <w:pPr>
        <w:rPr>
          <w:szCs w:val="22"/>
        </w:rPr>
      </w:pPr>
      <w:r w:rsidRPr="00B4125B">
        <w:rPr>
          <w:szCs w:val="22"/>
        </w:rPr>
        <w:lastRenderedPageBreak/>
        <w:t>CTC QPs = {22, 27, 32, 37}</w:t>
      </w:r>
    </w:p>
    <w:p w14:paraId="1A3CAC8E" w14:textId="77777777" w:rsidR="004032E7" w:rsidRPr="00B4125B" w:rsidRDefault="004032E7" w:rsidP="004032E7">
      <w:pPr>
        <w:rPr>
          <w:szCs w:val="22"/>
        </w:rPr>
      </w:pPr>
      <w:r w:rsidRPr="00B4125B">
        <w:rPr>
          <w:szCs w:val="22"/>
        </w:rPr>
        <w:t xml:space="preserve">Dual tree on: </w:t>
      </w:r>
    </w:p>
    <w:p w14:paraId="24B484ED" w14:textId="77777777" w:rsidR="004032E7" w:rsidRPr="00B4125B" w:rsidRDefault="004032E7" w:rsidP="004032E7">
      <w:pPr>
        <w:rPr>
          <w:szCs w:val="22"/>
        </w:rPr>
      </w:pPr>
      <w:r w:rsidRPr="00B4125B">
        <w:rPr>
          <w:szCs w:val="22"/>
        </w:rPr>
        <w:t>TGM1080P: AI: -0.11</w:t>
      </w:r>
      <w:proofErr w:type="gramStart"/>
      <w:r w:rsidRPr="00B4125B">
        <w:rPr>
          <w:szCs w:val="22"/>
        </w:rPr>
        <w:t>%</w:t>
      </w:r>
      <w:r w:rsidRPr="00B4125B">
        <w:rPr>
          <w:rFonts w:ascii="SimSun" w:hAnsi="SimSun" w:cs="SimSun"/>
          <w:szCs w:val="22"/>
        </w:rPr>
        <w:t>;</w:t>
      </w:r>
      <w:r w:rsidRPr="00B4125B">
        <w:rPr>
          <w:szCs w:val="22"/>
        </w:rPr>
        <w:t>RA</w:t>
      </w:r>
      <w:proofErr w:type="gramEnd"/>
      <w:r w:rsidRPr="00B4125B">
        <w:rPr>
          <w:szCs w:val="22"/>
        </w:rPr>
        <w:t>: -0.11%; LDB: XXX%</w:t>
      </w:r>
    </w:p>
    <w:p w14:paraId="3C5C3A8F" w14:textId="77777777" w:rsidR="004032E7" w:rsidRPr="00B4125B" w:rsidRDefault="004032E7" w:rsidP="004032E7">
      <w:pPr>
        <w:rPr>
          <w:szCs w:val="22"/>
        </w:rPr>
      </w:pPr>
      <w:r w:rsidRPr="00B4125B">
        <w:rPr>
          <w:szCs w:val="22"/>
        </w:rPr>
        <w:t>TGM720P: AI: -0.04%</w:t>
      </w:r>
      <w:r w:rsidRPr="00B4125B">
        <w:rPr>
          <w:rFonts w:ascii="SimSun" w:hAnsi="SimSun" w:cs="SimSun"/>
          <w:szCs w:val="22"/>
        </w:rPr>
        <w:t>;</w:t>
      </w:r>
      <w:r w:rsidRPr="00B4125B">
        <w:rPr>
          <w:szCs w:val="22"/>
        </w:rPr>
        <w:t xml:space="preserve"> RA: -0.06%; LDB: -0.13%</w:t>
      </w:r>
    </w:p>
    <w:p w14:paraId="393F5E36" w14:textId="77777777" w:rsidR="004032E7" w:rsidRPr="00B4125B" w:rsidRDefault="004032E7" w:rsidP="004032E7">
      <w:pPr>
        <w:rPr>
          <w:szCs w:val="22"/>
        </w:rPr>
      </w:pPr>
      <w:r w:rsidRPr="00B4125B">
        <w:rPr>
          <w:szCs w:val="22"/>
        </w:rPr>
        <w:t xml:space="preserve">Dual tree off: </w:t>
      </w:r>
    </w:p>
    <w:p w14:paraId="4F0E046D" w14:textId="77777777" w:rsidR="004032E7" w:rsidRPr="00B4125B" w:rsidRDefault="004032E7" w:rsidP="004032E7">
      <w:pPr>
        <w:rPr>
          <w:szCs w:val="22"/>
        </w:rPr>
      </w:pPr>
      <w:r w:rsidRPr="00B4125B">
        <w:rPr>
          <w:szCs w:val="22"/>
        </w:rPr>
        <w:t>TGM1080P: AI: XXX%</w:t>
      </w:r>
      <w:r w:rsidRPr="00B4125B">
        <w:rPr>
          <w:rFonts w:ascii="SimSun" w:hAnsi="SimSun" w:cs="SimSun"/>
          <w:szCs w:val="22"/>
        </w:rPr>
        <w:t>;</w:t>
      </w:r>
      <w:r w:rsidRPr="00B4125B">
        <w:rPr>
          <w:szCs w:val="22"/>
        </w:rPr>
        <w:t xml:space="preserve"> RA: -0.13%; LDB: XXX%</w:t>
      </w:r>
    </w:p>
    <w:p w14:paraId="67CC9606" w14:textId="77777777" w:rsidR="004032E7" w:rsidRPr="00B4125B" w:rsidRDefault="004032E7" w:rsidP="004032E7">
      <w:pPr>
        <w:rPr>
          <w:szCs w:val="22"/>
        </w:rPr>
      </w:pPr>
      <w:r w:rsidRPr="00B4125B">
        <w:rPr>
          <w:szCs w:val="22"/>
        </w:rPr>
        <w:t>TGM720P: AI: -0.13%</w:t>
      </w:r>
      <w:r w:rsidRPr="00B4125B">
        <w:rPr>
          <w:rFonts w:ascii="SimSun" w:hAnsi="SimSun" w:cs="SimSun"/>
          <w:szCs w:val="22"/>
        </w:rPr>
        <w:t>;</w:t>
      </w:r>
      <w:r w:rsidRPr="00B4125B">
        <w:rPr>
          <w:szCs w:val="22"/>
        </w:rPr>
        <w:t xml:space="preserve"> RA: -0.10%; LDB: XXX%</w:t>
      </w:r>
    </w:p>
    <w:p w14:paraId="2EA44883" w14:textId="77777777" w:rsidR="004032E7" w:rsidRPr="00B4125B" w:rsidRDefault="004032E7" w:rsidP="004032E7">
      <w:pPr>
        <w:pStyle w:val="BodyText"/>
      </w:pPr>
      <w:r w:rsidRPr="00B4125B">
        <w:t>The changes in this contribution apply to the base PLT mode only. Due to the adoption of CE8-1.3, the syntax element this proposal trying to make modification no longer exists. No need for further discussion.</w:t>
      </w:r>
    </w:p>
    <w:p w14:paraId="66EE666C" w14:textId="604B5FB4" w:rsidR="00786A37" w:rsidRPr="00B4125B" w:rsidRDefault="00786A37" w:rsidP="0021179A">
      <w:pPr>
        <w:pStyle w:val="BodyText"/>
      </w:pPr>
    </w:p>
    <w:p w14:paraId="5B1F7C60" w14:textId="77777777" w:rsidR="001465EB" w:rsidRPr="00B4125B" w:rsidRDefault="00154673" w:rsidP="00033EC3">
      <w:pPr>
        <w:pStyle w:val="Heading9"/>
        <w:rPr>
          <w:lang w:val="en-CA"/>
        </w:rPr>
      </w:pPr>
      <w:hyperlink r:id="rId810" w:history="1">
        <w:r w:rsidR="001465EB" w:rsidRPr="00B4125B">
          <w:rPr>
            <w:rFonts w:eastAsia="Times New Roman"/>
            <w:color w:val="0000FF"/>
            <w:szCs w:val="24"/>
            <w:u w:val="single"/>
            <w:lang w:val="en-CA"/>
          </w:rPr>
          <w:t>JVET-P0731</w:t>
        </w:r>
      </w:hyperlink>
      <w:r w:rsidR="001465EB" w:rsidRPr="00B4125B">
        <w:rPr>
          <w:rFonts w:eastAsia="Times New Roman"/>
          <w:szCs w:val="24"/>
          <w:lang w:val="en-CA"/>
        </w:rPr>
        <w:t xml:space="preserve"> Crosscheck of JVET-P0670 (Non-CE8: On num_palette_indices_minus1) [H. Yang (</w:t>
      </w:r>
      <w:proofErr w:type="spellStart"/>
      <w:r w:rsidR="001465EB" w:rsidRPr="00B4125B">
        <w:rPr>
          <w:rFonts w:eastAsia="Times New Roman"/>
          <w:szCs w:val="24"/>
          <w:lang w:val="en-CA"/>
        </w:rPr>
        <w:t>InterDigital</w:t>
      </w:r>
      <w:proofErr w:type="spellEnd"/>
      <w:r w:rsidR="001465EB" w:rsidRPr="00B4125B">
        <w:rPr>
          <w:rFonts w:eastAsia="Times New Roman"/>
          <w:szCs w:val="24"/>
          <w:lang w:val="en-CA"/>
        </w:rPr>
        <w:t>)]</w:t>
      </w:r>
    </w:p>
    <w:p w14:paraId="46A37759" w14:textId="1EC1071F" w:rsidR="001465EB" w:rsidRPr="00B4125B" w:rsidRDefault="001465EB" w:rsidP="0021179A">
      <w:pPr>
        <w:pStyle w:val="BodyText"/>
      </w:pPr>
    </w:p>
    <w:p w14:paraId="705163D2" w14:textId="77777777" w:rsidR="00624B9D" w:rsidRPr="00B4125B" w:rsidRDefault="00154673" w:rsidP="00B701AA">
      <w:pPr>
        <w:pStyle w:val="Heading9"/>
        <w:rPr>
          <w:rFonts w:eastAsia="Times New Roman"/>
          <w:szCs w:val="24"/>
          <w:lang w:val="en-CA"/>
        </w:rPr>
      </w:pPr>
      <w:hyperlink r:id="rId811" w:history="1">
        <w:r w:rsidR="00624B9D" w:rsidRPr="00B4125B">
          <w:rPr>
            <w:rFonts w:eastAsia="Times New Roman"/>
            <w:color w:val="0000FF"/>
            <w:szCs w:val="24"/>
            <w:u w:val="single"/>
            <w:lang w:val="en-CA"/>
          </w:rPr>
          <w:t>JVET-P0900</w:t>
        </w:r>
      </w:hyperlink>
      <w:r w:rsidR="00624B9D" w:rsidRPr="00B4125B">
        <w:rPr>
          <w:rFonts w:eastAsia="Times New Roman"/>
          <w:szCs w:val="24"/>
          <w:lang w:val="en-CA"/>
        </w:rPr>
        <w:t xml:space="preserve"> Non-CE8: Simplification of chroma BDPCM Syntax for single-tree [C.-C Kuo, </w:t>
      </w:r>
      <w:hyperlink r:id="rId812" w:history="1">
        <w:r w:rsidR="00624B9D" w:rsidRPr="00B4125B">
          <w:rPr>
            <w:rFonts w:eastAsia="Times New Roman"/>
            <w:szCs w:val="24"/>
            <w:lang w:val="en-CA"/>
          </w:rPr>
          <w:t>C.-C Lin</w:t>
        </w:r>
      </w:hyperlink>
      <w:r w:rsidR="00624B9D" w:rsidRPr="00B4125B">
        <w:rPr>
          <w:rFonts w:eastAsia="Times New Roman"/>
          <w:szCs w:val="24"/>
          <w:lang w:val="en-CA"/>
        </w:rPr>
        <w:t>, C.-L Lin (ITRI)] [late]</w:t>
      </w:r>
    </w:p>
    <w:p w14:paraId="3E86FA56" w14:textId="77777777" w:rsidR="00801F34" w:rsidRPr="00B4125B" w:rsidRDefault="00801F34" w:rsidP="00801F34">
      <w:pPr>
        <w:rPr>
          <w:rFonts w:eastAsia="PMingLiU"/>
          <w:szCs w:val="22"/>
          <w:lang w:eastAsia="zh-TW"/>
        </w:rPr>
      </w:pPr>
      <w:r w:rsidRPr="00B4125B">
        <w:rPr>
          <w:szCs w:val="22"/>
          <w:lang w:eastAsia="zh-TW"/>
        </w:rPr>
        <w:t>Chroma BDPCM can provide benefit on coding efficiency especially for low QP and lossless test conditions. This contribution proposed</w:t>
      </w:r>
      <w:r w:rsidRPr="00B4125B">
        <w:rPr>
          <w:rFonts w:eastAsia="PMingLiU"/>
          <w:szCs w:val="22"/>
          <w:lang w:eastAsia="zh-TW"/>
        </w:rPr>
        <w:t xml:space="preserve"> two modified syntax designs for chroma BDPCM when single-tree partition is used. In the first method, the signalling of chroma BDPCM depends on the luma BDPCM flag. In addition, the chroma BDPCM prediction direction is the same as luma BDPCM. For the second method, chroma BDPCM fully reuses the mode and prediction direction form luma BDPCM.</w:t>
      </w:r>
    </w:p>
    <w:p w14:paraId="5B3E8617" w14:textId="08AAF9D3" w:rsidR="00801F34" w:rsidRPr="00B4125B" w:rsidRDefault="00801F34" w:rsidP="00801F34">
      <w:pPr>
        <w:rPr>
          <w:szCs w:val="22"/>
          <w:lang w:eastAsia="ja-JP"/>
        </w:rPr>
      </w:pPr>
      <w:r w:rsidRPr="00B4125B">
        <w:t>Both method</w:t>
      </w:r>
      <w:r w:rsidRPr="00B4125B">
        <w:rPr>
          <w:rFonts w:eastAsia="PMingLiU"/>
          <w:lang w:eastAsia="zh-TW"/>
        </w:rPr>
        <w:t>s</w:t>
      </w:r>
      <w:r w:rsidRPr="00B4125B">
        <w:t xml:space="preserve"> </w:t>
      </w:r>
      <w:r w:rsidRPr="00B4125B">
        <w:rPr>
          <w:rFonts w:eastAsia="PMingLiU"/>
          <w:lang w:eastAsia="zh-TW"/>
        </w:rPr>
        <w:t>were implemented</w:t>
      </w:r>
      <w:r w:rsidRPr="00B4125B">
        <w:t xml:space="preserve"> on top of CE8-4.1 source code and compared </w:t>
      </w:r>
      <w:r w:rsidRPr="00B4125B">
        <w:rPr>
          <w:szCs w:val="22"/>
          <w:lang w:eastAsia="ja-JP"/>
        </w:rPr>
        <w:t>over the results of CE8-4.1</w:t>
      </w:r>
      <w:r w:rsidRPr="00B4125B">
        <w:t>.</w:t>
      </w:r>
      <w:r w:rsidRPr="00B4125B">
        <w:rPr>
          <w:rFonts w:eastAsia="PMingLiU"/>
          <w:lang w:eastAsia="zh-TW"/>
        </w:rPr>
        <w:t xml:space="preserve"> </w:t>
      </w:r>
      <w:r w:rsidRPr="00B4125B">
        <w:rPr>
          <w:szCs w:val="22"/>
          <w:lang w:eastAsia="ja-JP"/>
        </w:rPr>
        <w:t xml:space="preserve">For common QP condition, average BD-rate (Y, U, V) </w:t>
      </w:r>
      <w:r w:rsidRPr="00B4125B">
        <w:rPr>
          <w:rFonts w:eastAsia="PMingLiU"/>
          <w:szCs w:val="22"/>
          <w:lang w:eastAsia="zh-TW"/>
        </w:rPr>
        <w:t xml:space="preserve">for the first method </w:t>
      </w:r>
      <w:r w:rsidRPr="00B4125B">
        <w:rPr>
          <w:szCs w:val="22"/>
          <w:lang w:eastAsia="ja-JP"/>
        </w:rPr>
        <w:t>are (-0.</w:t>
      </w:r>
      <w:r w:rsidRPr="00B4125B">
        <w:rPr>
          <w:rFonts w:eastAsia="PMingLiU"/>
          <w:szCs w:val="22"/>
          <w:lang w:eastAsia="zh-TW"/>
        </w:rPr>
        <w:t>40</w:t>
      </w:r>
      <w:r w:rsidRPr="00B4125B">
        <w:rPr>
          <w:szCs w:val="22"/>
          <w:lang w:eastAsia="ja-JP"/>
        </w:rPr>
        <w:t>%, -0.</w:t>
      </w:r>
      <w:r w:rsidRPr="00B4125B">
        <w:rPr>
          <w:rFonts w:eastAsia="PMingLiU"/>
          <w:szCs w:val="22"/>
          <w:lang w:eastAsia="zh-TW"/>
        </w:rPr>
        <w:t>12</w:t>
      </w:r>
      <w:r w:rsidRPr="00B4125B">
        <w:rPr>
          <w:szCs w:val="22"/>
          <w:lang w:eastAsia="ja-JP"/>
        </w:rPr>
        <w:t>%, -0.</w:t>
      </w:r>
      <w:r w:rsidRPr="00B4125B">
        <w:rPr>
          <w:rFonts w:eastAsia="PMingLiU"/>
          <w:szCs w:val="22"/>
          <w:lang w:eastAsia="zh-TW"/>
        </w:rPr>
        <w:t>09</w:t>
      </w:r>
      <w:r w:rsidRPr="00B4125B">
        <w:rPr>
          <w:szCs w:val="22"/>
          <w:lang w:eastAsia="ja-JP"/>
        </w:rPr>
        <w:t xml:space="preserve">%) </w:t>
      </w:r>
      <w:r w:rsidRPr="00B4125B">
        <w:rPr>
          <w:rFonts w:eastAsia="PMingLiU"/>
          <w:szCs w:val="22"/>
          <w:lang w:eastAsia="zh-TW"/>
        </w:rPr>
        <w:t>and</w:t>
      </w:r>
      <w:r w:rsidRPr="00B4125B">
        <w:rPr>
          <w:szCs w:val="22"/>
          <w:lang w:eastAsia="ja-JP"/>
        </w:rPr>
        <w:t xml:space="preserve"> (</w:t>
      </w:r>
      <w:r w:rsidRPr="00B4125B">
        <w:rPr>
          <w:rFonts w:eastAsia="PMingLiU"/>
          <w:szCs w:val="22"/>
          <w:lang w:eastAsia="zh-TW"/>
        </w:rPr>
        <w:t>-</w:t>
      </w:r>
      <w:r w:rsidRPr="00B4125B">
        <w:rPr>
          <w:szCs w:val="22"/>
          <w:lang w:eastAsia="ja-JP"/>
        </w:rPr>
        <w:t>0.</w:t>
      </w:r>
      <w:r w:rsidRPr="00B4125B">
        <w:rPr>
          <w:rFonts w:eastAsia="PMingLiU"/>
          <w:szCs w:val="22"/>
          <w:lang w:eastAsia="zh-TW"/>
        </w:rPr>
        <w:t>23</w:t>
      </w:r>
      <w:r w:rsidRPr="00B4125B">
        <w:rPr>
          <w:szCs w:val="22"/>
          <w:lang w:eastAsia="ja-JP"/>
        </w:rPr>
        <w:t>%, 0.06</w:t>
      </w:r>
      <w:r w:rsidRPr="00B4125B" w:rsidDel="005703C4">
        <w:rPr>
          <w:szCs w:val="22"/>
          <w:lang w:eastAsia="ja-JP"/>
        </w:rPr>
        <w:t xml:space="preserve"> </w:t>
      </w:r>
      <w:r w:rsidRPr="00B4125B">
        <w:rPr>
          <w:szCs w:val="22"/>
          <w:lang w:eastAsia="ja-JP"/>
        </w:rPr>
        <w:t>%, 0.</w:t>
      </w:r>
      <w:r w:rsidRPr="00B4125B">
        <w:rPr>
          <w:rFonts w:eastAsia="PMingLiU"/>
          <w:szCs w:val="22"/>
          <w:lang w:eastAsia="zh-TW"/>
        </w:rPr>
        <w:t>03</w:t>
      </w:r>
      <w:r w:rsidRPr="00B4125B">
        <w:rPr>
          <w:szCs w:val="22"/>
          <w:lang w:eastAsia="ja-JP"/>
        </w:rPr>
        <w:t xml:space="preserve">%) with 6% and 3% encoding time reduction for AI and RA respectively. </w:t>
      </w:r>
      <w:r w:rsidRPr="00B4125B">
        <w:rPr>
          <w:rFonts w:eastAsia="PMingLiU"/>
          <w:szCs w:val="22"/>
          <w:lang w:eastAsia="zh-TW"/>
        </w:rPr>
        <w:t>For</w:t>
      </w:r>
      <w:r w:rsidRPr="00B4125B">
        <w:rPr>
          <w:szCs w:val="22"/>
          <w:lang w:eastAsia="ja-JP"/>
        </w:rPr>
        <w:t xml:space="preserve"> </w:t>
      </w:r>
      <w:r w:rsidRPr="00B4125B">
        <w:rPr>
          <w:rFonts w:eastAsia="PMingLiU"/>
          <w:szCs w:val="22"/>
          <w:lang w:eastAsia="zh-TW"/>
        </w:rPr>
        <w:t>the</w:t>
      </w:r>
      <w:r w:rsidRPr="00B4125B">
        <w:rPr>
          <w:szCs w:val="22"/>
          <w:lang w:eastAsia="ja-JP"/>
        </w:rPr>
        <w:t xml:space="preserve"> </w:t>
      </w:r>
      <w:r w:rsidRPr="00B4125B">
        <w:rPr>
          <w:rFonts w:eastAsia="PMingLiU"/>
          <w:szCs w:val="22"/>
          <w:lang w:eastAsia="zh-TW"/>
        </w:rPr>
        <w:t>second</w:t>
      </w:r>
      <w:r w:rsidRPr="00B4125B">
        <w:rPr>
          <w:szCs w:val="22"/>
          <w:lang w:eastAsia="ja-JP"/>
        </w:rPr>
        <w:t xml:space="preserve"> </w:t>
      </w:r>
      <w:r w:rsidRPr="00B4125B">
        <w:rPr>
          <w:rFonts w:eastAsia="PMingLiU"/>
          <w:szCs w:val="22"/>
          <w:lang w:eastAsia="zh-TW"/>
        </w:rPr>
        <w:t>method,</w:t>
      </w:r>
      <w:r w:rsidRPr="00B4125B">
        <w:rPr>
          <w:szCs w:val="22"/>
          <w:lang w:eastAsia="ja-JP"/>
        </w:rPr>
        <w:t xml:space="preserve"> average BD-rate are (-0.33%, 0.37%, 0.24%) and (</w:t>
      </w:r>
      <w:r w:rsidRPr="00B4125B">
        <w:rPr>
          <w:rFonts w:eastAsia="PMingLiU"/>
          <w:szCs w:val="22"/>
          <w:lang w:eastAsia="zh-TW"/>
        </w:rPr>
        <w:t>-</w:t>
      </w:r>
      <w:r w:rsidRPr="00B4125B">
        <w:rPr>
          <w:szCs w:val="22"/>
          <w:lang w:eastAsia="ja-JP"/>
        </w:rPr>
        <w:t>0.</w:t>
      </w:r>
      <w:r w:rsidRPr="00B4125B">
        <w:rPr>
          <w:rFonts w:eastAsia="PMingLiU"/>
          <w:szCs w:val="22"/>
          <w:lang w:eastAsia="zh-TW"/>
        </w:rPr>
        <w:t>11</w:t>
      </w:r>
      <w:r w:rsidRPr="00B4125B">
        <w:rPr>
          <w:szCs w:val="22"/>
          <w:lang w:eastAsia="ja-JP"/>
        </w:rPr>
        <w:t>%, 0.29%, 0.10%) with 9% and 4% encoding time reduction. When test under low QP condition (QP=2, 7, 12, 17), average BD-rate for the first method are (</w:t>
      </w:r>
      <w:r w:rsidRPr="00B4125B">
        <w:rPr>
          <w:rFonts w:eastAsia="PMingLiU"/>
          <w:szCs w:val="22"/>
          <w:lang w:eastAsia="zh-TW"/>
        </w:rPr>
        <w:t>-0.10</w:t>
      </w:r>
      <w:r w:rsidRPr="00B4125B">
        <w:rPr>
          <w:szCs w:val="22"/>
          <w:lang w:eastAsia="ja-JP"/>
        </w:rPr>
        <w:t>%, 0.17%, 0.</w:t>
      </w:r>
      <w:r w:rsidRPr="00B4125B">
        <w:rPr>
          <w:rFonts w:eastAsia="PMingLiU"/>
          <w:szCs w:val="22"/>
          <w:lang w:eastAsia="zh-TW"/>
        </w:rPr>
        <w:t>02</w:t>
      </w:r>
      <w:r w:rsidRPr="00B4125B">
        <w:rPr>
          <w:szCs w:val="22"/>
          <w:lang w:eastAsia="ja-JP"/>
        </w:rPr>
        <w:t xml:space="preserve">%) </w:t>
      </w:r>
      <w:r w:rsidRPr="00B4125B">
        <w:rPr>
          <w:rFonts w:eastAsia="PMingLiU"/>
          <w:szCs w:val="22"/>
          <w:lang w:eastAsia="zh-TW"/>
        </w:rPr>
        <w:t>and</w:t>
      </w:r>
      <w:r w:rsidRPr="00B4125B">
        <w:rPr>
          <w:szCs w:val="22"/>
          <w:lang w:eastAsia="ja-JP"/>
        </w:rPr>
        <w:t xml:space="preserve"> (</w:t>
      </w:r>
      <w:r w:rsidRPr="00B4125B">
        <w:rPr>
          <w:rFonts w:eastAsia="PMingLiU"/>
          <w:szCs w:val="22"/>
          <w:lang w:eastAsia="zh-TW"/>
        </w:rPr>
        <w:t>-0.25</w:t>
      </w:r>
      <w:r w:rsidRPr="00B4125B">
        <w:rPr>
          <w:szCs w:val="22"/>
          <w:lang w:eastAsia="ja-JP"/>
        </w:rPr>
        <w:t>%, 0</w:t>
      </w:r>
      <w:r w:rsidRPr="00B4125B">
        <w:rPr>
          <w:rFonts w:eastAsia="PMingLiU"/>
          <w:szCs w:val="22"/>
          <w:lang w:eastAsia="zh-TW"/>
        </w:rPr>
        <w:t>.84</w:t>
      </w:r>
      <w:r w:rsidRPr="00B4125B" w:rsidDel="005703C4">
        <w:rPr>
          <w:szCs w:val="22"/>
          <w:lang w:eastAsia="ja-JP"/>
        </w:rPr>
        <w:t xml:space="preserve"> </w:t>
      </w:r>
      <w:r w:rsidRPr="00B4125B">
        <w:rPr>
          <w:szCs w:val="22"/>
          <w:lang w:eastAsia="ja-JP"/>
        </w:rPr>
        <w:t>%, 0</w:t>
      </w:r>
      <w:r w:rsidRPr="00B4125B">
        <w:rPr>
          <w:rFonts w:eastAsia="PMingLiU"/>
          <w:szCs w:val="22"/>
          <w:lang w:eastAsia="zh-TW"/>
        </w:rPr>
        <w:t>.96</w:t>
      </w:r>
      <w:r w:rsidRPr="00B4125B">
        <w:rPr>
          <w:szCs w:val="22"/>
          <w:lang w:eastAsia="ja-JP"/>
        </w:rPr>
        <w:t>%)</w:t>
      </w:r>
      <w:r w:rsidRPr="00B4125B" w:rsidDel="006A7027">
        <w:rPr>
          <w:szCs w:val="22"/>
          <w:lang w:eastAsia="ja-JP"/>
        </w:rPr>
        <w:t xml:space="preserve"> </w:t>
      </w:r>
      <w:r w:rsidRPr="00B4125B">
        <w:rPr>
          <w:szCs w:val="22"/>
          <w:lang w:eastAsia="ja-JP"/>
        </w:rPr>
        <w:t xml:space="preserve">with 5% and 4% encoding time reduction and (0.30%, 0.72%, </w:t>
      </w:r>
      <w:r w:rsidRPr="00B4125B">
        <w:rPr>
          <w:rFonts w:eastAsia="PMingLiU"/>
          <w:szCs w:val="22"/>
          <w:lang w:eastAsia="zh-TW"/>
        </w:rPr>
        <w:t>0.58</w:t>
      </w:r>
      <w:r w:rsidRPr="00B4125B">
        <w:rPr>
          <w:szCs w:val="22"/>
          <w:lang w:eastAsia="ja-JP"/>
        </w:rPr>
        <w:t xml:space="preserve">%) </w:t>
      </w:r>
      <w:r w:rsidRPr="00B4125B">
        <w:rPr>
          <w:rFonts w:eastAsia="PMingLiU"/>
          <w:szCs w:val="22"/>
          <w:lang w:eastAsia="zh-TW"/>
        </w:rPr>
        <w:t>and</w:t>
      </w:r>
      <w:r w:rsidRPr="00B4125B">
        <w:rPr>
          <w:szCs w:val="22"/>
          <w:lang w:eastAsia="ja-JP"/>
        </w:rPr>
        <w:t xml:space="preserve"> (</w:t>
      </w:r>
      <w:r w:rsidRPr="00B4125B">
        <w:rPr>
          <w:rFonts w:eastAsia="PMingLiU"/>
          <w:szCs w:val="22"/>
          <w:lang w:eastAsia="zh-TW"/>
        </w:rPr>
        <w:t>0.35</w:t>
      </w:r>
      <w:r w:rsidRPr="00B4125B">
        <w:rPr>
          <w:szCs w:val="22"/>
          <w:lang w:eastAsia="ja-JP"/>
        </w:rPr>
        <w:t>%, 1.12%, 1.20%) average BD-rate for the second method with 11% and 6% encoding runt time reduction.</w:t>
      </w:r>
    </w:p>
    <w:p w14:paraId="223EC27C" w14:textId="0DBAA104" w:rsidR="00801F34" w:rsidRPr="00B4125B" w:rsidRDefault="00801F34" w:rsidP="00801F34">
      <w:pPr>
        <w:rPr>
          <w:szCs w:val="22"/>
          <w:highlight w:val="yellow"/>
          <w:lang w:eastAsia="ja-JP"/>
        </w:rPr>
      </w:pPr>
      <w:proofErr w:type="spellStart"/>
      <w:r w:rsidRPr="00B4125B">
        <w:rPr>
          <w:szCs w:val="22"/>
          <w:highlight w:val="yellow"/>
          <w:lang w:eastAsia="ja-JP"/>
        </w:rPr>
        <w:t>Powerpoint</w:t>
      </w:r>
      <w:proofErr w:type="spellEnd"/>
      <w:r w:rsidRPr="00B4125B">
        <w:rPr>
          <w:szCs w:val="22"/>
          <w:highlight w:val="yellow"/>
          <w:lang w:eastAsia="ja-JP"/>
        </w:rPr>
        <w:t xml:space="preserve"> deck to be provided.</w:t>
      </w:r>
    </w:p>
    <w:p w14:paraId="4BBFDB16" w14:textId="331008D2" w:rsidR="00801F34" w:rsidRPr="00B4125B" w:rsidRDefault="00801F34" w:rsidP="00801F34">
      <w:pPr>
        <w:rPr>
          <w:szCs w:val="22"/>
          <w:lang w:eastAsia="ja-JP"/>
        </w:rPr>
      </w:pPr>
      <w:r w:rsidRPr="00B4125B">
        <w:rPr>
          <w:szCs w:val="22"/>
          <w:lang w:eastAsia="ja-JP"/>
        </w:rPr>
        <w:t xml:space="preserve">Compared to CE8-4.1 (which was adopted), the additional compression benefit is 0.2%-0.3%. The encoder runtime </w:t>
      </w:r>
      <w:r w:rsidR="003A1E12" w:rsidRPr="00B4125B">
        <w:rPr>
          <w:szCs w:val="22"/>
          <w:lang w:eastAsia="ja-JP"/>
        </w:rPr>
        <w:t xml:space="preserve">of method 2 </w:t>
      </w:r>
      <w:r w:rsidRPr="00B4125B">
        <w:rPr>
          <w:szCs w:val="22"/>
          <w:lang w:eastAsia="ja-JP"/>
        </w:rPr>
        <w:t xml:space="preserve">is reduced by approx. </w:t>
      </w:r>
      <w:r w:rsidR="003A1E12" w:rsidRPr="00B4125B">
        <w:rPr>
          <w:szCs w:val="22"/>
          <w:lang w:eastAsia="ja-JP"/>
        </w:rPr>
        <w:t>&lt;</w:t>
      </w:r>
      <w:r w:rsidRPr="00B4125B">
        <w:rPr>
          <w:szCs w:val="22"/>
          <w:lang w:eastAsia="ja-JP"/>
        </w:rPr>
        <w:t>10% in AI</w:t>
      </w:r>
      <w:r w:rsidR="003A1E12" w:rsidRPr="00B4125B">
        <w:rPr>
          <w:szCs w:val="22"/>
          <w:lang w:eastAsia="ja-JP"/>
        </w:rPr>
        <w:t>, &lt;5% in RA.</w:t>
      </w:r>
    </w:p>
    <w:p w14:paraId="79ADF245" w14:textId="326CD75B" w:rsidR="003A1E12" w:rsidRPr="00B4125B" w:rsidRDefault="003A1E12" w:rsidP="00801F34">
      <w:pPr>
        <w:rPr>
          <w:szCs w:val="22"/>
          <w:lang w:eastAsia="ja-JP"/>
        </w:rPr>
      </w:pPr>
      <w:r w:rsidRPr="00B4125B">
        <w:rPr>
          <w:szCs w:val="22"/>
          <w:lang w:eastAsia="ja-JP"/>
        </w:rPr>
        <w:t>The method2 would give up the flexibility of independently controlling the BDPCM for luma and chroma.</w:t>
      </w:r>
    </w:p>
    <w:p w14:paraId="6DEDCC10" w14:textId="579D396F" w:rsidR="003A1E12" w:rsidRPr="00B4125B" w:rsidRDefault="003A1E12" w:rsidP="00801F34">
      <w:pPr>
        <w:rPr>
          <w:szCs w:val="22"/>
          <w:lang w:eastAsia="ja-JP"/>
        </w:rPr>
      </w:pPr>
      <w:del w:id="10658" w:author="Gary Sullivan" w:date="2020-01-06T02:54:00Z">
        <w:r w:rsidRPr="00B4125B" w:rsidDel="00F643D3">
          <w:rPr>
            <w:szCs w:val="22"/>
            <w:lang w:eastAsia="ja-JP"/>
          </w:rPr>
          <w:delText>No action.</w:delText>
        </w:r>
      </w:del>
      <w:ins w:id="10659" w:author="Gary Sullivan" w:date="2020-01-06T02:54:00Z">
        <w:r w:rsidR="00F643D3">
          <w:rPr>
            <w:szCs w:val="22"/>
            <w:lang w:eastAsia="ja-JP"/>
          </w:rPr>
          <w:t>No action was taken on this.</w:t>
        </w:r>
      </w:ins>
    </w:p>
    <w:p w14:paraId="6E3AE8D5" w14:textId="77777777" w:rsidR="00624B9D" w:rsidRPr="00B4125B" w:rsidRDefault="00624B9D" w:rsidP="0021179A">
      <w:pPr>
        <w:pStyle w:val="BodyText"/>
      </w:pPr>
    </w:p>
    <w:p w14:paraId="5791AA99" w14:textId="77777777" w:rsidR="00E16ADA" w:rsidRPr="00B4125B" w:rsidRDefault="00154673" w:rsidP="00EB632C">
      <w:pPr>
        <w:pStyle w:val="Heading9"/>
        <w:rPr>
          <w:rFonts w:eastAsia="Times New Roman"/>
          <w:szCs w:val="24"/>
          <w:lang w:val="en-CA"/>
        </w:rPr>
      </w:pPr>
      <w:hyperlink r:id="rId813" w:history="1">
        <w:r w:rsidR="00E16ADA" w:rsidRPr="00B4125B">
          <w:rPr>
            <w:rFonts w:eastAsia="Times New Roman"/>
            <w:color w:val="0000FF"/>
            <w:szCs w:val="24"/>
            <w:u w:val="single"/>
            <w:lang w:val="en-CA"/>
          </w:rPr>
          <w:t>JVET-P0995</w:t>
        </w:r>
      </w:hyperlink>
      <w:r w:rsidR="00E16ADA" w:rsidRPr="00B4125B">
        <w:rPr>
          <w:rFonts w:eastAsia="Times New Roman"/>
          <w:szCs w:val="24"/>
          <w:lang w:val="en-CA"/>
        </w:rPr>
        <w:t xml:space="preserve"> Crosscheck of JVET-P0900: Non-CE8: Simplification of chroma BDPCM Syntax for single-tree [Y.-H. Chao (Qualcomm)]</w:t>
      </w:r>
    </w:p>
    <w:p w14:paraId="1A504390" w14:textId="26F95D90" w:rsidR="00E16ADA" w:rsidRPr="00B4125B" w:rsidRDefault="00E16ADA" w:rsidP="0021179A">
      <w:pPr>
        <w:pStyle w:val="BodyText"/>
      </w:pPr>
    </w:p>
    <w:p w14:paraId="076816AA" w14:textId="77777777" w:rsidR="00962629" w:rsidRPr="00B4125B" w:rsidRDefault="00154673" w:rsidP="00FC4C77">
      <w:pPr>
        <w:pStyle w:val="Heading9"/>
        <w:rPr>
          <w:rFonts w:eastAsia="Times New Roman"/>
          <w:szCs w:val="24"/>
          <w:lang w:val="en-CA"/>
        </w:rPr>
      </w:pPr>
      <w:hyperlink r:id="rId814" w:history="1">
        <w:r w:rsidR="00962629" w:rsidRPr="00B4125B">
          <w:rPr>
            <w:rFonts w:eastAsia="Times New Roman"/>
            <w:color w:val="0000FF"/>
            <w:szCs w:val="24"/>
            <w:u w:val="single"/>
            <w:lang w:val="en-CA"/>
          </w:rPr>
          <w:t>JVET-P1018</w:t>
        </w:r>
      </w:hyperlink>
      <w:r w:rsidR="00962629" w:rsidRPr="00B4125B">
        <w:rPr>
          <w:rFonts w:eastAsia="Times New Roman"/>
          <w:szCs w:val="24"/>
          <w:lang w:val="en-CA"/>
        </w:rPr>
        <w:t xml:space="preserve"> Non-CE8: An alternative IBC virtual buffer setting to avoid reference sample wrapping around [J. Xu, L. Zhang, W. Zhu, K. Zhang, H. Liu (</w:t>
      </w:r>
      <w:proofErr w:type="spellStart"/>
      <w:r w:rsidR="00962629" w:rsidRPr="00B4125B">
        <w:rPr>
          <w:rFonts w:eastAsia="Times New Roman"/>
          <w:szCs w:val="24"/>
          <w:lang w:val="en-CA"/>
        </w:rPr>
        <w:t>Bytedance</w:t>
      </w:r>
      <w:proofErr w:type="spellEnd"/>
      <w:r w:rsidR="00962629" w:rsidRPr="00B4125B">
        <w:rPr>
          <w:rFonts w:eastAsia="Times New Roman"/>
          <w:szCs w:val="24"/>
          <w:lang w:val="en-CA"/>
        </w:rPr>
        <w:t xml:space="preserve"> Inc), X. Xu, X. Li, S. Liu (Tencent)] [late]</w:t>
      </w:r>
    </w:p>
    <w:p w14:paraId="20B0F361" w14:textId="77777777" w:rsidR="00B40EA2" w:rsidRPr="00B4125B" w:rsidRDefault="00B40EA2" w:rsidP="00B40EA2">
      <w:pPr>
        <w:rPr>
          <w:szCs w:val="22"/>
        </w:rPr>
      </w:pPr>
      <w:r w:rsidRPr="00B4125B">
        <w:t>This proposal presents an IBC virtual buffer setting to avoid sample-wise IBC reference wrapping around. It is asserted that there is no performance change compared to VTM-6.0 encoder.</w:t>
      </w:r>
    </w:p>
    <w:p w14:paraId="01BB27EA" w14:textId="232826A8" w:rsidR="00962629" w:rsidRPr="00B4125B" w:rsidRDefault="0013356C" w:rsidP="0021179A">
      <w:pPr>
        <w:pStyle w:val="BodyText"/>
      </w:pPr>
      <w:r w:rsidRPr="00B4125B">
        <w:t xml:space="preserve">Unlike </w:t>
      </w:r>
      <w:r w:rsidR="00F37B5A" w:rsidRPr="00B4125B">
        <w:t>the original proposal JVET-P0454, this solution does not have an impact on performance. By re-defining the virtual buffer as 2 CTU (but requiring only 1 CTU physical memory) and just disabling the case of “physical wraparound” (whereas wraparound within the virtual buffer is still possible), the problem is solved.</w:t>
      </w:r>
    </w:p>
    <w:p w14:paraId="53266E57" w14:textId="10E4935E" w:rsidR="00F37B5A" w:rsidRPr="00B4125B" w:rsidRDefault="00F37B5A" w:rsidP="0021179A">
      <w:pPr>
        <w:pStyle w:val="BodyText"/>
      </w:pPr>
      <w:r w:rsidRPr="00B4125B">
        <w:t>It is also pointed out that this matches with the BV restrictions of the VTM5 encoder (which explains that there is no performance change).</w:t>
      </w:r>
    </w:p>
    <w:p w14:paraId="2BF62C34" w14:textId="25EFFA15" w:rsidR="00F37B5A" w:rsidRPr="00B4125B" w:rsidRDefault="00F37B5A" w:rsidP="0021179A">
      <w:pPr>
        <w:pStyle w:val="BodyText"/>
      </w:pPr>
      <w:r w:rsidRPr="00B4125B">
        <w:rPr>
          <w:highlight w:val="yellow"/>
        </w:rPr>
        <w:t>Decision</w:t>
      </w:r>
      <w:r w:rsidRPr="00B4125B">
        <w:t>: Adopt JVET-P1018. Requires also software change of decoder, whereas encoder does not need a change.</w:t>
      </w:r>
    </w:p>
    <w:p w14:paraId="0259C9E7" w14:textId="3E511695" w:rsidR="00F37B5A" w:rsidRPr="00B4125B" w:rsidRDefault="00F37B5A" w:rsidP="0021179A">
      <w:pPr>
        <w:pStyle w:val="BodyText"/>
      </w:pPr>
      <w:r w:rsidRPr="00B4125B">
        <w:t>It is also noted that in terms of conformance testing, a different encoder would be needed that all possible BV range of the virtual buffer restriction.</w:t>
      </w:r>
    </w:p>
    <w:p w14:paraId="1CB7B938" w14:textId="77777777" w:rsidR="00B40EA2" w:rsidRPr="00B4125B" w:rsidRDefault="00B40EA2" w:rsidP="0021179A">
      <w:pPr>
        <w:pStyle w:val="BodyText"/>
      </w:pPr>
    </w:p>
    <w:p w14:paraId="24BF1230" w14:textId="77777777" w:rsidR="006A743D" w:rsidRPr="00B4125B" w:rsidRDefault="00154673" w:rsidP="00BD3416">
      <w:pPr>
        <w:pStyle w:val="Heading9"/>
        <w:rPr>
          <w:rFonts w:eastAsia="Times New Roman"/>
          <w:szCs w:val="24"/>
          <w:lang w:val="en-CA"/>
        </w:rPr>
      </w:pPr>
      <w:hyperlink r:id="rId815" w:history="1">
        <w:r w:rsidR="006A743D" w:rsidRPr="00B4125B">
          <w:rPr>
            <w:rFonts w:eastAsia="Times New Roman"/>
            <w:color w:val="0000FF"/>
            <w:szCs w:val="24"/>
            <w:u w:val="single"/>
            <w:lang w:val="en-CA"/>
          </w:rPr>
          <w:t>JVET-P1022</w:t>
        </w:r>
      </w:hyperlink>
      <w:r w:rsidR="006A743D" w:rsidRPr="00B4125B">
        <w:rPr>
          <w:rFonts w:eastAsia="Times New Roman"/>
          <w:szCs w:val="24"/>
          <w:lang w:val="en-CA"/>
        </w:rPr>
        <w:t xml:space="preserve"> Crosscheck of JVET-P1018: Non-CE8: An alternative IBC virtual buffer setting to avoid reference sample wrapping around [J. Li (Panasonic)]</w:t>
      </w:r>
    </w:p>
    <w:p w14:paraId="565FC56F" w14:textId="77777777" w:rsidR="006A743D" w:rsidRPr="00B4125B" w:rsidRDefault="006A743D" w:rsidP="0021179A">
      <w:pPr>
        <w:pStyle w:val="BodyText"/>
      </w:pPr>
    </w:p>
    <w:p w14:paraId="7D34801D" w14:textId="119B2079" w:rsidR="005B1640" w:rsidRPr="00B4125B" w:rsidRDefault="005B1640" w:rsidP="005B1640">
      <w:pPr>
        <w:pStyle w:val="Heading2"/>
        <w:ind w:left="576"/>
        <w:rPr>
          <w:lang w:val="en-CA"/>
        </w:rPr>
      </w:pPr>
      <w:bookmarkStart w:id="10660" w:name="_Ref13489448"/>
      <w:r w:rsidRPr="00B4125B">
        <w:rPr>
          <w:lang w:val="en-CA"/>
        </w:rPr>
        <w:t xml:space="preserve">Quantization </w:t>
      </w:r>
      <w:r w:rsidR="003D3530" w:rsidRPr="00B4125B">
        <w:rPr>
          <w:lang w:val="en-CA"/>
        </w:rPr>
        <w:t xml:space="preserve">control </w:t>
      </w:r>
      <w:r w:rsidRPr="00B4125B">
        <w:rPr>
          <w:lang w:val="en-CA"/>
        </w:rPr>
        <w:t>(</w:t>
      </w:r>
      <w:r w:rsidR="00F636E9" w:rsidRPr="00B4125B">
        <w:rPr>
          <w:lang w:val="en-CA"/>
        </w:rPr>
        <w:t>23</w:t>
      </w:r>
      <w:r w:rsidRPr="00B4125B">
        <w:rPr>
          <w:lang w:val="en-CA"/>
        </w:rPr>
        <w:t>)</w:t>
      </w:r>
      <w:bookmarkEnd w:id="10477"/>
      <w:bookmarkEnd w:id="10478"/>
      <w:bookmarkEnd w:id="10660"/>
    </w:p>
    <w:p w14:paraId="79B6DE0A" w14:textId="0CB2E1D5" w:rsidR="00AF527C" w:rsidRPr="00B4125B" w:rsidRDefault="00AF527C" w:rsidP="00AF527C">
      <w:pPr>
        <w:pStyle w:val="BodyText"/>
      </w:pPr>
      <w:r w:rsidRPr="00B4125B">
        <w:t xml:space="preserve">Contributions in this category were discussed </w:t>
      </w:r>
      <w:r w:rsidR="00726A77" w:rsidRPr="00B4125B">
        <w:t xml:space="preserve">Monday 7 </w:t>
      </w:r>
      <w:r w:rsidRPr="00B4125B">
        <w:t xml:space="preserve">Oct. </w:t>
      </w:r>
      <w:r w:rsidR="00726A77" w:rsidRPr="00B4125B">
        <w:t>2000</w:t>
      </w:r>
      <w:r w:rsidRPr="00B4125B">
        <w:t>–</w:t>
      </w:r>
      <w:r w:rsidR="00C17099" w:rsidRPr="00B4125B">
        <w:t>2300</w:t>
      </w:r>
      <w:r w:rsidR="002B0ED6" w:rsidRPr="00B4125B">
        <w:t xml:space="preserve">, Tuesday 8 Oct. 1400-1800, and </w:t>
      </w:r>
      <w:r w:rsidR="00FF1186" w:rsidRPr="00B4125B">
        <w:t xml:space="preserve">Wednesday 9 Oct. 1130-1415 </w:t>
      </w:r>
      <w:r w:rsidRPr="00B4125B">
        <w:t xml:space="preserve">in Track </w:t>
      </w:r>
      <w:r w:rsidR="00726A77" w:rsidRPr="00B4125B">
        <w:t xml:space="preserve">A </w:t>
      </w:r>
      <w:r w:rsidRPr="00B4125B">
        <w:t xml:space="preserve">(chaired by </w:t>
      </w:r>
      <w:r w:rsidR="00726A77" w:rsidRPr="00B4125B">
        <w:t>JRO</w:t>
      </w:r>
      <w:r w:rsidRPr="00B4125B">
        <w:t>).</w:t>
      </w:r>
    </w:p>
    <w:p w14:paraId="036749F8" w14:textId="77777777" w:rsidR="00977D4E" w:rsidRPr="00B4125B" w:rsidRDefault="00154673" w:rsidP="007966F0">
      <w:pPr>
        <w:pStyle w:val="Heading9"/>
        <w:rPr>
          <w:rFonts w:eastAsia="Times New Roman"/>
          <w:szCs w:val="24"/>
          <w:lang w:val="en-CA"/>
        </w:rPr>
      </w:pPr>
      <w:hyperlink r:id="rId816" w:history="1">
        <w:r w:rsidR="00977D4E" w:rsidRPr="00B4125B">
          <w:rPr>
            <w:rFonts w:eastAsia="Times New Roman"/>
            <w:color w:val="0000FF"/>
            <w:szCs w:val="24"/>
            <w:u w:val="single"/>
            <w:lang w:val="en-CA"/>
          </w:rPr>
          <w:t>JVET-P0093</w:t>
        </w:r>
      </w:hyperlink>
      <w:r w:rsidR="00977D4E" w:rsidRPr="00B4125B">
        <w:rPr>
          <w:rFonts w:eastAsia="Times New Roman"/>
          <w:szCs w:val="24"/>
          <w:lang w:val="en-CA"/>
        </w:rPr>
        <w:t xml:space="preserve"> Fix on value ranges of </w:t>
      </w:r>
      <w:proofErr w:type="spellStart"/>
      <w:r w:rsidR="00977D4E" w:rsidRPr="00B4125B">
        <w:rPr>
          <w:rFonts w:eastAsia="Times New Roman"/>
          <w:szCs w:val="24"/>
          <w:lang w:val="en-CA"/>
        </w:rPr>
        <w:t>cu_qp_delta_subdiv</w:t>
      </w:r>
      <w:proofErr w:type="spellEnd"/>
      <w:r w:rsidR="00977D4E" w:rsidRPr="00B4125B">
        <w:rPr>
          <w:rFonts w:eastAsia="Times New Roman"/>
          <w:szCs w:val="24"/>
          <w:lang w:val="en-CA"/>
        </w:rPr>
        <w:t xml:space="preserve"> and </w:t>
      </w:r>
      <w:proofErr w:type="spellStart"/>
      <w:r w:rsidR="00977D4E" w:rsidRPr="00B4125B">
        <w:rPr>
          <w:rFonts w:eastAsia="Times New Roman"/>
          <w:szCs w:val="24"/>
          <w:lang w:val="en-CA"/>
        </w:rPr>
        <w:t>cu_chroma_qp_offset_subdiv</w:t>
      </w:r>
      <w:proofErr w:type="spellEnd"/>
      <w:r w:rsidR="00977D4E" w:rsidRPr="00B4125B">
        <w:rPr>
          <w:rFonts w:eastAsia="Times New Roman"/>
          <w:szCs w:val="24"/>
          <w:lang w:val="en-CA"/>
        </w:rPr>
        <w:t xml:space="preserve"> [E. Sasaki, T. </w:t>
      </w:r>
      <w:proofErr w:type="spellStart"/>
      <w:r w:rsidR="00977D4E" w:rsidRPr="00B4125B">
        <w:rPr>
          <w:rFonts w:eastAsia="Times New Roman"/>
          <w:szCs w:val="24"/>
          <w:lang w:val="en-CA"/>
        </w:rPr>
        <w:t>Chujoh</w:t>
      </w:r>
      <w:proofErr w:type="spellEnd"/>
      <w:r w:rsidR="00977D4E" w:rsidRPr="00B4125B">
        <w:rPr>
          <w:rFonts w:eastAsia="Times New Roman"/>
          <w:szCs w:val="24"/>
          <w:lang w:val="en-CA"/>
        </w:rPr>
        <w:t>, T. Ikai (Sharp)]</w:t>
      </w:r>
    </w:p>
    <w:p w14:paraId="746DFDD9" w14:textId="77777777" w:rsidR="00726A77" w:rsidRPr="00B4125B" w:rsidRDefault="00726A77" w:rsidP="00726A77">
      <w:pPr>
        <w:rPr>
          <w:color w:val="000000"/>
          <w:szCs w:val="22"/>
        </w:rPr>
      </w:pPr>
      <w:r w:rsidRPr="00B4125B">
        <w:rPr>
          <w:color w:val="000000"/>
          <w:szCs w:val="22"/>
        </w:rPr>
        <w:t xml:space="preserve">This contribution proposes a fix on the value range of PPS syntax, </w:t>
      </w:r>
      <w:proofErr w:type="spellStart"/>
      <w:r w:rsidRPr="00B4125B">
        <w:rPr>
          <w:color w:val="000000"/>
          <w:szCs w:val="22"/>
        </w:rPr>
        <w:t>cu_qp_delta_subdiv</w:t>
      </w:r>
      <w:proofErr w:type="spellEnd"/>
      <w:r w:rsidRPr="00B4125B">
        <w:rPr>
          <w:color w:val="000000"/>
          <w:szCs w:val="22"/>
        </w:rPr>
        <w:t xml:space="preserve"> and </w:t>
      </w:r>
      <w:proofErr w:type="spellStart"/>
      <w:r w:rsidRPr="00B4125B">
        <w:rPr>
          <w:color w:val="000000"/>
          <w:szCs w:val="22"/>
        </w:rPr>
        <w:t>cu_chroma_qp_offset_subdiv</w:t>
      </w:r>
      <w:proofErr w:type="spellEnd"/>
      <w:r w:rsidRPr="00B4125B">
        <w:rPr>
          <w:color w:val="000000"/>
          <w:szCs w:val="22"/>
        </w:rPr>
        <w:t xml:space="preserve"> in order not to refer slice level syntax</w:t>
      </w:r>
      <w:r w:rsidRPr="00B4125B">
        <w:rPr>
          <w:color w:val="000000"/>
          <w:szCs w:val="22"/>
          <w:lang w:eastAsia="ja-JP"/>
        </w:rPr>
        <w:t>es</w:t>
      </w:r>
      <w:r w:rsidRPr="00B4125B">
        <w:rPr>
          <w:color w:val="000000"/>
          <w:szCs w:val="22"/>
        </w:rPr>
        <w:t xml:space="preserve">. It is proposed to use variables, </w:t>
      </w:r>
      <w:r w:rsidRPr="00B4125B">
        <w:rPr>
          <w:noProof/>
        </w:rPr>
        <w:t>CtbLog2SizeY and MinCbLog2SizeY</w:t>
      </w:r>
      <w:r w:rsidRPr="00B4125B">
        <w:rPr>
          <w:color w:val="000000"/>
          <w:szCs w:val="22"/>
        </w:rPr>
        <w:t xml:space="preserve"> specified in SPS level to specify the value range of </w:t>
      </w:r>
      <w:proofErr w:type="spellStart"/>
      <w:r w:rsidRPr="00B4125B">
        <w:rPr>
          <w:color w:val="000000"/>
          <w:szCs w:val="22"/>
        </w:rPr>
        <w:t>cu_qp_delta_subdiv</w:t>
      </w:r>
      <w:proofErr w:type="spellEnd"/>
      <w:r w:rsidRPr="00B4125B">
        <w:rPr>
          <w:color w:val="000000"/>
          <w:szCs w:val="22"/>
        </w:rPr>
        <w:t xml:space="preserve"> and </w:t>
      </w:r>
      <w:proofErr w:type="spellStart"/>
      <w:r w:rsidRPr="00B4125B">
        <w:rPr>
          <w:color w:val="000000"/>
          <w:szCs w:val="22"/>
        </w:rPr>
        <w:t>cu_chroma_qp_offset_subdiv</w:t>
      </w:r>
      <w:proofErr w:type="spellEnd"/>
      <w:r w:rsidRPr="00B4125B">
        <w:rPr>
          <w:color w:val="000000"/>
          <w:szCs w:val="22"/>
        </w:rPr>
        <w:t>.</w:t>
      </w:r>
    </w:p>
    <w:p w14:paraId="5C7CBF45" w14:textId="56CD0E8A" w:rsidR="00CA49B2" w:rsidRPr="00B4125B" w:rsidRDefault="00726A77" w:rsidP="00AB3416">
      <w:pPr>
        <w:pStyle w:val="BodyText"/>
      </w:pPr>
      <w:r w:rsidRPr="00B4125B">
        <w:t>Related: JVEP-P0267, JVET-P0407</w:t>
      </w:r>
    </w:p>
    <w:p w14:paraId="13B3986E" w14:textId="3559F671" w:rsidR="00D2194C" w:rsidRPr="00B4125B" w:rsidRDefault="00D2194C" w:rsidP="00AB3416">
      <w:pPr>
        <w:pStyle w:val="BodyText"/>
      </w:pPr>
      <w:r w:rsidRPr="00B4125B">
        <w:t xml:space="preserve">The primary issue is solving the dependency problem. It </w:t>
      </w:r>
      <w:r w:rsidR="006835C3" w:rsidRPr="00B4125B">
        <w:t xml:space="preserve">was argued that it </w:t>
      </w:r>
      <w:r w:rsidRPr="00B4125B">
        <w:t xml:space="preserve">might be desirable to </w:t>
      </w:r>
      <w:r w:rsidR="006835C3" w:rsidRPr="00B4125B">
        <w:t>use a narrower range for individual slices, as proposed in JVET-P0267 and JVET-P0407, which obtain the desirable flexibility by moving the signalling to the slice.</w:t>
      </w:r>
    </w:p>
    <w:p w14:paraId="540BC4C4" w14:textId="560A4D63" w:rsidR="0050676E" w:rsidRPr="00B4125B" w:rsidRDefault="00154673" w:rsidP="007966F0">
      <w:pPr>
        <w:pStyle w:val="Heading9"/>
        <w:rPr>
          <w:rFonts w:eastAsia="Times New Roman"/>
          <w:szCs w:val="24"/>
          <w:lang w:val="en-CA"/>
        </w:rPr>
      </w:pPr>
      <w:hyperlink r:id="rId817" w:history="1">
        <w:r w:rsidR="0050676E" w:rsidRPr="00B4125B">
          <w:rPr>
            <w:rFonts w:eastAsia="Times New Roman"/>
            <w:color w:val="0000FF"/>
            <w:szCs w:val="24"/>
            <w:u w:val="single"/>
            <w:lang w:val="en-CA"/>
          </w:rPr>
          <w:t>JVET-P0110</w:t>
        </w:r>
      </w:hyperlink>
      <w:r w:rsidR="0050676E" w:rsidRPr="00B4125B">
        <w:rPr>
          <w:rFonts w:eastAsia="Times New Roman"/>
          <w:szCs w:val="24"/>
          <w:lang w:val="en-CA"/>
        </w:rPr>
        <w:t xml:space="preserve"> AHG15: Quantization matrices with single identifier and enhanced prediction [P. de Lagrange, F. </w:t>
      </w:r>
      <w:r w:rsidR="00726A77" w:rsidRPr="00B4125B">
        <w:rPr>
          <w:rFonts w:eastAsia="Times New Roman"/>
          <w:szCs w:val="24"/>
          <w:lang w:val="en-CA"/>
        </w:rPr>
        <w:t xml:space="preserve">Le </w:t>
      </w:r>
      <w:proofErr w:type="spellStart"/>
      <w:r w:rsidR="00726A77" w:rsidRPr="00B4125B">
        <w:rPr>
          <w:rFonts w:eastAsia="Times New Roman"/>
          <w:szCs w:val="24"/>
          <w:lang w:val="en-CA"/>
        </w:rPr>
        <w:t>Léannec</w:t>
      </w:r>
      <w:proofErr w:type="spellEnd"/>
      <w:r w:rsidR="0050676E" w:rsidRPr="00B4125B">
        <w:rPr>
          <w:rFonts w:eastAsia="Times New Roman"/>
          <w:szCs w:val="24"/>
          <w:lang w:val="en-CA"/>
        </w:rPr>
        <w:t>, E. François, K. Naser (</w:t>
      </w:r>
      <w:proofErr w:type="spellStart"/>
      <w:r w:rsidR="0050676E" w:rsidRPr="00B4125B">
        <w:rPr>
          <w:rFonts w:eastAsia="Times New Roman"/>
          <w:szCs w:val="24"/>
          <w:lang w:val="en-CA"/>
        </w:rPr>
        <w:t>InterDigital</w:t>
      </w:r>
      <w:proofErr w:type="spellEnd"/>
      <w:r w:rsidR="0050676E" w:rsidRPr="00B4125B">
        <w:rPr>
          <w:rFonts w:eastAsia="Times New Roman"/>
          <w:szCs w:val="24"/>
          <w:lang w:val="en-CA"/>
        </w:rPr>
        <w:t>)]</w:t>
      </w:r>
    </w:p>
    <w:p w14:paraId="13C9B2E7" w14:textId="419CD78D" w:rsidR="001174AF" w:rsidRPr="00B4125B" w:rsidRDefault="001174AF" w:rsidP="001174AF">
      <w:pPr>
        <w:rPr>
          <w:szCs w:val="22"/>
        </w:rPr>
      </w:pPr>
      <w:r w:rsidRPr="00B4125B">
        <w:rPr>
          <w:szCs w:val="22"/>
        </w:rPr>
        <w:t xml:space="preserve">This contribution is based on JVET-O0223, which </w:t>
      </w:r>
      <w:r w:rsidRPr="00B4125B">
        <w:t xml:space="preserve">proposed to change quantization matrix (QM) </w:t>
      </w:r>
      <w:del w:id="10661" w:author="Gary Sullivan" w:date="2020-01-06T02:14:00Z">
        <w:r w:rsidRPr="00B4125B" w:rsidDel="00181417">
          <w:delText>signaling</w:delText>
        </w:r>
      </w:del>
      <w:ins w:id="10662" w:author="Gary Sullivan" w:date="2020-01-06T02:14:00Z">
        <w:r w:rsidR="00181417">
          <w:t>signalling</w:t>
        </w:r>
      </w:ins>
      <w:r w:rsidRPr="00B4125B">
        <w:t xml:space="preserve"> and prediction, and allow prediction across all QMs regardless of block size, by identifying a QM with a single index, transmitting QMs in decreasing block size order, and specifying prediction as either a copy or decimation process. </w:t>
      </w:r>
      <w:r w:rsidRPr="00B4125B">
        <w:rPr>
          <w:szCs w:val="22"/>
        </w:rPr>
        <w:t>This contribution adds a scale factor to QM prediction, and refinement with a variable-length residual than can be used for full specification, adjustment of low-frequency coefficients, or QM offset.</w:t>
      </w:r>
    </w:p>
    <w:p w14:paraId="3BE10E47" w14:textId="23849022" w:rsidR="001174AF" w:rsidRPr="00B4125B" w:rsidRDefault="001174AF" w:rsidP="001174AF">
      <w:r w:rsidRPr="00B4125B">
        <w:t>The amount of the text needed to support QMs is reported to be reduced by half compared to VVC draft 6, and the proposed technique is said to save more than half of the bits needed to signal example QMs from a provided test package.</w:t>
      </w:r>
      <w:r w:rsidR="00142CC4" w:rsidRPr="00B4125B">
        <w:t xml:space="preserve"> (note: This may not refer the newest version of text – text editor to clarify)</w:t>
      </w:r>
    </w:p>
    <w:p w14:paraId="43ED82C6" w14:textId="574935BE" w:rsidR="001174AF" w:rsidRPr="00B4125B" w:rsidRDefault="001174AF" w:rsidP="001174AF">
      <w:r w:rsidRPr="00B4125B">
        <w:lastRenderedPageBreak/>
        <w:t>The proposed features: scaled prediction across all QMs and variable-size refinement, are said to enable cost-efficient adaptation of QMs at picture level.</w:t>
      </w:r>
    </w:p>
    <w:p w14:paraId="2E9F9D4E" w14:textId="13A82B32" w:rsidR="00B86532" w:rsidRPr="00B4125B" w:rsidRDefault="00B86532" w:rsidP="001174AF">
      <w:r w:rsidRPr="00B4125B">
        <w:t>The bit rate saving on the “test set” of matrices is reported as 54%.</w:t>
      </w:r>
    </w:p>
    <w:p w14:paraId="447FF945" w14:textId="0944F954" w:rsidR="00142CC4" w:rsidRPr="00B4125B" w:rsidRDefault="00142CC4" w:rsidP="001174AF">
      <w:r w:rsidRPr="00B4125B">
        <w:t>Main elements:</w:t>
      </w:r>
    </w:p>
    <w:p w14:paraId="361DC74F" w14:textId="45172AA3" w:rsidR="00142CC4" w:rsidRPr="00B4125B" w:rsidRDefault="00142CC4" w:rsidP="00142CC4">
      <w:pPr>
        <w:pStyle w:val="ListParagraph"/>
        <w:numPr>
          <w:ilvl w:val="0"/>
          <w:numId w:val="98"/>
        </w:numPr>
        <w:rPr>
          <w:lang w:val="en-CA"/>
        </w:rPr>
      </w:pPr>
      <w:r w:rsidRPr="00B4125B">
        <w:rPr>
          <w:lang w:val="en-CA"/>
        </w:rPr>
        <w:t xml:space="preserve">New method of prediction in terms of ordering the matrices of different </w:t>
      </w:r>
      <w:proofErr w:type="gramStart"/>
      <w:r w:rsidRPr="00B4125B">
        <w:rPr>
          <w:lang w:val="en-CA"/>
        </w:rPr>
        <w:t>sizes, and</w:t>
      </w:r>
      <w:proofErr w:type="gramEnd"/>
      <w:r w:rsidRPr="00B4125B">
        <w:rPr>
          <w:lang w:val="en-CA"/>
        </w:rPr>
        <w:t xml:space="preserve"> interleaving between inter and intra</w:t>
      </w:r>
      <w:r w:rsidR="00B86532" w:rsidRPr="00B4125B">
        <w:rPr>
          <w:lang w:val="en-CA"/>
        </w:rPr>
        <w:t xml:space="preserve"> – different from the current</w:t>
      </w:r>
      <w:r w:rsidR="0067202B" w:rsidRPr="00B4125B">
        <w:rPr>
          <w:lang w:val="en-CA"/>
        </w:rPr>
        <w:t xml:space="preserve"> method, the prediction starts with largest matrix.</w:t>
      </w:r>
    </w:p>
    <w:p w14:paraId="2A5E6CAF" w14:textId="16EDF295" w:rsidR="00142CC4" w:rsidRPr="00B4125B" w:rsidRDefault="00142CC4" w:rsidP="00142CC4">
      <w:pPr>
        <w:pStyle w:val="ListParagraph"/>
        <w:numPr>
          <w:ilvl w:val="0"/>
          <w:numId w:val="98"/>
        </w:numPr>
        <w:rPr>
          <w:lang w:val="en-CA"/>
        </w:rPr>
      </w:pPr>
      <w:r w:rsidRPr="00B4125B">
        <w:rPr>
          <w:lang w:val="en-CA"/>
        </w:rPr>
        <w:t>Residual coding on top of prediction with diagonal scan that can stop at certain frequency</w:t>
      </w:r>
    </w:p>
    <w:p w14:paraId="417FF2CE" w14:textId="517106BB" w:rsidR="00142CC4" w:rsidRPr="00B4125B" w:rsidRDefault="00142CC4" w:rsidP="00142CC4">
      <w:pPr>
        <w:pStyle w:val="ListParagraph"/>
        <w:numPr>
          <w:ilvl w:val="0"/>
          <w:numId w:val="98"/>
        </w:numPr>
        <w:rPr>
          <w:lang w:val="en-CA"/>
        </w:rPr>
      </w:pPr>
      <w:r w:rsidRPr="00B4125B">
        <w:rPr>
          <w:lang w:val="en-CA"/>
        </w:rPr>
        <w:t>Scaling prediction between inter and intra</w:t>
      </w:r>
    </w:p>
    <w:p w14:paraId="781C273F" w14:textId="4C9EC763" w:rsidR="00142CC4" w:rsidRPr="00B4125B" w:rsidRDefault="00142CC4" w:rsidP="00FC4C77">
      <w:pPr>
        <w:pStyle w:val="ListParagraph"/>
        <w:numPr>
          <w:ilvl w:val="0"/>
          <w:numId w:val="98"/>
        </w:numPr>
        <w:rPr>
          <w:lang w:val="en-CA"/>
        </w:rPr>
      </w:pPr>
      <w:r w:rsidRPr="00B4125B">
        <w:rPr>
          <w:lang w:val="en-CA"/>
        </w:rPr>
        <w:t>Removing prediction flag (i.e. always enabling prediction</w:t>
      </w:r>
    </w:p>
    <w:p w14:paraId="0040E7EA" w14:textId="2F24F32C" w:rsidR="00DD2F8C" w:rsidRPr="00B4125B" w:rsidRDefault="00DD2F8C" w:rsidP="001174AF">
      <w:r w:rsidRPr="00B4125B">
        <w:t xml:space="preserve">The proposal shows that with the more sophisticated coding it is possible to save approx. 4% rate when quant matrices would be sent by picture, and approx. &lt;0.1% when changed once per I refresh period. </w:t>
      </w:r>
    </w:p>
    <w:p w14:paraId="37919F59" w14:textId="765F524A" w:rsidR="00DD2F8C" w:rsidRPr="00B4125B" w:rsidRDefault="00DD2F8C" w:rsidP="001174AF">
      <w:r w:rsidRPr="00B4125B">
        <w:t>It is however not obvious that change per picture may not be too relevant.</w:t>
      </w:r>
    </w:p>
    <w:p w14:paraId="41E4E7E7" w14:textId="395F5BE3" w:rsidR="00DD2F8C" w:rsidRPr="00B4125B" w:rsidRDefault="00DD2F8C" w:rsidP="001174AF">
      <w:r w:rsidRPr="00B4125B">
        <w:t xml:space="preserve">Question: Do we have enough evidence </w:t>
      </w:r>
      <w:r w:rsidR="00142CC4" w:rsidRPr="00B4125B">
        <w:t>about relevant usage of quant. matrices to judge the benefit and usefulness of compressing matrices?</w:t>
      </w:r>
    </w:p>
    <w:p w14:paraId="0887A60F" w14:textId="77777777" w:rsidR="00077F36" w:rsidRPr="00B4125B" w:rsidRDefault="00154673" w:rsidP="00033EC3">
      <w:pPr>
        <w:pStyle w:val="Heading9"/>
        <w:rPr>
          <w:lang w:val="en-CA"/>
        </w:rPr>
      </w:pPr>
      <w:hyperlink r:id="rId818" w:history="1">
        <w:r w:rsidR="00077F36" w:rsidRPr="00B4125B">
          <w:rPr>
            <w:rFonts w:eastAsia="Times New Roman"/>
            <w:color w:val="0000FF"/>
            <w:szCs w:val="24"/>
            <w:u w:val="single"/>
            <w:lang w:val="en-CA"/>
          </w:rPr>
          <w:t>JVET-P0754</w:t>
        </w:r>
      </w:hyperlink>
      <w:r w:rsidR="00077F36" w:rsidRPr="00B4125B">
        <w:rPr>
          <w:rFonts w:eastAsia="Times New Roman"/>
          <w:szCs w:val="24"/>
          <w:lang w:val="en-CA"/>
        </w:rPr>
        <w:t xml:space="preserve"> Crosscheck of JVET-P0110 (AHG15: Quantization matrices with single identifier and enhanced prediction) [J. Le </w:t>
      </w:r>
      <w:proofErr w:type="spellStart"/>
      <w:r w:rsidR="00077F36" w:rsidRPr="00B4125B">
        <w:rPr>
          <w:rFonts w:eastAsia="Times New Roman"/>
          <w:szCs w:val="24"/>
          <w:lang w:val="en-CA"/>
        </w:rPr>
        <w:t>Tanou</w:t>
      </w:r>
      <w:proofErr w:type="spellEnd"/>
      <w:r w:rsidR="00077F36" w:rsidRPr="00B4125B">
        <w:rPr>
          <w:rFonts w:eastAsia="Times New Roman"/>
          <w:szCs w:val="24"/>
          <w:lang w:val="en-CA"/>
        </w:rPr>
        <w:t xml:space="preserve"> (</w:t>
      </w:r>
      <w:proofErr w:type="spellStart"/>
      <w:r w:rsidR="00077F36" w:rsidRPr="00B4125B">
        <w:rPr>
          <w:rFonts w:eastAsia="Times New Roman"/>
          <w:szCs w:val="24"/>
          <w:lang w:val="en-CA"/>
        </w:rPr>
        <w:t>MediaKind</w:t>
      </w:r>
      <w:proofErr w:type="spellEnd"/>
      <w:r w:rsidR="00077F36" w:rsidRPr="00B4125B">
        <w:rPr>
          <w:rFonts w:eastAsia="Times New Roman"/>
          <w:szCs w:val="24"/>
          <w:lang w:val="en-CA"/>
        </w:rPr>
        <w:t>)]</w:t>
      </w:r>
    </w:p>
    <w:p w14:paraId="0BF67232" w14:textId="77777777" w:rsidR="00077F36" w:rsidRPr="00B4125B" w:rsidRDefault="00077F36" w:rsidP="00AB3416">
      <w:pPr>
        <w:pStyle w:val="BodyText"/>
      </w:pPr>
    </w:p>
    <w:p w14:paraId="5498A93B" w14:textId="77777777" w:rsidR="00F636E9" w:rsidRPr="00B4125B" w:rsidRDefault="00154673" w:rsidP="00F636E9">
      <w:pPr>
        <w:pStyle w:val="Heading9"/>
        <w:rPr>
          <w:rFonts w:eastAsia="Times New Roman"/>
          <w:szCs w:val="24"/>
          <w:lang w:val="en-CA"/>
        </w:rPr>
      </w:pPr>
      <w:hyperlink r:id="rId819" w:history="1">
        <w:r w:rsidR="00F636E9" w:rsidRPr="00B4125B">
          <w:rPr>
            <w:rFonts w:eastAsia="Times New Roman"/>
            <w:color w:val="0000FF"/>
            <w:szCs w:val="24"/>
            <w:u w:val="single"/>
            <w:lang w:val="en-CA"/>
          </w:rPr>
          <w:t>JVET-P0167</w:t>
        </w:r>
      </w:hyperlink>
      <w:r w:rsidR="00F636E9" w:rsidRPr="00B4125B">
        <w:rPr>
          <w:rFonts w:eastAsia="Times New Roman"/>
          <w:szCs w:val="24"/>
          <w:lang w:val="en-CA"/>
        </w:rPr>
        <w:t xml:space="preserve"> CE7-related: Improved coding of user defined quantization matrices [O. </w:t>
      </w:r>
      <w:proofErr w:type="spellStart"/>
      <w:r w:rsidR="00F636E9" w:rsidRPr="00B4125B">
        <w:rPr>
          <w:rFonts w:eastAsia="Times New Roman"/>
          <w:szCs w:val="24"/>
          <w:lang w:val="en-CA"/>
        </w:rPr>
        <w:t>Chubach</w:t>
      </w:r>
      <w:proofErr w:type="spellEnd"/>
      <w:r w:rsidR="00F636E9" w:rsidRPr="00B4125B">
        <w:rPr>
          <w:rFonts w:eastAsia="Times New Roman"/>
          <w:szCs w:val="24"/>
          <w:lang w:val="en-CA"/>
        </w:rPr>
        <w:t>, C.-Y. Lai, C.-Y. Chen, T.-D. Chuang, C.-W. Hsu, Y.-W. Huang, S.-M. Lei (MediaTek)]</w:t>
      </w:r>
    </w:p>
    <w:p w14:paraId="6541391F" w14:textId="77777777" w:rsidR="00B86532" w:rsidRPr="00B4125B" w:rsidRDefault="00B86532" w:rsidP="00B86532">
      <w:pPr>
        <w:rPr>
          <w:szCs w:val="22"/>
        </w:rPr>
      </w:pPr>
      <w:r w:rsidRPr="00B4125B">
        <w:rPr>
          <w:szCs w:val="22"/>
        </w:rPr>
        <w:t xml:space="preserve">In this contribution, an improved predictive coding of user defined quantization matrices (QMs) is proposed. The current design in VVC Draft 6 allows either referencing one of the previously coded QMs having the same </w:t>
      </w:r>
      <w:proofErr w:type="spellStart"/>
      <w:r w:rsidRPr="00B4125B">
        <w:rPr>
          <w:szCs w:val="22"/>
        </w:rPr>
        <w:t>sizeId</w:t>
      </w:r>
      <w:proofErr w:type="spellEnd"/>
      <w:r w:rsidRPr="00B4125B">
        <w:rPr>
          <w:szCs w:val="22"/>
        </w:rPr>
        <w:t xml:space="preserve"> as the current QM or DPCM coding of elements within the current QM. This contribution suggests simple changes on top of the current design to improve coding efficiency as follows.</w:t>
      </w:r>
    </w:p>
    <w:p w14:paraId="123937ED" w14:textId="77777777" w:rsidR="00B86532" w:rsidRPr="00B4125B" w:rsidRDefault="00B86532" w:rsidP="00B86532">
      <w:pPr>
        <w:pStyle w:val="ListParagraph"/>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lang w:val="en-CA"/>
        </w:rPr>
        <w:t>[Inter QM extended copy mode]</w:t>
      </w:r>
      <w:r w:rsidRPr="00B4125B">
        <w:rPr>
          <w:lang w:val="en-CA"/>
        </w:rPr>
        <w:br/>
        <w:t xml:space="preserve">Allow referencing a previously coded QM with the same base size as the current QM, where the reference QM </w:t>
      </w:r>
      <w:proofErr w:type="spellStart"/>
      <w:r w:rsidRPr="00B4125B">
        <w:rPr>
          <w:lang w:val="en-CA"/>
        </w:rPr>
        <w:t>sizeId</w:t>
      </w:r>
      <w:proofErr w:type="spellEnd"/>
      <w:r w:rsidRPr="00B4125B">
        <w:rPr>
          <w:lang w:val="en-CA"/>
        </w:rPr>
        <w:t xml:space="preserve"> can be the same as or smaller than the current QM </w:t>
      </w:r>
      <w:proofErr w:type="spellStart"/>
      <w:r w:rsidRPr="00B4125B">
        <w:rPr>
          <w:lang w:val="en-CA"/>
        </w:rPr>
        <w:t>sizeId</w:t>
      </w:r>
      <w:proofErr w:type="spellEnd"/>
      <w:r w:rsidRPr="00B4125B">
        <w:rPr>
          <w:lang w:val="en-CA"/>
        </w:rPr>
        <w:t>.</w:t>
      </w:r>
    </w:p>
    <w:p w14:paraId="38233486" w14:textId="77777777" w:rsidR="00B86532" w:rsidRPr="00B4125B" w:rsidRDefault="00B86532" w:rsidP="00B86532">
      <w:pPr>
        <w:pStyle w:val="ListParagraph"/>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lang w:val="en-CA"/>
        </w:rPr>
        <w:t>[Inter QM prediction mode]</w:t>
      </w:r>
      <w:r w:rsidRPr="00B4125B">
        <w:rPr>
          <w:b/>
          <w:lang w:val="en-CA"/>
        </w:rPr>
        <w:br/>
      </w:r>
      <w:r w:rsidRPr="00B4125B">
        <w:rPr>
          <w:lang w:val="en-CA"/>
        </w:rPr>
        <w:t>Allow coding element-to-element differences between the current QM and the reference QM.</w:t>
      </w:r>
    </w:p>
    <w:p w14:paraId="39A2BFB6" w14:textId="77777777" w:rsidR="00B86532" w:rsidRPr="00B4125B" w:rsidRDefault="00B86532" w:rsidP="00B86532">
      <w:pPr>
        <w:pStyle w:val="ListParagraph"/>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lang w:val="en-CA"/>
        </w:rPr>
        <w:t>[Intra QM prediction mode]</w:t>
      </w:r>
      <w:r w:rsidRPr="00B4125B">
        <w:rPr>
          <w:lang w:val="en-CA"/>
        </w:rPr>
        <w:br/>
        <w:t>When the previous two modes are impossible or inefficient, the original DPCM coding of elements within the current QM can still be applied.</w:t>
      </w:r>
    </w:p>
    <w:p w14:paraId="33A18A73" w14:textId="358DE59F" w:rsidR="00B86532" w:rsidRPr="00B4125B" w:rsidRDefault="00B86532" w:rsidP="00B86532">
      <w:pPr>
        <w:rPr>
          <w:szCs w:val="22"/>
        </w:rPr>
      </w:pPr>
      <w:r w:rsidRPr="00B4125B">
        <w:t>The number of bits required</w:t>
      </w:r>
      <w:r w:rsidRPr="00B4125B">
        <w:rPr>
          <w:szCs w:val="22"/>
        </w:rPr>
        <w:t xml:space="preserve"> for each of the three methods is computed, and </w:t>
      </w:r>
      <w:r w:rsidRPr="00B4125B">
        <w:t>the method requiring minimum number of bits will be chosen</w:t>
      </w:r>
      <w:r w:rsidRPr="00B4125B">
        <w:rPr>
          <w:szCs w:val="22"/>
        </w:rPr>
        <w:t xml:space="preserve"> for coding of the current QM. </w:t>
      </w:r>
      <w:r w:rsidRPr="00B4125B">
        <w:rPr>
          <w:color w:val="000000"/>
          <w:szCs w:val="22"/>
        </w:rPr>
        <w:t>The proposed method was implemented on top of VTM6.1 and</w:t>
      </w:r>
      <w:r w:rsidRPr="00B4125B">
        <w:rPr>
          <w:szCs w:val="22"/>
        </w:rPr>
        <w:t xml:space="preserve"> tested on multiple scaling list sets, and the results are provided in the last section of this document. On average 43% bits for QMs are saved.</w:t>
      </w:r>
    </w:p>
    <w:p w14:paraId="1D90962B" w14:textId="77777777" w:rsidR="00884C73" w:rsidRPr="00B4125B" w:rsidRDefault="00884C73" w:rsidP="00B86532">
      <w:pPr>
        <w:rPr>
          <w:szCs w:val="22"/>
        </w:rPr>
      </w:pPr>
    </w:p>
    <w:p w14:paraId="1FAED10B" w14:textId="70984B60" w:rsidR="00B86532" w:rsidRPr="00B4125B" w:rsidRDefault="00B86532" w:rsidP="00B86532">
      <w:pPr>
        <w:rPr>
          <w:szCs w:val="22"/>
        </w:rPr>
      </w:pPr>
      <w:r w:rsidRPr="00B4125B">
        <w:rPr>
          <w:szCs w:val="22"/>
        </w:rPr>
        <w:t>Note: The same test set of matrices was used as in JVET-P0110.</w:t>
      </w:r>
    </w:p>
    <w:p w14:paraId="7FA1293A" w14:textId="2F63292D" w:rsidR="00F636E9" w:rsidRPr="00B4125B" w:rsidRDefault="00F636E9" w:rsidP="00F636E9">
      <w:pPr>
        <w:pStyle w:val="BodyText"/>
      </w:pPr>
    </w:p>
    <w:p w14:paraId="259E8AC1" w14:textId="0566F6A6" w:rsidR="00884C73" w:rsidRPr="00B4125B" w:rsidRDefault="00884C73" w:rsidP="00884C73">
      <w:pPr>
        <w:pStyle w:val="BodyText"/>
      </w:pPr>
      <w:r w:rsidRPr="00B4125B">
        <w:t xml:space="preserve">Prediction can refer previously decoded matrices with same base size ID, whereas </w:t>
      </w:r>
      <w:ins w:id="10663" w:author="Gary Sullivan" w:date="2020-01-06T01:43:00Z">
        <w:r w:rsidR="00B4125B" w:rsidRPr="00B4125B">
          <w:rPr>
            <w:szCs w:val="22"/>
          </w:rPr>
          <w:t>JVET-</w:t>
        </w:r>
      </w:ins>
      <w:r w:rsidRPr="00B4125B">
        <w:t>P0110 can also refer matrices with larger base size (</w:t>
      </w:r>
      <w:proofErr w:type="gramStart"/>
      <w:r w:rsidRPr="00B4125B">
        <w:t xml:space="preserve">some kind of </w:t>
      </w:r>
      <w:proofErr w:type="spellStart"/>
      <w:r w:rsidRPr="00B4125B">
        <w:t>downsampling</w:t>
      </w:r>
      <w:proofErr w:type="spellEnd"/>
      <w:proofErr w:type="gramEnd"/>
      <w:r w:rsidRPr="00B4125B">
        <w:t xml:space="preserve"> needs to be specified).</w:t>
      </w:r>
    </w:p>
    <w:p w14:paraId="24ECFCD8" w14:textId="5A10EA10" w:rsidR="00884C73" w:rsidRPr="00B4125B" w:rsidRDefault="00884C73" w:rsidP="00884C73">
      <w:pPr>
        <w:pStyle w:val="BodyText"/>
      </w:pPr>
      <w:r w:rsidRPr="00B4125B">
        <w:lastRenderedPageBreak/>
        <w:t xml:space="preserve">Both proposals reuse the current coding of values to encode prediction residual, however </w:t>
      </w:r>
      <w:ins w:id="10664" w:author="Gary Sullivan" w:date="2020-01-06T01:43:00Z">
        <w:r w:rsidR="00B4125B" w:rsidRPr="00B4125B">
          <w:rPr>
            <w:szCs w:val="22"/>
          </w:rPr>
          <w:t>JVET-</w:t>
        </w:r>
      </w:ins>
      <w:r w:rsidRPr="00B4125B">
        <w:t xml:space="preserve">P0110 has no means of direct coding of values (or </w:t>
      </w:r>
      <w:proofErr w:type="gramStart"/>
      <w:r w:rsidRPr="00B4125B">
        <w:t>has to</w:t>
      </w:r>
      <w:proofErr w:type="gramEnd"/>
      <w:r w:rsidRPr="00B4125B">
        <w:t xml:space="preserve"> predict from the default matrix)</w:t>
      </w:r>
    </w:p>
    <w:p w14:paraId="12E6087B" w14:textId="250883C3" w:rsidR="00884C73" w:rsidRPr="00B4125B" w:rsidRDefault="00651663" w:rsidP="00884C73">
      <w:pPr>
        <w:pStyle w:val="BodyText"/>
      </w:pPr>
      <w:ins w:id="10665" w:author="Gary Sullivan" w:date="2020-01-06T02:00:00Z">
        <w:r w:rsidRPr="00B4125B">
          <w:rPr>
            <w:szCs w:val="22"/>
          </w:rPr>
          <w:t>JVET-</w:t>
        </w:r>
      </w:ins>
      <w:r w:rsidR="00884C73" w:rsidRPr="00B4125B">
        <w:t>P0110 uses a different sequence of coding to allow</w:t>
      </w:r>
      <w:r w:rsidR="00F84A4F" w:rsidRPr="00B4125B">
        <w:t xml:space="preserve"> prediction from larger base size ID.</w:t>
      </w:r>
    </w:p>
    <w:p w14:paraId="06B4357F" w14:textId="4A74F6D8" w:rsidR="00F84A4F" w:rsidRPr="00B4125B" w:rsidRDefault="00F84A4F" w:rsidP="00884C73">
      <w:pPr>
        <w:pStyle w:val="BodyText"/>
      </w:pPr>
    </w:p>
    <w:p w14:paraId="042E8EAB" w14:textId="2E9F80D3" w:rsidR="00F84A4F" w:rsidRPr="00B4125B" w:rsidRDefault="00F84A4F" w:rsidP="00884C73">
      <w:pPr>
        <w:pStyle w:val="BodyText"/>
      </w:pPr>
      <w:r w:rsidRPr="00B4125B">
        <w:t>Design a scheme that supports</w:t>
      </w:r>
    </w:p>
    <w:p w14:paraId="381DE05E" w14:textId="35883CBE" w:rsidR="00F84A4F" w:rsidRPr="00B4125B" w:rsidRDefault="007E6D2C" w:rsidP="00F84A4F">
      <w:pPr>
        <w:pStyle w:val="BodyText"/>
        <w:numPr>
          <w:ilvl w:val="0"/>
          <w:numId w:val="98"/>
        </w:numPr>
      </w:pPr>
      <w:r w:rsidRPr="00B4125B">
        <w:t>Referencing of previous decoded matrix or the default</w:t>
      </w:r>
    </w:p>
    <w:p w14:paraId="468F23CF" w14:textId="4D7D4E38" w:rsidR="007E6D2C" w:rsidRPr="00B4125B" w:rsidRDefault="007E6D2C" w:rsidP="00F84A4F">
      <w:pPr>
        <w:pStyle w:val="BodyText"/>
        <w:numPr>
          <w:ilvl w:val="0"/>
          <w:numId w:val="98"/>
        </w:numPr>
      </w:pPr>
      <w:r w:rsidRPr="00B4125B">
        <w:t>Retain the current sequence of coding</w:t>
      </w:r>
    </w:p>
    <w:p w14:paraId="7E12AA79" w14:textId="00F85D4A" w:rsidR="007E6D2C" w:rsidRPr="00B4125B" w:rsidRDefault="007E6D2C" w:rsidP="00F84A4F">
      <w:pPr>
        <w:pStyle w:val="BodyText"/>
        <w:numPr>
          <w:ilvl w:val="0"/>
          <w:numId w:val="98"/>
        </w:numPr>
      </w:pPr>
      <w:r w:rsidRPr="00B4125B">
        <w:t>Encode the difference relative to the prediction, using the current scheme for coding</w:t>
      </w:r>
    </w:p>
    <w:p w14:paraId="531FA005" w14:textId="2CD6A4CA" w:rsidR="007E6D2C" w:rsidRPr="00B4125B" w:rsidRDefault="007E6D2C" w:rsidP="00F84A4F">
      <w:pPr>
        <w:pStyle w:val="BodyText"/>
        <w:numPr>
          <w:ilvl w:val="0"/>
          <w:numId w:val="98"/>
        </w:numPr>
      </w:pPr>
      <w:r w:rsidRPr="00B4125B">
        <w:t>APS must be self contained</w:t>
      </w:r>
    </w:p>
    <w:p w14:paraId="417CA4D6" w14:textId="5C4A03B1" w:rsidR="00687C4B" w:rsidRPr="00B4125B" w:rsidRDefault="00687C4B" w:rsidP="00687C4B">
      <w:pPr>
        <w:pStyle w:val="BodyText"/>
      </w:pPr>
      <w:r w:rsidRPr="00B4125B">
        <w:t xml:space="preserve">Proponents of the two proposals </w:t>
      </w:r>
      <w:r w:rsidR="00DC3794" w:rsidRPr="00B4125B">
        <w:t xml:space="preserve">were suggested </w:t>
      </w:r>
      <w:r w:rsidRPr="00B4125B">
        <w:t>to discuss offline and try joining the common elements</w:t>
      </w:r>
      <w:r w:rsidR="00DC3794" w:rsidRPr="00B4125B">
        <w:t>. New joint proposal JVET-P1034</w:t>
      </w:r>
      <w:r w:rsidRPr="00B4125B">
        <w:t>.</w:t>
      </w:r>
    </w:p>
    <w:p w14:paraId="2064DCC5" w14:textId="77777777" w:rsidR="00884C73" w:rsidRPr="00B4125B" w:rsidRDefault="00884C73">
      <w:pPr>
        <w:pStyle w:val="BodyText"/>
      </w:pPr>
    </w:p>
    <w:p w14:paraId="407BFE69" w14:textId="03735928" w:rsidR="0041753A" w:rsidRPr="00B4125B" w:rsidRDefault="00154673" w:rsidP="00827655">
      <w:pPr>
        <w:pStyle w:val="Heading9"/>
        <w:rPr>
          <w:rFonts w:eastAsia="Times New Roman"/>
          <w:szCs w:val="24"/>
          <w:lang w:val="en-CA"/>
        </w:rPr>
      </w:pPr>
      <w:hyperlink r:id="rId820" w:history="1">
        <w:r w:rsidR="0041753A" w:rsidRPr="00B4125B">
          <w:rPr>
            <w:rFonts w:eastAsia="Times New Roman"/>
            <w:color w:val="0000FF"/>
            <w:szCs w:val="24"/>
            <w:u w:val="single"/>
            <w:lang w:val="en-CA"/>
          </w:rPr>
          <w:t>JVET-P1034</w:t>
        </w:r>
      </w:hyperlink>
      <w:r w:rsidR="0041753A" w:rsidRPr="00B4125B">
        <w:rPr>
          <w:rFonts w:eastAsia="Times New Roman"/>
          <w:szCs w:val="24"/>
          <w:lang w:val="en-CA"/>
        </w:rPr>
        <w:t xml:space="preserve"> CE7-related: Improved coding of user defined quantization matrices [O. </w:t>
      </w:r>
      <w:proofErr w:type="spellStart"/>
      <w:r w:rsidR="0041753A" w:rsidRPr="00B4125B">
        <w:rPr>
          <w:rFonts w:eastAsia="Times New Roman"/>
          <w:szCs w:val="24"/>
          <w:lang w:val="en-CA"/>
        </w:rPr>
        <w:t>Chubach</w:t>
      </w:r>
      <w:proofErr w:type="spellEnd"/>
      <w:r w:rsidR="0041753A" w:rsidRPr="00B4125B">
        <w:rPr>
          <w:rFonts w:eastAsia="Times New Roman"/>
          <w:szCs w:val="24"/>
          <w:lang w:val="en-CA"/>
        </w:rPr>
        <w:t xml:space="preserve">, C.-Y. Lai, C.-Y. Chen, T.-D. Chuang, C.-W. Hsu, Y.-W. Huang, S.-M. Lei (MediaTek), P. d. Lagrange, F. L. </w:t>
      </w:r>
      <w:proofErr w:type="spellStart"/>
      <w:r w:rsidR="0041753A" w:rsidRPr="00B4125B">
        <w:rPr>
          <w:rFonts w:eastAsia="Times New Roman"/>
          <w:szCs w:val="24"/>
          <w:lang w:val="en-CA"/>
        </w:rPr>
        <w:t>Léannec</w:t>
      </w:r>
      <w:proofErr w:type="spellEnd"/>
      <w:r w:rsidR="0041753A" w:rsidRPr="00B4125B">
        <w:rPr>
          <w:rFonts w:eastAsia="Times New Roman"/>
          <w:szCs w:val="24"/>
          <w:lang w:val="en-CA"/>
        </w:rPr>
        <w:t>, E. François, K. Naser (</w:t>
      </w:r>
      <w:proofErr w:type="spellStart"/>
      <w:r w:rsidR="0041753A" w:rsidRPr="00B4125B">
        <w:rPr>
          <w:rFonts w:eastAsia="Times New Roman"/>
          <w:szCs w:val="24"/>
          <w:lang w:val="en-CA"/>
        </w:rPr>
        <w:t>InterDigital</w:t>
      </w:r>
      <w:proofErr w:type="spellEnd"/>
      <w:r w:rsidR="0041753A" w:rsidRPr="00B4125B">
        <w:rPr>
          <w:rFonts w:eastAsia="Times New Roman"/>
          <w:szCs w:val="24"/>
          <w:lang w:val="en-CA"/>
        </w:rPr>
        <w:t>)]</w:t>
      </w:r>
      <w:r w:rsidR="00DD65C4" w:rsidRPr="00B4125B">
        <w:rPr>
          <w:rFonts w:eastAsia="Times New Roman"/>
          <w:szCs w:val="24"/>
          <w:lang w:val="en-CA"/>
        </w:rPr>
        <w:t xml:space="preserve"> [late]</w:t>
      </w:r>
    </w:p>
    <w:p w14:paraId="1200A28A" w14:textId="77777777" w:rsidR="00DC3794" w:rsidRPr="00B4125B" w:rsidRDefault="00DC3794" w:rsidP="00DC3794">
      <w:pPr>
        <w:rPr>
          <w:szCs w:val="22"/>
        </w:rPr>
      </w:pPr>
      <w:r w:rsidRPr="00B4125B">
        <w:rPr>
          <w:szCs w:val="22"/>
        </w:rPr>
        <w:t xml:space="preserve">In this contribution, an improved predictive coding of user defined quantization matrices (QMs) is proposed. The current design in VVC Draft 6 allows either referencing one of the previously coded QMs having the same </w:t>
      </w:r>
      <w:proofErr w:type="spellStart"/>
      <w:r w:rsidRPr="00B4125B">
        <w:rPr>
          <w:szCs w:val="22"/>
        </w:rPr>
        <w:t>sizeId</w:t>
      </w:r>
      <w:proofErr w:type="spellEnd"/>
      <w:r w:rsidRPr="00B4125B">
        <w:rPr>
          <w:szCs w:val="22"/>
        </w:rPr>
        <w:t xml:space="preserve"> as the current QM or DPCM coding of elements within the current QM. This contribution suggests simple changes on top of the current design to improve coding efficiency as follows.</w:t>
      </w:r>
    </w:p>
    <w:p w14:paraId="3D68413B" w14:textId="77777777" w:rsidR="00DC3794" w:rsidRPr="00B4125B"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Allow referencing a previously coded QM with the same base size as the current QM.</w:t>
      </w:r>
    </w:p>
    <w:p w14:paraId="639B37A4" w14:textId="77777777" w:rsidR="00DC3794" w:rsidRPr="00B4125B"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Allow coding element-to-element differences between the current QM and the reference QM.</w:t>
      </w:r>
    </w:p>
    <w:p w14:paraId="54B28C28" w14:textId="77777777" w:rsidR="00DC3794" w:rsidRPr="00B4125B"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Keep the original DPCM coding of elements within the current QM.</w:t>
      </w:r>
    </w:p>
    <w:p w14:paraId="60B7C4DA" w14:textId="77777777" w:rsidR="00DC3794" w:rsidRPr="00B4125B"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Use a single matrix identifier </w:t>
      </w:r>
      <w:proofErr w:type="spellStart"/>
      <w:r w:rsidRPr="00B4125B">
        <w:rPr>
          <w:lang w:val="en-CA"/>
        </w:rPr>
        <w:t>scalingListId</w:t>
      </w:r>
      <w:proofErr w:type="spellEnd"/>
      <w:r w:rsidRPr="00B4125B">
        <w:rPr>
          <w:lang w:val="en-CA"/>
        </w:rPr>
        <w:t xml:space="preserve"> which combines </w:t>
      </w:r>
      <w:proofErr w:type="spellStart"/>
      <w:r w:rsidRPr="00B4125B">
        <w:rPr>
          <w:lang w:val="en-CA"/>
        </w:rPr>
        <w:t>matrixId</w:t>
      </w:r>
      <w:proofErr w:type="spellEnd"/>
      <w:r w:rsidRPr="00B4125B">
        <w:rPr>
          <w:lang w:val="en-CA"/>
        </w:rPr>
        <w:t xml:space="preserve"> and </w:t>
      </w:r>
      <w:proofErr w:type="spellStart"/>
      <w:r w:rsidRPr="00B4125B">
        <w:rPr>
          <w:lang w:val="en-CA"/>
        </w:rPr>
        <w:t>sizeId</w:t>
      </w:r>
      <w:proofErr w:type="spellEnd"/>
      <w:r w:rsidRPr="00B4125B">
        <w:rPr>
          <w:lang w:val="en-CA"/>
        </w:rPr>
        <w:t>.</w:t>
      </w:r>
    </w:p>
    <w:p w14:paraId="0507D5BC" w14:textId="77777777" w:rsidR="00DC3794" w:rsidRPr="00B4125B" w:rsidRDefault="00DC3794" w:rsidP="00DC3794">
      <w:pPr>
        <w:rPr>
          <w:szCs w:val="22"/>
        </w:rPr>
      </w:pPr>
      <w:r w:rsidRPr="00B4125B">
        <w:t>The number of bits required</w:t>
      </w:r>
      <w:r w:rsidRPr="00B4125B">
        <w:rPr>
          <w:szCs w:val="22"/>
        </w:rPr>
        <w:t xml:space="preserve"> for each of the three methods is computed, and </w:t>
      </w:r>
      <w:r w:rsidRPr="00B4125B">
        <w:t>the method requiring minimum number of bits will be chosen</w:t>
      </w:r>
      <w:r w:rsidRPr="00B4125B">
        <w:rPr>
          <w:szCs w:val="22"/>
        </w:rPr>
        <w:t xml:space="preserve"> for coding of the current QM. </w:t>
      </w:r>
      <w:r w:rsidRPr="00B4125B">
        <w:rPr>
          <w:color w:val="000000"/>
          <w:szCs w:val="22"/>
        </w:rPr>
        <w:t>The proposed method was implemented on top of VTM6.1</w:t>
      </w:r>
      <w:r w:rsidRPr="00B4125B">
        <w:rPr>
          <w:szCs w:val="22"/>
        </w:rPr>
        <w:t>.</w:t>
      </w:r>
    </w:p>
    <w:p w14:paraId="36BB16E8" w14:textId="6963BDC4" w:rsidR="00DC3794" w:rsidRPr="00B4125B" w:rsidRDefault="00DC3794">
      <w:pPr>
        <w:pStyle w:val="BodyText"/>
      </w:pPr>
      <w:r w:rsidRPr="00B4125B">
        <w:t>This also includes the expected text simplifications</w:t>
      </w:r>
      <w:r w:rsidR="008C3337" w:rsidRPr="00B4125B">
        <w:t xml:space="preserve"> and the editorial cleanup</w:t>
      </w:r>
      <w:r w:rsidRPr="00B4125B">
        <w:t>.</w:t>
      </w:r>
    </w:p>
    <w:p w14:paraId="01A0B1C3" w14:textId="4879FD1F" w:rsidR="00DC3794" w:rsidRPr="00B4125B" w:rsidRDefault="008C3337">
      <w:pPr>
        <w:pStyle w:val="BodyText"/>
      </w:pPr>
      <w:r w:rsidRPr="00B4125B">
        <w:rPr>
          <w:highlight w:val="yellow"/>
        </w:rPr>
        <w:t>Decision</w:t>
      </w:r>
      <w:r w:rsidRPr="00B4125B">
        <w:t>: Adopt JVET-P1034 (text and software)</w:t>
      </w:r>
    </w:p>
    <w:p w14:paraId="54CD7445" w14:textId="77777777" w:rsidR="00DC3794" w:rsidRPr="00B4125B" w:rsidRDefault="00DC3794">
      <w:pPr>
        <w:pStyle w:val="BodyText"/>
      </w:pPr>
    </w:p>
    <w:p w14:paraId="64B78C61" w14:textId="77777777" w:rsidR="00F636E9" w:rsidRPr="00B4125B" w:rsidRDefault="00154673" w:rsidP="00F636E9">
      <w:pPr>
        <w:pStyle w:val="Heading9"/>
        <w:rPr>
          <w:rFonts w:eastAsia="Times New Roman"/>
          <w:szCs w:val="24"/>
          <w:lang w:val="en-CA"/>
        </w:rPr>
      </w:pPr>
      <w:hyperlink r:id="rId821" w:history="1">
        <w:r w:rsidR="00F636E9" w:rsidRPr="00B4125B">
          <w:rPr>
            <w:rFonts w:eastAsia="Times New Roman"/>
            <w:color w:val="0000FF"/>
            <w:szCs w:val="24"/>
            <w:u w:val="single"/>
            <w:lang w:val="en-CA"/>
          </w:rPr>
          <w:t>JVET-P0813</w:t>
        </w:r>
      </w:hyperlink>
      <w:r w:rsidR="00F636E9" w:rsidRPr="00B4125B">
        <w:rPr>
          <w:rFonts w:eastAsia="Times New Roman"/>
          <w:szCs w:val="24"/>
          <w:lang w:val="en-CA"/>
        </w:rPr>
        <w:t xml:space="preserve"> Crosscheck of JVET-P0167 (CE7-related: Improved coding of user defined quantization matrices) [T. Toma, K. Abe (Panasonic)]</w:t>
      </w:r>
    </w:p>
    <w:p w14:paraId="70915E3F" w14:textId="77777777" w:rsidR="00F636E9" w:rsidRPr="00B4125B" w:rsidRDefault="00F636E9" w:rsidP="00F636E9">
      <w:pPr>
        <w:pStyle w:val="BodyText"/>
      </w:pPr>
    </w:p>
    <w:p w14:paraId="13D97E24" w14:textId="77777777" w:rsidR="00F636E9" w:rsidRPr="00B4125B" w:rsidRDefault="00154673" w:rsidP="00F636E9">
      <w:pPr>
        <w:pStyle w:val="Heading9"/>
        <w:rPr>
          <w:rFonts w:eastAsia="Times New Roman"/>
          <w:szCs w:val="24"/>
          <w:lang w:val="en-CA"/>
        </w:rPr>
      </w:pPr>
      <w:hyperlink r:id="rId822" w:history="1">
        <w:r w:rsidR="00F636E9" w:rsidRPr="00B4125B">
          <w:rPr>
            <w:rFonts w:eastAsia="Times New Roman"/>
            <w:color w:val="0000FF"/>
            <w:szCs w:val="24"/>
            <w:u w:val="single"/>
            <w:lang w:val="en-CA"/>
          </w:rPr>
          <w:t>JVET-P0168</w:t>
        </w:r>
      </w:hyperlink>
      <w:r w:rsidR="00F636E9" w:rsidRPr="00B4125B">
        <w:rPr>
          <w:rFonts w:eastAsia="Times New Roman"/>
          <w:szCs w:val="24"/>
          <w:lang w:val="en-CA"/>
        </w:rPr>
        <w:t xml:space="preserve"> CE7-related: Removing 2x2 chroma quantization matrices [O. </w:t>
      </w:r>
      <w:proofErr w:type="spellStart"/>
      <w:r w:rsidR="00F636E9" w:rsidRPr="00B4125B">
        <w:rPr>
          <w:rFonts w:eastAsia="Times New Roman"/>
          <w:szCs w:val="24"/>
          <w:lang w:val="en-CA"/>
        </w:rPr>
        <w:t>Chubach</w:t>
      </w:r>
      <w:proofErr w:type="spellEnd"/>
      <w:r w:rsidR="00F636E9" w:rsidRPr="00B4125B">
        <w:rPr>
          <w:rFonts w:eastAsia="Times New Roman"/>
          <w:szCs w:val="24"/>
          <w:lang w:val="en-CA"/>
        </w:rPr>
        <w:t>, C.-Y. Lai, C.-Y. Chen, T.-D. Chuang, C.-W. Hsu, Y.-W. Huang, S.-M. Lei (MediaTek), H. Jang, J. Nam, S. Paluri, S. Kim, J. Lim (LGE)]</w:t>
      </w:r>
    </w:p>
    <w:p w14:paraId="723FC82E" w14:textId="77777777" w:rsidR="00FC4C77" w:rsidRPr="00B4125B" w:rsidRDefault="00FC4C77" w:rsidP="00FC4C77">
      <w:pPr>
        <w:rPr>
          <w:szCs w:val="22"/>
        </w:rPr>
      </w:pPr>
      <w:r w:rsidRPr="00B4125B">
        <w:rPr>
          <w:lang w:eastAsia="ko-KR"/>
        </w:rPr>
        <w:t>In the current version of VVC</w:t>
      </w:r>
      <w:r w:rsidRPr="00B4125B">
        <w:rPr>
          <w:lang w:eastAsia="zh-TW"/>
        </w:rPr>
        <w:t xml:space="preserve">, </w:t>
      </w:r>
      <w:r w:rsidRPr="00B4125B">
        <w:rPr>
          <w:lang w:eastAsia="ko-KR"/>
        </w:rPr>
        <w:t>2x2, 2x4, and 4x2 chroma intra coding blocks (CBs) do not exist, and the smallest intra block size is equal to 2x8 and 8x2, as well as the smallest chroma intra block copy (IBC) block size.</w:t>
      </w:r>
      <w:r w:rsidRPr="00B4125B">
        <w:rPr>
          <w:lang w:eastAsia="zh-TW"/>
        </w:rPr>
        <w:t xml:space="preserve"> Furthermore, </w:t>
      </w:r>
      <w:r w:rsidRPr="00B4125B">
        <w:rPr>
          <w:szCs w:val="22"/>
          <w:lang w:eastAsia="zh-CN"/>
        </w:rPr>
        <w:t>in the current VVC version inter-prediction is disabled for 4x4 luma CBs.</w:t>
      </w:r>
      <w:r w:rsidRPr="00B4125B">
        <w:rPr>
          <w:lang w:eastAsia="zh-TW"/>
        </w:rPr>
        <w:t xml:space="preserve"> Therefore, small 2x2 chroma blocks can be created only by applying a subblock transform (SBT). Considering these essences</w:t>
      </w:r>
      <w:r w:rsidRPr="00B4125B">
        <w:rPr>
          <w:szCs w:val="22"/>
        </w:rPr>
        <w:t xml:space="preserve">, two methods are proposed: 1) remove </w:t>
      </w:r>
      <w:r w:rsidRPr="00B4125B">
        <w:rPr>
          <w:lang w:eastAsia="ko-KR"/>
        </w:rPr>
        <w:t xml:space="preserve">2x2 intra chroma quantization matrices </w:t>
      </w:r>
      <w:r w:rsidRPr="00B4125B">
        <w:rPr>
          <w:lang w:eastAsia="ko-KR"/>
        </w:rPr>
        <w:lastRenderedPageBreak/>
        <w:t xml:space="preserve">(QMs) from the default QM list, and not code user-defined intra QMs for this size; 2) always apply default 2x2 chroma QMs (flat, with all values equal to 16), which is equivalent to disabling QMs for small 2x2 chroma blocks. </w:t>
      </w:r>
      <w:r w:rsidRPr="00B4125B">
        <w:rPr>
          <w:color w:val="000000"/>
          <w:szCs w:val="22"/>
        </w:rPr>
        <w:t>The proposed methods are implemented on top of VTM6.1</w:t>
      </w:r>
      <w:r w:rsidRPr="00B4125B">
        <w:rPr>
          <w:szCs w:val="22"/>
        </w:rPr>
        <w:t>.</w:t>
      </w:r>
    </w:p>
    <w:p w14:paraId="66CD0C76" w14:textId="458E5064" w:rsidR="00FC4C77" w:rsidRPr="00B4125B" w:rsidRDefault="00FC4C77" w:rsidP="00F636E9">
      <w:pPr>
        <w:pStyle w:val="BodyText"/>
      </w:pPr>
      <w:r w:rsidRPr="00B4125B">
        <w:t>Method 1 is a reasonable cleanup after removal of small chroma blocks decided in last meeting.</w:t>
      </w:r>
      <w:r w:rsidR="0097493B" w:rsidRPr="00B4125B">
        <w:t xml:space="preserve"> </w:t>
      </w:r>
      <w:r w:rsidR="0097493B" w:rsidRPr="00B4125B">
        <w:rPr>
          <w:highlight w:val="yellow"/>
        </w:rPr>
        <w:t>Decision (</w:t>
      </w:r>
      <w:r w:rsidRPr="00B4125B">
        <w:rPr>
          <w:highlight w:val="yellow"/>
        </w:rPr>
        <w:t>cleanup)</w:t>
      </w:r>
      <w:r w:rsidRPr="00B4125B">
        <w:t>: Adopt JVET-P0168 method 1 (removal of 2x2</w:t>
      </w:r>
      <w:r w:rsidR="00482941" w:rsidRPr="00B4125B">
        <w:t xml:space="preserve"> quant matrices)</w:t>
      </w:r>
    </w:p>
    <w:p w14:paraId="28EA8151" w14:textId="77777777" w:rsidR="00C17099" w:rsidRPr="00B4125B" w:rsidRDefault="00C17099" w:rsidP="00F636E9">
      <w:pPr>
        <w:pStyle w:val="BodyText"/>
      </w:pPr>
    </w:p>
    <w:p w14:paraId="6DF569B4" w14:textId="77777777" w:rsidR="003D3530" w:rsidRPr="00B4125B" w:rsidRDefault="00154673" w:rsidP="007966F0">
      <w:pPr>
        <w:pStyle w:val="Heading9"/>
        <w:rPr>
          <w:rFonts w:eastAsia="Times New Roman"/>
          <w:szCs w:val="24"/>
          <w:lang w:val="en-CA"/>
        </w:rPr>
      </w:pPr>
      <w:hyperlink r:id="rId823" w:history="1">
        <w:r w:rsidR="003D3530" w:rsidRPr="00B4125B">
          <w:rPr>
            <w:rFonts w:eastAsia="Times New Roman"/>
            <w:color w:val="0000FF"/>
            <w:szCs w:val="24"/>
            <w:u w:val="single"/>
            <w:lang w:val="en-CA"/>
          </w:rPr>
          <w:t>JVET-P0256</w:t>
        </w:r>
      </w:hyperlink>
      <w:r w:rsidR="003D3530" w:rsidRPr="00B4125B">
        <w:rPr>
          <w:rFonts w:eastAsia="Times New Roman"/>
          <w:szCs w:val="24"/>
          <w:lang w:val="en-CA"/>
        </w:rPr>
        <w:t xml:space="preserve"> AHG15: 16x16 base scaling matrix for 64x64 TU [T. Toma, K. Abe (Panasonic)]</w:t>
      </w:r>
    </w:p>
    <w:p w14:paraId="7EEEE1F0" w14:textId="77777777" w:rsidR="00482941" w:rsidRPr="00B4125B" w:rsidRDefault="00482941" w:rsidP="00482941">
      <w:pPr>
        <w:jc w:val="both"/>
      </w:pPr>
      <w:r w:rsidRPr="00B4125B">
        <w:t>This contribution proposes to use 16x16 base scaling matrix instead of 8x8 for 64xN and Nx64 TU. 8x8 base scaling matrix is used up to 32xN and Nx32 TU and 16x16 matrix is used for 64xN and Nx64 so that maximum up-sampling ratio for the base scaling matrix is 4 times. This method is implemented in VTM 6.0.</w:t>
      </w:r>
    </w:p>
    <w:p w14:paraId="0CF98C6E" w14:textId="7DC9A933" w:rsidR="00CB3661" w:rsidRPr="00B4125B" w:rsidRDefault="00CB3661" w:rsidP="00C17099">
      <w:pPr>
        <w:pStyle w:val="BodyText"/>
      </w:pPr>
      <w:r w:rsidRPr="00B4125B">
        <w:t>The matrix is only for luma (inter and intra).</w:t>
      </w:r>
    </w:p>
    <w:p w14:paraId="263546E6" w14:textId="7EE524B9" w:rsidR="00482941" w:rsidRPr="00B4125B" w:rsidRDefault="00482941" w:rsidP="00C17099">
      <w:pPr>
        <w:pStyle w:val="BodyText"/>
      </w:pPr>
      <w:r w:rsidRPr="00B4125B">
        <w:t>It is pointed out that in case of 64x64 transform, zero-out is applied.</w:t>
      </w:r>
    </w:p>
    <w:p w14:paraId="37BEB9C7" w14:textId="7BBA50BD" w:rsidR="00482941" w:rsidRPr="00B4125B" w:rsidRDefault="00CB3661" w:rsidP="00C17099">
      <w:pPr>
        <w:pStyle w:val="BodyText"/>
      </w:pPr>
      <w:r w:rsidRPr="00B4125B">
        <w:t>This would increase the memory for storing the matrices (factor approx. 1.3).</w:t>
      </w:r>
    </w:p>
    <w:p w14:paraId="2A210F8C" w14:textId="6A3CF86E" w:rsidR="00CB3661" w:rsidRPr="00B4125B" w:rsidRDefault="00CB3661" w:rsidP="00C17099">
      <w:pPr>
        <w:pStyle w:val="BodyText"/>
      </w:pPr>
      <w:r w:rsidRPr="00B4125B">
        <w:t>It is not demonstrated that more precise matrices are needed for the large blocks, which typically don’t have large amount of detail.</w:t>
      </w:r>
    </w:p>
    <w:p w14:paraId="401396F0" w14:textId="1AB0625D" w:rsidR="00CB3661" w:rsidRPr="00B4125B" w:rsidRDefault="00CB3661" w:rsidP="00C17099">
      <w:pPr>
        <w:pStyle w:val="BodyText"/>
      </w:pPr>
      <w:r w:rsidRPr="00B4125B">
        <w:t>No need for action.</w:t>
      </w:r>
    </w:p>
    <w:p w14:paraId="1F2F81BE" w14:textId="77777777" w:rsidR="00C17099" w:rsidRPr="00B4125B" w:rsidRDefault="00C17099" w:rsidP="00C17099">
      <w:pPr>
        <w:pStyle w:val="BodyText"/>
        <w:rPr>
          <w:highlight w:val="yellow"/>
        </w:rPr>
      </w:pPr>
    </w:p>
    <w:p w14:paraId="6F9552A1" w14:textId="77777777" w:rsidR="00214B87" w:rsidRPr="00B4125B" w:rsidRDefault="00154673" w:rsidP="00B701AA">
      <w:pPr>
        <w:pStyle w:val="Heading9"/>
        <w:rPr>
          <w:rFonts w:eastAsia="Times New Roman"/>
          <w:szCs w:val="24"/>
          <w:lang w:val="en-CA"/>
        </w:rPr>
      </w:pPr>
      <w:hyperlink r:id="rId824" w:history="1">
        <w:r w:rsidR="00214B87" w:rsidRPr="00B4125B">
          <w:rPr>
            <w:rFonts w:eastAsia="Times New Roman"/>
            <w:color w:val="0000FF"/>
            <w:szCs w:val="24"/>
            <w:u w:val="single"/>
            <w:lang w:val="en-CA"/>
          </w:rPr>
          <w:t>JVET-P0909</w:t>
        </w:r>
      </w:hyperlink>
      <w:r w:rsidR="00214B87" w:rsidRPr="00B4125B">
        <w:rPr>
          <w:rFonts w:eastAsia="Times New Roman"/>
          <w:szCs w:val="24"/>
          <w:lang w:val="en-CA"/>
        </w:rPr>
        <w:t xml:space="preserve"> Crosscheck of JVET-P0256 (AHG15: 16x16 base scaling matrix for 64x64 TU) [O. </w:t>
      </w:r>
      <w:proofErr w:type="spellStart"/>
      <w:r w:rsidR="00214B87" w:rsidRPr="00B4125B">
        <w:rPr>
          <w:rFonts w:eastAsia="Times New Roman"/>
          <w:szCs w:val="24"/>
          <w:lang w:val="en-CA"/>
        </w:rPr>
        <w:t>Chubach</w:t>
      </w:r>
      <w:proofErr w:type="spellEnd"/>
      <w:r w:rsidR="00214B87" w:rsidRPr="00B4125B">
        <w:rPr>
          <w:rFonts w:eastAsia="Times New Roman"/>
          <w:szCs w:val="24"/>
          <w:lang w:val="en-CA"/>
        </w:rPr>
        <w:t xml:space="preserve"> (MediaTek)]</w:t>
      </w:r>
    </w:p>
    <w:p w14:paraId="558F2543" w14:textId="77777777" w:rsidR="00214B87" w:rsidRPr="00B4125B" w:rsidRDefault="00214B87" w:rsidP="003D3530">
      <w:pPr>
        <w:pStyle w:val="BodyText"/>
      </w:pPr>
    </w:p>
    <w:p w14:paraId="7AE4FD79" w14:textId="77777777" w:rsidR="003D3530" w:rsidRPr="00B4125B" w:rsidRDefault="00154673" w:rsidP="007966F0">
      <w:pPr>
        <w:pStyle w:val="Heading9"/>
        <w:rPr>
          <w:rFonts w:eastAsia="Times New Roman"/>
          <w:szCs w:val="24"/>
          <w:lang w:val="en-CA"/>
        </w:rPr>
      </w:pPr>
      <w:hyperlink r:id="rId825" w:history="1">
        <w:r w:rsidR="003D3530" w:rsidRPr="00B4125B">
          <w:rPr>
            <w:rFonts w:eastAsia="Times New Roman"/>
            <w:color w:val="0000FF"/>
            <w:szCs w:val="24"/>
            <w:u w:val="single"/>
            <w:lang w:val="en-CA"/>
          </w:rPr>
          <w:t>JVET-P0257</w:t>
        </w:r>
      </w:hyperlink>
      <w:r w:rsidR="003D3530" w:rsidRPr="00B4125B">
        <w:rPr>
          <w:rFonts w:eastAsia="Times New Roman"/>
          <w:szCs w:val="24"/>
          <w:lang w:val="en-CA"/>
        </w:rPr>
        <w:t xml:space="preserve"> AHG15: VTM decoder speed-up for handling scaling matrices [T. Toma, K. Abe (Panasonic)]</w:t>
      </w:r>
    </w:p>
    <w:p w14:paraId="41232B1F" w14:textId="77777777" w:rsidR="00CB3661" w:rsidRPr="00B4125B" w:rsidRDefault="00CB3661" w:rsidP="00CB3661">
      <w:pPr>
        <w:jc w:val="both"/>
        <w:rPr>
          <w:color w:val="000000"/>
          <w:szCs w:val="22"/>
        </w:rPr>
      </w:pPr>
      <w:r w:rsidRPr="00B4125B">
        <w:rPr>
          <w:color w:val="000000"/>
          <w:szCs w:val="22"/>
        </w:rPr>
        <w:t>This contribution proposes to speed-up VTM 6.0 implementation of initialization process for scaling matrices. Initialization process at slice level that calculates the scaling matrices for all block size / shape is modified to be done only if an active SPS or PPS for a slice is changed. When the scaling matrices are enabled, decoding time compared to VTM 6.0 is 96%, 91%, and 85% in AI, RA, and LDB, respectively.</w:t>
      </w:r>
    </w:p>
    <w:p w14:paraId="4B53EE9A" w14:textId="00FED1E7" w:rsidR="003D3530" w:rsidRPr="00B4125B" w:rsidRDefault="00CB3661" w:rsidP="00AB3416">
      <w:pPr>
        <w:pStyle w:val="BodyText"/>
      </w:pPr>
      <w:r w:rsidRPr="00B4125B">
        <w:t>It is reported that the initialization of the matrices causes a significant increase in decoding time.</w:t>
      </w:r>
    </w:p>
    <w:p w14:paraId="4AC72F68" w14:textId="142A0D2C" w:rsidR="00552AB1" w:rsidRPr="00B4125B" w:rsidRDefault="00552AB1" w:rsidP="00AB3416">
      <w:pPr>
        <w:pStyle w:val="BodyText"/>
      </w:pPr>
      <w:r w:rsidRPr="00B4125B">
        <w:t>It is pointed out that the matrices are signalled via APS, which would now be referred by the picture header.</w:t>
      </w:r>
    </w:p>
    <w:p w14:paraId="2C480D01" w14:textId="1371B3D4" w:rsidR="00552AB1" w:rsidRPr="00B4125B" w:rsidRDefault="00552AB1" w:rsidP="00AB3416">
      <w:pPr>
        <w:pStyle w:val="BodyText"/>
      </w:pPr>
      <w:r w:rsidRPr="00B4125B">
        <w:t>The change is beneficial for cases where somebody performs experiments with scaling matrices and would be surprised about an unexpected decoder runtime increase.</w:t>
      </w:r>
    </w:p>
    <w:p w14:paraId="4ED5D3E0" w14:textId="7FAEE604" w:rsidR="00552AB1" w:rsidRPr="00B4125B" w:rsidRDefault="0097493B" w:rsidP="00AB3416">
      <w:pPr>
        <w:pStyle w:val="BodyText"/>
      </w:pPr>
      <w:r w:rsidRPr="00B4125B">
        <w:rPr>
          <w:highlight w:val="yellow"/>
        </w:rPr>
        <w:t>Decision (</w:t>
      </w:r>
      <w:r w:rsidR="00552AB1" w:rsidRPr="00B4125B">
        <w:rPr>
          <w:highlight w:val="yellow"/>
        </w:rPr>
        <w:t>SW/non-CTC)</w:t>
      </w:r>
      <w:r w:rsidR="00552AB1" w:rsidRPr="00B4125B">
        <w:t>: Adopt JVET-P0257, with modification as necessary due to referencing the associated APS in picture header.</w:t>
      </w:r>
    </w:p>
    <w:p w14:paraId="35E85E9B" w14:textId="77777777" w:rsidR="00077F36" w:rsidRPr="00B4125B" w:rsidRDefault="00154673" w:rsidP="00033EC3">
      <w:pPr>
        <w:pStyle w:val="Heading9"/>
        <w:rPr>
          <w:lang w:val="en-CA"/>
        </w:rPr>
      </w:pPr>
      <w:hyperlink r:id="rId826" w:history="1">
        <w:r w:rsidR="00077F36" w:rsidRPr="00B4125B">
          <w:rPr>
            <w:rFonts w:eastAsia="Times New Roman"/>
            <w:color w:val="0000FF"/>
            <w:szCs w:val="24"/>
            <w:u w:val="single"/>
            <w:lang w:val="en-CA"/>
          </w:rPr>
          <w:t>JVET-P0761</w:t>
        </w:r>
      </w:hyperlink>
      <w:r w:rsidR="00077F36" w:rsidRPr="00B4125B">
        <w:rPr>
          <w:rFonts w:eastAsia="Times New Roman"/>
          <w:szCs w:val="24"/>
          <w:lang w:val="en-CA"/>
        </w:rPr>
        <w:t xml:space="preserve"> Cross-check of JVET-P0257 (AHG15: VTM decoder speed-up for handling scaling matrices) [S.-C. Lim, H. Lee, J. Lee, J. Kang (ETRI)]</w:t>
      </w:r>
    </w:p>
    <w:p w14:paraId="7665AE9B" w14:textId="77777777" w:rsidR="00077F36" w:rsidRPr="00B4125B" w:rsidRDefault="00077F36" w:rsidP="00AB3416">
      <w:pPr>
        <w:pStyle w:val="BodyText"/>
      </w:pPr>
    </w:p>
    <w:p w14:paraId="726CB859" w14:textId="77777777" w:rsidR="0050676E" w:rsidRPr="00B4125B" w:rsidRDefault="00154673" w:rsidP="007966F0">
      <w:pPr>
        <w:pStyle w:val="Heading9"/>
        <w:rPr>
          <w:rFonts w:eastAsia="Times New Roman"/>
          <w:szCs w:val="24"/>
          <w:lang w:val="en-CA"/>
        </w:rPr>
      </w:pPr>
      <w:hyperlink r:id="rId827" w:history="1">
        <w:r w:rsidR="0050676E" w:rsidRPr="00B4125B">
          <w:rPr>
            <w:rFonts w:eastAsia="Times New Roman"/>
            <w:color w:val="0000FF"/>
            <w:szCs w:val="24"/>
            <w:u w:val="single"/>
            <w:lang w:val="en-CA"/>
          </w:rPr>
          <w:t>JVET-P0267</w:t>
        </w:r>
      </w:hyperlink>
      <w:r w:rsidR="0050676E" w:rsidRPr="00B4125B">
        <w:rPr>
          <w:rFonts w:eastAsia="Times New Roman"/>
          <w:szCs w:val="24"/>
          <w:lang w:val="en-CA"/>
        </w:rPr>
        <w:t xml:space="preserve"> Quantization group subdivision level signalling [C. Rosewarne, J. Gan (Canon)]</w:t>
      </w:r>
    </w:p>
    <w:p w14:paraId="1F9ECCD1" w14:textId="77777777" w:rsidR="00795441" w:rsidRPr="00B4125B" w:rsidRDefault="00795441" w:rsidP="00795441">
      <w:r w:rsidRPr="00B4125B">
        <w:t>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limitations, and consistency with the partition constraint override signalling, this contribution proposes adding quantization group subdivision level signalling to the slice header when partition constraints are overridden in the slice header.</w:t>
      </w:r>
    </w:p>
    <w:p w14:paraId="30337922" w14:textId="0F6388CB" w:rsidR="0050676E" w:rsidRPr="00B4125B" w:rsidRDefault="00795441" w:rsidP="00AB3416">
      <w:pPr>
        <w:pStyle w:val="BodyText"/>
      </w:pPr>
      <w:r w:rsidRPr="00B4125B">
        <w:t xml:space="preserve">Similar to JVET-P0407 in signalling at slice </w:t>
      </w:r>
      <w:proofErr w:type="gramStart"/>
      <w:r w:rsidRPr="00B4125B">
        <w:t>level, but</w:t>
      </w:r>
      <w:proofErr w:type="gramEnd"/>
      <w:r w:rsidRPr="00B4125B">
        <w:t xml:space="preserve"> keeps the PPS level signalling and does not solve the dependency problem raised in JVET-P0093.</w:t>
      </w:r>
    </w:p>
    <w:p w14:paraId="7EA48BD0" w14:textId="77777777" w:rsidR="00090609" w:rsidRPr="00B4125B" w:rsidRDefault="00154673" w:rsidP="007966F0">
      <w:pPr>
        <w:pStyle w:val="Heading9"/>
        <w:rPr>
          <w:rFonts w:eastAsia="Times New Roman"/>
          <w:szCs w:val="24"/>
          <w:lang w:val="en-CA"/>
        </w:rPr>
      </w:pPr>
      <w:hyperlink r:id="rId828" w:history="1">
        <w:r w:rsidR="00090609" w:rsidRPr="00B4125B">
          <w:rPr>
            <w:rFonts w:eastAsia="Times New Roman"/>
            <w:color w:val="0000FF"/>
            <w:szCs w:val="24"/>
            <w:u w:val="single"/>
            <w:lang w:val="en-CA"/>
          </w:rPr>
          <w:t>JVET-P0292</w:t>
        </w:r>
      </w:hyperlink>
      <w:r w:rsidR="00090609" w:rsidRPr="00B4125B">
        <w:rPr>
          <w:rFonts w:eastAsia="Times New Roman"/>
          <w:szCs w:val="24"/>
          <w:lang w:val="en-CA"/>
        </w:rPr>
        <w:t xml:space="preserve"> AHG15: Scaling process for LFNST case [T. Hashimoto, E. Sasaki, T. Ikai (Sharp)]</w:t>
      </w:r>
    </w:p>
    <w:p w14:paraId="48C1491C" w14:textId="77777777" w:rsidR="00552AB1" w:rsidRPr="00B4125B" w:rsidRDefault="00552AB1" w:rsidP="00552AB1">
      <w:pPr>
        <w:rPr>
          <w:lang w:eastAsia="ja-JP"/>
        </w:rPr>
      </w:pPr>
      <w:r w:rsidRPr="00B4125B">
        <w:rPr>
          <w:szCs w:val="22"/>
          <w:lang w:eastAsia="ja-JP"/>
        </w:rPr>
        <w:t xml:space="preserve">This contribution is a follow-up proposal of JVET-O0383. In the VVC specification, scaling matrices (i.e. </w:t>
      </w:r>
      <w:r w:rsidRPr="00B4125B">
        <w:t>spatial frequency weighting</w:t>
      </w:r>
      <w:r w:rsidRPr="00B4125B">
        <w:rPr>
          <w:szCs w:val="22"/>
          <w:lang w:eastAsia="ja-JP"/>
        </w:rPr>
        <w:t xml:space="preserve">) are applied even </w:t>
      </w:r>
      <w:r w:rsidRPr="00B4125B">
        <w:t xml:space="preserve">in the case of LFNST </w:t>
      </w:r>
      <w:r w:rsidRPr="00B4125B">
        <w:rPr>
          <w:lang w:eastAsia="ja-JP"/>
        </w:rPr>
        <w:t>coefficients</w:t>
      </w:r>
      <w:r w:rsidRPr="00B4125B">
        <w:t>, which does not correspond to conventional transform coefficients</w:t>
      </w:r>
      <w:r w:rsidRPr="00B4125B">
        <w:rPr>
          <w:lang w:eastAsia="ja-JP"/>
        </w:rPr>
        <w:t xml:space="preserve">. </w:t>
      </w:r>
      <w:r w:rsidRPr="00B4125B">
        <w:t xml:space="preserve">This contribution proposes a fix for this problem by applying scaling matrices in the </w:t>
      </w:r>
      <w:r w:rsidRPr="00B4125B">
        <w:rPr>
          <w:lang w:eastAsia="ja-JP"/>
        </w:rPr>
        <w:t>coefficients</w:t>
      </w:r>
      <w:r w:rsidRPr="00B4125B">
        <w:t xml:space="preserve"> of LFNST output as a second scaling process. </w:t>
      </w:r>
      <w:r w:rsidRPr="00B4125B">
        <w:rPr>
          <w:rFonts w:eastAsia="Yu Mincho"/>
          <w:lang w:eastAsia="ja-JP"/>
        </w:rPr>
        <w:t>The proposed scheme provides transform coefficients’ control capability in LFNST transform cases as well as conventional case.</w:t>
      </w:r>
    </w:p>
    <w:p w14:paraId="0FB4C76F" w14:textId="0BA80AEA" w:rsidR="00D825A2" w:rsidRPr="00B4125B" w:rsidRDefault="00B867F5" w:rsidP="00C17099">
      <w:pPr>
        <w:pStyle w:val="BodyText"/>
      </w:pPr>
      <w:r w:rsidRPr="00B4125B">
        <w:t xml:space="preserve">The method applies the scaling matrices between LFNST and primary transform (at the decoder), i.e. an additional scaling </w:t>
      </w:r>
      <w:proofErr w:type="spellStart"/>
      <w:r w:rsidRPr="00B4125B">
        <w:t>step.</w:t>
      </w:r>
      <w:r w:rsidR="00D825A2" w:rsidRPr="00B4125B">
        <w:t>The</w:t>
      </w:r>
      <w:proofErr w:type="spellEnd"/>
      <w:r w:rsidR="00D825A2" w:rsidRPr="00B4125B">
        <w:t xml:space="preserve"> experiments use the default scaling matrices of HEVC, which loses some BD performance.</w:t>
      </w:r>
    </w:p>
    <w:p w14:paraId="667A111D" w14:textId="7D425914" w:rsidR="00B867F5" w:rsidRPr="00B4125B" w:rsidRDefault="00B867F5" w:rsidP="00C17099">
      <w:pPr>
        <w:pStyle w:val="BodyText"/>
      </w:pPr>
      <w:r w:rsidRPr="00B4125B">
        <w:t>Current VTM applies scaling matrices regardless which transform it is</w:t>
      </w:r>
      <w:r w:rsidR="00D825A2" w:rsidRPr="00B4125B">
        <w:t xml:space="preserve">. Additional results show that the gain of LFNST stays </w:t>
      </w:r>
      <w:proofErr w:type="gramStart"/>
      <w:r w:rsidR="00D825A2" w:rsidRPr="00B4125B">
        <w:t>more or less the</w:t>
      </w:r>
      <w:proofErr w:type="gramEnd"/>
      <w:r w:rsidR="00D825A2" w:rsidRPr="00B4125B">
        <w:t xml:space="preserve"> same with the fix, regardless if scaling matrices are used or not. </w:t>
      </w:r>
    </w:p>
    <w:p w14:paraId="756046D4" w14:textId="47899875" w:rsidR="00D825A2" w:rsidRPr="00B4125B" w:rsidRDefault="00D825A2" w:rsidP="00C17099">
      <w:pPr>
        <w:pStyle w:val="BodyText"/>
      </w:pPr>
      <w:r w:rsidRPr="00B4125B">
        <w:t>A visual example is shown that indicates a quality problem with using LFNST and scaling without the proposed change, which is however not very clearly visible.</w:t>
      </w:r>
    </w:p>
    <w:p w14:paraId="34A26197" w14:textId="1BB42DEE" w:rsidR="00090609" w:rsidRPr="00B4125B" w:rsidRDefault="00C3563E" w:rsidP="00090609">
      <w:pPr>
        <w:pStyle w:val="BodyText"/>
      </w:pPr>
      <w:r w:rsidRPr="00B4125B">
        <w:t xml:space="preserve">More evidence would be required showing that introduction of specific matrices for LFNST is </w:t>
      </w:r>
      <w:proofErr w:type="gramStart"/>
      <w:r w:rsidRPr="00B4125B">
        <w:t>really necessary</w:t>
      </w:r>
      <w:proofErr w:type="gramEnd"/>
      <w:r w:rsidRPr="00B4125B">
        <w:t>.</w:t>
      </w:r>
    </w:p>
    <w:p w14:paraId="373BAECF" w14:textId="77777777" w:rsidR="00AD6909" w:rsidRPr="00B4125B" w:rsidRDefault="00154673" w:rsidP="00AD6909">
      <w:pPr>
        <w:pStyle w:val="Heading9"/>
        <w:rPr>
          <w:rFonts w:eastAsia="Times New Roman"/>
          <w:szCs w:val="24"/>
          <w:lang w:val="en-CA"/>
        </w:rPr>
      </w:pPr>
      <w:hyperlink r:id="rId829" w:history="1">
        <w:r w:rsidR="00AD6909" w:rsidRPr="00B4125B">
          <w:rPr>
            <w:rFonts w:eastAsia="Times New Roman"/>
            <w:color w:val="0000FF"/>
            <w:szCs w:val="24"/>
            <w:u w:val="single"/>
            <w:lang w:val="en-CA"/>
          </w:rPr>
          <w:t>JVET-P0657</w:t>
        </w:r>
      </w:hyperlink>
      <w:r w:rsidR="00AD6909" w:rsidRPr="00B4125B">
        <w:rPr>
          <w:rFonts w:eastAsia="Times New Roman"/>
          <w:szCs w:val="24"/>
          <w:lang w:val="en-CA"/>
        </w:rPr>
        <w:t xml:space="preserve"> Crosscheck of JVET-P0292 (AHG15: Scaling process for LFNST case) [Y. W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259744EB" w14:textId="77777777" w:rsidR="00AD6909" w:rsidRPr="00B4125B" w:rsidRDefault="00AD6909" w:rsidP="00090609">
      <w:pPr>
        <w:pStyle w:val="BodyText"/>
      </w:pPr>
    </w:p>
    <w:p w14:paraId="0994A35A" w14:textId="77777777" w:rsidR="00090609" w:rsidRPr="00B4125B" w:rsidRDefault="00154673" w:rsidP="007966F0">
      <w:pPr>
        <w:pStyle w:val="Heading9"/>
        <w:rPr>
          <w:rFonts w:eastAsia="Times New Roman"/>
          <w:szCs w:val="24"/>
          <w:lang w:val="en-CA"/>
        </w:rPr>
      </w:pPr>
      <w:hyperlink r:id="rId830" w:history="1">
        <w:r w:rsidR="00090609" w:rsidRPr="00B4125B">
          <w:rPr>
            <w:rFonts w:eastAsia="Times New Roman"/>
            <w:color w:val="0000FF"/>
            <w:szCs w:val="24"/>
            <w:u w:val="single"/>
            <w:lang w:val="en-CA"/>
          </w:rPr>
          <w:t>JVET-P0293</w:t>
        </w:r>
      </w:hyperlink>
      <w:r w:rsidR="00090609" w:rsidRPr="00B4125B">
        <w:rPr>
          <w:rFonts w:eastAsia="Times New Roman"/>
          <w:szCs w:val="24"/>
          <w:lang w:val="en-CA"/>
        </w:rPr>
        <w:t xml:space="preserve"> AHG15: Signalling scaling matrix for LFNST case [T. Hashimoto, E. Sasaki, T. Ikai (Sharp)]</w:t>
      </w:r>
    </w:p>
    <w:p w14:paraId="3F360BCC" w14:textId="77777777" w:rsidR="00D825A2" w:rsidRPr="00B4125B" w:rsidRDefault="00D825A2" w:rsidP="00D825A2">
      <w:pPr>
        <w:rPr>
          <w:rFonts w:eastAsia="Yu Mincho"/>
          <w:lang w:eastAsia="ja-JP"/>
        </w:rPr>
      </w:pPr>
      <w:r w:rsidRPr="00B4125B">
        <w:rPr>
          <w:szCs w:val="22"/>
          <w:lang w:eastAsia="ja-JP"/>
        </w:rPr>
        <w:t xml:space="preserve">In VVC-6, scaling matrices (i.e. </w:t>
      </w:r>
      <w:r w:rsidRPr="00B4125B">
        <w:t>spatial frequency weighting</w:t>
      </w:r>
      <w:r w:rsidRPr="00B4125B">
        <w:rPr>
          <w:szCs w:val="22"/>
          <w:lang w:eastAsia="ja-JP"/>
        </w:rPr>
        <w:t xml:space="preserve">) are applied even </w:t>
      </w:r>
      <w:r w:rsidRPr="00B4125B">
        <w:t xml:space="preserve">in the case of LFNST </w:t>
      </w:r>
      <w:r w:rsidRPr="00B4125B">
        <w:rPr>
          <w:lang w:eastAsia="ja-JP"/>
        </w:rPr>
        <w:t>coefficients</w:t>
      </w:r>
      <w:r w:rsidRPr="00B4125B">
        <w:t>, which does not correspond to conventional transform coefficients.</w:t>
      </w:r>
      <w:r w:rsidRPr="00B4125B">
        <w:rPr>
          <w:lang w:eastAsia="ja-JP"/>
        </w:rPr>
        <w:t xml:space="preserve"> </w:t>
      </w:r>
      <w:r w:rsidRPr="00B4125B">
        <w:t xml:space="preserve">This contribution proposes a fix for this problem by introducing LFNST specific scaling </w:t>
      </w:r>
      <w:r w:rsidRPr="00B4125B">
        <w:rPr>
          <w:szCs w:val="22"/>
          <w:lang w:eastAsia="ja-JP"/>
        </w:rPr>
        <w:t>matrices, which are signalled in APS.</w:t>
      </w:r>
      <w:r w:rsidRPr="00B4125B">
        <w:t xml:space="preserve"> </w:t>
      </w:r>
      <w:r w:rsidRPr="00B4125B">
        <w:rPr>
          <w:rFonts w:eastAsia="Yu Mincho"/>
          <w:lang w:eastAsia="ja-JP"/>
        </w:rPr>
        <w:t xml:space="preserve">The proposed method provides transform coefficient control capability in the LFNST transform case as well as the conventional case. </w:t>
      </w:r>
    </w:p>
    <w:p w14:paraId="176F65DB" w14:textId="38A61FB4" w:rsidR="00D825A2" w:rsidRPr="00B4125B" w:rsidRDefault="00D825A2" w:rsidP="00D825A2">
      <w:pPr>
        <w:rPr>
          <w:rFonts w:eastAsiaTheme="minorEastAsia"/>
          <w:szCs w:val="22"/>
          <w:lang w:eastAsia="ja-JP"/>
        </w:rPr>
      </w:pPr>
      <w:r w:rsidRPr="00B4125B">
        <w:rPr>
          <w:rFonts w:eastAsia="Yu Mincho"/>
          <w:lang w:eastAsia="ja-JP"/>
        </w:rPr>
        <w:t xml:space="preserve">In addition, this contribution shows the method of </w:t>
      </w:r>
      <w:del w:id="10666" w:author="Gary Sullivan" w:date="2020-01-06T02:14:00Z">
        <w:r w:rsidRPr="00B4125B" w:rsidDel="00181417">
          <w:rPr>
            <w:rFonts w:eastAsia="Yu Mincho"/>
            <w:lang w:eastAsia="ja-JP"/>
          </w:rPr>
          <w:delText>signaling</w:delText>
        </w:r>
      </w:del>
      <w:ins w:id="10667" w:author="Gary Sullivan" w:date="2020-01-06T02:14:00Z">
        <w:r w:rsidR="00181417">
          <w:rPr>
            <w:rFonts w:eastAsia="Yu Mincho"/>
            <w:lang w:eastAsia="ja-JP"/>
          </w:rPr>
          <w:t>signalling</w:t>
        </w:r>
      </w:ins>
      <w:r w:rsidRPr="00B4125B">
        <w:rPr>
          <w:rFonts w:eastAsia="Yu Mincho"/>
          <w:lang w:eastAsia="ja-JP"/>
        </w:rPr>
        <w:t xml:space="preserve"> scaling matrices on top of JVET-P0110, which proposes </w:t>
      </w:r>
      <w:r w:rsidRPr="00B4125B">
        <w:rPr>
          <w:lang w:eastAsia="ja-JP"/>
        </w:rPr>
        <w:t>a new syntax to transmit scaling matrices.</w:t>
      </w:r>
    </w:p>
    <w:p w14:paraId="1F2F8F98" w14:textId="324CFF46" w:rsidR="00090609" w:rsidRPr="00B4125B" w:rsidRDefault="0028642F" w:rsidP="00AB3416">
      <w:pPr>
        <w:pStyle w:val="BodyText"/>
      </w:pPr>
      <w:r w:rsidRPr="00B4125B">
        <w:t xml:space="preserve">The proposal introduces 6 additional scaling matrices (different for the small and large blocks, for the three components </w:t>
      </w:r>
      <w:proofErr w:type="spellStart"/>
      <w:r w:rsidRPr="00B4125B">
        <w:t>YCbCr</w:t>
      </w:r>
      <w:proofErr w:type="spellEnd"/>
      <w:r w:rsidRPr="00B4125B">
        <w:t>)</w:t>
      </w:r>
    </w:p>
    <w:p w14:paraId="4EE9EA9C" w14:textId="26C4A749" w:rsidR="0028642F" w:rsidRPr="00B4125B" w:rsidRDefault="0028642F" w:rsidP="00AB3416">
      <w:pPr>
        <w:pStyle w:val="BodyText"/>
      </w:pPr>
      <w:r w:rsidRPr="00B4125B">
        <w:t xml:space="preserve">One example of visual </w:t>
      </w:r>
      <w:del w:id="10668" w:author="Gary Sullivan" w:date="2020-01-06T02:16:00Z">
        <w:r w:rsidRPr="00B4125B" w:rsidDel="00181417">
          <w:delText>artifact</w:delText>
        </w:r>
      </w:del>
      <w:ins w:id="10669" w:author="Gary Sullivan" w:date="2020-01-06T02:16:00Z">
        <w:r w:rsidR="00181417">
          <w:t>artefact</w:t>
        </w:r>
      </w:ins>
      <w:r w:rsidRPr="00B4125B">
        <w:t xml:space="preserve"> is shown, which looks somewhat different for the cases without and with the change, where however also the block shapes are different.</w:t>
      </w:r>
    </w:p>
    <w:p w14:paraId="004751DC" w14:textId="3B0C3701" w:rsidR="0028642F" w:rsidRPr="00B4125B" w:rsidRDefault="00C3563E" w:rsidP="00AB3416">
      <w:pPr>
        <w:pStyle w:val="BodyText"/>
      </w:pPr>
      <w:r w:rsidRPr="00B4125B">
        <w:t xml:space="preserve">More evidence would be required showing </w:t>
      </w:r>
      <w:r w:rsidR="0028642F" w:rsidRPr="00B4125B">
        <w:t xml:space="preserve">that introduction of specific matrices for LFNST is </w:t>
      </w:r>
      <w:proofErr w:type="gramStart"/>
      <w:r w:rsidR="0028642F" w:rsidRPr="00B4125B">
        <w:t>really necessary</w:t>
      </w:r>
      <w:proofErr w:type="gramEnd"/>
      <w:r w:rsidR="0028642F" w:rsidRPr="00B4125B">
        <w:t>.</w:t>
      </w:r>
    </w:p>
    <w:p w14:paraId="740F9E8F" w14:textId="1F2B69E5" w:rsidR="00612187" w:rsidRPr="00B4125B" w:rsidRDefault="00154673" w:rsidP="00FC4C77">
      <w:pPr>
        <w:pStyle w:val="Heading9"/>
        <w:rPr>
          <w:rFonts w:eastAsia="Times New Roman"/>
          <w:szCs w:val="24"/>
          <w:lang w:val="en-CA"/>
        </w:rPr>
      </w:pPr>
      <w:hyperlink r:id="rId831" w:history="1">
        <w:r w:rsidR="00612187" w:rsidRPr="00B4125B">
          <w:rPr>
            <w:rFonts w:eastAsia="Times New Roman"/>
            <w:color w:val="0000FF"/>
            <w:szCs w:val="24"/>
            <w:u w:val="single"/>
            <w:lang w:val="en-CA"/>
          </w:rPr>
          <w:t>JVET-P1015</w:t>
        </w:r>
      </w:hyperlink>
      <w:r w:rsidR="00612187" w:rsidRPr="00B4125B">
        <w:rPr>
          <w:rFonts w:eastAsia="Times New Roman"/>
          <w:szCs w:val="24"/>
          <w:lang w:val="en-CA"/>
        </w:rPr>
        <w:t xml:space="preserve"> Crosscheck of JVET-P0293 (AHG15: </w:t>
      </w:r>
      <w:del w:id="10670" w:author="Gary Sullivan" w:date="2020-01-06T02:14:00Z">
        <w:r w:rsidR="00612187" w:rsidRPr="00B4125B" w:rsidDel="00181417">
          <w:rPr>
            <w:rFonts w:eastAsia="Times New Roman"/>
            <w:szCs w:val="24"/>
            <w:lang w:val="en-CA"/>
          </w:rPr>
          <w:delText>Signaling</w:delText>
        </w:r>
      </w:del>
      <w:ins w:id="10671" w:author="Gary Sullivan" w:date="2020-01-06T02:14:00Z">
        <w:r w:rsidR="00181417">
          <w:rPr>
            <w:rFonts w:eastAsia="Times New Roman"/>
            <w:szCs w:val="24"/>
            <w:lang w:val="en-CA"/>
          </w:rPr>
          <w:t>Signalling</w:t>
        </w:r>
      </w:ins>
      <w:r w:rsidR="00612187" w:rsidRPr="00B4125B">
        <w:rPr>
          <w:rFonts w:eastAsia="Times New Roman"/>
          <w:szCs w:val="24"/>
          <w:lang w:val="en-CA"/>
        </w:rPr>
        <w:t xml:space="preserve"> scaling matrix for LFNST case) [R. Hashimoto (Renesas Electronics)]</w:t>
      </w:r>
    </w:p>
    <w:p w14:paraId="5513CF96" w14:textId="77777777" w:rsidR="00612187" w:rsidRPr="00B4125B" w:rsidRDefault="00612187" w:rsidP="00AB3416">
      <w:pPr>
        <w:pStyle w:val="BodyText"/>
      </w:pPr>
    </w:p>
    <w:p w14:paraId="2EE3BFE1" w14:textId="31CD5ABF" w:rsidR="00090609" w:rsidRPr="00B4125B" w:rsidRDefault="00154673" w:rsidP="007966F0">
      <w:pPr>
        <w:pStyle w:val="Heading9"/>
        <w:rPr>
          <w:rFonts w:eastAsia="Times New Roman"/>
          <w:szCs w:val="24"/>
          <w:lang w:val="en-CA"/>
        </w:rPr>
      </w:pPr>
      <w:hyperlink r:id="rId832" w:history="1">
        <w:r w:rsidR="00090609" w:rsidRPr="00B4125B">
          <w:rPr>
            <w:rFonts w:eastAsia="Times New Roman"/>
            <w:color w:val="0000FF"/>
            <w:szCs w:val="24"/>
            <w:u w:val="single"/>
            <w:lang w:val="en-CA"/>
          </w:rPr>
          <w:t>JVET-P0321</w:t>
        </w:r>
      </w:hyperlink>
      <w:r w:rsidR="00090609" w:rsidRPr="00B4125B">
        <w:rPr>
          <w:rFonts w:eastAsia="Times New Roman"/>
          <w:szCs w:val="24"/>
          <w:lang w:val="en-CA"/>
        </w:rPr>
        <w:t xml:space="preserve"> AHG15: Signal</w:t>
      </w:r>
      <w:r w:rsidR="00B240F2" w:rsidRPr="00B4125B">
        <w:rPr>
          <w:rFonts w:eastAsia="Times New Roman"/>
          <w:szCs w:val="24"/>
          <w:lang w:val="en-CA"/>
        </w:rPr>
        <w:t>l</w:t>
      </w:r>
      <w:r w:rsidR="00090609" w:rsidRPr="00B4125B">
        <w:rPr>
          <w:rFonts w:eastAsia="Times New Roman"/>
          <w:szCs w:val="24"/>
          <w:lang w:val="en-CA"/>
        </w:rPr>
        <w:t>ing of chroma QP mapping table [Z. Wang, Y. Ye, J. Luo (Alibaba)]</w:t>
      </w:r>
    </w:p>
    <w:p w14:paraId="1E0B14BB" w14:textId="789AC689" w:rsidR="00C3563E" w:rsidRPr="00B4125B" w:rsidRDefault="00C3563E" w:rsidP="00C3563E">
      <w:pPr>
        <w:tabs>
          <w:tab w:val="left" w:pos="1800"/>
          <w:tab w:val="left" w:pos="2160"/>
          <w:tab w:val="left" w:pos="2520"/>
          <w:tab w:val="left" w:pos="2880"/>
          <w:tab w:val="left" w:pos="3240"/>
          <w:tab w:val="left" w:pos="3600"/>
          <w:tab w:val="left" w:pos="3960"/>
          <w:tab w:val="left" w:pos="4320"/>
        </w:tabs>
        <w:spacing w:before="120"/>
        <w:jc w:val="both"/>
      </w:pPr>
      <w:r w:rsidRPr="00B4125B">
        <w:rPr>
          <w:szCs w:val="22"/>
        </w:rPr>
        <w:t>At the 15</w:t>
      </w:r>
      <w:r w:rsidRPr="00B4125B">
        <w:rPr>
          <w:szCs w:val="22"/>
          <w:vertAlign w:val="superscript"/>
        </w:rPr>
        <w:t>th</w:t>
      </w:r>
      <w:r w:rsidRPr="00B4125B">
        <w:rPr>
          <w:szCs w:val="22"/>
        </w:rPr>
        <w:t xml:space="preserve"> JVET meeting, </w:t>
      </w:r>
      <w:r w:rsidRPr="00B4125B">
        <w:t>a new signalling mechanism for the luma-to-chroma QP mapping table proposed in JVET-</w:t>
      </w:r>
      <w:ins w:id="10672" w:author="Gary Sullivan" w:date="2020-01-06T04:05:00Z">
        <w:r w:rsidR="003C438C">
          <w:t>P</w:t>
        </w:r>
      </w:ins>
      <w:r w:rsidRPr="00B4125B">
        <w:t>0186 was adopted into the VVC draft 6</w:t>
      </w:r>
      <w:r w:rsidRPr="00B4125B">
        <w:rPr>
          <w:lang w:eastAsia="zh-CN"/>
        </w:rPr>
        <w:t xml:space="preserve">. VVC draft 6 supports signalling of only one </w:t>
      </w:r>
      <w:r w:rsidRPr="00B4125B">
        <w:t xml:space="preserve">luma-to-chroma QP mapping table used for </w:t>
      </w:r>
      <w:proofErr w:type="spellStart"/>
      <w:r w:rsidRPr="00B4125B">
        <w:t>Cb</w:t>
      </w:r>
      <w:proofErr w:type="spellEnd"/>
      <w:r w:rsidRPr="00B4125B">
        <w:t xml:space="preserve">, Cr and joint </w:t>
      </w:r>
      <w:proofErr w:type="spellStart"/>
      <w:r w:rsidRPr="00B4125B">
        <w:t>CbCr</w:t>
      </w:r>
      <w:proofErr w:type="spellEnd"/>
      <w:r w:rsidRPr="00B4125B">
        <w:t xml:space="preserve"> coding simultaneously, or three tables for </w:t>
      </w:r>
      <w:proofErr w:type="spellStart"/>
      <w:r w:rsidRPr="00B4125B">
        <w:t>Cb</w:t>
      </w:r>
      <w:proofErr w:type="spellEnd"/>
      <w:r w:rsidRPr="00B4125B">
        <w:t xml:space="preserve">, Cr and joint </w:t>
      </w:r>
      <w:proofErr w:type="spellStart"/>
      <w:r w:rsidRPr="00B4125B">
        <w:t>CbCr</w:t>
      </w:r>
      <w:proofErr w:type="spellEnd"/>
      <w:r w:rsidRPr="00B4125B">
        <w:t xml:space="preserve"> </w:t>
      </w:r>
      <w:r w:rsidRPr="00B4125B">
        <w:rPr>
          <w:szCs w:val="24"/>
        </w:rPr>
        <w:t>separately</w:t>
      </w:r>
      <w:r w:rsidRPr="00B4125B">
        <w:t xml:space="preserve">. This contribution proposes two changes to the signalling of luma-to-chroma QP mapping table. Firstly, it is proposed to support a default table without explicit signalling, such that for most use cases an encoder is not required to put the same luma-to-chroma QP table repeatedly in the bitstreams. Secondly, it is proposed to condition the signalling and derivation of the joint </w:t>
      </w:r>
      <w:proofErr w:type="spellStart"/>
      <w:r w:rsidRPr="00B4125B">
        <w:t>CbCr</w:t>
      </w:r>
      <w:proofErr w:type="spellEnd"/>
      <w:r w:rsidRPr="00B4125B">
        <w:t xml:space="preserve"> table based on whether the joint </w:t>
      </w:r>
      <w:proofErr w:type="spellStart"/>
      <w:r w:rsidRPr="00B4125B">
        <w:t>CbCr</w:t>
      </w:r>
      <w:proofErr w:type="spellEnd"/>
      <w:r w:rsidRPr="00B4125B">
        <w:t xml:space="preserve"> residual coding tool is enabled or not.</w:t>
      </w:r>
    </w:p>
    <w:p w14:paraId="24E98D70" w14:textId="43611227" w:rsidR="00090609" w:rsidRPr="00B4125B" w:rsidRDefault="00C00C04" w:rsidP="00AB3416">
      <w:pPr>
        <w:pStyle w:val="BodyText"/>
      </w:pPr>
      <w:r w:rsidRPr="00B4125B">
        <w:t>VVC6 allows signalling one joint table, or 3 tables (</w:t>
      </w:r>
      <w:proofErr w:type="spellStart"/>
      <w:proofErr w:type="gramStart"/>
      <w:r w:rsidRPr="00B4125B">
        <w:t>Cb,Cr</w:t>
      </w:r>
      <w:proofErr w:type="gramEnd"/>
      <w:r w:rsidRPr="00B4125B">
        <w:t>,JCbCr</w:t>
      </w:r>
      <w:proofErr w:type="spellEnd"/>
      <w:r w:rsidRPr="00B4125B">
        <w:t xml:space="preserve">). </w:t>
      </w:r>
      <w:r w:rsidR="008E6AA0" w:rsidRPr="00B4125B">
        <w:t xml:space="preserve">The proposal </w:t>
      </w:r>
      <w:r w:rsidRPr="00B4125B">
        <w:t xml:space="preserve">also would allow additionally signalling no table, or 2 tables (inherit </w:t>
      </w:r>
      <w:proofErr w:type="spellStart"/>
      <w:r w:rsidRPr="00B4125B">
        <w:t>JCbCr</w:t>
      </w:r>
      <w:proofErr w:type="spellEnd"/>
      <w:r w:rsidRPr="00B4125B">
        <w:t xml:space="preserve">). During the discussion, it was considered that such an amount of flexibility might not be needed, as saving some bits at high level is not too relevant, and it would make the spec more complicated. One reasonable aspect of the proposal is that it is unnecessary to send a table for </w:t>
      </w:r>
      <w:proofErr w:type="spellStart"/>
      <w:r w:rsidRPr="00B4125B">
        <w:t>JCbCr</w:t>
      </w:r>
      <w:proofErr w:type="spellEnd"/>
      <w:r w:rsidRPr="00B4125B">
        <w:t xml:space="preserve"> when that mode is disabled. This latter aspect is also proposed in JVET-P0426</w:t>
      </w:r>
      <w:r w:rsidR="00070318" w:rsidRPr="00B4125B">
        <w:t xml:space="preserve"> (part of aspect 1 of that document) and JVET-P0667</w:t>
      </w:r>
      <w:r w:rsidRPr="00B4125B">
        <w:t>.</w:t>
      </w:r>
    </w:p>
    <w:p w14:paraId="03CA8238" w14:textId="57837C35" w:rsidR="00070318" w:rsidRPr="00B4125B" w:rsidRDefault="000B4BF3" w:rsidP="00AB3416">
      <w:pPr>
        <w:pStyle w:val="BodyText"/>
      </w:pPr>
      <w:r w:rsidRPr="00B4125B">
        <w:t xml:space="preserve">The </w:t>
      </w:r>
      <w:r w:rsidR="00070318" w:rsidRPr="00B4125B">
        <w:t xml:space="preserve">partial aspect </w:t>
      </w:r>
      <w:r w:rsidRPr="00B4125B">
        <w:t>“</w:t>
      </w:r>
      <w:r w:rsidR="00070318" w:rsidRPr="00B4125B">
        <w:t xml:space="preserve">not </w:t>
      </w:r>
      <w:del w:id="10673" w:author="Gary Sullivan" w:date="2020-01-06T02:14:00Z">
        <w:r w:rsidR="00070318" w:rsidRPr="00B4125B" w:rsidDel="00181417">
          <w:delText>signaling</w:delText>
        </w:r>
      </w:del>
      <w:ins w:id="10674" w:author="Gary Sullivan" w:date="2020-01-06T02:14:00Z">
        <w:r w:rsidR="00181417">
          <w:t>signalling</w:t>
        </w:r>
      </w:ins>
      <w:r w:rsidR="00070318" w:rsidRPr="00B4125B">
        <w:t xml:space="preserve"> QP offset table for </w:t>
      </w:r>
      <w:proofErr w:type="spellStart"/>
      <w:r w:rsidR="00070318" w:rsidRPr="00B4125B">
        <w:t>JCbCr</w:t>
      </w:r>
      <w:proofErr w:type="spellEnd"/>
      <w:r w:rsidR="00070318" w:rsidRPr="00B4125B">
        <w:t xml:space="preserve"> in SPS if that mode is not enabled</w:t>
      </w:r>
      <w:r w:rsidRPr="00B4125B">
        <w:t>” is adopted, but better draft text found in JVET-P0667.</w:t>
      </w:r>
    </w:p>
    <w:p w14:paraId="5DE9F54D" w14:textId="77777777" w:rsidR="0050676E" w:rsidRPr="00B4125B" w:rsidRDefault="00154673" w:rsidP="007966F0">
      <w:pPr>
        <w:pStyle w:val="Heading9"/>
        <w:rPr>
          <w:rFonts w:eastAsia="Times New Roman"/>
          <w:szCs w:val="24"/>
          <w:lang w:val="en-CA"/>
        </w:rPr>
      </w:pPr>
      <w:hyperlink r:id="rId833" w:history="1">
        <w:r w:rsidR="0050676E" w:rsidRPr="00B4125B">
          <w:rPr>
            <w:rFonts w:eastAsia="Times New Roman"/>
            <w:color w:val="0000FF"/>
            <w:szCs w:val="24"/>
            <w:u w:val="single"/>
            <w:lang w:val="en-CA"/>
          </w:rPr>
          <w:t>JVET-P0324</w:t>
        </w:r>
      </w:hyperlink>
      <w:r w:rsidR="0050676E" w:rsidRPr="00B4125B">
        <w:rPr>
          <w:rFonts w:eastAsia="Times New Roman"/>
          <w:szCs w:val="24"/>
          <w:lang w:val="en-CA"/>
        </w:rPr>
        <w:t xml:space="preserve"> AHG15: Quantization matrix selection based on block area [P. de Lagrange, P. </w:t>
      </w:r>
      <w:proofErr w:type="spellStart"/>
      <w:r w:rsidR="0050676E" w:rsidRPr="00B4125B">
        <w:rPr>
          <w:rFonts w:eastAsia="Times New Roman"/>
          <w:szCs w:val="24"/>
          <w:lang w:val="en-CA"/>
        </w:rPr>
        <w:t>Bordes</w:t>
      </w:r>
      <w:proofErr w:type="spellEnd"/>
      <w:r w:rsidR="0050676E" w:rsidRPr="00B4125B">
        <w:rPr>
          <w:rFonts w:eastAsia="Times New Roman"/>
          <w:szCs w:val="24"/>
          <w:lang w:val="en-CA"/>
        </w:rPr>
        <w:t>, K. Naser, E. François (</w:t>
      </w:r>
      <w:proofErr w:type="spellStart"/>
      <w:r w:rsidR="0050676E" w:rsidRPr="00B4125B">
        <w:rPr>
          <w:rFonts w:eastAsia="Times New Roman"/>
          <w:szCs w:val="24"/>
          <w:lang w:val="en-CA"/>
        </w:rPr>
        <w:t>InterDigital</w:t>
      </w:r>
      <w:proofErr w:type="spellEnd"/>
      <w:r w:rsidR="0050676E" w:rsidRPr="00B4125B">
        <w:rPr>
          <w:rFonts w:eastAsia="Times New Roman"/>
          <w:szCs w:val="24"/>
          <w:lang w:val="en-CA"/>
        </w:rPr>
        <w:t>)]</w:t>
      </w:r>
    </w:p>
    <w:p w14:paraId="243DEFC9" w14:textId="77777777" w:rsidR="008841D6" w:rsidRPr="00B4125B" w:rsidRDefault="008841D6" w:rsidP="008841D6">
      <w:r w:rsidRPr="00B4125B">
        <w:t>This contribution proposes to change quantization matrix selection for rectangular transform blocks, so that it is based on block area instead of block maximal dimension. This is said to be consistent with other parts of VVC like quantization groups, DMVR, BCW, and expected to derive QMs of rectangular blocks more likely from square-sized QMs.</w:t>
      </w:r>
    </w:p>
    <w:p w14:paraId="270AB362" w14:textId="7442CBE5" w:rsidR="0050676E" w:rsidRPr="00B4125B" w:rsidRDefault="00AF0E1C" w:rsidP="00AB3416">
      <w:pPr>
        <w:pStyle w:val="BodyText"/>
      </w:pPr>
      <w:r w:rsidRPr="00B4125B">
        <w:t xml:space="preserve">Currently, the spec determines the matrix for non-square blocks from the maximum </w:t>
      </w:r>
      <w:r w:rsidR="00035818" w:rsidRPr="00B4125B">
        <w:t>dimension</w:t>
      </w:r>
      <w:r w:rsidRPr="00B4125B">
        <w:t>. The</w:t>
      </w:r>
      <w:r w:rsidR="00A457C2" w:rsidRPr="00B4125B">
        <w:t xml:space="preserve"> </w:t>
      </w:r>
      <w:r w:rsidRPr="00B4125B">
        <w:t xml:space="preserve">proposal is to use the </w:t>
      </w:r>
      <w:r w:rsidR="00035818" w:rsidRPr="00B4125B">
        <w:t>log-</w:t>
      </w:r>
      <w:r w:rsidRPr="00B4125B">
        <w:t>average of the two sizes.</w:t>
      </w:r>
      <w:r w:rsidR="00035818" w:rsidRPr="00B4125B">
        <w:t xml:space="preserve"> It is not proven that this would have benefit.</w:t>
      </w:r>
    </w:p>
    <w:p w14:paraId="118B9136" w14:textId="6A4EA3C7" w:rsidR="00035818" w:rsidRPr="00B4125B" w:rsidRDefault="00035818" w:rsidP="00AB3416">
      <w:pPr>
        <w:pStyle w:val="BodyText"/>
      </w:pPr>
      <w:r w:rsidRPr="00B4125B">
        <w:t>The simplifications of the spec text are purely editorial.</w:t>
      </w:r>
    </w:p>
    <w:p w14:paraId="48C72F69" w14:textId="0D11CD80" w:rsidR="004E6A16" w:rsidRPr="00B4125B" w:rsidRDefault="00154673" w:rsidP="007966F0">
      <w:pPr>
        <w:pStyle w:val="Heading9"/>
        <w:rPr>
          <w:rFonts w:eastAsia="Times New Roman"/>
          <w:szCs w:val="24"/>
          <w:lang w:val="en-CA"/>
        </w:rPr>
      </w:pPr>
      <w:hyperlink r:id="rId834" w:history="1">
        <w:r w:rsidR="004E6A16" w:rsidRPr="00B4125B">
          <w:rPr>
            <w:rFonts w:eastAsia="Times New Roman"/>
            <w:color w:val="0000FF"/>
            <w:szCs w:val="24"/>
            <w:u w:val="single"/>
            <w:lang w:val="en-CA"/>
          </w:rPr>
          <w:t>JVET-P0335</w:t>
        </w:r>
      </w:hyperlink>
      <w:r w:rsidR="004E6A16" w:rsidRPr="00B4125B">
        <w:rPr>
          <w:rFonts w:eastAsia="Times New Roman"/>
          <w:szCs w:val="24"/>
          <w:lang w:val="en-CA"/>
        </w:rPr>
        <w:t xml:space="preserve"> AHG15: Chroma QP mapping table for HDR [T. Lu, F. Pu, P. Yin, </w:t>
      </w:r>
      <w:r w:rsidR="00220E85" w:rsidRPr="00B4125B">
        <w:rPr>
          <w:rFonts w:eastAsia="Times New Roman"/>
          <w:szCs w:val="24"/>
          <w:lang w:val="en-CA"/>
        </w:rPr>
        <w:t>S. McCarthy</w:t>
      </w:r>
      <w:r w:rsidR="004E6A16" w:rsidRPr="00B4125B">
        <w:rPr>
          <w:rFonts w:eastAsia="Times New Roman"/>
          <w:szCs w:val="24"/>
          <w:lang w:val="en-CA"/>
        </w:rPr>
        <w:t xml:space="preserve">, W. </w:t>
      </w:r>
      <w:proofErr w:type="spellStart"/>
      <w:r w:rsidR="004E6A16" w:rsidRPr="00B4125B">
        <w:rPr>
          <w:rFonts w:eastAsia="Times New Roman"/>
          <w:szCs w:val="24"/>
          <w:lang w:val="en-CA"/>
        </w:rPr>
        <w:t>Husak</w:t>
      </w:r>
      <w:proofErr w:type="spellEnd"/>
      <w:r w:rsidR="004E6A16" w:rsidRPr="00B4125B">
        <w:rPr>
          <w:rFonts w:eastAsia="Times New Roman"/>
          <w:szCs w:val="24"/>
          <w:lang w:val="en-CA"/>
        </w:rPr>
        <w:t>, T. Chen (Dolby)]</w:t>
      </w:r>
    </w:p>
    <w:p w14:paraId="59B8305C" w14:textId="77777777" w:rsidR="00A457C2" w:rsidRPr="00B4125B" w:rsidRDefault="00A457C2" w:rsidP="00A457C2">
      <w:pPr>
        <w:rPr>
          <w:szCs w:val="22"/>
        </w:rPr>
      </w:pPr>
      <w:r w:rsidRPr="00B4125B">
        <w:rPr>
          <w:szCs w:val="22"/>
        </w:rPr>
        <w:t>This contribution proposes to update the non-normative chroma QP mapping tables for HDR to improve the luma and chroma balance in VTM 6.0 for HDR common test conditions (CTC). It is proposed that:</w:t>
      </w:r>
    </w:p>
    <w:p w14:paraId="0A242732" w14:textId="77777777" w:rsidR="00A457C2" w:rsidRPr="00B4125B" w:rsidRDefault="00A457C2" w:rsidP="00A457C2">
      <w:pPr>
        <w:pStyle w:val="ListParagraph"/>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For class H1 (PQ content), use separate tables for </w:t>
      </w:r>
      <w:proofErr w:type="spellStart"/>
      <w:r w:rsidRPr="00B4125B">
        <w:rPr>
          <w:lang w:val="en-CA"/>
        </w:rPr>
        <w:t>Cb</w:t>
      </w:r>
      <w:proofErr w:type="spellEnd"/>
      <w:r w:rsidRPr="00B4125B">
        <w:rPr>
          <w:lang w:val="en-CA"/>
        </w:rPr>
        <w:t xml:space="preserve">/Cr and joint </w:t>
      </w:r>
      <w:proofErr w:type="spellStart"/>
      <w:r w:rsidRPr="00B4125B">
        <w:rPr>
          <w:lang w:val="en-CA"/>
        </w:rPr>
        <w:t>CbCr</w:t>
      </w:r>
      <w:proofErr w:type="spellEnd"/>
      <w:r w:rsidRPr="00B4125B">
        <w:rPr>
          <w:lang w:val="en-CA"/>
        </w:rPr>
        <w:t xml:space="preserve">. The tables are derived by absorbing the </w:t>
      </w:r>
      <w:proofErr w:type="spellStart"/>
      <w:r w:rsidRPr="00B4125B">
        <w:rPr>
          <w:lang w:val="en-CA"/>
        </w:rPr>
        <w:t>WCGPPSoffsets</w:t>
      </w:r>
      <w:proofErr w:type="spellEnd"/>
      <w:r w:rsidRPr="00B4125B">
        <w:rPr>
          <w:lang w:val="en-CA"/>
        </w:rPr>
        <w:t xml:space="preserve"> for P3 content into the mapping. More than 30% </w:t>
      </w:r>
      <w:proofErr w:type="spellStart"/>
      <w:r w:rsidRPr="00B4125B">
        <w:rPr>
          <w:lang w:val="en-CA"/>
        </w:rPr>
        <w:t>BDrate</w:t>
      </w:r>
      <w:proofErr w:type="spellEnd"/>
      <w:r w:rsidRPr="00B4125B">
        <w:rPr>
          <w:lang w:val="en-CA"/>
        </w:rPr>
        <w:t xml:space="preserve"> gain in </w:t>
      </w:r>
      <w:proofErr w:type="spellStart"/>
      <w:r w:rsidRPr="00B4125B">
        <w:rPr>
          <w:lang w:val="en-CA"/>
        </w:rPr>
        <w:t>wPSNRY</w:t>
      </w:r>
      <w:proofErr w:type="spellEnd"/>
      <w:r w:rsidRPr="00B4125B">
        <w:rPr>
          <w:lang w:val="en-CA"/>
        </w:rPr>
        <w:t xml:space="preserve"> can be achieved compared with HM16.18 anchor. Subjective evaluation has been performed on PQ reference display (Pulsar) and it is verified chroma coding performance is </w:t>
      </w:r>
      <w:proofErr w:type="gramStart"/>
      <w:r w:rsidRPr="00B4125B">
        <w:rPr>
          <w:lang w:val="en-CA"/>
        </w:rPr>
        <w:t>similar to</w:t>
      </w:r>
      <w:proofErr w:type="gramEnd"/>
      <w:r w:rsidRPr="00B4125B">
        <w:rPr>
          <w:lang w:val="en-CA"/>
        </w:rPr>
        <w:t xml:space="preserve"> the current VTM 6.0 anchor.</w:t>
      </w:r>
    </w:p>
    <w:p w14:paraId="2800609D" w14:textId="77777777" w:rsidR="00A457C2" w:rsidRPr="00B4125B" w:rsidRDefault="00A457C2" w:rsidP="00A457C2">
      <w:pPr>
        <w:pStyle w:val="ListParagraph"/>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H2 (HLG content), two candidate tables are provided for selection.</w:t>
      </w:r>
    </w:p>
    <w:p w14:paraId="1DFBB12E" w14:textId="5AE9778C" w:rsidR="00505A0F" w:rsidRPr="00B4125B" w:rsidRDefault="00505A0F" w:rsidP="00C17099">
      <w:pPr>
        <w:pStyle w:val="BodyText"/>
      </w:pPr>
      <w:r w:rsidRPr="00B4125B">
        <w:t>It is agreed that the current CTC setting of the mapping table is not appropriate.</w:t>
      </w:r>
    </w:p>
    <w:p w14:paraId="78FACE3F" w14:textId="3DE9B962" w:rsidR="004E6A16" w:rsidRPr="00B4125B" w:rsidRDefault="00505A0F" w:rsidP="00AB3416">
      <w:pPr>
        <w:pStyle w:val="BodyText"/>
        <w:rPr>
          <w:szCs w:val="22"/>
        </w:rPr>
      </w:pPr>
      <w:r w:rsidRPr="00B4125B">
        <w:t xml:space="preserve">It is asked how “absorbing </w:t>
      </w:r>
      <w:proofErr w:type="spellStart"/>
      <w:r w:rsidRPr="00B4125B">
        <w:rPr>
          <w:szCs w:val="22"/>
        </w:rPr>
        <w:t>WCGPPSoffsets</w:t>
      </w:r>
      <w:proofErr w:type="spellEnd"/>
      <w:r w:rsidRPr="00B4125B">
        <w:rPr>
          <w:szCs w:val="22"/>
        </w:rPr>
        <w:t>” could work as it is currently sequence dependent? It is at least removed in the results.</w:t>
      </w:r>
    </w:p>
    <w:p w14:paraId="4D288878" w14:textId="129450A9" w:rsidR="00F804D4" w:rsidRPr="00B4125B" w:rsidRDefault="00F804D4" w:rsidP="00AB3416">
      <w:pPr>
        <w:pStyle w:val="BodyText"/>
        <w:rPr>
          <w:szCs w:val="22"/>
        </w:rPr>
      </w:pPr>
      <w:r w:rsidRPr="00B4125B">
        <w:rPr>
          <w:szCs w:val="22"/>
        </w:rPr>
        <w:lastRenderedPageBreak/>
        <w:t xml:space="preserve">After the viewing session, it was </w:t>
      </w:r>
      <w:r w:rsidR="003343E7" w:rsidRPr="00B4125B">
        <w:rPr>
          <w:szCs w:val="22"/>
        </w:rPr>
        <w:t>confirmed</w:t>
      </w:r>
      <w:r w:rsidRPr="00B4125B">
        <w:rPr>
          <w:szCs w:val="22"/>
        </w:rPr>
        <w:t xml:space="preserve"> that the </w:t>
      </w:r>
      <w:r w:rsidR="003343E7" w:rsidRPr="00B4125B">
        <w:rPr>
          <w:szCs w:val="22"/>
        </w:rPr>
        <w:t xml:space="preserve">usage of three separate tables for </w:t>
      </w:r>
      <w:proofErr w:type="spellStart"/>
      <w:r w:rsidR="003343E7" w:rsidRPr="00B4125B">
        <w:rPr>
          <w:szCs w:val="22"/>
        </w:rPr>
        <w:t>Cb</w:t>
      </w:r>
      <w:proofErr w:type="spellEnd"/>
      <w:r w:rsidR="003343E7" w:rsidRPr="00B4125B">
        <w:rPr>
          <w:szCs w:val="22"/>
        </w:rPr>
        <w:t xml:space="preserve">, Cr, and </w:t>
      </w:r>
      <w:proofErr w:type="spellStart"/>
      <w:r w:rsidR="003343E7" w:rsidRPr="00B4125B">
        <w:rPr>
          <w:szCs w:val="22"/>
        </w:rPr>
        <w:t>JCbCr</w:t>
      </w:r>
      <w:proofErr w:type="spellEnd"/>
      <w:r w:rsidR="003343E7" w:rsidRPr="00B4125B">
        <w:rPr>
          <w:szCs w:val="22"/>
        </w:rPr>
        <w:t xml:space="preserve"> provides similar visual quality as the configuration of the VTM6 anchor. Viewing was only performed for PQ content</w:t>
      </w:r>
    </w:p>
    <w:p w14:paraId="48626422" w14:textId="73BB118C" w:rsidR="003343E7" w:rsidRPr="00B4125B" w:rsidRDefault="0097493B" w:rsidP="00AB3416">
      <w:pPr>
        <w:pStyle w:val="BodyText"/>
        <w:rPr>
          <w:szCs w:val="22"/>
        </w:rPr>
      </w:pPr>
      <w:r w:rsidRPr="00B4125B">
        <w:rPr>
          <w:szCs w:val="22"/>
          <w:highlight w:val="yellow"/>
        </w:rPr>
        <w:t>Decision (</w:t>
      </w:r>
      <w:r w:rsidR="003343E7" w:rsidRPr="00B4125B">
        <w:rPr>
          <w:szCs w:val="22"/>
          <w:highlight w:val="yellow"/>
        </w:rPr>
        <w:t>CTC)</w:t>
      </w:r>
      <w:r w:rsidR="003343E7" w:rsidRPr="00B4125B">
        <w:rPr>
          <w:szCs w:val="22"/>
        </w:rPr>
        <w:t xml:space="preserve">: Adopt the aspect from JVET-P0335 to change the chroma QP mapping table for class H1, and change </w:t>
      </w:r>
      <w:proofErr w:type="spellStart"/>
      <w:r w:rsidR="003343E7" w:rsidRPr="00B4125B">
        <w:t>WCGPPSoffsets</w:t>
      </w:r>
      <w:proofErr w:type="spellEnd"/>
      <w:r w:rsidR="003343E7" w:rsidRPr="00B4125B">
        <w:rPr>
          <w:szCs w:val="22"/>
        </w:rPr>
        <w:t xml:space="preserve"> to 0. </w:t>
      </w:r>
    </w:p>
    <w:p w14:paraId="1FF53086" w14:textId="494244B1" w:rsidR="003343E7" w:rsidRPr="00B4125B" w:rsidRDefault="003343E7" w:rsidP="00AB3416">
      <w:pPr>
        <w:pStyle w:val="BodyText"/>
        <w:rPr>
          <w:szCs w:val="22"/>
        </w:rPr>
      </w:pPr>
      <w:r w:rsidRPr="00B4125B">
        <w:rPr>
          <w:szCs w:val="22"/>
        </w:rPr>
        <w:t>No change for class H2, further study on this aspect.</w:t>
      </w:r>
    </w:p>
    <w:p w14:paraId="4A79CB8D" w14:textId="7C411AA8" w:rsidR="00505A0F" w:rsidRPr="00B4125B" w:rsidRDefault="00D460E7" w:rsidP="00AB3416">
      <w:pPr>
        <w:pStyle w:val="BodyText"/>
        <w:rPr>
          <w:szCs w:val="22"/>
        </w:rPr>
      </w:pPr>
      <w:r w:rsidRPr="00B4125B">
        <w:rPr>
          <w:szCs w:val="22"/>
        </w:rPr>
        <w:t>Informal v</w:t>
      </w:r>
      <w:r w:rsidR="00505A0F" w:rsidRPr="00B4125B">
        <w:rPr>
          <w:szCs w:val="22"/>
        </w:rPr>
        <w:t xml:space="preserve">iewing to be performed at EBU. </w:t>
      </w:r>
      <w:r w:rsidR="00F804D4" w:rsidRPr="00B4125B">
        <w:rPr>
          <w:szCs w:val="22"/>
        </w:rPr>
        <w:t>Results and findings are reported in JVET-P1037.</w:t>
      </w:r>
    </w:p>
    <w:p w14:paraId="304A3904" w14:textId="77777777" w:rsidR="00C76A0C" w:rsidRPr="00B4125B" w:rsidRDefault="00C76A0C" w:rsidP="00AB3416">
      <w:pPr>
        <w:pStyle w:val="BodyText"/>
        <w:rPr>
          <w:szCs w:val="22"/>
        </w:rPr>
      </w:pPr>
    </w:p>
    <w:p w14:paraId="2A7A0993" w14:textId="4F6AC7B2" w:rsidR="00C76A0C" w:rsidRPr="00B4125B" w:rsidRDefault="00154673" w:rsidP="00827655">
      <w:pPr>
        <w:pStyle w:val="Heading9"/>
        <w:rPr>
          <w:rFonts w:eastAsia="Times New Roman"/>
          <w:szCs w:val="24"/>
          <w:lang w:val="en-CA"/>
        </w:rPr>
      </w:pPr>
      <w:hyperlink r:id="rId835" w:history="1">
        <w:r w:rsidR="00C76A0C" w:rsidRPr="00B4125B">
          <w:rPr>
            <w:rFonts w:eastAsia="Times New Roman"/>
            <w:color w:val="0000FF"/>
            <w:szCs w:val="24"/>
            <w:u w:val="single"/>
            <w:lang w:val="en-CA"/>
          </w:rPr>
          <w:t>JVET-P1037</w:t>
        </w:r>
      </w:hyperlink>
      <w:r w:rsidR="00C76A0C" w:rsidRPr="00B4125B">
        <w:rPr>
          <w:rFonts w:eastAsia="Times New Roman"/>
          <w:szCs w:val="24"/>
          <w:lang w:val="en-CA"/>
        </w:rPr>
        <w:t xml:space="preserve"> Report on HDR Viewing [A. Segall</w:t>
      </w:r>
      <w:r w:rsidR="00325A2E" w:rsidRPr="00B4125B">
        <w:rPr>
          <w:rFonts w:eastAsia="Times New Roman"/>
          <w:szCs w:val="24"/>
          <w:lang w:val="en-CA"/>
        </w:rPr>
        <w:t>, K. Andersson</w:t>
      </w:r>
      <w:r w:rsidR="00C76A0C" w:rsidRPr="00B4125B">
        <w:rPr>
          <w:rFonts w:eastAsia="Times New Roman"/>
          <w:szCs w:val="24"/>
          <w:lang w:val="en-CA"/>
        </w:rPr>
        <w:t>]</w:t>
      </w:r>
    </w:p>
    <w:p w14:paraId="33FBE269" w14:textId="1EDD44C8" w:rsidR="00325A2E" w:rsidRPr="00B4125B" w:rsidRDefault="00325A2E" w:rsidP="00325A2E">
      <w:pPr>
        <w:pStyle w:val="BodyText"/>
        <w:rPr>
          <w:szCs w:val="22"/>
        </w:rPr>
      </w:pPr>
      <w:r w:rsidRPr="00B4125B">
        <w:rPr>
          <w:szCs w:val="22"/>
        </w:rPr>
        <w:t xml:space="preserve">This report summarizes the HDR viewing that was performed at the 16th meeting. Preparations for the viewing occurred on October 7th and 8th, and the informal viewing occurred on October 9th. </w:t>
      </w:r>
      <w:del w:id="10675" w:author="Gary Sullivan" w:date="2020-01-06T04:24:00Z">
        <w:r w:rsidRPr="00B4125B" w:rsidDel="00D162B3">
          <w:rPr>
            <w:szCs w:val="22"/>
          </w:rPr>
          <w:delText xml:space="preserve"> </w:delText>
        </w:r>
      </w:del>
      <w:r w:rsidRPr="00B4125B">
        <w:rPr>
          <w:szCs w:val="22"/>
        </w:rPr>
        <w:t>Informal viewing was performed at the EBU on October 9th from 3-4PM. The following comments were made by the participants:</w:t>
      </w:r>
    </w:p>
    <w:p w14:paraId="6129953C" w14:textId="77777777" w:rsidR="00325A2E" w:rsidRPr="00B4125B" w:rsidRDefault="00325A2E" w:rsidP="00325A2E">
      <w:pPr>
        <w:pStyle w:val="BodyText"/>
        <w:rPr>
          <w:szCs w:val="22"/>
        </w:rPr>
      </w:pPr>
    </w:p>
    <w:p w14:paraId="134EF664" w14:textId="77777777" w:rsidR="00325A2E" w:rsidRPr="00B4125B" w:rsidRDefault="00325A2E" w:rsidP="00325A2E">
      <w:pPr>
        <w:pStyle w:val="BodyText"/>
        <w:rPr>
          <w:szCs w:val="22"/>
        </w:rPr>
      </w:pPr>
      <w:r w:rsidRPr="00B4125B">
        <w:rPr>
          <w:szCs w:val="22"/>
        </w:rPr>
        <w:t>1.</w:t>
      </w:r>
      <w:r w:rsidRPr="00B4125B">
        <w:rPr>
          <w:szCs w:val="22"/>
        </w:rPr>
        <w:tab/>
        <w:t>VTM6 LMCS on versus VTM6.0 anchor</w:t>
      </w:r>
    </w:p>
    <w:p w14:paraId="574F1AC4" w14:textId="77777777" w:rsidR="00325A2E" w:rsidRPr="00B4125B" w:rsidRDefault="00325A2E" w:rsidP="00325A2E">
      <w:pPr>
        <w:pStyle w:val="BodyText"/>
        <w:rPr>
          <w:szCs w:val="22"/>
        </w:rPr>
      </w:pPr>
      <w:r w:rsidRPr="00B4125B">
        <w:rPr>
          <w:szCs w:val="22"/>
        </w:rPr>
        <w:t>2.</w:t>
      </w:r>
      <w:r w:rsidRPr="00B4125B">
        <w:rPr>
          <w:szCs w:val="22"/>
        </w:rPr>
        <w:tab/>
        <w:t>VTM6 Anchor versus VTM5 anchor (in terms of chroma quality)</w:t>
      </w:r>
    </w:p>
    <w:p w14:paraId="10C2B323" w14:textId="77777777" w:rsidR="00325A2E" w:rsidRPr="00B4125B" w:rsidRDefault="00325A2E" w:rsidP="00325A2E">
      <w:pPr>
        <w:pStyle w:val="BodyText"/>
        <w:rPr>
          <w:szCs w:val="22"/>
        </w:rPr>
      </w:pPr>
      <w:r w:rsidRPr="00B4125B">
        <w:rPr>
          <w:szCs w:val="22"/>
        </w:rPr>
        <w:t>3.</w:t>
      </w:r>
      <w:r w:rsidRPr="00B4125B">
        <w:rPr>
          <w:szCs w:val="22"/>
        </w:rPr>
        <w:tab/>
        <w:t>VTM6 Anchor versus HM16.18</w:t>
      </w:r>
    </w:p>
    <w:p w14:paraId="185F08B4" w14:textId="77777777" w:rsidR="00325A2E" w:rsidRPr="00B4125B" w:rsidRDefault="00325A2E" w:rsidP="00325A2E">
      <w:pPr>
        <w:pStyle w:val="BodyText"/>
        <w:rPr>
          <w:szCs w:val="22"/>
        </w:rPr>
      </w:pPr>
      <w:r w:rsidRPr="00B4125B">
        <w:rPr>
          <w:szCs w:val="22"/>
        </w:rPr>
        <w:t>4.</w:t>
      </w:r>
      <w:r w:rsidRPr="00B4125B">
        <w:rPr>
          <w:szCs w:val="22"/>
        </w:rPr>
        <w:tab/>
        <w:t>JVET-P0335: Proposed versus VTM6</w:t>
      </w:r>
    </w:p>
    <w:p w14:paraId="10DDA3B5" w14:textId="77777777" w:rsidR="00325A2E" w:rsidRPr="00B4125B" w:rsidRDefault="00325A2E" w:rsidP="00325A2E">
      <w:pPr>
        <w:pStyle w:val="BodyText"/>
        <w:rPr>
          <w:szCs w:val="22"/>
        </w:rPr>
      </w:pPr>
    </w:p>
    <w:p w14:paraId="21DE00B7" w14:textId="77777777" w:rsidR="00325A2E" w:rsidRPr="00B4125B" w:rsidRDefault="00325A2E" w:rsidP="00325A2E">
      <w:pPr>
        <w:pStyle w:val="BodyText"/>
        <w:rPr>
          <w:szCs w:val="22"/>
        </w:rPr>
      </w:pPr>
      <w:r w:rsidRPr="00B4125B">
        <w:rPr>
          <w:szCs w:val="22"/>
        </w:rPr>
        <w:t>First session JVET-P0335 versus VTM6 anchor:</w:t>
      </w:r>
    </w:p>
    <w:p w14:paraId="5CCE3B87" w14:textId="77777777" w:rsidR="00325A2E" w:rsidRPr="00B4125B" w:rsidRDefault="00325A2E" w:rsidP="00325A2E">
      <w:pPr>
        <w:pStyle w:val="BodyText"/>
        <w:rPr>
          <w:szCs w:val="22"/>
        </w:rPr>
      </w:pPr>
      <w:r w:rsidRPr="00B4125B">
        <w:rPr>
          <w:szCs w:val="22"/>
        </w:rPr>
        <w:t>Comments: Some differences but overall very similar.</w:t>
      </w:r>
      <w:del w:id="10676" w:author="Gary Sullivan" w:date="2020-01-06T04:24:00Z">
        <w:r w:rsidRPr="00B4125B" w:rsidDel="00D162B3">
          <w:rPr>
            <w:szCs w:val="22"/>
          </w:rPr>
          <w:delText xml:space="preserve">  </w:delText>
        </w:r>
      </w:del>
    </w:p>
    <w:p w14:paraId="6ECE9C15" w14:textId="77777777" w:rsidR="00325A2E" w:rsidRPr="00B4125B" w:rsidRDefault="00325A2E" w:rsidP="00325A2E">
      <w:pPr>
        <w:pStyle w:val="BodyText"/>
        <w:rPr>
          <w:szCs w:val="22"/>
        </w:rPr>
      </w:pPr>
      <w:r w:rsidRPr="00B4125B">
        <w:rPr>
          <w:szCs w:val="22"/>
        </w:rPr>
        <w:t xml:space="preserve"> </w:t>
      </w:r>
    </w:p>
    <w:p w14:paraId="0746BD01" w14:textId="77777777" w:rsidR="00325A2E" w:rsidRPr="00B4125B" w:rsidRDefault="00325A2E" w:rsidP="00325A2E">
      <w:pPr>
        <w:pStyle w:val="BodyText"/>
        <w:rPr>
          <w:szCs w:val="22"/>
        </w:rPr>
      </w:pPr>
      <w:r w:rsidRPr="00B4125B">
        <w:rPr>
          <w:szCs w:val="22"/>
        </w:rPr>
        <w:t>Second session VTM6 with LMCS on versus VTM6 with LMCS off:</w:t>
      </w:r>
    </w:p>
    <w:p w14:paraId="3FCD8E14" w14:textId="77777777" w:rsidR="00325A2E" w:rsidRPr="00B4125B" w:rsidRDefault="00325A2E" w:rsidP="00325A2E">
      <w:pPr>
        <w:pStyle w:val="BodyText"/>
        <w:rPr>
          <w:szCs w:val="22"/>
        </w:rPr>
      </w:pPr>
      <w:r w:rsidRPr="00B4125B">
        <w:rPr>
          <w:szCs w:val="22"/>
        </w:rPr>
        <w:t>Comments: Some differences but overall very similar. One participant noted improvements of rope at QP 32 for Balloon for LMCS.</w:t>
      </w:r>
    </w:p>
    <w:p w14:paraId="4BD07061" w14:textId="77777777" w:rsidR="00325A2E" w:rsidRPr="00B4125B" w:rsidRDefault="00325A2E" w:rsidP="00325A2E">
      <w:pPr>
        <w:pStyle w:val="BodyText"/>
        <w:rPr>
          <w:szCs w:val="22"/>
        </w:rPr>
      </w:pPr>
      <w:r w:rsidRPr="00B4125B">
        <w:rPr>
          <w:szCs w:val="22"/>
        </w:rPr>
        <w:t xml:space="preserve"> </w:t>
      </w:r>
    </w:p>
    <w:p w14:paraId="16740E49" w14:textId="77777777" w:rsidR="00325A2E" w:rsidRPr="00B4125B" w:rsidRDefault="00325A2E" w:rsidP="00325A2E">
      <w:pPr>
        <w:pStyle w:val="BodyText"/>
        <w:rPr>
          <w:szCs w:val="22"/>
        </w:rPr>
      </w:pPr>
      <w:r w:rsidRPr="00B4125B">
        <w:rPr>
          <w:szCs w:val="22"/>
        </w:rPr>
        <w:t>Third session VTM6 vs VTM5:</w:t>
      </w:r>
    </w:p>
    <w:p w14:paraId="7D54C036" w14:textId="77777777" w:rsidR="00325A2E" w:rsidRPr="00B4125B" w:rsidRDefault="00325A2E" w:rsidP="00325A2E">
      <w:pPr>
        <w:pStyle w:val="BodyText"/>
        <w:rPr>
          <w:szCs w:val="22"/>
        </w:rPr>
      </w:pPr>
      <w:r w:rsidRPr="00B4125B">
        <w:rPr>
          <w:szCs w:val="22"/>
        </w:rPr>
        <w:t xml:space="preserve">Comments: Some differences but overall very similar. </w:t>
      </w:r>
      <w:del w:id="10677" w:author="Gary Sullivan" w:date="2020-01-06T04:24:00Z">
        <w:r w:rsidRPr="00B4125B" w:rsidDel="00D162B3">
          <w:rPr>
            <w:szCs w:val="22"/>
          </w:rPr>
          <w:delText xml:space="preserve"> </w:delText>
        </w:r>
      </w:del>
      <w:r w:rsidRPr="00B4125B">
        <w:rPr>
          <w:szCs w:val="22"/>
        </w:rPr>
        <w:t>One participant noted improvements of rope at QP 32 for Balloon for VTM5.</w:t>
      </w:r>
    </w:p>
    <w:p w14:paraId="375ED293" w14:textId="77777777" w:rsidR="00325A2E" w:rsidRPr="00B4125B" w:rsidRDefault="00325A2E" w:rsidP="00325A2E">
      <w:pPr>
        <w:pStyle w:val="BodyText"/>
        <w:rPr>
          <w:szCs w:val="22"/>
        </w:rPr>
      </w:pPr>
      <w:r w:rsidRPr="00B4125B">
        <w:rPr>
          <w:szCs w:val="22"/>
        </w:rPr>
        <w:t xml:space="preserve"> </w:t>
      </w:r>
    </w:p>
    <w:p w14:paraId="4BC12E17" w14:textId="77777777" w:rsidR="00325A2E" w:rsidRPr="00B4125B" w:rsidRDefault="00325A2E" w:rsidP="00325A2E">
      <w:pPr>
        <w:pStyle w:val="BodyText"/>
        <w:rPr>
          <w:szCs w:val="22"/>
        </w:rPr>
      </w:pPr>
      <w:r w:rsidRPr="00B4125B">
        <w:rPr>
          <w:szCs w:val="22"/>
        </w:rPr>
        <w:t xml:space="preserve">Additionally, an informal viewing of VTM6 versus HM 16.18 was performed. </w:t>
      </w:r>
      <w:del w:id="10678" w:author="Gary Sullivan" w:date="2020-01-06T04:24:00Z">
        <w:r w:rsidRPr="00B4125B" w:rsidDel="00D162B3">
          <w:rPr>
            <w:szCs w:val="22"/>
          </w:rPr>
          <w:delText xml:space="preserve"> </w:delText>
        </w:r>
      </w:del>
      <w:r w:rsidRPr="00B4125B">
        <w:rPr>
          <w:szCs w:val="22"/>
        </w:rPr>
        <w:t xml:space="preserve">In this viewing, the bit-streams were created using the same QP parameter. </w:t>
      </w:r>
      <w:del w:id="10679" w:author="Gary Sullivan" w:date="2020-01-06T04:24:00Z">
        <w:r w:rsidRPr="00B4125B" w:rsidDel="00D162B3">
          <w:rPr>
            <w:szCs w:val="22"/>
          </w:rPr>
          <w:delText xml:space="preserve"> </w:delText>
        </w:r>
      </w:del>
      <w:r w:rsidRPr="00B4125B">
        <w:rPr>
          <w:szCs w:val="22"/>
        </w:rPr>
        <w:t xml:space="preserve">This resulted in bit-streams of different </w:t>
      </w:r>
      <w:proofErr w:type="gramStart"/>
      <w:r w:rsidRPr="00B4125B">
        <w:rPr>
          <w:szCs w:val="22"/>
        </w:rPr>
        <w:t>bit-rates</w:t>
      </w:r>
      <w:proofErr w:type="gramEnd"/>
      <w:r w:rsidRPr="00B4125B">
        <w:rPr>
          <w:szCs w:val="22"/>
        </w:rPr>
        <w:t xml:space="preserve"> and of similar (but not the same) objective quality.</w:t>
      </w:r>
      <w:del w:id="10680" w:author="Gary Sullivan" w:date="2020-01-06T04:24:00Z">
        <w:r w:rsidRPr="00B4125B" w:rsidDel="00D162B3">
          <w:rPr>
            <w:szCs w:val="22"/>
          </w:rPr>
          <w:delText xml:space="preserve">  </w:delText>
        </w:r>
      </w:del>
    </w:p>
    <w:p w14:paraId="4D11F648" w14:textId="77777777" w:rsidR="00325A2E" w:rsidRPr="00B4125B" w:rsidRDefault="00325A2E" w:rsidP="00325A2E">
      <w:pPr>
        <w:pStyle w:val="BodyText"/>
        <w:rPr>
          <w:szCs w:val="22"/>
        </w:rPr>
      </w:pPr>
      <w:r w:rsidRPr="00B4125B">
        <w:rPr>
          <w:szCs w:val="22"/>
        </w:rPr>
        <w:tab/>
        <w:t>Demo session of HEVC vs VVC on request by viewers:</w:t>
      </w:r>
    </w:p>
    <w:p w14:paraId="1B8ED9BF" w14:textId="4521FE66" w:rsidR="00325A2E" w:rsidRPr="00B4125B" w:rsidRDefault="00325A2E" w:rsidP="00325A2E">
      <w:pPr>
        <w:pStyle w:val="BodyText"/>
        <w:rPr>
          <w:szCs w:val="22"/>
        </w:rPr>
      </w:pPr>
      <w:r w:rsidRPr="00B4125B">
        <w:rPr>
          <w:szCs w:val="22"/>
        </w:rPr>
        <w:t>Comments: Significant improvement.</w:t>
      </w:r>
    </w:p>
    <w:p w14:paraId="57B5D38E" w14:textId="604B6CD3" w:rsidR="00F804D4" w:rsidRPr="00B4125B" w:rsidRDefault="00F804D4" w:rsidP="00AB3416">
      <w:pPr>
        <w:pStyle w:val="BodyText"/>
        <w:rPr>
          <w:szCs w:val="22"/>
        </w:rPr>
      </w:pPr>
      <w:r w:rsidRPr="00B4125B">
        <w:rPr>
          <w:szCs w:val="22"/>
        </w:rPr>
        <w:t>Report was given verbally Thursday 10 Oct. afternoon.</w:t>
      </w:r>
    </w:p>
    <w:p w14:paraId="489ABE4F" w14:textId="072F3CEF" w:rsidR="00F804D4" w:rsidRPr="00B4125B" w:rsidRDefault="003343E7" w:rsidP="00AB3416">
      <w:pPr>
        <w:pStyle w:val="BodyText"/>
        <w:rPr>
          <w:szCs w:val="22"/>
        </w:rPr>
      </w:pPr>
      <w:r w:rsidRPr="00B4125B">
        <w:rPr>
          <w:szCs w:val="22"/>
        </w:rPr>
        <w:t xml:space="preserve">The viewing also included testing VTM5 vs. VTM6 (the latter both with LMCS off and on). It is concluded that LMCS on for PQ does not incur subjective problems. As it provides </w:t>
      </w:r>
      <w:r w:rsidR="002F1ACB" w:rsidRPr="00B4125B">
        <w:rPr>
          <w:szCs w:val="22"/>
        </w:rPr>
        <w:t>objective benefit, it should be turned on.</w:t>
      </w:r>
    </w:p>
    <w:p w14:paraId="3A414B21" w14:textId="26784475" w:rsidR="002F1ACB" w:rsidRPr="00B4125B" w:rsidRDefault="002F1ACB" w:rsidP="00AB3416">
      <w:pPr>
        <w:pStyle w:val="BodyText"/>
        <w:rPr>
          <w:szCs w:val="22"/>
        </w:rPr>
      </w:pPr>
      <w:r w:rsidRPr="00B4125B">
        <w:rPr>
          <w:szCs w:val="22"/>
        </w:rPr>
        <w:lastRenderedPageBreak/>
        <w:t xml:space="preserve">It is further reported that with same QP, VTM looked visually better than HM, even though rate was lower. Independent experts of EBU pointed out that chroma looked significantly better for VTM, but they also pointed to some </w:t>
      </w:r>
      <w:proofErr w:type="spellStart"/>
      <w:r w:rsidRPr="00B4125B">
        <w:rPr>
          <w:szCs w:val="22"/>
        </w:rPr>
        <w:t>overfiltering</w:t>
      </w:r>
      <w:proofErr w:type="spellEnd"/>
      <w:r w:rsidRPr="00B4125B">
        <w:rPr>
          <w:szCs w:val="22"/>
        </w:rPr>
        <w:t xml:space="preserve"> issue in one sequence.</w:t>
      </w:r>
    </w:p>
    <w:p w14:paraId="5A70AC7E" w14:textId="341D4589" w:rsidR="002F1ACB" w:rsidRPr="00B4125B" w:rsidDel="00D162B3" w:rsidRDefault="0097493B" w:rsidP="00AB3416">
      <w:pPr>
        <w:pStyle w:val="BodyText"/>
        <w:rPr>
          <w:del w:id="10681" w:author="Gary Sullivan" w:date="2020-01-06T04:24:00Z"/>
          <w:szCs w:val="22"/>
        </w:rPr>
      </w:pPr>
      <w:r w:rsidRPr="00B4125B">
        <w:rPr>
          <w:szCs w:val="22"/>
          <w:highlight w:val="yellow"/>
        </w:rPr>
        <w:t>Decision (</w:t>
      </w:r>
      <w:r w:rsidR="002F1ACB" w:rsidRPr="00B4125B">
        <w:rPr>
          <w:szCs w:val="22"/>
          <w:highlight w:val="yellow"/>
        </w:rPr>
        <w:t>CTC)</w:t>
      </w:r>
      <w:r w:rsidR="002F1ACB" w:rsidRPr="00B4125B">
        <w:rPr>
          <w:szCs w:val="22"/>
        </w:rPr>
        <w:t>: Enable LMCS for class H1</w:t>
      </w:r>
      <w:r w:rsidR="00E10657" w:rsidRPr="00B4125B">
        <w:rPr>
          <w:szCs w:val="22"/>
        </w:rPr>
        <w:t>.</w:t>
      </w:r>
    </w:p>
    <w:p w14:paraId="0F012EA0" w14:textId="62015B14" w:rsidR="00F804D4" w:rsidRPr="00B4125B" w:rsidDel="00D162B3" w:rsidRDefault="00F804D4" w:rsidP="00AB3416">
      <w:pPr>
        <w:pStyle w:val="BodyText"/>
        <w:rPr>
          <w:del w:id="10682" w:author="Gary Sullivan" w:date="2020-01-06T04:24:00Z"/>
          <w:szCs w:val="22"/>
        </w:rPr>
      </w:pPr>
    </w:p>
    <w:p w14:paraId="37E5F4AF" w14:textId="77777777" w:rsidR="00505A0F" w:rsidRPr="00B4125B" w:rsidRDefault="00505A0F" w:rsidP="00AB3416">
      <w:pPr>
        <w:pStyle w:val="BodyText"/>
      </w:pPr>
    </w:p>
    <w:p w14:paraId="58194E2B" w14:textId="77777777" w:rsidR="002F7714" w:rsidRPr="00B4125B" w:rsidRDefault="00154673" w:rsidP="007966F0">
      <w:pPr>
        <w:pStyle w:val="Heading9"/>
        <w:rPr>
          <w:rFonts w:eastAsia="Times New Roman"/>
          <w:szCs w:val="24"/>
          <w:lang w:val="en-CA"/>
        </w:rPr>
      </w:pPr>
      <w:hyperlink r:id="rId836" w:history="1">
        <w:r w:rsidR="002F7714" w:rsidRPr="00B4125B">
          <w:rPr>
            <w:rFonts w:eastAsia="Times New Roman"/>
            <w:color w:val="0000FF"/>
            <w:szCs w:val="24"/>
            <w:u w:val="single"/>
            <w:lang w:val="en-CA"/>
          </w:rPr>
          <w:t>JVET-P0623</w:t>
        </w:r>
      </w:hyperlink>
      <w:r w:rsidR="002F7714" w:rsidRPr="00B4125B">
        <w:rPr>
          <w:rFonts w:eastAsia="Times New Roman"/>
          <w:szCs w:val="24"/>
          <w:lang w:val="en-CA"/>
        </w:rPr>
        <w:t xml:space="preserve"> Crosscheck report of JVET-P0335 on Chroma QP mapping table for HDR [E. François (</w:t>
      </w:r>
      <w:proofErr w:type="spellStart"/>
      <w:r w:rsidR="002F7714" w:rsidRPr="00B4125B">
        <w:rPr>
          <w:rFonts w:eastAsia="Times New Roman"/>
          <w:szCs w:val="24"/>
          <w:lang w:val="en-CA"/>
        </w:rPr>
        <w:t>InterDigital</w:t>
      </w:r>
      <w:proofErr w:type="spellEnd"/>
      <w:r w:rsidR="002F7714" w:rsidRPr="00B4125B">
        <w:rPr>
          <w:rFonts w:eastAsia="Times New Roman"/>
          <w:szCs w:val="24"/>
          <w:lang w:val="en-CA"/>
        </w:rPr>
        <w:t xml:space="preserve">)] </w:t>
      </w:r>
    </w:p>
    <w:p w14:paraId="37FBF601" w14:textId="77777777" w:rsidR="002F7714" w:rsidRPr="00B4125B" w:rsidRDefault="002F7714" w:rsidP="00AB3416">
      <w:pPr>
        <w:pStyle w:val="BodyText"/>
      </w:pPr>
    </w:p>
    <w:p w14:paraId="23C21127" w14:textId="77777777" w:rsidR="004E6A16" w:rsidRPr="00B4125B" w:rsidRDefault="00154673" w:rsidP="007966F0">
      <w:pPr>
        <w:pStyle w:val="Heading9"/>
        <w:rPr>
          <w:rFonts w:eastAsia="Times New Roman"/>
          <w:szCs w:val="24"/>
          <w:lang w:val="en-CA"/>
        </w:rPr>
      </w:pPr>
      <w:hyperlink r:id="rId837" w:history="1">
        <w:r w:rsidR="004E6A16" w:rsidRPr="00B4125B">
          <w:rPr>
            <w:rFonts w:eastAsia="Times New Roman"/>
            <w:color w:val="0000FF"/>
            <w:szCs w:val="24"/>
            <w:u w:val="single"/>
            <w:lang w:val="en-CA"/>
          </w:rPr>
          <w:t>JVET-P0339</w:t>
        </w:r>
      </w:hyperlink>
      <w:r w:rsidR="004E6A16" w:rsidRPr="00B4125B">
        <w:rPr>
          <w:rFonts w:eastAsia="Times New Roman"/>
          <w:szCs w:val="24"/>
          <w:lang w:val="en-CA"/>
        </w:rPr>
        <w:t xml:space="preserve"> AHG15: Signalling of CU level chroma QP offset [Z. Wang, Y. Ye, J. Luo (Alibaba)</w:t>
      </w:r>
    </w:p>
    <w:p w14:paraId="05929612" w14:textId="04613A76" w:rsidR="00D460E7" w:rsidRPr="00B4125B" w:rsidRDefault="00D460E7" w:rsidP="00D460E7">
      <w:pPr>
        <w:tabs>
          <w:tab w:val="left" w:pos="1800"/>
          <w:tab w:val="left" w:pos="2160"/>
          <w:tab w:val="left" w:pos="2520"/>
          <w:tab w:val="left" w:pos="2880"/>
          <w:tab w:val="left" w:pos="3240"/>
          <w:tab w:val="left" w:pos="3600"/>
          <w:tab w:val="left" w:pos="3960"/>
          <w:tab w:val="left" w:pos="4320"/>
        </w:tabs>
        <w:spacing w:before="120"/>
        <w:jc w:val="both"/>
      </w:pPr>
      <w:r w:rsidRPr="00B4125B">
        <w:rPr>
          <w:szCs w:val="22"/>
        </w:rPr>
        <w:t>At the 15</w:t>
      </w:r>
      <w:r w:rsidRPr="00B4125B">
        <w:rPr>
          <w:szCs w:val="22"/>
          <w:vertAlign w:val="superscript"/>
        </w:rPr>
        <w:t>th</w:t>
      </w:r>
      <w:r w:rsidRPr="00B4125B">
        <w:rPr>
          <w:szCs w:val="22"/>
        </w:rPr>
        <w:t xml:space="preserve"> JVET meeting, CU level chroma QP control proposed in </w:t>
      </w:r>
      <w:r w:rsidRPr="00B4125B">
        <w:t xml:space="preserve">JVET-O1168 was adopted into the VVC draft 6. In VVC </w:t>
      </w:r>
      <w:r w:rsidRPr="00B4125B">
        <w:rPr>
          <w:lang w:eastAsia="zh-CN"/>
        </w:rPr>
        <w:t>dra</w:t>
      </w:r>
      <w:r w:rsidRPr="00B4125B">
        <w:t xml:space="preserve">ft 6, CU level chroma QP offsets are signalled in PPS by </w:t>
      </w:r>
      <w:proofErr w:type="spellStart"/>
      <w:r w:rsidRPr="00B4125B">
        <w:t>cb_qp_offset_list</w:t>
      </w:r>
      <w:proofErr w:type="spellEnd"/>
      <w:r w:rsidRPr="00B4125B">
        <w:t xml:space="preserve">, </w:t>
      </w:r>
      <w:proofErr w:type="spellStart"/>
      <w:r w:rsidRPr="00B4125B">
        <w:t>cr_qp_offset_list</w:t>
      </w:r>
      <w:proofErr w:type="spellEnd"/>
      <w:r w:rsidRPr="00B4125B">
        <w:t xml:space="preserve"> and </w:t>
      </w:r>
      <w:proofErr w:type="spellStart"/>
      <w:r w:rsidRPr="00B4125B">
        <w:t>joint_cbcr_qp_offset_list</w:t>
      </w:r>
      <w:proofErr w:type="spellEnd"/>
      <w:r w:rsidRPr="00B4125B">
        <w:t xml:space="preserve"> for </w:t>
      </w:r>
      <w:proofErr w:type="spellStart"/>
      <w:r w:rsidRPr="00B4125B">
        <w:t>Cb</w:t>
      </w:r>
      <w:proofErr w:type="spellEnd"/>
      <w:r w:rsidRPr="00B4125B">
        <w:t xml:space="preserve">, Cr and joint </w:t>
      </w:r>
      <w:proofErr w:type="spellStart"/>
      <w:r w:rsidRPr="00B4125B">
        <w:t>CbCr</w:t>
      </w:r>
      <w:proofErr w:type="spellEnd"/>
      <w:r w:rsidRPr="00B4125B">
        <w:t xml:space="preserve"> respectively. This contribution proposes to signal the </w:t>
      </w:r>
      <w:proofErr w:type="spellStart"/>
      <w:r w:rsidRPr="00B4125B">
        <w:t>joint_cbcr_qp_offset_list</w:t>
      </w:r>
      <w:proofErr w:type="spellEnd"/>
      <w:r w:rsidRPr="00B4125B">
        <w:t xml:space="preserve"> only when the joint </w:t>
      </w:r>
      <w:proofErr w:type="spellStart"/>
      <w:r w:rsidRPr="00B4125B">
        <w:t>CbCr</w:t>
      </w:r>
      <w:proofErr w:type="spellEnd"/>
      <w:r w:rsidRPr="00B4125B">
        <w:t xml:space="preserve"> residual coding tool is enabled. Two methods are proposed in this contribution. In the first method, it is proposed to move the </w:t>
      </w:r>
      <w:del w:id="10683" w:author="Gary Sullivan" w:date="2020-01-06T02:14:00Z">
        <w:r w:rsidRPr="00B4125B" w:rsidDel="00181417">
          <w:delText>signaling</w:delText>
        </w:r>
      </w:del>
      <w:ins w:id="10684" w:author="Gary Sullivan" w:date="2020-01-06T02:14:00Z">
        <w:r w:rsidR="00181417">
          <w:t>signalling</w:t>
        </w:r>
      </w:ins>
      <w:r w:rsidRPr="00B4125B">
        <w:t xml:space="preserve"> of CU level chroma QP offsets to the slice header. In the second method, it is proposed to signal the CU level chroma QP offsets in the APS by adding a new APS type. </w:t>
      </w:r>
    </w:p>
    <w:p w14:paraId="529A0EC7" w14:textId="1AC2C1F1" w:rsidR="005D6D1F" w:rsidRPr="00B4125B" w:rsidRDefault="005D6D1F" w:rsidP="00C17099">
      <w:pPr>
        <w:pStyle w:val="BodyText"/>
      </w:pPr>
      <w:r w:rsidRPr="00B4125B">
        <w:t>New APS would be undesirable for such a small item.</w:t>
      </w:r>
    </w:p>
    <w:p w14:paraId="3C9705A1" w14:textId="31EF99DA" w:rsidR="005D6D1F" w:rsidRPr="00B4125B" w:rsidRDefault="005D6D1F" w:rsidP="00C17099">
      <w:pPr>
        <w:pStyle w:val="BodyText"/>
      </w:pPr>
      <w:r w:rsidRPr="00B4125B">
        <w:t>Picture header would mean it has to be resent even if not changed.</w:t>
      </w:r>
    </w:p>
    <w:p w14:paraId="4FEDFD43" w14:textId="6868DFAB" w:rsidR="005D6D1F" w:rsidRPr="00B4125B" w:rsidRDefault="005D6D1F" w:rsidP="00C17099">
      <w:pPr>
        <w:pStyle w:val="BodyText"/>
      </w:pPr>
      <w:r w:rsidRPr="00B4125B">
        <w:t xml:space="preserve">Not sending the QP offset list if </w:t>
      </w:r>
      <w:proofErr w:type="spellStart"/>
      <w:r w:rsidRPr="00B4125B">
        <w:t>JCbCr</w:t>
      </w:r>
      <w:proofErr w:type="spellEnd"/>
      <w:r w:rsidRPr="00B4125B">
        <w:t xml:space="preserve"> is off could be resolved by duplicating the </w:t>
      </w:r>
      <w:proofErr w:type="spellStart"/>
      <w:r w:rsidRPr="00B4125B">
        <w:t>JCbCr</w:t>
      </w:r>
      <w:proofErr w:type="spellEnd"/>
      <w:r w:rsidRPr="00B4125B">
        <w:t xml:space="preserve"> enabling flag in PPS to avoid the parsing dependency.</w:t>
      </w:r>
      <w:r w:rsidR="00EA652C" w:rsidRPr="00B4125B">
        <w:t xml:space="preserve"> Exactly that is agreed by adoption of JVET-P0667.</w:t>
      </w:r>
    </w:p>
    <w:p w14:paraId="79A400DD" w14:textId="77777777" w:rsidR="004E6A16" w:rsidRPr="00B4125B" w:rsidRDefault="004E6A16" w:rsidP="00AB3416">
      <w:pPr>
        <w:pStyle w:val="BodyText"/>
      </w:pPr>
    </w:p>
    <w:p w14:paraId="5BF47F56" w14:textId="77777777" w:rsidR="0050676E" w:rsidRPr="00B4125B" w:rsidRDefault="00154673" w:rsidP="007966F0">
      <w:pPr>
        <w:pStyle w:val="Heading9"/>
        <w:rPr>
          <w:rFonts w:eastAsia="Times New Roman"/>
          <w:szCs w:val="24"/>
          <w:lang w:val="en-CA"/>
        </w:rPr>
      </w:pPr>
      <w:hyperlink r:id="rId838" w:history="1">
        <w:r w:rsidR="0050676E" w:rsidRPr="00B4125B">
          <w:rPr>
            <w:rFonts w:eastAsia="Times New Roman"/>
            <w:color w:val="0000FF"/>
            <w:szCs w:val="24"/>
            <w:u w:val="single"/>
            <w:lang w:val="en-CA"/>
          </w:rPr>
          <w:t>JVET-P0361</w:t>
        </w:r>
      </w:hyperlink>
      <w:r w:rsidR="0050676E" w:rsidRPr="00B4125B">
        <w:rPr>
          <w:rFonts w:eastAsia="Times New Roman"/>
          <w:szCs w:val="24"/>
          <w:lang w:val="en-CA"/>
        </w:rPr>
        <w:t xml:space="preserve"> On chroma quantization groups [A. K. Ramasubramonian, G. Van der Auwera, W.-J. Chien, H. Huang, Y. Han, B. Ray, M. Karczewicz (Qualcomm)]</w:t>
      </w:r>
    </w:p>
    <w:p w14:paraId="4168546D" w14:textId="77777777" w:rsidR="005844DC" w:rsidRPr="00B4125B" w:rsidRDefault="005844DC" w:rsidP="005844DC">
      <w:pPr>
        <w:rPr>
          <w:szCs w:val="22"/>
        </w:rPr>
      </w:pPr>
      <w:r w:rsidRPr="00B4125B">
        <w:t>This document proposes to modify the derivation of chroma QP by specifying a chroma quantization group and aligning the definition of the chroma quantization group with that of the luma quantization group. It is asserted that the current chroma QP derivation may not be consistent for the dual tree architecture, where the luma and chroma splits are independent. It is asserted that the proposed method of aligning the definition of chroma and luma quantization groups results in simpler and cleaner QP derivation process.</w:t>
      </w:r>
    </w:p>
    <w:p w14:paraId="2DAA24D0" w14:textId="078CE4C3" w:rsidR="0050676E" w:rsidRPr="00B4125B" w:rsidRDefault="0083427B" w:rsidP="00AB3416">
      <w:pPr>
        <w:pStyle w:val="BodyText"/>
      </w:pPr>
      <w:r w:rsidRPr="00B4125B">
        <w:t>The quantization adaptation group in chroma is larger than luma.</w:t>
      </w:r>
      <w:r w:rsidR="005B7573" w:rsidRPr="00B4125B">
        <w:t xml:space="preserve"> The proposal is that the same Luma QP value is applied to the whole chroma quant adaptation group, on which the offset is applied.</w:t>
      </w:r>
    </w:p>
    <w:p w14:paraId="09EB30F9" w14:textId="6DA8F748" w:rsidR="005B7573" w:rsidRPr="00B4125B" w:rsidRDefault="005B7573" w:rsidP="00AB3416">
      <w:pPr>
        <w:pStyle w:val="BodyText"/>
      </w:pPr>
      <w:r w:rsidRPr="00B4125B">
        <w:t>It is argued that this simplifies the processing at encoder and decoder. However, several experts mention that also encoders would not use sophisticated local chroma offset adaptation mechanisms (i.e. select a very large chroma quantization group area). In such a case, the proposed scheme would not be appropriate.</w:t>
      </w:r>
    </w:p>
    <w:p w14:paraId="06236DD6" w14:textId="1A1BD69E" w:rsidR="005B7573" w:rsidRPr="00B4125B" w:rsidRDefault="005B7573" w:rsidP="00AB3416">
      <w:pPr>
        <w:pStyle w:val="BodyText"/>
      </w:pPr>
      <w:r w:rsidRPr="00B4125B">
        <w:t>No action on this.</w:t>
      </w:r>
    </w:p>
    <w:p w14:paraId="0DE15F88" w14:textId="77777777" w:rsidR="005B7573" w:rsidRPr="00B4125B" w:rsidRDefault="005B7573" w:rsidP="00AB3416">
      <w:pPr>
        <w:pStyle w:val="BodyText"/>
      </w:pPr>
    </w:p>
    <w:p w14:paraId="413D4A5D" w14:textId="77777777" w:rsidR="004E6A16" w:rsidRPr="00B4125B" w:rsidRDefault="00154673" w:rsidP="007966F0">
      <w:pPr>
        <w:pStyle w:val="Heading9"/>
        <w:rPr>
          <w:rFonts w:eastAsia="Times New Roman"/>
          <w:szCs w:val="24"/>
          <w:lang w:val="en-CA"/>
        </w:rPr>
      </w:pPr>
      <w:hyperlink r:id="rId839" w:history="1">
        <w:r w:rsidR="004E6A16" w:rsidRPr="00B4125B">
          <w:rPr>
            <w:rFonts w:eastAsia="Times New Roman"/>
            <w:color w:val="0000FF"/>
            <w:szCs w:val="24"/>
            <w:u w:val="single"/>
            <w:lang w:val="en-CA"/>
          </w:rPr>
          <w:t>JVET-P0365</w:t>
        </w:r>
      </w:hyperlink>
      <w:r w:rsidR="004E6A16" w:rsidRPr="00B4125B">
        <w:rPr>
          <w:rFonts w:eastAsia="Times New Roman"/>
          <w:szCs w:val="24"/>
          <w:lang w:val="en-CA"/>
        </w:rPr>
        <w:t xml:space="preserve"> AHG15: Scaling matrices for LFNST-coded blocks [A. K. Ramasubramonian, G. Van der Auwera, V. Seregin, H. E. Egilmez, M. Karczewicz (Qualcomm)]</w:t>
      </w:r>
    </w:p>
    <w:p w14:paraId="440E3B3C" w14:textId="77777777" w:rsidR="005B7573" w:rsidRPr="00B4125B" w:rsidRDefault="005B7573" w:rsidP="005B7573">
      <w:r w:rsidRPr="00B4125B">
        <w:t xml:space="preserve">This document proposes a modified method of applying scaling matrices for LFNST-coded blocks. It is asserted that the current VVC design of applying the scaling matrices has some shortcomings. For all LFNST-coded blocks, it is observed that the LFNST coefficients are restricted to be contained in a 4x4 region of the transform block. It is proposed that when scaling matrices are applied to an LFNST-coded </w:t>
      </w:r>
      <w:r w:rsidRPr="00B4125B">
        <w:lastRenderedPageBreak/>
        <w:t xml:space="preserve">block, the scaling matrix corresponding to the 4x4 transform block size be applied to the LFNST coefficients. For applications that use quantization matrices for rate control, this method is asserted to be </w:t>
      </w:r>
      <w:proofErr w:type="gramStart"/>
      <w:r w:rsidRPr="00B4125B">
        <w:t>sufficient</w:t>
      </w:r>
      <w:proofErr w:type="gramEnd"/>
      <w:r w:rsidRPr="00B4125B">
        <w:t>. For use of scaling matrices for perceptual quantization, it is not evident that the scaling matrices that are specified for the primary matrices may be useful for LFNST coefficients. Until such evidence is available, it is proposed that flexibility be provided to disable the scaling matrices for LFNST coefficients.</w:t>
      </w:r>
    </w:p>
    <w:p w14:paraId="4330C689" w14:textId="1CE14604" w:rsidR="004E6A16" w:rsidRPr="00B4125B" w:rsidRDefault="00B021F6" w:rsidP="00AB3416">
      <w:pPr>
        <w:pStyle w:val="BodyText"/>
      </w:pPr>
      <w:r w:rsidRPr="00B4125B">
        <w:t xml:space="preserve">There is no evidence that the usage of 4x4 scaling matrices for all block sizes of LFNST is beneficial. </w:t>
      </w:r>
      <w:proofErr w:type="gramStart"/>
      <w:r w:rsidRPr="00B4125B">
        <w:t>Actually, the</w:t>
      </w:r>
      <w:proofErr w:type="gramEnd"/>
      <w:r w:rsidRPr="00B4125B">
        <w:t xml:space="preserve"> properties of LFNST coefficients may be closer to the primary transform</w:t>
      </w:r>
      <w:r w:rsidR="005A610B" w:rsidRPr="00B4125B">
        <w:t>.</w:t>
      </w:r>
    </w:p>
    <w:p w14:paraId="3F5CEE0D" w14:textId="30176281" w:rsidR="005A610B" w:rsidRPr="00B4125B" w:rsidRDefault="005A610B" w:rsidP="00AB3416">
      <w:pPr>
        <w:pStyle w:val="BodyText"/>
      </w:pPr>
      <w:r w:rsidRPr="00B4125B">
        <w:t xml:space="preserve">It is agreed that the aspect of just disabling the scaling by an APS flag is straightforward and allows an encoder to just ignore LFNST in the design of scaling, or by purpose disabling the scaling in case of LFNST if it would produce </w:t>
      </w:r>
      <w:del w:id="10685" w:author="Gary Sullivan" w:date="2020-01-06T02:16:00Z">
        <w:r w:rsidRPr="00B4125B" w:rsidDel="00181417">
          <w:delText>artifact</w:delText>
        </w:r>
      </w:del>
      <w:ins w:id="10686" w:author="Gary Sullivan" w:date="2020-01-06T02:16:00Z">
        <w:r w:rsidR="00181417">
          <w:t>artefact</w:t>
        </w:r>
      </w:ins>
      <w:r w:rsidRPr="00B4125B">
        <w:t>s.</w:t>
      </w:r>
    </w:p>
    <w:p w14:paraId="5E87496F" w14:textId="0FC2C819" w:rsidR="005A610B" w:rsidRPr="00B4125B" w:rsidRDefault="005A610B" w:rsidP="00AB3416">
      <w:pPr>
        <w:pStyle w:val="BodyText"/>
      </w:pPr>
      <w:r w:rsidRPr="00B4125B">
        <w:rPr>
          <w:highlight w:val="yellow"/>
        </w:rPr>
        <w:t>Decision</w:t>
      </w:r>
      <w:r w:rsidRPr="00B4125B">
        <w:t xml:space="preserve">: Adopt JVET-P0365 (only the aspect of </w:t>
      </w:r>
      <w:proofErr w:type="spellStart"/>
      <w:r w:rsidRPr="00B4125B">
        <w:t>scaling_matrix_for_lfnst_disabling_flag</w:t>
      </w:r>
      <w:proofErr w:type="spellEnd"/>
      <w:r w:rsidRPr="00B4125B">
        <w:t xml:space="preserve"> in APS for scaling matrices)</w:t>
      </w:r>
    </w:p>
    <w:p w14:paraId="1FEF2D3B" w14:textId="77777777" w:rsidR="004E6A16" w:rsidRPr="00B4125B" w:rsidRDefault="00154673" w:rsidP="007966F0">
      <w:pPr>
        <w:pStyle w:val="Heading9"/>
        <w:rPr>
          <w:rFonts w:eastAsia="Times New Roman"/>
          <w:szCs w:val="24"/>
          <w:lang w:val="en-CA"/>
        </w:rPr>
      </w:pPr>
      <w:hyperlink r:id="rId840" w:history="1">
        <w:r w:rsidR="004E6A16" w:rsidRPr="00B4125B">
          <w:rPr>
            <w:rFonts w:eastAsia="Times New Roman"/>
            <w:color w:val="0000FF"/>
            <w:szCs w:val="24"/>
            <w:u w:val="single"/>
            <w:lang w:val="en-CA"/>
          </w:rPr>
          <w:t>JVET-P0371</w:t>
        </w:r>
      </w:hyperlink>
      <w:r w:rsidR="004E6A16" w:rsidRPr="00B4125B">
        <w:rPr>
          <w:rFonts w:eastAsia="Times New Roman"/>
          <w:szCs w:val="24"/>
          <w:lang w:val="en-CA"/>
        </w:rPr>
        <w:t xml:space="preserve"> AHG7/AHG15: signalling of corrective values for chroma residual scaling [E. François, F. Galpin, K. Naser, P. de Lagrange (</w:t>
      </w:r>
      <w:proofErr w:type="spellStart"/>
      <w:r w:rsidR="004E6A16" w:rsidRPr="00B4125B">
        <w:rPr>
          <w:rFonts w:eastAsia="Times New Roman"/>
          <w:szCs w:val="24"/>
          <w:lang w:val="en-CA"/>
        </w:rPr>
        <w:t>InterDigital</w:t>
      </w:r>
      <w:proofErr w:type="spellEnd"/>
      <w:r w:rsidR="004E6A16" w:rsidRPr="00B4125B">
        <w:rPr>
          <w:rFonts w:eastAsia="Times New Roman"/>
          <w:szCs w:val="24"/>
          <w:lang w:val="en-CA"/>
        </w:rPr>
        <w:t>)]</w:t>
      </w:r>
    </w:p>
    <w:p w14:paraId="282970D9" w14:textId="77777777" w:rsidR="005A610B" w:rsidRPr="00B4125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 xml:space="preserve">This contribution relates to LMCS. It proposes to enable signalling in the APS corrective values for the chroma residual scaling. In current VTM, chroma residual scaling values are inferred as the inverse values of the luma mapping slopes. The table of luma mapping slopes is signalled in the APS. </w:t>
      </w:r>
      <w:proofErr w:type="gramStart"/>
      <w:r w:rsidRPr="00B4125B">
        <w:rPr>
          <w:rFonts w:eastAsia="Times New Roman"/>
        </w:rPr>
        <w:t>In order to</w:t>
      </w:r>
      <w:proofErr w:type="gramEnd"/>
      <w:r w:rsidRPr="00B4125B">
        <w:rPr>
          <w:rFonts w:eastAsia="Times New Roman"/>
        </w:rPr>
        <w:t xml:space="preserve"> provide higher encoder control flexibility, it is proposed to add in the APS a corrective chroma residual scaling parameters table. The corrective parameters are determined at the encoder and signalled in the APS as additive values to the luma mapping slopes. The final chroma residual scaling values are obtained by inverting the corrected luma mapping slope values. </w:t>
      </w:r>
    </w:p>
    <w:p w14:paraId="58DAF904" w14:textId="77777777" w:rsidR="005A610B" w:rsidRPr="00B4125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It is reported that the proposed chroma residual scaling control allows much finer tuning of the luma/chroma bitrate balance than using the delta QP control. As an example, results of the tool-off test of LMCS in SDR, RA configuration, with VTM6.0, and with the proposal, are reported.</w:t>
      </w:r>
    </w:p>
    <w:p w14:paraId="638FF388" w14:textId="77777777" w:rsidR="005A610B" w:rsidRPr="00B4125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B4125B">
        <w:rPr>
          <w:rFonts w:eastAsia="Calibri"/>
          <w:color w:val="000000"/>
          <w:szCs w:val="22"/>
        </w:rPr>
        <w:t xml:space="preserve">VTM6.0 LMCS off:  </w:t>
      </w:r>
      <w:r w:rsidRPr="00B4125B">
        <w:rPr>
          <w:rFonts w:eastAsia="Calibri"/>
          <w:color w:val="000000"/>
          <w:szCs w:val="22"/>
        </w:rPr>
        <w:tab/>
        <w:t>PSNR-Y, -U, -V</w:t>
      </w:r>
      <w:r w:rsidRPr="00B4125B">
        <w:rPr>
          <w:rFonts w:eastAsia="Calibri"/>
          <w:color w:val="000000"/>
          <w:szCs w:val="22"/>
        </w:rPr>
        <w:tab/>
        <w:t>1.63%, -1.30%, -1.42%</w:t>
      </w:r>
    </w:p>
    <w:p w14:paraId="247E8385" w14:textId="77777777" w:rsidR="005A610B" w:rsidRPr="00B4125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B4125B">
        <w:rPr>
          <w:rFonts w:eastAsia="Calibri"/>
          <w:color w:val="000000"/>
          <w:szCs w:val="22"/>
        </w:rPr>
        <w:t xml:space="preserve">Proposal LMCS off:  </w:t>
      </w:r>
      <w:r w:rsidRPr="00B4125B">
        <w:rPr>
          <w:rFonts w:eastAsia="Calibri"/>
          <w:color w:val="000000"/>
          <w:szCs w:val="22"/>
        </w:rPr>
        <w:tab/>
        <w:t>PSNR-Y, -U, -V</w:t>
      </w:r>
      <w:r w:rsidRPr="00B4125B">
        <w:rPr>
          <w:rFonts w:eastAsia="Calibri"/>
          <w:color w:val="000000"/>
          <w:szCs w:val="22"/>
        </w:rPr>
        <w:tab/>
        <w:t>1.53%, -0.22%, -0.39%</w:t>
      </w:r>
    </w:p>
    <w:p w14:paraId="24885A5D" w14:textId="77777777" w:rsidR="005A610B" w:rsidRPr="00B4125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Other test results for SDR and HDR PQ are also reported. Encoding and decoding runtime impact is said to be negligible.</w:t>
      </w:r>
    </w:p>
    <w:p w14:paraId="39174155" w14:textId="56774489" w:rsidR="00245B52" w:rsidRPr="00B4125B" w:rsidRDefault="00245B52" w:rsidP="00C17099">
      <w:pPr>
        <w:pStyle w:val="BodyText"/>
      </w:pPr>
      <w:r w:rsidRPr="00B4125B">
        <w:t xml:space="preserve">The additional offset allows additional control </w:t>
      </w:r>
      <w:r w:rsidR="00833F61" w:rsidRPr="00B4125B">
        <w:t>of the relative benefit of LMCS on luma and chroma. Currently LM has more benefit on luma than CS has on chroma.</w:t>
      </w:r>
    </w:p>
    <w:p w14:paraId="59104716" w14:textId="77777777" w:rsidR="00631B19" w:rsidRPr="00B4125B" w:rsidRDefault="00833F61" w:rsidP="00C17099">
      <w:pPr>
        <w:pStyle w:val="BodyText"/>
      </w:pPr>
      <w:r w:rsidRPr="00B4125B">
        <w:t xml:space="preserve">It is generally agreed that this is beneficial in terms of better controlling the effect of LMCS on luma and chroma separately. </w:t>
      </w:r>
    </w:p>
    <w:p w14:paraId="406A70AC" w14:textId="2CD4BD20" w:rsidR="00631B19" w:rsidRPr="00B4125B" w:rsidRDefault="00631B19" w:rsidP="00C17099">
      <w:pPr>
        <w:pStyle w:val="BodyText"/>
      </w:pPr>
      <w:r w:rsidRPr="00B4125B">
        <w:t>There are two versions proposed, one with a table, and one with one single offset that would be applied to all current CS table entries. The latter is preferable.</w:t>
      </w:r>
    </w:p>
    <w:p w14:paraId="6D6D7A38" w14:textId="77777777" w:rsidR="0031400C" w:rsidRPr="00B4125B" w:rsidRDefault="00631B19" w:rsidP="00C17099">
      <w:pPr>
        <w:pStyle w:val="BodyText"/>
      </w:pPr>
      <w:r w:rsidRPr="00B4125B">
        <w:t>In this, t</w:t>
      </w:r>
      <w:r w:rsidR="00833F61" w:rsidRPr="00B4125B">
        <w:t xml:space="preserve">he offset is currently signalled by a fixed length </w:t>
      </w:r>
      <w:r w:rsidRPr="00B4125B">
        <w:t xml:space="preserve">code with max. amplitude of 63, which would be equivalent to changing the chroma QP by 8. It seems that a range which would correspond to a QP change of 2 would be </w:t>
      </w:r>
      <w:proofErr w:type="gramStart"/>
      <w:r w:rsidRPr="00B4125B">
        <w:t>sufficient</w:t>
      </w:r>
      <w:proofErr w:type="gramEnd"/>
      <w:r w:rsidRPr="00B4125B">
        <w:t>.</w:t>
      </w:r>
    </w:p>
    <w:p w14:paraId="7EE4F7DC" w14:textId="68A89497" w:rsidR="00631B19" w:rsidRPr="00B4125B" w:rsidRDefault="0031400C" w:rsidP="00C17099">
      <w:pPr>
        <w:pStyle w:val="BodyText"/>
      </w:pPr>
      <w:r w:rsidRPr="00B4125B">
        <w:rPr>
          <w:highlight w:val="yellow"/>
        </w:rPr>
        <w:t>Decision</w:t>
      </w:r>
      <w:r w:rsidR="00631B19" w:rsidRPr="00B4125B">
        <w:rPr>
          <w:highlight w:val="yellow"/>
        </w:rPr>
        <w:t>:</w:t>
      </w:r>
      <w:r w:rsidR="00631B19" w:rsidRPr="00B4125B">
        <w:t xml:space="preserve"> Adopt JVET-P0371 (version with one offset value, restricted to a range which would correspond to a QP change of 2)</w:t>
      </w:r>
    </w:p>
    <w:p w14:paraId="6D9CB496" w14:textId="230B7E63" w:rsidR="00631B19" w:rsidRPr="00B4125B" w:rsidRDefault="0097493B" w:rsidP="00C17099">
      <w:pPr>
        <w:pStyle w:val="BodyText"/>
      </w:pPr>
      <w:r w:rsidRPr="00B4125B">
        <w:rPr>
          <w:highlight w:val="yellow"/>
        </w:rPr>
        <w:t>Decision (</w:t>
      </w:r>
      <w:r w:rsidR="00631B19" w:rsidRPr="00B4125B">
        <w:rPr>
          <w:highlight w:val="yellow"/>
        </w:rPr>
        <w:t>CTC)</w:t>
      </w:r>
      <w:r w:rsidR="00631B19" w:rsidRPr="00B4125B">
        <w:t xml:space="preserve">: Enable JVET-P0371 in CTC. Values for HDR and SDR still to be determined by proponents, such that the gain/loss would be homogeneous for luma and chroma in tool on / tool off testing. </w:t>
      </w:r>
      <w:r w:rsidR="00D46606" w:rsidRPr="00B4125B">
        <w:t>Should be done based on VTM7 release 1.</w:t>
      </w:r>
    </w:p>
    <w:p w14:paraId="0947BB75" w14:textId="0780F953" w:rsidR="004E6A16" w:rsidRPr="00B4125B" w:rsidRDefault="004E6A16" w:rsidP="00AB3416">
      <w:pPr>
        <w:pStyle w:val="BodyText"/>
      </w:pPr>
    </w:p>
    <w:p w14:paraId="107A56B5" w14:textId="77777777" w:rsidR="00BC4AD1" w:rsidRPr="00B4125B" w:rsidRDefault="00154673" w:rsidP="00BC4AD1">
      <w:pPr>
        <w:pStyle w:val="Heading9"/>
        <w:rPr>
          <w:rFonts w:eastAsia="Times New Roman"/>
          <w:szCs w:val="24"/>
          <w:lang w:val="en-CA"/>
        </w:rPr>
      </w:pPr>
      <w:hyperlink r:id="rId841" w:history="1">
        <w:r w:rsidR="00BC4AD1" w:rsidRPr="00B4125B">
          <w:rPr>
            <w:rFonts w:eastAsia="Times New Roman"/>
            <w:color w:val="0000FF"/>
            <w:szCs w:val="24"/>
            <w:u w:val="single"/>
            <w:lang w:val="en-CA"/>
          </w:rPr>
          <w:t>JVET-P0711</w:t>
        </w:r>
      </w:hyperlink>
      <w:r w:rsidR="00BC4AD1" w:rsidRPr="00B4125B">
        <w:rPr>
          <w:rFonts w:eastAsia="Times New Roman"/>
          <w:szCs w:val="24"/>
          <w:lang w:val="en-CA"/>
        </w:rPr>
        <w:t xml:space="preserve"> Crosscheck of JVET-P0371 (AHG7/AHG15: signalling of corrective values for chroma residual scaling) [T. Lu (Dolby)]</w:t>
      </w:r>
    </w:p>
    <w:p w14:paraId="79E9915B" w14:textId="77777777" w:rsidR="00BC4AD1" w:rsidRPr="00B4125B" w:rsidRDefault="00BC4AD1" w:rsidP="00AB3416">
      <w:pPr>
        <w:pStyle w:val="BodyText"/>
      </w:pPr>
    </w:p>
    <w:p w14:paraId="55547437" w14:textId="77777777" w:rsidR="00765788" w:rsidRPr="00B4125B" w:rsidRDefault="00154673" w:rsidP="007966F0">
      <w:pPr>
        <w:pStyle w:val="Heading9"/>
        <w:rPr>
          <w:rFonts w:eastAsia="Times New Roman"/>
          <w:szCs w:val="24"/>
          <w:lang w:val="en-CA"/>
        </w:rPr>
      </w:pPr>
      <w:hyperlink r:id="rId842" w:history="1">
        <w:r w:rsidR="00765788" w:rsidRPr="00B4125B">
          <w:rPr>
            <w:rFonts w:eastAsia="Times New Roman"/>
            <w:color w:val="0000FF"/>
            <w:szCs w:val="24"/>
            <w:u w:val="single"/>
            <w:lang w:val="en-CA"/>
          </w:rPr>
          <w:t>JVET-P0407</w:t>
        </w:r>
      </w:hyperlink>
      <w:r w:rsidR="00765788" w:rsidRPr="00B4125B">
        <w:rPr>
          <w:rFonts w:eastAsia="Times New Roman"/>
          <w:szCs w:val="24"/>
          <w:lang w:val="en-CA"/>
        </w:rPr>
        <w:t xml:space="preserve"> AHG15: </w:t>
      </w:r>
      <w:proofErr w:type="spellStart"/>
      <w:r w:rsidR="00765788" w:rsidRPr="00B4125B">
        <w:rPr>
          <w:rFonts w:eastAsia="Times New Roman"/>
          <w:szCs w:val="24"/>
          <w:lang w:val="en-CA"/>
        </w:rPr>
        <w:t>cu_qp_delta_subdiv</w:t>
      </w:r>
      <w:proofErr w:type="spellEnd"/>
      <w:r w:rsidR="00765788" w:rsidRPr="00B4125B">
        <w:rPr>
          <w:rFonts w:eastAsia="Times New Roman"/>
          <w:szCs w:val="24"/>
          <w:lang w:val="en-CA"/>
        </w:rPr>
        <w:t xml:space="preserve"> and </w:t>
      </w:r>
      <w:proofErr w:type="spellStart"/>
      <w:r w:rsidR="00765788" w:rsidRPr="00B4125B">
        <w:rPr>
          <w:rFonts w:eastAsia="Times New Roman"/>
          <w:szCs w:val="24"/>
          <w:lang w:val="en-CA"/>
        </w:rPr>
        <w:t>cu_chroma_qp_offset_subdiv</w:t>
      </w:r>
      <w:proofErr w:type="spellEnd"/>
      <w:r w:rsidR="00765788" w:rsidRPr="00B4125B">
        <w:rPr>
          <w:rFonts w:eastAsia="Times New Roman"/>
          <w:szCs w:val="24"/>
          <w:lang w:val="en-CA"/>
        </w:rPr>
        <w:t xml:space="preserve"> syntax dependency removal [J. Chen, R.-L. Liao, J. Luo, Y. Ye (Alibaba)]</w:t>
      </w:r>
    </w:p>
    <w:p w14:paraId="457FE6FB" w14:textId="77777777" w:rsidR="00D2194C" w:rsidRPr="00B4125B" w:rsidRDefault="00D2194C" w:rsidP="00D2194C">
      <w:pPr>
        <w:spacing w:before="120"/>
      </w:pPr>
      <w:r w:rsidRPr="00B4125B">
        <w:rPr>
          <w:lang w:eastAsia="zh-CN"/>
        </w:rPr>
        <w:t>In</w:t>
      </w:r>
      <w:r w:rsidRPr="00B4125B">
        <w:t xml:space="preserve"> </w:t>
      </w:r>
      <w:r w:rsidRPr="00B4125B">
        <w:rPr>
          <w:lang w:eastAsia="zh-CN"/>
        </w:rPr>
        <w:t>VVC</w:t>
      </w:r>
      <w:r w:rsidRPr="00B4125B">
        <w:t xml:space="preserve"> </w:t>
      </w:r>
      <w:r w:rsidRPr="00B4125B">
        <w:rPr>
          <w:lang w:eastAsia="zh-CN"/>
        </w:rPr>
        <w:t>draft</w:t>
      </w:r>
      <w:r w:rsidRPr="00B4125B">
        <w:t xml:space="preserve"> 6, </w:t>
      </w:r>
      <w:proofErr w:type="spellStart"/>
      <w:r w:rsidRPr="00B4125B">
        <w:t>cu_qp_delta_subdiv</w:t>
      </w:r>
      <w:proofErr w:type="spellEnd"/>
      <w:r w:rsidRPr="00B4125B">
        <w:t xml:space="preserve"> and </w:t>
      </w:r>
      <w:proofErr w:type="spellStart"/>
      <w:r w:rsidRPr="00B4125B">
        <w:t>cu_chroma_qp_offset_subdiv</w:t>
      </w:r>
      <w:proofErr w:type="spellEnd"/>
      <w:r w:rsidRPr="00B4125B">
        <w:t xml:space="preserve"> are signaled in PPS, while the range of these two syntax elements depends both on SPS and slice level information, which causes a syntax dependency issue. This contribution proposes to remove the syntax dependency by moving </w:t>
      </w:r>
      <w:proofErr w:type="spellStart"/>
      <w:r w:rsidRPr="00B4125B">
        <w:t>cu_qp_delta_subdiv</w:t>
      </w:r>
      <w:proofErr w:type="spellEnd"/>
      <w:r w:rsidRPr="00B4125B">
        <w:t xml:space="preserve"> and </w:t>
      </w:r>
      <w:proofErr w:type="spellStart"/>
      <w:r w:rsidRPr="00B4125B">
        <w:t>cu_chroma_qp_offset_subdiv</w:t>
      </w:r>
      <w:proofErr w:type="spellEnd"/>
      <w:r w:rsidRPr="00B4125B">
        <w:t xml:space="preserve"> to slice header.</w:t>
      </w:r>
    </w:p>
    <w:p w14:paraId="09B08E6C" w14:textId="45A82C29" w:rsidR="00765788" w:rsidRPr="00B4125B" w:rsidRDefault="00795441" w:rsidP="00AB3416">
      <w:pPr>
        <w:pStyle w:val="BodyText"/>
      </w:pPr>
      <w:r w:rsidRPr="00B4125B">
        <w:t xml:space="preserve">It is asserted that keeping the syntax at PPS is not </w:t>
      </w:r>
      <w:proofErr w:type="gramStart"/>
      <w:r w:rsidRPr="00B4125B">
        <w:t>really necessary</w:t>
      </w:r>
      <w:proofErr w:type="gramEnd"/>
      <w:r w:rsidRPr="00B4125B">
        <w:t xml:space="preserve">. In case when locally adaptive QP is used, the necessary overhead at block level would be much larger than the signalling of few parameters for each slice. </w:t>
      </w:r>
    </w:p>
    <w:p w14:paraId="5FB306DF" w14:textId="57CF4D29" w:rsidR="008D062E" w:rsidRPr="00B4125B" w:rsidRDefault="008D062E" w:rsidP="00AB3416">
      <w:pPr>
        <w:pStyle w:val="BodyText"/>
      </w:pPr>
      <w:r w:rsidRPr="00B4125B">
        <w:t>For the case of a picture containing both intra and inter slices, it would be desirable controlling the parameters independently. On the other hand, if there are multiple slices per picture, the overhead might again grow large.</w:t>
      </w:r>
    </w:p>
    <w:p w14:paraId="46CFF230" w14:textId="2274FDCC" w:rsidR="008D062E" w:rsidRPr="00B4125B" w:rsidRDefault="008D062E" w:rsidP="00AB3416">
      <w:pPr>
        <w:pStyle w:val="BodyText"/>
      </w:pPr>
      <w:r w:rsidRPr="00B4125B">
        <w:t xml:space="preserve">With the new design of the picture header, it is suggested to better put the parameters there. Two independent sets of parameters should be defined for inter and intra slices, which would then be used for each slice of the respective type in the given picture. The dependency on </w:t>
      </w:r>
      <w:proofErr w:type="spellStart"/>
      <w:r w:rsidRPr="00B4125B">
        <w:t>mtt</w:t>
      </w:r>
      <w:proofErr w:type="spellEnd"/>
      <w:r w:rsidRPr="00B4125B">
        <w:t xml:space="preserve"> depth would also be resolved, as it is reported that this has already been decided to be moved from slice to picture header.</w:t>
      </w:r>
    </w:p>
    <w:p w14:paraId="7D3951A6" w14:textId="5F18E029" w:rsidR="001174AF" w:rsidRPr="00B4125B" w:rsidRDefault="001174AF" w:rsidP="00AB3416">
      <w:pPr>
        <w:pStyle w:val="BodyText"/>
      </w:pPr>
      <w:r w:rsidRPr="00B4125B">
        <w:rPr>
          <w:highlight w:val="yellow"/>
        </w:rPr>
        <w:t>Decision</w:t>
      </w:r>
      <w:r w:rsidRPr="00B4125B">
        <w:t>: Adopt JVET-P0407, but as a subsequent action related to HLS design moving the parameters from slice header to picture header as stated above.</w:t>
      </w:r>
    </w:p>
    <w:p w14:paraId="3AE99B25" w14:textId="77777777" w:rsidR="00765788" w:rsidRPr="00B4125B" w:rsidRDefault="00154673" w:rsidP="007966F0">
      <w:pPr>
        <w:pStyle w:val="Heading9"/>
        <w:rPr>
          <w:rFonts w:eastAsia="Times New Roman"/>
          <w:szCs w:val="24"/>
          <w:lang w:val="en-CA"/>
        </w:rPr>
      </w:pPr>
      <w:hyperlink r:id="rId843" w:history="1">
        <w:r w:rsidR="00765788" w:rsidRPr="00B4125B">
          <w:rPr>
            <w:rFonts w:eastAsia="Times New Roman"/>
            <w:color w:val="0000FF"/>
            <w:szCs w:val="24"/>
            <w:u w:val="single"/>
            <w:lang w:val="en-CA"/>
          </w:rPr>
          <w:t>JVET-P0410</w:t>
        </w:r>
      </w:hyperlink>
      <w:r w:rsidR="00765788" w:rsidRPr="00B4125B">
        <w:rPr>
          <w:rFonts w:eastAsia="Times New Roman"/>
          <w:szCs w:val="24"/>
          <w:lang w:val="en-CA"/>
        </w:rPr>
        <w:t xml:space="preserve"> AHG15: chroma QP mapping table syntax variant with less bits [P. de Lagrange, P. </w:t>
      </w:r>
      <w:proofErr w:type="spellStart"/>
      <w:r w:rsidR="00765788" w:rsidRPr="00B4125B">
        <w:rPr>
          <w:rFonts w:eastAsia="Times New Roman"/>
          <w:szCs w:val="24"/>
          <w:lang w:val="en-CA"/>
        </w:rPr>
        <w:t>Bordes</w:t>
      </w:r>
      <w:proofErr w:type="spellEnd"/>
      <w:r w:rsidR="00765788" w:rsidRPr="00B4125B">
        <w:rPr>
          <w:rFonts w:eastAsia="Times New Roman"/>
          <w:szCs w:val="24"/>
          <w:lang w:val="en-CA"/>
        </w:rPr>
        <w:t>, K. Naser, E. François (</w:t>
      </w:r>
      <w:proofErr w:type="spellStart"/>
      <w:r w:rsidR="00765788" w:rsidRPr="00B4125B">
        <w:rPr>
          <w:rFonts w:eastAsia="Times New Roman"/>
          <w:szCs w:val="24"/>
          <w:lang w:val="en-CA"/>
        </w:rPr>
        <w:t>InterDigital</w:t>
      </w:r>
      <w:proofErr w:type="spellEnd"/>
      <w:r w:rsidR="00765788" w:rsidRPr="00B4125B">
        <w:rPr>
          <w:rFonts w:eastAsia="Times New Roman"/>
          <w:szCs w:val="24"/>
          <w:lang w:val="en-CA"/>
        </w:rPr>
        <w:t>)]</w:t>
      </w:r>
    </w:p>
    <w:p w14:paraId="7FA7C6DA" w14:textId="77777777" w:rsidR="00D46606" w:rsidRPr="00B4125B" w:rsidRDefault="00D46606" w:rsidP="00D46606">
      <w:pPr>
        <w:rPr>
          <w:szCs w:val="22"/>
        </w:rPr>
      </w:pPr>
      <w:r w:rsidRPr="00B4125B">
        <w:t xml:space="preserve">This contribution proposes changes in the luma to chroma QP mapping table syntax adopted in VVC draft 6, which consists in sending pivot points of a piecewise linear function. The proposed modifications </w:t>
      </w:r>
      <w:proofErr w:type="gramStart"/>
      <w:r w:rsidRPr="00B4125B">
        <w:t>are:</w:t>
      </w:r>
      <w:proofErr w:type="gramEnd"/>
      <w:r w:rsidRPr="00B4125B">
        <w:t xml:space="preserve"> making the first point relative to QP 26 instead of -</w:t>
      </w:r>
      <w:proofErr w:type="spellStart"/>
      <w:r w:rsidRPr="00B4125B">
        <w:t>QpBdOffsetC</w:t>
      </w:r>
      <w:proofErr w:type="spellEnd"/>
      <w:r w:rsidRPr="00B4125B">
        <w:t>, transmitting luma to chroma QP differences instead of chroma QPs, and inferring the first difference to be zero. This is said to reduce the number of bits needed in the SPS and to make the syntax independent from bit depth.</w:t>
      </w:r>
    </w:p>
    <w:p w14:paraId="3F40FAFD" w14:textId="77777777" w:rsidR="00765788" w:rsidRPr="00B4125B" w:rsidRDefault="00D46606" w:rsidP="00AB3416">
      <w:pPr>
        <w:pStyle w:val="BodyText"/>
      </w:pPr>
      <w:r w:rsidRPr="00B4125B">
        <w:t xml:space="preserve">Generally, saving few bits in SPS </w:t>
      </w:r>
      <w:r w:rsidR="0093377D" w:rsidRPr="00B4125B">
        <w:t xml:space="preserve">is not </w:t>
      </w:r>
      <w:proofErr w:type="gramStart"/>
      <w:r w:rsidR="0093377D" w:rsidRPr="00B4125B">
        <w:t>really relevant</w:t>
      </w:r>
      <w:proofErr w:type="gramEnd"/>
      <w:r w:rsidR="0093377D" w:rsidRPr="00B4125B">
        <w:t>.</w:t>
      </w:r>
    </w:p>
    <w:p w14:paraId="0FCBD74C" w14:textId="3DC6C959" w:rsidR="0093377D" w:rsidRPr="00B4125B" w:rsidRDefault="0093377D" w:rsidP="00AB3416">
      <w:pPr>
        <w:pStyle w:val="BodyText"/>
      </w:pPr>
      <w:r w:rsidRPr="00B4125B">
        <w:t>JVET-P0469 is related</w:t>
      </w:r>
      <w:r w:rsidR="00A93A4C" w:rsidRPr="00B4125B">
        <w:t xml:space="preserve"> to the aspect of transmitting difference rather than direct values, leaves the current syntax elements unchanged, and generates the values by a simple XOR.</w:t>
      </w:r>
    </w:p>
    <w:p w14:paraId="0E273CE4" w14:textId="01B3D299" w:rsidR="00A93A4C" w:rsidRPr="00B4125B" w:rsidRDefault="00A93A4C" w:rsidP="00AB3416">
      <w:pPr>
        <w:pStyle w:val="BodyText"/>
      </w:pPr>
      <w:r w:rsidRPr="00B4125B">
        <w:t xml:space="preserve">Making the first value dependent on QP26 has the advantage that it becomes independent on bit </w:t>
      </w:r>
      <w:proofErr w:type="gramStart"/>
      <w:r w:rsidRPr="00B4125B">
        <w:t>depth, but</w:t>
      </w:r>
      <w:proofErr w:type="gramEnd"/>
      <w:r w:rsidRPr="00B4125B">
        <w:t xml:space="preserve"> requires signed syntax element – agreed.</w:t>
      </w:r>
    </w:p>
    <w:p w14:paraId="6AA2F240" w14:textId="380532B9" w:rsidR="00A93A4C" w:rsidRPr="00B4125B" w:rsidRDefault="00A93A4C" w:rsidP="00AB3416">
      <w:pPr>
        <w:pStyle w:val="BodyText"/>
      </w:pPr>
      <w:r w:rsidRPr="00B4125B">
        <w:t>Difference coding – straightforward, but the solution of JVET-P0469 is more elegant – agreed.</w:t>
      </w:r>
    </w:p>
    <w:p w14:paraId="3A77C789" w14:textId="4D2FB732" w:rsidR="00A93A4C" w:rsidRPr="00B4125B" w:rsidRDefault="0002563F" w:rsidP="00AB3416">
      <w:pPr>
        <w:pStyle w:val="BodyText"/>
      </w:pPr>
      <w:r w:rsidRPr="00B4125B">
        <w:t>Inferring first difference to zero also simplifies the text – agreed.</w:t>
      </w:r>
    </w:p>
    <w:p w14:paraId="3A93D15B" w14:textId="5A489DD6" w:rsidR="0002563F" w:rsidRPr="00B4125B" w:rsidRDefault="0002563F" w:rsidP="00AB3416">
      <w:pPr>
        <w:pStyle w:val="BodyText"/>
      </w:pPr>
      <w:r w:rsidRPr="00B4125B">
        <w:rPr>
          <w:highlight w:val="yellow"/>
        </w:rPr>
        <w:t>Decision</w:t>
      </w:r>
      <w:r w:rsidRPr="00B4125B">
        <w:t xml:space="preserve">: Adopt JVET-P0410 (aspects of making first value dependent on </w:t>
      </w:r>
      <w:proofErr w:type="gramStart"/>
      <w:r w:rsidRPr="00B4125B">
        <w:t>QP26, and</w:t>
      </w:r>
      <w:proofErr w:type="gramEnd"/>
      <w:r w:rsidRPr="00B4125B">
        <w:t xml:space="preserve"> inferring first difference to zero).</w:t>
      </w:r>
    </w:p>
    <w:p w14:paraId="3804A381" w14:textId="77777777" w:rsidR="0050676E" w:rsidRPr="00B4125B" w:rsidRDefault="00154673" w:rsidP="007966F0">
      <w:pPr>
        <w:pStyle w:val="Heading9"/>
        <w:rPr>
          <w:rFonts w:eastAsia="Times New Roman"/>
          <w:szCs w:val="24"/>
          <w:lang w:val="en-CA"/>
        </w:rPr>
      </w:pPr>
      <w:hyperlink r:id="rId844" w:history="1">
        <w:r w:rsidR="0050676E" w:rsidRPr="00B4125B">
          <w:rPr>
            <w:rFonts w:eastAsia="Times New Roman"/>
            <w:color w:val="0000FF"/>
            <w:szCs w:val="24"/>
            <w:u w:val="single"/>
            <w:lang w:val="en-CA"/>
          </w:rPr>
          <w:t>JVET-P0426</w:t>
        </w:r>
      </w:hyperlink>
      <w:r w:rsidR="0050676E" w:rsidRPr="00B4125B">
        <w:rPr>
          <w:rFonts w:eastAsia="Times New Roman"/>
          <w:szCs w:val="24"/>
          <w:lang w:val="en-CA"/>
        </w:rPr>
        <w:t xml:space="preserve"> AHG17/AHG15: On quantization control parameters signalling [R. Chernyak (Huawei)]</w:t>
      </w:r>
    </w:p>
    <w:p w14:paraId="604096D7" w14:textId="77777777" w:rsidR="00935E33" w:rsidRPr="00B4125B" w:rsidRDefault="00935E33" w:rsidP="00935E33">
      <w:pPr>
        <w:rPr>
          <w:szCs w:val="22"/>
        </w:rPr>
      </w:pPr>
      <w:r w:rsidRPr="00B4125B">
        <w:t xml:space="preserve">This contribution proposes a modification of VVC 6 specification aimed to remove an inconsistency in high level quantization control parameters signalling. The contribution consists of two aspects. The first aspect proposes to align signalling of all syntax elements related to joint chrominance component residual (JCCR) coding with each other’s and make it </w:t>
      </w:r>
      <w:proofErr w:type="gramStart"/>
      <w:r w:rsidRPr="00B4125B">
        <w:t>depending</w:t>
      </w:r>
      <w:proofErr w:type="gramEnd"/>
      <w:r w:rsidRPr="00B4125B">
        <w:t xml:space="preserve"> of JCCR control flag. The second aspect </w:t>
      </w:r>
      <w:r w:rsidRPr="00B4125B">
        <w:lastRenderedPageBreak/>
        <w:t>proposes to simplify specification text in part of quantization control parameters signalling at slice header level.</w:t>
      </w:r>
    </w:p>
    <w:p w14:paraId="70367E71" w14:textId="15106128" w:rsidR="00A30D43" w:rsidRPr="00B4125B" w:rsidRDefault="00A30D43" w:rsidP="00C17099">
      <w:pPr>
        <w:pStyle w:val="BodyText"/>
      </w:pPr>
      <w:r w:rsidRPr="00B4125B">
        <w:t>The proposal has some inconsistent syntax dependencies which are corrected.</w:t>
      </w:r>
    </w:p>
    <w:p w14:paraId="306C0137" w14:textId="44AA8EAE" w:rsidR="00A30D43" w:rsidRPr="00B4125B" w:rsidRDefault="00A30D43" w:rsidP="00C17099">
      <w:pPr>
        <w:pStyle w:val="BodyText"/>
      </w:pPr>
      <w:r w:rsidRPr="00B4125B">
        <w:t xml:space="preserve">The PPS change does not make much sense, as the </w:t>
      </w:r>
      <w:proofErr w:type="spellStart"/>
      <w:r w:rsidRPr="00B4125B">
        <w:t>JCbCr</w:t>
      </w:r>
      <w:proofErr w:type="spellEnd"/>
      <w:r w:rsidRPr="00B4125B">
        <w:t xml:space="preserve"> enabling flag would need to be sent again just to not sent the QP offset flag.</w:t>
      </w:r>
    </w:p>
    <w:p w14:paraId="3E14A276" w14:textId="77BB0FE9" w:rsidR="0050676E" w:rsidRPr="00B4125B" w:rsidRDefault="000B4BF3" w:rsidP="00AB3416">
      <w:pPr>
        <w:pStyle w:val="BodyText"/>
      </w:pPr>
      <w:r w:rsidRPr="00B4125B">
        <w:t xml:space="preserve">The partial aspect “not </w:t>
      </w:r>
      <w:del w:id="10687" w:author="Gary Sullivan" w:date="2020-01-06T02:14:00Z">
        <w:r w:rsidRPr="00B4125B" w:rsidDel="00181417">
          <w:delText>signaling</w:delText>
        </w:r>
      </w:del>
      <w:ins w:id="10688" w:author="Gary Sullivan" w:date="2020-01-06T02:14:00Z">
        <w:r w:rsidR="00181417">
          <w:t>signalling</w:t>
        </w:r>
      </w:ins>
      <w:r w:rsidRPr="00B4125B">
        <w:t xml:space="preserve"> QP offset table for </w:t>
      </w:r>
      <w:proofErr w:type="spellStart"/>
      <w:r w:rsidRPr="00B4125B">
        <w:t>JCbCr</w:t>
      </w:r>
      <w:proofErr w:type="spellEnd"/>
      <w:r w:rsidRPr="00B4125B">
        <w:t xml:space="preserve"> in SPS if that mode is not enabled” is adopted, but better draft text found in JVET-P0667.</w:t>
      </w:r>
    </w:p>
    <w:p w14:paraId="3254D0E5" w14:textId="1793C5F5" w:rsidR="008841D6" w:rsidRPr="00B4125B" w:rsidRDefault="008841D6" w:rsidP="00AB3416">
      <w:pPr>
        <w:pStyle w:val="BodyText"/>
      </w:pPr>
      <w:r w:rsidRPr="00B4125B">
        <w:t xml:space="preserve">“Aspect 2” (removing signalling of </w:t>
      </w:r>
      <w:proofErr w:type="spellStart"/>
      <w:r w:rsidRPr="00B4125B">
        <w:t>pps_slice_chroma_qp_offset_present_flag</w:t>
      </w:r>
      <w:proofErr w:type="spellEnd"/>
      <w:r w:rsidRPr="00B4125B">
        <w:t>”) is not useful.</w:t>
      </w:r>
    </w:p>
    <w:p w14:paraId="5F43B9B4" w14:textId="77777777" w:rsidR="00786A37" w:rsidRPr="00B4125B" w:rsidRDefault="00154673" w:rsidP="00786A37">
      <w:pPr>
        <w:pStyle w:val="Heading9"/>
        <w:rPr>
          <w:rFonts w:eastAsia="Times New Roman"/>
          <w:szCs w:val="24"/>
          <w:lang w:val="en-CA"/>
        </w:rPr>
      </w:pPr>
      <w:hyperlink r:id="rId845" w:history="1">
        <w:r w:rsidR="00786A37" w:rsidRPr="00B4125B">
          <w:rPr>
            <w:rFonts w:eastAsia="Times New Roman"/>
            <w:color w:val="0000FF"/>
            <w:szCs w:val="24"/>
            <w:u w:val="single"/>
            <w:lang w:val="en-CA"/>
          </w:rPr>
          <w:t>JVET-P0667</w:t>
        </w:r>
      </w:hyperlink>
      <w:r w:rsidR="00786A37" w:rsidRPr="00B4125B">
        <w:rPr>
          <w:rFonts w:eastAsia="Times New Roman"/>
          <w:szCs w:val="24"/>
          <w:lang w:val="en-CA"/>
        </w:rPr>
        <w:t xml:space="preserve"> AHG17/AHG15: Comments on aspect 1 of JVET-P0426 [B. Ray, A. K. Ramasubramonian, G. Van der Auwera, M. Karczewicz (Qualcomm)] [late]</w:t>
      </w:r>
    </w:p>
    <w:p w14:paraId="2E95D1E3" w14:textId="77777777" w:rsidR="000B4BF3" w:rsidRPr="00B4125B" w:rsidRDefault="000B4BF3" w:rsidP="000B4BF3">
      <w:r w:rsidRPr="00B4125B">
        <w:t xml:space="preserve">This contribution proposes some comments on the solution to aspect 1 of JVET-P0426 which aligns various QP control parameters related to joint </w:t>
      </w:r>
      <w:proofErr w:type="spellStart"/>
      <w:r w:rsidRPr="00B4125B">
        <w:t>Cb</w:t>
      </w:r>
      <w:proofErr w:type="spellEnd"/>
      <w:r w:rsidRPr="00B4125B">
        <w:t>-Cr residual (JCCR) coding and provides an alternative that assertedly does not contain any parsing dependency issues.</w:t>
      </w:r>
    </w:p>
    <w:p w14:paraId="62CF9F98" w14:textId="0AFC5BBB" w:rsidR="00EA652C" w:rsidRPr="00B4125B" w:rsidRDefault="00EA652C" w:rsidP="00C17099">
      <w:pPr>
        <w:pStyle w:val="BodyText"/>
      </w:pPr>
      <w:r w:rsidRPr="00B4125B">
        <w:t>The first aspect (not signal</w:t>
      </w:r>
      <w:r w:rsidR="00E10657" w:rsidRPr="00B4125B">
        <w:t>l</w:t>
      </w:r>
      <w:r w:rsidRPr="00B4125B">
        <w:t xml:space="preserve">ing QP offset table for </w:t>
      </w:r>
      <w:proofErr w:type="spellStart"/>
      <w:r w:rsidRPr="00B4125B">
        <w:t>JCbCr</w:t>
      </w:r>
      <w:proofErr w:type="spellEnd"/>
      <w:r w:rsidRPr="00B4125B">
        <w:t xml:space="preserve"> in SPS if that mode is not enabled) is agreed as a cleanup</w:t>
      </w:r>
    </w:p>
    <w:p w14:paraId="4C805024" w14:textId="175DB7F6" w:rsidR="00EA652C" w:rsidRPr="00B4125B" w:rsidRDefault="00EA652C" w:rsidP="00C17099">
      <w:pPr>
        <w:pStyle w:val="BodyText"/>
      </w:pPr>
      <w:r w:rsidRPr="00B4125B">
        <w:t xml:space="preserve">In a follow-up discussion related to JVET-P0339, it was agreed that also the second aspect (including the </w:t>
      </w:r>
      <w:proofErr w:type="spellStart"/>
      <w:r w:rsidRPr="00B4125B">
        <w:t>JCbCr</w:t>
      </w:r>
      <w:proofErr w:type="spellEnd"/>
      <w:r w:rsidRPr="00B4125B">
        <w:t xml:space="preserve"> enabling flag in SPS, and using it as a gating flag for </w:t>
      </w:r>
      <w:proofErr w:type="spellStart"/>
      <w:r w:rsidRPr="00B4125B">
        <w:t>joint_cbcr_qp_offset_present_flag</w:t>
      </w:r>
      <w:proofErr w:type="spellEnd"/>
      <w:r w:rsidRPr="00B4125B">
        <w:t xml:space="preserve">, and </w:t>
      </w:r>
      <w:proofErr w:type="spellStart"/>
      <w:r w:rsidRPr="00B4125B">
        <w:t>joint_cb_cr_qpoffset</w:t>
      </w:r>
      <w:proofErr w:type="spellEnd"/>
      <w:r w:rsidRPr="00B4125B">
        <w:t xml:space="preserve"> list) should be included to avoid presence of unused syntax elements. </w:t>
      </w:r>
    </w:p>
    <w:p w14:paraId="74EE097B" w14:textId="0183A54D" w:rsidR="00EA652C" w:rsidRPr="00B4125B" w:rsidDel="00890058" w:rsidRDefault="0097493B" w:rsidP="00C17099">
      <w:pPr>
        <w:pStyle w:val="BodyText"/>
        <w:rPr>
          <w:del w:id="10689" w:author="Gary Sullivan" w:date="2020-01-06T03:10:00Z"/>
        </w:rPr>
      </w:pPr>
      <w:r w:rsidRPr="00B4125B">
        <w:rPr>
          <w:highlight w:val="yellow"/>
        </w:rPr>
        <w:t>Decision (</w:t>
      </w:r>
      <w:r w:rsidR="000B4BF3" w:rsidRPr="00B4125B">
        <w:rPr>
          <w:highlight w:val="yellow"/>
        </w:rPr>
        <w:t>cleanup)</w:t>
      </w:r>
      <w:r w:rsidR="000B4BF3" w:rsidRPr="00B4125B">
        <w:t>: Adopt JVET-P0667</w:t>
      </w:r>
      <w:r w:rsidR="00EA652C" w:rsidRPr="00B4125B">
        <w:t>.</w:t>
      </w:r>
      <w:del w:id="10690" w:author="Gary Sullivan" w:date="2020-01-06T03:10:00Z">
        <w:r w:rsidR="00EA652C" w:rsidRPr="00B4125B" w:rsidDel="00890058">
          <w:delText xml:space="preserve"> </w:delText>
        </w:r>
      </w:del>
    </w:p>
    <w:p w14:paraId="7EA6C796" w14:textId="77777777" w:rsidR="00786A37" w:rsidRPr="00B4125B" w:rsidRDefault="00786A37" w:rsidP="00AB3416">
      <w:pPr>
        <w:pStyle w:val="BodyText"/>
      </w:pPr>
    </w:p>
    <w:p w14:paraId="477C80FD" w14:textId="77777777" w:rsidR="00765788" w:rsidRPr="00B4125B" w:rsidRDefault="00154673" w:rsidP="007966F0">
      <w:pPr>
        <w:pStyle w:val="Heading9"/>
        <w:rPr>
          <w:rFonts w:eastAsia="Times New Roman"/>
          <w:szCs w:val="24"/>
          <w:lang w:val="en-CA"/>
        </w:rPr>
      </w:pPr>
      <w:hyperlink r:id="rId846" w:history="1">
        <w:r w:rsidR="00765788" w:rsidRPr="00B4125B">
          <w:rPr>
            <w:rFonts w:eastAsia="Times New Roman"/>
            <w:color w:val="0000FF"/>
            <w:szCs w:val="24"/>
            <w:u w:val="single"/>
            <w:lang w:val="en-CA"/>
          </w:rPr>
          <w:t>JVET-P0436</w:t>
        </w:r>
      </w:hyperlink>
      <w:r w:rsidR="00765788" w:rsidRPr="00B4125B">
        <w:rPr>
          <w:rFonts w:eastAsia="Times New Roman"/>
          <w:szCs w:val="24"/>
          <w:lang w:val="en-CA"/>
        </w:rPr>
        <w:t xml:space="preserve"> AHG15: On CU Adaptive Chroma QP Offset Signalling [J. Zhao, S. Paluri, S. Kim (LGE)]</w:t>
      </w:r>
    </w:p>
    <w:p w14:paraId="44C28008" w14:textId="64ECE375" w:rsidR="0002563F" w:rsidRPr="00B4125B" w:rsidRDefault="0002563F" w:rsidP="0002563F">
      <w:pPr>
        <w:rPr>
          <w:lang w:eastAsia="zh-CN"/>
        </w:rPr>
      </w:pPr>
      <w:r w:rsidRPr="00B4125B">
        <w:rPr>
          <w:rFonts w:eastAsia="Malgun Gothic"/>
          <w:szCs w:val="22"/>
          <w:lang w:eastAsia="ko-KR"/>
        </w:rPr>
        <w:t>In VVC, t</w:t>
      </w:r>
      <w:r w:rsidRPr="00B4125B">
        <w:rPr>
          <w:szCs w:val="22"/>
          <w:lang w:eastAsia="zh-CN"/>
        </w:rPr>
        <w:t>here are two issues in terms of CU chroma QP offset signalling</w:t>
      </w:r>
      <w:r w:rsidRPr="00B4125B">
        <w:rPr>
          <w:rFonts w:eastAsia="Malgun Gothic"/>
          <w:szCs w:val="22"/>
          <w:lang w:eastAsia="ko-KR"/>
        </w:rPr>
        <w:t xml:space="preserve">. Firstly, </w:t>
      </w:r>
      <w:r w:rsidRPr="00B4125B">
        <w:rPr>
          <w:szCs w:val="22"/>
          <w:lang w:eastAsia="zh-CN"/>
        </w:rPr>
        <w:t>chroma QP offset</w:t>
      </w:r>
      <w:r w:rsidRPr="00B4125B">
        <w:rPr>
          <w:rFonts w:eastAsia="Malgun Gothic"/>
          <w:szCs w:val="22"/>
          <w:lang w:eastAsia="ko-KR"/>
        </w:rPr>
        <w:t xml:space="preserve"> </w:t>
      </w:r>
      <w:del w:id="10691" w:author="Gary Sullivan" w:date="2020-01-06T02:14:00Z">
        <w:r w:rsidRPr="00B4125B" w:rsidDel="00181417">
          <w:rPr>
            <w:rFonts w:eastAsia="Malgun Gothic"/>
            <w:szCs w:val="22"/>
            <w:lang w:eastAsia="ko-KR"/>
          </w:rPr>
          <w:delText>signaling</w:delText>
        </w:r>
      </w:del>
      <w:ins w:id="10692" w:author="Gary Sullivan" w:date="2020-01-06T02:14:00Z">
        <w:r w:rsidR="00181417">
          <w:rPr>
            <w:rFonts w:eastAsia="Malgun Gothic"/>
            <w:szCs w:val="22"/>
            <w:lang w:eastAsia="ko-KR"/>
          </w:rPr>
          <w:t>signalling</w:t>
        </w:r>
      </w:ins>
      <w:r w:rsidRPr="00B4125B">
        <w:rPr>
          <w:rFonts w:eastAsia="Malgun Gothic"/>
          <w:szCs w:val="22"/>
          <w:lang w:eastAsia="ko-KR"/>
        </w:rPr>
        <w:t xml:space="preserve"> is unnecessary for </w:t>
      </w:r>
      <w:r w:rsidRPr="00B4125B">
        <w:rPr>
          <w:szCs w:val="22"/>
          <w:lang w:eastAsia="zh-CN"/>
        </w:rPr>
        <w:t>DUAL_TREE_LUMA case</w:t>
      </w:r>
      <w:r w:rsidRPr="00B4125B">
        <w:rPr>
          <w:rFonts w:eastAsia="Malgun Gothic"/>
          <w:szCs w:val="22"/>
          <w:lang w:eastAsia="ko-KR"/>
        </w:rPr>
        <w:t>. Secondly, c</w:t>
      </w:r>
      <w:r w:rsidRPr="00B4125B">
        <w:rPr>
          <w:szCs w:val="22"/>
          <w:lang w:eastAsia="zh-CN"/>
        </w:rPr>
        <w:t xml:space="preserve">hroma QP offset signalling is inconsistent with the principle of </w:t>
      </w:r>
      <w:r w:rsidRPr="00B4125B">
        <w:rPr>
          <w:rFonts w:eastAsia="Malgun Gothic"/>
          <w:lang w:eastAsia="ko-KR"/>
        </w:rPr>
        <w:t>VPDU</w:t>
      </w:r>
      <w:r w:rsidRPr="00B4125B">
        <w:rPr>
          <w:lang w:eastAsia="zh-CN"/>
        </w:rPr>
        <w:t xml:space="preserve"> </w:t>
      </w:r>
      <w:r w:rsidRPr="00B4125B">
        <w:rPr>
          <w:szCs w:val="22"/>
          <w:lang w:eastAsia="zh-CN"/>
        </w:rPr>
        <w:t>QP availability as in luma delta QP signalling</w:t>
      </w:r>
      <w:r w:rsidRPr="00B4125B">
        <w:rPr>
          <w:rFonts w:eastAsia="Malgun Gothic"/>
          <w:szCs w:val="22"/>
          <w:lang w:eastAsia="ko-KR"/>
        </w:rPr>
        <w:t xml:space="preserve">. Therefore, </w:t>
      </w:r>
      <w:r w:rsidRPr="00B4125B">
        <w:rPr>
          <w:rFonts w:eastAsia="Malgun Gothic"/>
          <w:lang w:eastAsia="ko-KR"/>
        </w:rPr>
        <w:t>t</w:t>
      </w:r>
      <w:r w:rsidRPr="00B4125B">
        <w:rPr>
          <w:lang w:eastAsia="zh-CN"/>
        </w:rPr>
        <w:t xml:space="preserve">his document proposes two modifications to the conditions of signalling CU chroma QP offset. </w:t>
      </w:r>
    </w:p>
    <w:p w14:paraId="74B69223" w14:textId="77777777" w:rsidR="0002563F" w:rsidRPr="00B4125B" w:rsidRDefault="0002563F" w:rsidP="0002563F">
      <w:pPr>
        <w:pStyle w:val="ListParagraph"/>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Modification 1 removes the unnecessary signalling of CU chroma QP offset in the case of DUAL_TREE_LUMA in </w:t>
      </w:r>
      <w:proofErr w:type="spellStart"/>
      <w:r w:rsidRPr="00B4125B">
        <w:rPr>
          <w:lang w:val="en-CA"/>
        </w:rPr>
        <w:t>transform_unit</w:t>
      </w:r>
      <w:proofErr w:type="spellEnd"/>
      <w:r w:rsidRPr="00B4125B">
        <w:rPr>
          <w:lang w:val="en-CA"/>
        </w:rPr>
        <w:t xml:space="preserve"> </w:t>
      </w:r>
    </w:p>
    <w:p w14:paraId="1B1143C0" w14:textId="77777777" w:rsidR="0002563F" w:rsidRPr="00B4125B" w:rsidRDefault="0002563F" w:rsidP="0002563F">
      <w:pPr>
        <w:pStyle w:val="ListParagraph"/>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Modification 2 makes CU chroma QP offset signalling consistent with the </w:t>
      </w:r>
      <w:r w:rsidRPr="00B4125B">
        <w:rPr>
          <w:rFonts w:eastAsia="Malgun Gothic"/>
          <w:lang w:val="en-CA" w:eastAsia="ko-KR"/>
        </w:rPr>
        <w:t>VPDU</w:t>
      </w:r>
      <w:r w:rsidRPr="00B4125B">
        <w:rPr>
          <w:lang w:val="en-CA"/>
        </w:rPr>
        <w:t xml:space="preserve"> CU QP delta availability, and for CU larger than 64x64, send the chroma QP offset with the first transform unit regardless of whether it has non-zero CBF or not. </w:t>
      </w:r>
    </w:p>
    <w:p w14:paraId="25349BA2" w14:textId="5C002FAA" w:rsidR="00765788" w:rsidRPr="00B4125B" w:rsidRDefault="0097493B" w:rsidP="00AB3416">
      <w:pPr>
        <w:pStyle w:val="BodyText"/>
      </w:pPr>
      <w:r w:rsidRPr="00B4125B">
        <w:rPr>
          <w:highlight w:val="yellow"/>
        </w:rPr>
        <w:t>Decision (</w:t>
      </w:r>
      <w:r w:rsidR="006C5DE5" w:rsidRPr="00B4125B">
        <w:rPr>
          <w:highlight w:val="yellow"/>
        </w:rPr>
        <w:t>ed./cleanup)</w:t>
      </w:r>
      <w:r w:rsidR="006C5DE5" w:rsidRPr="00B4125B">
        <w:t xml:space="preserve">: Adopt JVET-P0436 </w:t>
      </w:r>
      <w:r w:rsidR="00A27994" w:rsidRPr="00B4125B">
        <w:t>M</w:t>
      </w:r>
      <w:r w:rsidR="006C5DE5" w:rsidRPr="00B4125B">
        <w:t xml:space="preserve">odification 1 (relation to JVET-P0360 – editor to decide the solution that is best consistent – syntax part should avoid the make existence of syntax </w:t>
      </w:r>
      <w:proofErr w:type="spellStart"/>
      <w:r w:rsidR="006C5DE5" w:rsidRPr="00B4125B">
        <w:t>elemets</w:t>
      </w:r>
      <w:proofErr w:type="spellEnd"/>
      <w:r w:rsidR="006C5DE5" w:rsidRPr="00B4125B">
        <w:t xml:space="preserve"> dependent on semantics)</w:t>
      </w:r>
    </w:p>
    <w:p w14:paraId="7BAC0890" w14:textId="32FC3085" w:rsidR="00A27994" w:rsidRPr="00B4125B" w:rsidRDefault="00A27994" w:rsidP="00AB3416">
      <w:pPr>
        <w:pStyle w:val="BodyText"/>
      </w:pPr>
      <w:r w:rsidRPr="00B4125B">
        <w:t>It is agreed that modification 2 resolves a problem with VPDU, as the chroma QP offset would currently only be sent with a later TU in a large CU, even though needed earlier.</w:t>
      </w:r>
    </w:p>
    <w:p w14:paraId="77595549" w14:textId="5E5F2362" w:rsidR="00A27994" w:rsidRPr="00B4125B" w:rsidRDefault="00A27994" w:rsidP="00AB3416">
      <w:pPr>
        <w:pStyle w:val="BodyText"/>
      </w:pPr>
      <w:r w:rsidRPr="00B4125B">
        <w:rPr>
          <w:highlight w:val="yellow"/>
        </w:rPr>
        <w:t>Decision</w:t>
      </w:r>
      <w:r w:rsidRPr="00B4125B">
        <w:t>: Adopt JVET-P0436 Modification 2.</w:t>
      </w:r>
    </w:p>
    <w:p w14:paraId="51AC181A" w14:textId="5C960829" w:rsidR="002F7714" w:rsidRPr="00B4125B" w:rsidRDefault="00154673" w:rsidP="007966F0">
      <w:pPr>
        <w:pStyle w:val="Heading9"/>
        <w:rPr>
          <w:rFonts w:eastAsia="Times New Roman"/>
          <w:szCs w:val="24"/>
          <w:lang w:val="en-CA"/>
        </w:rPr>
      </w:pPr>
      <w:hyperlink r:id="rId847" w:history="1">
        <w:r w:rsidR="002F7714" w:rsidRPr="00B4125B">
          <w:rPr>
            <w:rFonts w:eastAsia="Times New Roman"/>
            <w:color w:val="0000FF"/>
            <w:szCs w:val="24"/>
            <w:u w:val="single"/>
            <w:lang w:val="en-CA"/>
          </w:rPr>
          <w:t>JVET-P0608</w:t>
        </w:r>
      </w:hyperlink>
      <w:r w:rsidR="002F7714" w:rsidRPr="00B4125B">
        <w:rPr>
          <w:rFonts w:eastAsia="Times New Roman"/>
          <w:szCs w:val="24"/>
          <w:lang w:val="en-CA"/>
        </w:rPr>
        <w:t xml:space="preserve"> [AHG15] On scaling list for JCCR [S. Iwamura, S. </w:t>
      </w:r>
      <w:proofErr w:type="spellStart"/>
      <w:r w:rsidR="002F7714" w:rsidRPr="00B4125B">
        <w:rPr>
          <w:rFonts w:eastAsia="Times New Roman"/>
          <w:szCs w:val="24"/>
          <w:lang w:val="en-CA"/>
        </w:rPr>
        <w:t>Nemoto</w:t>
      </w:r>
      <w:proofErr w:type="spellEnd"/>
      <w:r w:rsidR="002F7714" w:rsidRPr="00B4125B">
        <w:rPr>
          <w:rFonts w:eastAsia="Times New Roman"/>
          <w:szCs w:val="24"/>
          <w:lang w:val="en-CA"/>
        </w:rPr>
        <w:t>, A. Ichigaya (NHK</w:t>
      </w:r>
      <w:r w:rsidR="00D626D9" w:rsidRPr="00B4125B">
        <w:rPr>
          <w:rFonts w:eastAsia="Times New Roman"/>
          <w:szCs w:val="24"/>
          <w:lang w:val="en-CA"/>
        </w:rPr>
        <w:t xml:space="preserve">), P. de Lagrange, F. Le </w:t>
      </w:r>
      <w:proofErr w:type="spellStart"/>
      <w:r w:rsidR="00D626D9" w:rsidRPr="00B4125B">
        <w:rPr>
          <w:rFonts w:eastAsia="Times New Roman"/>
          <w:szCs w:val="24"/>
          <w:lang w:val="en-CA"/>
        </w:rPr>
        <w:t>Leannec</w:t>
      </w:r>
      <w:proofErr w:type="spellEnd"/>
      <w:r w:rsidR="00D626D9" w:rsidRPr="00B4125B">
        <w:rPr>
          <w:rFonts w:eastAsia="Times New Roman"/>
          <w:szCs w:val="24"/>
          <w:lang w:val="en-CA"/>
        </w:rPr>
        <w:t>, E. François (</w:t>
      </w:r>
      <w:proofErr w:type="spellStart"/>
      <w:r w:rsidR="00D626D9" w:rsidRPr="00B4125B">
        <w:rPr>
          <w:rFonts w:eastAsia="Times New Roman"/>
          <w:szCs w:val="24"/>
          <w:lang w:val="en-CA"/>
        </w:rPr>
        <w:t>InterDigital</w:t>
      </w:r>
      <w:proofErr w:type="spellEnd"/>
      <w:r w:rsidR="00D626D9" w:rsidRPr="00B4125B">
        <w:rPr>
          <w:rFonts w:eastAsia="Times New Roman"/>
          <w:szCs w:val="24"/>
          <w:lang w:val="en-CA"/>
        </w:rPr>
        <w:t>)</w:t>
      </w:r>
      <w:r w:rsidR="002F7714" w:rsidRPr="00B4125B">
        <w:rPr>
          <w:rFonts w:eastAsia="Times New Roman"/>
          <w:szCs w:val="24"/>
          <w:lang w:val="en-CA"/>
        </w:rPr>
        <w:t>]</w:t>
      </w:r>
    </w:p>
    <w:p w14:paraId="1482CAF3" w14:textId="77777777" w:rsidR="00A27994" w:rsidRPr="00B4125B" w:rsidRDefault="00A27994" w:rsidP="00A27994">
      <w:r w:rsidRPr="00B4125B">
        <w:t xml:space="preserve">In the scaling process for transform coefficients in the current VVC draft specification, chroma QP offset </w:t>
      </w:r>
      <w:r w:rsidRPr="00B4125B">
        <w:rPr>
          <w:noProof/>
        </w:rPr>
        <w:t>Qp</w:t>
      </w:r>
      <w:r w:rsidRPr="00B4125B">
        <w:rPr>
          <w:noProof/>
          <w:lang w:eastAsia="ko-KR"/>
        </w:rPr>
        <w:t>′</w:t>
      </w:r>
      <w:r w:rsidRPr="00B4125B">
        <w:rPr>
          <w:noProof/>
          <w:vertAlign w:val="subscript"/>
        </w:rPr>
        <w:t>CbCr</w:t>
      </w:r>
      <w:r w:rsidRPr="00B4125B">
        <w:t xml:space="preserve"> is introduced to apply to the TU coded with JCCR. It is because the residual energy distribution of the transform block with JCCR might be different from that without JCCR. Nevertheless, the current draft specification does not support scaling list for the transform block coded with JCCR. This contribution proposes scaling list for transform blocks with joint coding of chroma residual (JCCR). When a given </w:t>
      </w:r>
      <w:proofErr w:type="gramStart"/>
      <w:r w:rsidRPr="00B4125B">
        <w:t>transform</w:t>
      </w:r>
      <w:proofErr w:type="gramEnd"/>
      <w:r w:rsidRPr="00B4125B">
        <w:t xml:space="preserve"> block is coded with JCCR and both </w:t>
      </w:r>
      <w:r w:rsidRPr="00B4125B">
        <w:rPr>
          <w:noProof/>
        </w:rPr>
        <w:t>tu_cbf_cb and tu_cbf_cr</w:t>
      </w:r>
      <w:r w:rsidRPr="00B4125B">
        <w:t xml:space="preserve"> are equal to 1, scaling list for </w:t>
      </w:r>
      <w:r w:rsidRPr="00B4125B">
        <w:lastRenderedPageBreak/>
        <w:t xml:space="preserve">JCCR are used for the scaling process. An alternate solution is also proposed to avoid signalling of additional scaling lists. The solution consists in deriving the scaling factors in case of JCCR by averaging the scaling factors applying to the </w:t>
      </w:r>
      <w:proofErr w:type="spellStart"/>
      <w:r w:rsidRPr="00B4125B">
        <w:t>Cb</w:t>
      </w:r>
      <w:proofErr w:type="spellEnd"/>
      <w:r w:rsidRPr="00B4125B">
        <w:t xml:space="preserve"> and Cr components.</w:t>
      </w:r>
    </w:p>
    <w:p w14:paraId="4A12E370" w14:textId="6C99EE7F" w:rsidR="002F7714" w:rsidRPr="00B4125B" w:rsidRDefault="00885E1E" w:rsidP="00AB3416">
      <w:pPr>
        <w:pStyle w:val="BodyText"/>
      </w:pPr>
      <w:r w:rsidRPr="00B4125B">
        <w:t xml:space="preserve">Not evident that there is really </w:t>
      </w:r>
      <w:proofErr w:type="gramStart"/>
      <w:r w:rsidRPr="00B4125B">
        <w:t>need</w:t>
      </w:r>
      <w:proofErr w:type="gramEnd"/>
      <w:r w:rsidRPr="00B4125B">
        <w:t xml:space="preserve"> to have a separate scaling list for mode 2 of </w:t>
      </w:r>
      <w:proofErr w:type="spellStart"/>
      <w:r w:rsidRPr="00B4125B">
        <w:t>JCbCr</w:t>
      </w:r>
      <w:proofErr w:type="spellEnd"/>
      <w:r w:rsidRPr="00B4125B">
        <w:t>. For mode 2, there is some indication that both components are similar anyway.</w:t>
      </w:r>
    </w:p>
    <w:p w14:paraId="07C4B3A4" w14:textId="44D33892" w:rsidR="00885E1E" w:rsidRPr="00B4125B" w:rsidRDefault="00885E1E" w:rsidP="00AB3416">
      <w:pPr>
        <w:pStyle w:val="BodyText"/>
      </w:pPr>
      <w:r w:rsidRPr="00B4125B">
        <w:t xml:space="preserve">This would require additional generating and storing the average of the two scaling lists which every decoder would need to implement, whereas only few encoders might use scaling lists and optimize </w:t>
      </w:r>
      <w:proofErr w:type="spellStart"/>
      <w:r w:rsidRPr="00B4125B">
        <w:t>wrt</w:t>
      </w:r>
      <w:proofErr w:type="spellEnd"/>
      <w:r w:rsidRPr="00B4125B">
        <w:t xml:space="preserve">. </w:t>
      </w:r>
      <w:proofErr w:type="spellStart"/>
      <w:r w:rsidRPr="00B4125B">
        <w:t>JCbCr</w:t>
      </w:r>
      <w:proofErr w:type="spellEnd"/>
      <w:r w:rsidRPr="00B4125B">
        <w:t>.</w:t>
      </w:r>
    </w:p>
    <w:p w14:paraId="762E163F" w14:textId="3CC8A6A0" w:rsidR="00885E1E" w:rsidRPr="00B4125B" w:rsidRDefault="00885E1E" w:rsidP="00AB3416">
      <w:pPr>
        <w:pStyle w:val="BodyText"/>
      </w:pPr>
      <w:del w:id="10693" w:author="Gary Sullivan" w:date="2020-01-06T02:54:00Z">
        <w:r w:rsidRPr="00B4125B" w:rsidDel="00F643D3">
          <w:delText>No action.</w:delText>
        </w:r>
      </w:del>
      <w:ins w:id="10694" w:author="Gary Sullivan" w:date="2020-01-06T02:54:00Z">
        <w:r w:rsidR="00F643D3">
          <w:t>No action was taken on this.</w:t>
        </w:r>
      </w:ins>
    </w:p>
    <w:p w14:paraId="2E4E71AB" w14:textId="77777777" w:rsidR="00DA63B2" w:rsidRPr="00B4125B" w:rsidRDefault="00154673" w:rsidP="00276B79">
      <w:pPr>
        <w:pStyle w:val="Heading9"/>
        <w:rPr>
          <w:rFonts w:eastAsia="Times New Roman"/>
          <w:szCs w:val="24"/>
          <w:lang w:val="en-CA"/>
        </w:rPr>
      </w:pPr>
      <w:hyperlink r:id="rId848" w:history="1">
        <w:r w:rsidR="00DA63B2" w:rsidRPr="00B4125B">
          <w:rPr>
            <w:rFonts w:eastAsia="Times New Roman"/>
            <w:color w:val="0000FF"/>
            <w:szCs w:val="24"/>
            <w:u w:val="single"/>
            <w:lang w:val="en-CA"/>
          </w:rPr>
          <w:t>JVET-P0974</w:t>
        </w:r>
      </w:hyperlink>
      <w:r w:rsidR="00DA63B2" w:rsidRPr="00B4125B">
        <w:rPr>
          <w:rFonts w:eastAsia="Times New Roman"/>
          <w:szCs w:val="24"/>
          <w:lang w:val="en-CA"/>
        </w:rPr>
        <w:t xml:space="preserve"> Crosscheck of JVET-P0608 ([AHG15] On scaling list for JCCR) [T. Hashimoto (Sharp)]</w:t>
      </w:r>
    </w:p>
    <w:p w14:paraId="685F6263" w14:textId="77777777" w:rsidR="00DA63B2" w:rsidRPr="00B4125B" w:rsidRDefault="00DA63B2" w:rsidP="00AB3416">
      <w:pPr>
        <w:pStyle w:val="BodyText"/>
      </w:pPr>
    </w:p>
    <w:p w14:paraId="20B781DE" w14:textId="77777777" w:rsidR="00765788" w:rsidRPr="00B4125B" w:rsidRDefault="00154673" w:rsidP="007966F0">
      <w:pPr>
        <w:pStyle w:val="Heading9"/>
        <w:rPr>
          <w:rFonts w:eastAsia="Times New Roman"/>
          <w:szCs w:val="24"/>
          <w:lang w:val="en-CA"/>
        </w:rPr>
      </w:pPr>
      <w:hyperlink r:id="rId849" w:history="1">
        <w:r w:rsidR="00765788" w:rsidRPr="00B4125B">
          <w:rPr>
            <w:rFonts w:eastAsia="Times New Roman"/>
            <w:color w:val="0000FF"/>
            <w:szCs w:val="24"/>
            <w:u w:val="single"/>
            <w:lang w:val="en-CA"/>
          </w:rPr>
          <w:t>JVET-P0469</w:t>
        </w:r>
      </w:hyperlink>
      <w:r w:rsidR="00765788" w:rsidRPr="00B4125B">
        <w:rPr>
          <w:rFonts w:eastAsia="Times New Roman"/>
          <w:szCs w:val="24"/>
          <w:lang w:val="en-CA"/>
        </w:rPr>
        <w:t xml:space="preserve"> AHG15: efficient coding of </w:t>
      </w:r>
      <w:proofErr w:type="spellStart"/>
      <w:r w:rsidR="00765788" w:rsidRPr="00B4125B">
        <w:rPr>
          <w:rFonts w:eastAsia="Times New Roman"/>
          <w:szCs w:val="24"/>
          <w:lang w:val="en-CA"/>
        </w:rPr>
        <w:t>qp_out_val</w:t>
      </w:r>
      <w:proofErr w:type="spellEnd"/>
      <w:r w:rsidR="00765788" w:rsidRPr="00B4125B">
        <w:rPr>
          <w:rFonts w:eastAsia="Times New Roman"/>
          <w:szCs w:val="24"/>
          <w:lang w:val="en-CA"/>
        </w:rPr>
        <w:t xml:space="preserve"> [F. Bossen, A. Segall (Sharp)]</w:t>
      </w:r>
    </w:p>
    <w:p w14:paraId="038BA77A" w14:textId="77777777" w:rsidR="0093377D" w:rsidRPr="00B4125B" w:rsidRDefault="0093377D" w:rsidP="0093377D">
      <w:pPr>
        <w:rPr>
          <w:szCs w:val="22"/>
        </w:rPr>
      </w:pPr>
      <w:r w:rsidRPr="00B4125B">
        <w:rPr>
          <w:szCs w:val="22"/>
        </w:rPr>
        <w:t xml:space="preserve">The current VVC draft includes the ability to encode custom chroma QP mapping tables using a set of </w:t>
      </w:r>
      <w:proofErr w:type="spellStart"/>
      <w:r w:rsidRPr="00B4125B">
        <w:rPr>
          <w:szCs w:val="22"/>
        </w:rPr>
        <w:t>qpY</w:t>
      </w:r>
      <w:proofErr w:type="spellEnd"/>
      <w:r w:rsidRPr="00B4125B">
        <w:rPr>
          <w:szCs w:val="22"/>
        </w:rPr>
        <w:t xml:space="preserve"> and </w:t>
      </w:r>
      <w:proofErr w:type="spellStart"/>
      <w:r w:rsidRPr="00B4125B">
        <w:rPr>
          <w:szCs w:val="22"/>
        </w:rPr>
        <w:t>qpC</w:t>
      </w:r>
      <w:proofErr w:type="spellEnd"/>
      <w:r w:rsidRPr="00B4125B">
        <w:rPr>
          <w:szCs w:val="22"/>
        </w:rPr>
        <w:t xml:space="preserve"> pairs. Such pairs are delta coded as syntax elements delta_qp_in_val_minus1 and </w:t>
      </w:r>
      <w:proofErr w:type="spellStart"/>
      <w:r w:rsidRPr="00B4125B">
        <w:rPr>
          <w:szCs w:val="22"/>
        </w:rPr>
        <w:t>delta_qp_out_val</w:t>
      </w:r>
      <w:proofErr w:type="spellEnd"/>
      <w:r w:rsidRPr="00B4125B">
        <w:rPr>
          <w:szCs w:val="22"/>
        </w:rPr>
        <w:t xml:space="preserve">. Two modified encodings of </w:t>
      </w:r>
      <w:proofErr w:type="spellStart"/>
      <w:r w:rsidRPr="00B4125B">
        <w:rPr>
          <w:szCs w:val="22"/>
        </w:rPr>
        <w:t>delta_qp_out_val</w:t>
      </w:r>
      <w:proofErr w:type="spellEnd"/>
      <w:r w:rsidRPr="00B4125B">
        <w:rPr>
          <w:szCs w:val="22"/>
        </w:rPr>
        <w:t xml:space="preserve"> are proposed. It is asserted that these modifications reduce the number of bits required to encode the mapping table by about 25-30% on average, while preserving a built-in constraint that restricts </w:t>
      </w:r>
      <w:proofErr w:type="spellStart"/>
      <w:r w:rsidRPr="00B4125B">
        <w:rPr>
          <w:szCs w:val="22"/>
        </w:rPr>
        <w:t>qpC</w:t>
      </w:r>
      <w:proofErr w:type="spellEnd"/>
      <w:r w:rsidRPr="00B4125B">
        <w:rPr>
          <w:szCs w:val="22"/>
        </w:rPr>
        <w:t xml:space="preserve"> to monotonically increase with </w:t>
      </w:r>
      <w:proofErr w:type="spellStart"/>
      <w:r w:rsidRPr="00B4125B">
        <w:rPr>
          <w:szCs w:val="22"/>
        </w:rPr>
        <w:t>qpY</w:t>
      </w:r>
      <w:proofErr w:type="spellEnd"/>
      <w:r w:rsidRPr="00B4125B">
        <w:rPr>
          <w:szCs w:val="22"/>
        </w:rPr>
        <w:t>.</w:t>
      </w:r>
      <w:del w:id="10695" w:author="Gary Sullivan" w:date="2020-01-06T04:24:00Z">
        <w:r w:rsidRPr="00B4125B" w:rsidDel="00D162B3">
          <w:rPr>
            <w:szCs w:val="22"/>
          </w:rPr>
          <w:delText xml:space="preserve">  </w:delText>
        </w:r>
      </w:del>
    </w:p>
    <w:p w14:paraId="4AA12301" w14:textId="691004F3" w:rsidR="0002563F" w:rsidRPr="00B4125B" w:rsidRDefault="0002563F" w:rsidP="00C17099">
      <w:pPr>
        <w:pStyle w:val="BodyText"/>
      </w:pPr>
      <w:r w:rsidRPr="00B4125B">
        <w:t>See further notes under JVET-P0410</w:t>
      </w:r>
      <w:ins w:id="10696" w:author="Gary Sullivan" w:date="2020-01-06T04:24:00Z">
        <w:r w:rsidR="00D162B3">
          <w:t>.</w:t>
        </w:r>
      </w:ins>
    </w:p>
    <w:p w14:paraId="2FACA46F" w14:textId="56D9B299" w:rsidR="0002563F" w:rsidRPr="00B4125B" w:rsidDel="00890058" w:rsidRDefault="0002563F" w:rsidP="00C17099">
      <w:pPr>
        <w:pStyle w:val="BodyText"/>
        <w:rPr>
          <w:del w:id="10697" w:author="Gary Sullivan" w:date="2020-01-06T03:10:00Z"/>
        </w:rPr>
      </w:pPr>
      <w:r w:rsidRPr="00B4125B">
        <w:rPr>
          <w:highlight w:val="yellow"/>
        </w:rPr>
        <w:t>Decision</w:t>
      </w:r>
      <w:r w:rsidRPr="00B4125B">
        <w:t>: Adopt JVET-P0469.</w:t>
      </w:r>
    </w:p>
    <w:p w14:paraId="0D04CA3E" w14:textId="068827AE" w:rsidR="00765788" w:rsidRPr="00B4125B" w:rsidRDefault="00765788" w:rsidP="00AB3416">
      <w:pPr>
        <w:pStyle w:val="BodyText"/>
      </w:pPr>
    </w:p>
    <w:p w14:paraId="22EDD2E1" w14:textId="77777777" w:rsidR="007046BE" w:rsidRPr="00B4125B" w:rsidRDefault="00154673" w:rsidP="00033EC3">
      <w:pPr>
        <w:pStyle w:val="Heading9"/>
        <w:rPr>
          <w:lang w:val="en-CA"/>
        </w:rPr>
      </w:pPr>
      <w:hyperlink r:id="rId850" w:history="1">
        <w:r w:rsidR="007046BE" w:rsidRPr="00B4125B">
          <w:rPr>
            <w:rFonts w:eastAsia="Times New Roman"/>
            <w:color w:val="0000FF"/>
            <w:szCs w:val="24"/>
            <w:u w:val="single"/>
            <w:lang w:val="en-CA"/>
          </w:rPr>
          <w:t>JVET-P0730</w:t>
        </w:r>
      </w:hyperlink>
      <w:r w:rsidR="007046BE" w:rsidRPr="00B4125B">
        <w:rPr>
          <w:rFonts w:eastAsia="Times New Roman"/>
          <w:szCs w:val="24"/>
          <w:lang w:val="en-CA"/>
        </w:rPr>
        <w:t xml:space="preserve"> AHG15: default quantization matrix [P. de Lagrange, E. François (</w:t>
      </w:r>
      <w:proofErr w:type="spellStart"/>
      <w:r w:rsidR="007046BE" w:rsidRPr="00B4125B">
        <w:rPr>
          <w:rFonts w:eastAsia="Times New Roman"/>
          <w:szCs w:val="24"/>
          <w:lang w:val="en-CA"/>
        </w:rPr>
        <w:t>InterDigital</w:t>
      </w:r>
      <w:proofErr w:type="spellEnd"/>
      <w:r w:rsidR="007046BE" w:rsidRPr="00B4125B">
        <w:rPr>
          <w:rFonts w:eastAsia="Times New Roman"/>
          <w:szCs w:val="24"/>
          <w:lang w:val="en-CA"/>
        </w:rPr>
        <w:t>)] [late]</w:t>
      </w:r>
    </w:p>
    <w:p w14:paraId="75621D41" w14:textId="77777777" w:rsidR="00885E1E" w:rsidRPr="00B4125B" w:rsidRDefault="00885E1E" w:rsidP="00885E1E">
      <w:pPr>
        <w:rPr>
          <w:szCs w:val="22"/>
        </w:rPr>
      </w:pPr>
      <w:r w:rsidRPr="00B4125B">
        <w:rPr>
          <w:szCs w:val="22"/>
        </w:rPr>
        <w:t xml:space="preserve">It is proposed to replace the all-16 default quantization matrix with an </w:t>
      </w:r>
      <w:proofErr w:type="gramStart"/>
      <w:r w:rsidRPr="00B4125B">
        <w:rPr>
          <w:szCs w:val="22"/>
        </w:rPr>
        <w:t>8..</w:t>
      </w:r>
      <w:proofErr w:type="gramEnd"/>
      <w:r w:rsidRPr="00B4125B">
        <w:rPr>
          <w:szCs w:val="22"/>
        </w:rPr>
        <w:t xml:space="preserve">64 linear ramp along the diagonal. Combined with JVET-P0110, this is said to reduce the coding cost of custom QM by allowing first-order approximation through scale and </w:t>
      </w:r>
      <w:proofErr w:type="gramStart"/>
      <w:r w:rsidRPr="00B4125B">
        <w:rPr>
          <w:szCs w:val="22"/>
        </w:rPr>
        <w:t>offset, and</w:t>
      </w:r>
      <w:proofErr w:type="gramEnd"/>
      <w:r w:rsidRPr="00B4125B">
        <w:rPr>
          <w:szCs w:val="22"/>
        </w:rPr>
        <w:t xml:space="preserve"> provide a reasonable default as-is.</w:t>
      </w:r>
    </w:p>
    <w:p w14:paraId="306702FF" w14:textId="77777777" w:rsidR="007046BE" w:rsidRPr="00B4125B" w:rsidRDefault="00250BA5" w:rsidP="00AB3416">
      <w:pPr>
        <w:pStyle w:val="BodyText"/>
      </w:pPr>
      <w:r w:rsidRPr="00B4125B">
        <w:t xml:space="preserve">Not evident that </w:t>
      </w:r>
      <w:r w:rsidR="0048582E" w:rsidRPr="00B4125B">
        <w:t>default matrices are needed, as it is unknown and highly application dependent what would be the best default. From this point of view, it might even be dangerous to define a default, as it might be misleading.</w:t>
      </w:r>
    </w:p>
    <w:p w14:paraId="5B24AF9F" w14:textId="158133A1" w:rsidR="0048582E" w:rsidRPr="00B4125B" w:rsidRDefault="0048582E" w:rsidP="00AB3416">
      <w:pPr>
        <w:pStyle w:val="BodyText"/>
      </w:pPr>
      <w:r w:rsidRPr="00B4125B">
        <w:t>Saving the bits in APS might not be a big advantage.</w:t>
      </w:r>
    </w:p>
    <w:p w14:paraId="18A66B27" w14:textId="230B88C7" w:rsidR="0048582E" w:rsidRPr="00B4125B" w:rsidRDefault="0048582E" w:rsidP="00AB3416">
      <w:pPr>
        <w:pStyle w:val="BodyText"/>
      </w:pPr>
      <w:del w:id="10698" w:author="Gary Sullivan" w:date="2020-01-06T02:54:00Z">
        <w:r w:rsidRPr="00B4125B" w:rsidDel="00F643D3">
          <w:delText>No action.</w:delText>
        </w:r>
      </w:del>
      <w:ins w:id="10699" w:author="Gary Sullivan" w:date="2020-01-06T02:54:00Z">
        <w:r w:rsidR="00F643D3">
          <w:t>No action was taken on this.</w:t>
        </w:r>
      </w:ins>
    </w:p>
    <w:bookmarkStart w:id="10700" w:name="_Ref534462162"/>
    <w:bookmarkEnd w:id="10479"/>
    <w:bookmarkEnd w:id="10480"/>
    <w:p w14:paraId="1EB77DE6" w14:textId="77777777" w:rsidR="00E51E14" w:rsidRPr="00B4125B" w:rsidRDefault="00E51E14" w:rsidP="00E51E14">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8182" </w:instrText>
      </w:r>
      <w:r w:rsidRPr="00B4125B">
        <w:rPr>
          <w:lang w:val="en-CA"/>
        </w:rPr>
        <w:fldChar w:fldCharType="separate"/>
      </w:r>
      <w:r w:rsidRPr="00B4125B">
        <w:rPr>
          <w:rFonts w:eastAsia="Times New Roman"/>
          <w:color w:val="0000FF"/>
          <w:szCs w:val="24"/>
          <w:u w:val="single"/>
          <w:lang w:val="en-CA"/>
        </w:rPr>
        <w:t>JVET-P0393</w:t>
      </w:r>
      <w:r w:rsidRPr="00B4125B">
        <w:rPr>
          <w:rFonts w:eastAsia="Times New Roman"/>
          <w:color w:val="0000FF"/>
          <w:szCs w:val="24"/>
          <w:u w:val="single"/>
          <w:lang w:val="en-CA"/>
        </w:rPr>
        <w:fldChar w:fldCharType="end"/>
      </w:r>
      <w:r w:rsidRPr="00B4125B">
        <w:rPr>
          <w:rFonts w:eastAsia="Times New Roman"/>
          <w:szCs w:val="24"/>
          <w:lang w:val="en-CA"/>
        </w:rPr>
        <w:t xml:space="preserve"> On BD rate computation for tools affecting quantization [S. Keating, K. Sharman, A. Browne (Sony)]</w:t>
      </w:r>
    </w:p>
    <w:p w14:paraId="00659801" w14:textId="0E317210" w:rsidR="00E51E14" w:rsidRPr="00B4125B" w:rsidRDefault="00E51E14" w:rsidP="00E51E14">
      <w:pPr>
        <w:pStyle w:val="BodyText"/>
      </w:pPr>
      <w:r w:rsidRPr="00B4125B">
        <w:t xml:space="preserve">Presented </w:t>
      </w:r>
      <w:r w:rsidR="00E10657" w:rsidRPr="00B4125B">
        <w:t xml:space="preserve">Thursday </w:t>
      </w:r>
      <w:r w:rsidRPr="00B4125B">
        <w:t>9 Oct. Track A</w:t>
      </w:r>
    </w:p>
    <w:p w14:paraId="4276C471" w14:textId="2998F09A" w:rsidR="00E51E14" w:rsidRPr="00B4125B" w:rsidRDefault="003408D1" w:rsidP="00E51E14">
      <w:pPr>
        <w:pStyle w:val="BodyText"/>
      </w:pPr>
      <w:r w:rsidRPr="00B4125B">
        <w:t xml:space="preserve">In JVET-N0031 it was proposed to increase the number of points used in rate-distortion curves to improve the accuracy of BD rate computation. </w:t>
      </w:r>
      <w:del w:id="10701" w:author="Gary Sullivan" w:date="2020-01-06T04:24:00Z">
        <w:r w:rsidRPr="00B4125B" w:rsidDel="00D162B3">
          <w:delText xml:space="preserve"> </w:delText>
        </w:r>
      </w:del>
      <w:r w:rsidRPr="00B4125B">
        <w:t xml:space="preserve">This paper studies LMCS, which modifies the effective quantization, as an example of a tool where the BD rate computation is affected. </w:t>
      </w:r>
      <w:del w:id="10702" w:author="Gary Sullivan" w:date="2020-01-06T04:24:00Z">
        <w:r w:rsidRPr="00B4125B" w:rsidDel="00D162B3">
          <w:delText xml:space="preserve"> </w:delText>
        </w:r>
      </w:del>
      <w:r w:rsidRPr="00B4125B">
        <w:t>The use of a combined YUV metric, as proposed in JVET-N0341, is also studied for the same example.</w:t>
      </w:r>
    </w:p>
    <w:p w14:paraId="74FF22F9" w14:textId="77777777" w:rsidR="00C54088" w:rsidRPr="00B4125B" w:rsidRDefault="00C54088" w:rsidP="00E51E14">
      <w:pPr>
        <w:pStyle w:val="BodyText"/>
      </w:pPr>
    </w:p>
    <w:p w14:paraId="6B5313E4" w14:textId="5AB536AB" w:rsidR="003408D1" w:rsidRPr="00B4125B" w:rsidRDefault="003408D1" w:rsidP="00E51E14">
      <w:pPr>
        <w:pStyle w:val="BodyText"/>
      </w:pPr>
      <w:r w:rsidRPr="00B4125B">
        <w:t xml:space="preserve">It is pointed out that for cases where different interpolation methods in BD rate computation show different results, this might be an indicator that </w:t>
      </w:r>
      <w:r w:rsidR="001A24D8" w:rsidRPr="00B4125B">
        <w:t>the interpolation is misleading. This was verified by comparing against a step-1 (every QP) RD curve, which was then even more different.</w:t>
      </w:r>
    </w:p>
    <w:p w14:paraId="556B5172" w14:textId="77777777" w:rsidR="001A24D8" w:rsidRPr="00B4125B" w:rsidRDefault="001A24D8" w:rsidP="00E51E14">
      <w:pPr>
        <w:pStyle w:val="BodyText"/>
      </w:pPr>
      <w:r w:rsidRPr="00B4125B">
        <w:lastRenderedPageBreak/>
        <w:t>An extreme case was slide editing, where the interpolation seems to show benefit, which was almost gone withstep-1 computation.</w:t>
      </w:r>
    </w:p>
    <w:p w14:paraId="6B38B72D" w14:textId="3A31274E" w:rsidR="001A24D8" w:rsidRPr="00B4125B" w:rsidRDefault="001A24D8" w:rsidP="00E51E14">
      <w:pPr>
        <w:pStyle w:val="BodyText"/>
      </w:pPr>
      <w:r w:rsidRPr="00B4125B">
        <w:t>The effect seems also to be related to cases where the rate gap between two measured QP points is large (mostly between QP22 and QP27)</w:t>
      </w:r>
    </w:p>
    <w:p w14:paraId="0ABD9D0D" w14:textId="4D0E2E95" w:rsidR="001A24D8" w:rsidRPr="00B4125B" w:rsidRDefault="001A24D8" w:rsidP="00E51E14">
      <w:pPr>
        <w:pStyle w:val="BodyText"/>
      </w:pPr>
      <w:r w:rsidRPr="00B4125B">
        <w:t xml:space="preserve">It is also pointed out that for low QP (where only first 100 frames are tested) the results could be quite different from those for the whole sequence, if characteristics are changing (such as Food Market, Ritual Dance). </w:t>
      </w:r>
    </w:p>
    <w:p w14:paraId="6D567A26" w14:textId="65EC0833" w:rsidR="003408D1" w:rsidRPr="00B4125B" w:rsidRDefault="00C54088" w:rsidP="00E51E14">
      <w:pPr>
        <w:pStyle w:val="BodyText"/>
      </w:pPr>
      <w:r w:rsidRPr="00B4125B">
        <w:t>Very interesting results which indicate that BD rate might be misleading in certain cases.</w:t>
      </w:r>
    </w:p>
    <w:p w14:paraId="2B0380BE" w14:textId="735A6C75" w:rsidR="00C54088" w:rsidRPr="00B4125B" w:rsidRDefault="00C54088" w:rsidP="00E51E14">
      <w:pPr>
        <w:pStyle w:val="BodyText"/>
      </w:pPr>
      <w:r w:rsidRPr="00B4125B">
        <w:t>However, at this late stage of VVC development, established metrics might better be kept.</w:t>
      </w:r>
    </w:p>
    <w:p w14:paraId="2DA7FA71" w14:textId="6956DF94" w:rsidR="005B1640" w:rsidRPr="00B4125B" w:rsidRDefault="005B1640" w:rsidP="005B1640">
      <w:pPr>
        <w:pStyle w:val="Heading2"/>
        <w:ind w:left="576"/>
        <w:rPr>
          <w:lang w:val="en-CA"/>
        </w:rPr>
      </w:pPr>
      <w:r w:rsidRPr="00B4125B">
        <w:rPr>
          <w:lang w:val="en-CA"/>
        </w:rPr>
        <w:t>Entropy coding (</w:t>
      </w:r>
      <w:ins w:id="10703" w:author="Gary Sullivan" w:date="2020-01-06T03:48:00Z">
        <w:r w:rsidR="00E95CC2">
          <w:rPr>
            <w:lang w:val="en-CA"/>
          </w:rPr>
          <w:t>5</w:t>
        </w:r>
      </w:ins>
      <w:del w:id="10704" w:author="Gary Sullivan" w:date="2020-01-06T03:48:00Z">
        <w:r w:rsidR="00405D3B" w:rsidRPr="00B4125B" w:rsidDel="00E95CC2">
          <w:rPr>
            <w:lang w:val="en-CA"/>
          </w:rPr>
          <w:delText>4</w:delText>
        </w:r>
      </w:del>
      <w:r w:rsidRPr="00B4125B">
        <w:rPr>
          <w:lang w:val="en-CA"/>
        </w:rPr>
        <w:t>)</w:t>
      </w:r>
      <w:bookmarkEnd w:id="10700"/>
    </w:p>
    <w:p w14:paraId="77710F34" w14:textId="2BAA3BBA" w:rsidR="00AF527C" w:rsidRPr="00B4125B" w:rsidRDefault="00AF527C" w:rsidP="00AF527C">
      <w:pPr>
        <w:pStyle w:val="BodyText"/>
      </w:pPr>
      <w:r w:rsidRPr="00B4125B">
        <w:t xml:space="preserve">Contributions in this category were discussed </w:t>
      </w:r>
      <w:r w:rsidR="00DF2EFB" w:rsidRPr="00B4125B">
        <w:t>Wednesday 8</w:t>
      </w:r>
      <w:r w:rsidRPr="00B4125B">
        <w:t xml:space="preserve"> Oct. </w:t>
      </w:r>
      <w:r w:rsidR="00DF2EFB" w:rsidRPr="00B4125B">
        <w:t>1515</w:t>
      </w:r>
      <w:r w:rsidRPr="00B4125B">
        <w:t>–</w:t>
      </w:r>
      <w:r w:rsidR="00DF2EFB" w:rsidRPr="00B4125B">
        <w:t>1715</w:t>
      </w:r>
      <w:r w:rsidRPr="00B4125B">
        <w:t xml:space="preserve"> in Track </w:t>
      </w:r>
      <w:r w:rsidR="00DF2EFB" w:rsidRPr="00B4125B">
        <w:t xml:space="preserve">A </w:t>
      </w:r>
      <w:r w:rsidRPr="00B4125B">
        <w:t xml:space="preserve">(chaired by </w:t>
      </w:r>
      <w:r w:rsidR="00DF2EFB" w:rsidRPr="00B4125B">
        <w:t>JRO</w:t>
      </w:r>
      <w:r w:rsidRPr="00B4125B">
        <w:t>).</w:t>
      </w:r>
    </w:p>
    <w:p w14:paraId="3F121CB8" w14:textId="77777777" w:rsidR="00090609" w:rsidRPr="00B4125B" w:rsidRDefault="00154673" w:rsidP="007966F0">
      <w:pPr>
        <w:pStyle w:val="Heading9"/>
        <w:rPr>
          <w:rFonts w:eastAsia="Times New Roman"/>
          <w:sz w:val="20"/>
          <w:lang w:val="en-CA"/>
        </w:rPr>
      </w:pPr>
      <w:hyperlink r:id="rId851" w:history="1">
        <w:r w:rsidR="00090609" w:rsidRPr="00B4125B">
          <w:rPr>
            <w:rFonts w:eastAsia="Times New Roman"/>
            <w:color w:val="0000FF"/>
            <w:szCs w:val="24"/>
            <w:u w:val="single"/>
            <w:lang w:val="en-CA"/>
          </w:rPr>
          <w:t>JVET-P0300</w:t>
        </w:r>
      </w:hyperlink>
      <w:r w:rsidR="00090609" w:rsidRPr="00B4125B">
        <w:rPr>
          <w:rFonts w:eastAsia="Times New Roman"/>
          <w:szCs w:val="24"/>
          <w:lang w:val="en-CA"/>
        </w:rPr>
        <w:t xml:space="preserve"> High throughput CABAC mode for VVC [H. Kirchhoffer, D. Marpe, B. Bross, T. Nguyen, C. </w:t>
      </w:r>
      <w:proofErr w:type="spellStart"/>
      <w:r w:rsidR="00090609" w:rsidRPr="00B4125B">
        <w:rPr>
          <w:rFonts w:eastAsia="Times New Roman"/>
          <w:szCs w:val="24"/>
          <w:lang w:val="en-CA"/>
        </w:rPr>
        <w:t>Rudat</w:t>
      </w:r>
      <w:proofErr w:type="spellEnd"/>
      <w:r w:rsidR="00090609" w:rsidRPr="00B4125B">
        <w:rPr>
          <w:rFonts w:eastAsia="Times New Roman"/>
          <w:szCs w:val="24"/>
          <w:lang w:val="en-CA"/>
        </w:rPr>
        <w:t>, H. Schwarz, T. Wiegand (HHI)]</w:t>
      </w:r>
    </w:p>
    <w:p w14:paraId="170924C6" w14:textId="251A66DC" w:rsidR="00B66475" w:rsidRPr="00B4125B" w:rsidRDefault="00B66475" w:rsidP="00B66475">
      <w:r w:rsidRPr="00B4125B">
        <w:t xml:space="preserve">A high throughput mode for VVC is proposed where the context model update is disabled for all context models on a stream level and the arithmetic coding engine uses the generalized bypass mode as proposed in JVET-O0554. The high throughput mode can be implemented with only a few minor changes to the current design of VVC. For three generalized bypass probability values (1/4, 1/8, and 1/16) and QPs 22-37, the BD-rates are 3.68% for AI, 4.49% for RA, 3.09% for LB, and 3.15% for LP. For QPs 2-17, the BD rates are 3.89% for AI, </w:t>
      </w:r>
      <w:proofErr w:type="spellStart"/>
      <w:r w:rsidRPr="00B4125B">
        <w:rPr>
          <w:highlight w:val="yellow"/>
        </w:rPr>
        <w:t>x.xx</w:t>
      </w:r>
      <w:proofErr w:type="spellEnd"/>
      <w:r w:rsidRPr="00B4125B">
        <w:t xml:space="preserve"> % for RA, 4.09% for LB, and 4.23% for LP.</w:t>
      </w:r>
    </w:p>
    <w:p w14:paraId="00E8D8DF" w14:textId="5DB084BD" w:rsidR="002D1056" w:rsidRPr="00B4125B" w:rsidRDefault="002D1056" w:rsidP="00B66475">
      <w:r w:rsidRPr="00B4125B">
        <w:t xml:space="preserve">For RA with 17 frames, results at low QP are 4.94% in RA (for the case of parameter </w:t>
      </w:r>
      <w:proofErr w:type="spellStart"/>
      <w:r w:rsidRPr="00B4125B">
        <w:t>numGB</w:t>
      </w:r>
      <w:proofErr w:type="spellEnd"/>
      <w:r w:rsidRPr="00B4125B">
        <w:t>=3).</w:t>
      </w:r>
    </w:p>
    <w:p w14:paraId="1F55F051" w14:textId="77777777" w:rsidR="002D1056" w:rsidRPr="00B4125B" w:rsidRDefault="002D1056" w:rsidP="00B66475">
      <w:r w:rsidRPr="00B4125B">
        <w:t>The “generalized bypass” uses a simplified arithmetic coding without multiplication and without probability update. Init values were retrained such that it fits both normal CABAC and the fixed engine.</w:t>
      </w:r>
    </w:p>
    <w:p w14:paraId="3AF07ADD" w14:textId="2D754FCB" w:rsidR="002D1056" w:rsidRPr="00B4125B" w:rsidRDefault="002D1056" w:rsidP="00B66475">
      <w:r w:rsidRPr="00B4125B">
        <w:t xml:space="preserve">Results without retraining </w:t>
      </w:r>
      <w:r w:rsidR="00531E52" w:rsidRPr="00B4125B">
        <w:t xml:space="preserve">(using the </w:t>
      </w:r>
      <w:proofErr w:type="spellStart"/>
      <w:r w:rsidR="00531E52" w:rsidRPr="00B4125B">
        <w:t>init</w:t>
      </w:r>
      <w:proofErr w:type="spellEnd"/>
      <w:r w:rsidR="00531E52" w:rsidRPr="00B4125B">
        <w:t xml:space="preserve"> values retrained for CABAC) </w:t>
      </w:r>
      <w:r w:rsidRPr="00B4125B">
        <w:t xml:space="preserve">are 2-3% worse for parameter </w:t>
      </w:r>
      <w:proofErr w:type="spellStart"/>
      <w:r w:rsidRPr="00B4125B">
        <w:t>numGB</w:t>
      </w:r>
      <w:proofErr w:type="spellEnd"/>
      <w:r w:rsidRPr="00B4125B">
        <w:t>=3</w:t>
      </w:r>
      <w:r w:rsidR="00531E52" w:rsidRPr="00B4125B">
        <w:t xml:space="preserve"> and low QP range</w:t>
      </w:r>
      <w:r w:rsidRPr="00B4125B">
        <w:t xml:space="preserve">. </w:t>
      </w:r>
      <w:r w:rsidR="00531E52" w:rsidRPr="00B4125B">
        <w:t>Retraining was done with low QP and normal QP, whereas the normal retraining for CABAC is done in normal QP range, and it is shown that in the latter case the loss is smaller.</w:t>
      </w:r>
    </w:p>
    <w:p w14:paraId="0882E6E8" w14:textId="454149FF" w:rsidR="00A67E47" w:rsidRPr="00B4125B" w:rsidRDefault="00A67E47" w:rsidP="00B66475">
      <w:r w:rsidRPr="00B4125B">
        <w:t xml:space="preserve">There is also a “variant 1” which is </w:t>
      </w:r>
      <w:r w:rsidR="00532A29" w:rsidRPr="00B4125B">
        <w:t xml:space="preserve">slightly less </w:t>
      </w:r>
      <w:proofErr w:type="gramStart"/>
      <w:r w:rsidR="00532A29" w:rsidRPr="00B4125B">
        <w:t>complex, but</w:t>
      </w:r>
      <w:proofErr w:type="gramEnd"/>
      <w:r w:rsidR="00532A29" w:rsidRPr="00B4125B">
        <w:t xml:space="preserve"> has higher loss.</w:t>
      </w:r>
    </w:p>
    <w:p w14:paraId="545B0681" w14:textId="74C0A62F" w:rsidR="00531E52" w:rsidRPr="00B4125B" w:rsidRDefault="00531E52" w:rsidP="00B66475">
      <w:r w:rsidRPr="00B4125B">
        <w:t>It is pointed out that retraining with CTC sequences may somehow overfit. For the case of fixed probability, another option could be to signal the probability values.</w:t>
      </w:r>
    </w:p>
    <w:p w14:paraId="1DB43E28" w14:textId="76B22FC3" w:rsidR="00532A29" w:rsidRPr="00B4125B" w:rsidRDefault="00532A29" w:rsidP="00B66475">
      <w:r w:rsidRPr="00B4125B">
        <w:t>It is also pointed out that the whole process of context derivation is still necessary, which also causes a throughput issue due to recursive block dependencies.</w:t>
      </w:r>
    </w:p>
    <w:p w14:paraId="2CDF368A" w14:textId="6EF7D958" w:rsidR="00532A29" w:rsidRPr="00B4125B" w:rsidRDefault="00532A29" w:rsidP="00B66475">
      <w:r w:rsidRPr="00B4125B">
        <w:t xml:space="preserve">The approach of totally bypassing (which would be equivalent to </w:t>
      </w:r>
      <w:proofErr w:type="spellStart"/>
      <w:r w:rsidRPr="00B4125B">
        <w:t>num</w:t>
      </w:r>
      <w:r w:rsidR="00ED402D" w:rsidRPr="00B4125B">
        <w:t>GB</w:t>
      </w:r>
      <w:proofErr w:type="spellEnd"/>
      <w:r w:rsidR="00ED402D" w:rsidRPr="00B4125B">
        <w:t xml:space="preserve">=0) </w:t>
      </w:r>
      <w:r w:rsidRPr="00B4125B">
        <w:t>woul</w:t>
      </w:r>
      <w:r w:rsidR="00ED402D" w:rsidRPr="00B4125B">
        <w:t xml:space="preserve">d </w:t>
      </w:r>
      <w:proofErr w:type="gramStart"/>
      <w:r w:rsidR="00ED402D" w:rsidRPr="00B4125B">
        <w:t>definitely solve</w:t>
      </w:r>
      <w:proofErr w:type="gramEnd"/>
      <w:r w:rsidR="00ED402D" w:rsidRPr="00B4125B">
        <w:t xml:space="preserve"> major throughput issues, but also has major loss around 20%</w:t>
      </w:r>
      <w:r w:rsidR="00431ED9" w:rsidRPr="00B4125B">
        <w:t xml:space="preserve"> (see results under JVET-P0939)</w:t>
      </w:r>
      <w:r w:rsidR="00ED402D" w:rsidRPr="00B4125B">
        <w:t>.</w:t>
      </w:r>
    </w:p>
    <w:p w14:paraId="347BA86E" w14:textId="4DCF5313" w:rsidR="00ED402D" w:rsidRPr="00B4125B" w:rsidRDefault="00ED402D" w:rsidP="00B66475">
      <w:r w:rsidRPr="00B4125B">
        <w:t>There could also be other throughput issues even with bypass coding, e.g. to determine Rice parameters.</w:t>
      </w:r>
    </w:p>
    <w:p w14:paraId="43708E3F" w14:textId="488B9AE1" w:rsidR="00ED402D" w:rsidRPr="00B4125B" w:rsidRDefault="00ED402D" w:rsidP="00B66475">
      <w:r w:rsidRPr="00B4125B">
        <w:t>It is pointed out that this might be interesting for a high throughput profile (e.g., supporting extreme high resolutions). Not something for main.</w:t>
      </w:r>
    </w:p>
    <w:p w14:paraId="2EC18E71" w14:textId="5B72FEE1" w:rsidR="00ED402D" w:rsidRPr="00B4125B" w:rsidRDefault="00ED402D" w:rsidP="00B66475">
      <w:r w:rsidRPr="00B4125B">
        <w:t xml:space="preserve">Further clarification is needed on requirements. By which factor would the throughput need to be increased and how to measure it? </w:t>
      </w:r>
    </w:p>
    <w:p w14:paraId="235D550D" w14:textId="3EE420B6" w:rsidR="00AB2842" w:rsidRPr="00B4125B" w:rsidRDefault="00431ED9" w:rsidP="0021179A">
      <w:pPr>
        <w:pStyle w:val="BodyText"/>
      </w:pPr>
      <w:r w:rsidRPr="00B4125B">
        <w:t>Further study needed and recommended. Should become part of AHG mandates (16 or 18).</w:t>
      </w:r>
    </w:p>
    <w:p w14:paraId="71F2ECA4" w14:textId="77777777" w:rsidR="00E16ADA" w:rsidRPr="00B4125B" w:rsidRDefault="00154673" w:rsidP="00EB632C">
      <w:pPr>
        <w:pStyle w:val="Heading9"/>
        <w:rPr>
          <w:rFonts w:eastAsia="Times New Roman"/>
          <w:szCs w:val="24"/>
          <w:lang w:val="en-CA"/>
        </w:rPr>
      </w:pPr>
      <w:hyperlink r:id="rId852" w:history="1">
        <w:r w:rsidR="00E16ADA" w:rsidRPr="00B4125B">
          <w:rPr>
            <w:rFonts w:eastAsia="Times New Roman"/>
            <w:color w:val="0000FF"/>
            <w:szCs w:val="24"/>
            <w:u w:val="single"/>
            <w:lang w:val="en-CA"/>
          </w:rPr>
          <w:t>JVET-P0996</w:t>
        </w:r>
      </w:hyperlink>
      <w:r w:rsidR="00E16ADA" w:rsidRPr="00B4125B">
        <w:rPr>
          <w:rFonts w:eastAsia="Times New Roman"/>
          <w:szCs w:val="24"/>
          <w:lang w:val="en-CA"/>
        </w:rPr>
        <w:t xml:space="preserve"> Crosscheck of JVET-P0300 (High throughput CABAC mode for VVC) [J. Dong (Qualcomm)]</w:t>
      </w:r>
    </w:p>
    <w:p w14:paraId="560AA89A" w14:textId="7D6970B1" w:rsidR="00E16ADA" w:rsidRPr="00B4125B" w:rsidRDefault="00E16ADA" w:rsidP="0021179A">
      <w:pPr>
        <w:pStyle w:val="BodyText"/>
      </w:pPr>
    </w:p>
    <w:p w14:paraId="74C9B7A9" w14:textId="77777777" w:rsidR="00765788" w:rsidRPr="00B4125B" w:rsidRDefault="00154673" w:rsidP="007966F0">
      <w:pPr>
        <w:pStyle w:val="Heading9"/>
        <w:rPr>
          <w:rFonts w:eastAsia="Times New Roman"/>
          <w:szCs w:val="24"/>
          <w:lang w:val="en-CA"/>
        </w:rPr>
      </w:pPr>
      <w:hyperlink r:id="rId853" w:history="1">
        <w:r w:rsidR="00765788" w:rsidRPr="00B4125B">
          <w:rPr>
            <w:rFonts w:eastAsia="Times New Roman"/>
            <w:color w:val="0000FF"/>
            <w:szCs w:val="24"/>
            <w:u w:val="single"/>
            <w:lang w:val="en-CA"/>
          </w:rPr>
          <w:t>JVET-P0395</w:t>
        </w:r>
      </w:hyperlink>
      <w:r w:rsidR="00765788" w:rsidRPr="00B4125B">
        <w:rPr>
          <w:rFonts w:eastAsia="Times New Roman"/>
          <w:szCs w:val="24"/>
          <w:lang w:val="en-CA"/>
        </w:rPr>
        <w:t xml:space="preserve"> CABAC </w:t>
      </w:r>
      <w:proofErr w:type="gramStart"/>
      <w:r w:rsidR="00765788" w:rsidRPr="00B4125B">
        <w:rPr>
          <w:rFonts w:eastAsia="Times New Roman"/>
          <w:szCs w:val="24"/>
          <w:lang w:val="en-CA"/>
        </w:rPr>
        <w:t>zero word</w:t>
      </w:r>
      <w:proofErr w:type="gramEnd"/>
      <w:r w:rsidR="00765788" w:rsidRPr="00B4125B">
        <w:rPr>
          <w:rFonts w:eastAsia="Times New Roman"/>
          <w:szCs w:val="24"/>
          <w:lang w:val="en-CA"/>
        </w:rPr>
        <w:t xml:space="preserve"> thresholds [A. Browne, S. Keating, K. Sharman (Sony)]</w:t>
      </w:r>
    </w:p>
    <w:p w14:paraId="24871ED8" w14:textId="77777777" w:rsidR="005E147D" w:rsidRPr="00B4125B" w:rsidRDefault="005E147D" w:rsidP="005E147D">
      <w:pPr>
        <w:jc w:val="both"/>
      </w:pPr>
      <w:r w:rsidRPr="00B4125B">
        <w:t xml:space="preserve">This document describes a modified coding method for padding with </w:t>
      </w:r>
      <w:proofErr w:type="spellStart"/>
      <w:r w:rsidRPr="00B4125B">
        <w:t>cabac_zero_word</w:t>
      </w:r>
      <w:proofErr w:type="spellEnd"/>
      <w:r w:rsidRPr="00B4125B">
        <w:t xml:space="preserve">. </w:t>
      </w:r>
      <w:del w:id="10705" w:author="Gary Sullivan" w:date="2020-01-06T04:24:00Z">
        <w:r w:rsidRPr="00B4125B" w:rsidDel="00D162B3">
          <w:delText xml:space="preserve"> </w:delText>
        </w:r>
      </w:del>
      <w:r w:rsidRPr="00B4125B">
        <w:t xml:space="preserve">The current specification uses a single constraint for the number of bins allowed in a picture based on the picture size and the size of the encoded stream. </w:t>
      </w:r>
      <w:del w:id="10706" w:author="Gary Sullivan" w:date="2020-01-06T04:24:00Z">
        <w:r w:rsidRPr="00B4125B" w:rsidDel="00D162B3">
          <w:delText xml:space="preserve"> </w:delText>
        </w:r>
      </w:del>
      <w:r w:rsidRPr="00B4125B">
        <w:t>Following a suggestion from the 15</w:t>
      </w:r>
      <w:r w:rsidRPr="00B4125B">
        <w:rPr>
          <w:vertAlign w:val="superscript"/>
        </w:rPr>
        <w:t>th</w:t>
      </w:r>
      <w:r w:rsidRPr="00B4125B">
        <w:t xml:space="preserve"> JVET meeting in Gothenburg, an empirical study has been completed which compares the effect of the </w:t>
      </w:r>
      <w:proofErr w:type="spellStart"/>
      <w:r w:rsidRPr="00B4125B">
        <w:t>cabac_zero_word</w:t>
      </w:r>
      <w:proofErr w:type="spellEnd"/>
      <w:r w:rsidRPr="00B4125B">
        <w:t xml:space="preserve"> constraint on HM and VTM. </w:t>
      </w:r>
      <w:del w:id="10707" w:author="Gary Sullivan" w:date="2020-01-06T04:24:00Z">
        <w:r w:rsidRPr="00B4125B" w:rsidDel="00D162B3">
          <w:delText xml:space="preserve"> </w:delText>
        </w:r>
      </w:del>
      <w:r w:rsidRPr="00B4125B">
        <w:t>In addition, three further configurations of VTM were studied – one with dependent/trellis quantization disabled, one with certain coefficient coding thresholds disabled, and one with both dependent quantization and coefficient coding thresholds disabled.</w:t>
      </w:r>
    </w:p>
    <w:p w14:paraId="7C5B7032" w14:textId="77777777" w:rsidR="005E147D" w:rsidRPr="00B4125B" w:rsidRDefault="005E147D" w:rsidP="005E147D">
      <w:pPr>
        <w:jc w:val="both"/>
      </w:pPr>
      <w:r w:rsidRPr="00B4125B">
        <w:t xml:space="preserve">It is proposed that the </w:t>
      </w:r>
      <w:proofErr w:type="spellStart"/>
      <w:r w:rsidRPr="00B4125B">
        <w:t>cabac_zero_word</w:t>
      </w:r>
      <w:proofErr w:type="spellEnd"/>
      <w:r w:rsidRPr="00B4125B">
        <w:t xml:space="preserve"> constraint is modified due to the integration of the dependent quantization tool. If, later, when profiles are defined, some profiles do not permit dependent quantization, the current lower levels could be used </w:t>
      </w:r>
      <w:proofErr w:type="gramStart"/>
      <w:r w:rsidRPr="00B4125B">
        <w:t>in order to</w:t>
      </w:r>
      <w:proofErr w:type="gramEnd"/>
      <w:r w:rsidRPr="00B4125B">
        <w:t xml:space="preserve"> simplify decoder design.</w:t>
      </w:r>
    </w:p>
    <w:p w14:paraId="2FD2F3E2" w14:textId="2F3CE403" w:rsidR="005E147D" w:rsidRPr="00B4125B" w:rsidRDefault="005E147D" w:rsidP="005E147D">
      <w:pPr>
        <w:jc w:val="both"/>
      </w:pPr>
      <w:r w:rsidRPr="00B4125B">
        <w:t>This contribution also demonstrates the effect of the coefficient coding threshold constraints (JVET-N0280 &amp; JVET-O0052) on the bin-to-bit ratios.</w:t>
      </w:r>
    </w:p>
    <w:p w14:paraId="41A28EA2" w14:textId="5C9F23A4" w:rsidR="00D80BA2" w:rsidRPr="00B4125B" w:rsidRDefault="00D80BA2" w:rsidP="005E147D">
      <w:pPr>
        <w:jc w:val="both"/>
      </w:pPr>
      <w:r w:rsidRPr="00B4125B">
        <w:t xml:space="preserve">CABAC zero words are inserted at the end of a slice when the bin to bit ratio increases over the defined </w:t>
      </w:r>
      <w:proofErr w:type="spellStart"/>
      <w:r w:rsidRPr="00B4125B">
        <w:t>limit.analysis</w:t>
      </w:r>
      <w:proofErr w:type="spellEnd"/>
      <w:r w:rsidRPr="00B4125B">
        <w:t xml:space="preserve"> shows that the occurrence of CABAC zero words is 0.7% (in case of one slice per frame) and 3.7%) (in case of one CTU per slice) in low QP range,</w:t>
      </w:r>
      <w:r w:rsidR="001F64E9" w:rsidRPr="00B4125B">
        <w:t xml:space="preserve"> but it also occurs in normal QP range at the lower end (22). </w:t>
      </w:r>
      <w:r w:rsidR="00D3051C" w:rsidRPr="00B4125B">
        <w:t>The effect on bit rate increase is marginal.</w:t>
      </w:r>
    </w:p>
    <w:p w14:paraId="7633198B" w14:textId="2A667392" w:rsidR="00D80BA2" w:rsidRPr="00B4125B" w:rsidRDefault="00D80BA2" w:rsidP="005E147D">
      <w:pPr>
        <w:jc w:val="both"/>
      </w:pPr>
      <w:r w:rsidRPr="00B4125B">
        <w:t xml:space="preserve">Dependent quantization does seem to </w:t>
      </w:r>
      <w:r w:rsidR="001F64E9" w:rsidRPr="00B4125B">
        <w:t>increase the cases where zero words are inserted only rarely</w:t>
      </w:r>
      <w:r w:rsidRPr="00B4125B">
        <w:t>.</w:t>
      </w:r>
    </w:p>
    <w:p w14:paraId="61941D24" w14:textId="548377E1" w:rsidR="00D3051C" w:rsidRPr="00B4125B" w:rsidRDefault="00D3051C" w:rsidP="005E147D">
      <w:pPr>
        <w:jc w:val="both"/>
      </w:pPr>
      <w:r w:rsidRPr="00B4125B">
        <w:t xml:space="preserve">The proposal suggests new limits </w:t>
      </w:r>
      <w:r w:rsidR="00B64F28" w:rsidRPr="00B4125B">
        <w:t xml:space="preserve">(slope/intercept of boundary) </w:t>
      </w:r>
      <w:r w:rsidRPr="00B4125B">
        <w:t>that would basically bring the occurrence to zero. It is suggested defining it different for the cases with and without dependent quantization. This is however agreed not to be consistent, better only have one limit.</w:t>
      </w:r>
    </w:p>
    <w:p w14:paraId="61CDA411" w14:textId="4F5363A9" w:rsidR="00D3051C" w:rsidRPr="00B4125B" w:rsidRDefault="00D3051C" w:rsidP="005E147D">
      <w:pPr>
        <w:jc w:val="both"/>
      </w:pPr>
      <w:r w:rsidRPr="00B4125B">
        <w:t>Options on the table:</w:t>
      </w:r>
    </w:p>
    <w:p w14:paraId="4D233697" w14:textId="155EDCB9" w:rsidR="00D3051C" w:rsidRPr="00B4125B" w:rsidRDefault="00D3051C" w:rsidP="00D3051C">
      <w:pPr>
        <w:pStyle w:val="ListParagraph"/>
        <w:numPr>
          <w:ilvl w:val="0"/>
          <w:numId w:val="98"/>
        </w:numPr>
        <w:jc w:val="both"/>
        <w:rPr>
          <w:lang w:val="en-CA"/>
        </w:rPr>
      </w:pPr>
      <w:r w:rsidRPr="00B4125B">
        <w:rPr>
          <w:lang w:val="en-CA"/>
        </w:rPr>
        <w:t>Just keep the limit as is, as it does not cost much in compression (0.03% gain when no limit would be imposed)</w:t>
      </w:r>
    </w:p>
    <w:p w14:paraId="73466FC2" w14:textId="3A6ED84D" w:rsidR="00D3051C" w:rsidRPr="00B4125B" w:rsidRDefault="00D3051C" w:rsidP="00D3051C">
      <w:pPr>
        <w:pStyle w:val="ListParagraph"/>
        <w:numPr>
          <w:ilvl w:val="0"/>
          <w:numId w:val="98"/>
        </w:numPr>
        <w:jc w:val="both"/>
        <w:rPr>
          <w:lang w:val="en-CA"/>
        </w:rPr>
      </w:pPr>
      <w:r w:rsidRPr="00B4125B">
        <w:rPr>
          <w:lang w:val="en-CA"/>
        </w:rPr>
        <w:t>Change the limit, but if yes, to which value?</w:t>
      </w:r>
    </w:p>
    <w:p w14:paraId="496CC51C" w14:textId="7D631E58" w:rsidR="00D3051C" w:rsidRPr="00B4125B" w:rsidRDefault="00D3051C" w:rsidP="00D3051C">
      <w:pPr>
        <w:jc w:val="both"/>
      </w:pPr>
      <w:r w:rsidRPr="00B4125B">
        <w:t xml:space="preserve">Further evidence would be needed on implications of modified limits to hardware implementation. </w:t>
      </w:r>
    </w:p>
    <w:p w14:paraId="5E900696" w14:textId="376C6B1A" w:rsidR="00D3051C" w:rsidRPr="00B4125B" w:rsidRDefault="00D3051C" w:rsidP="00D3051C">
      <w:pPr>
        <w:jc w:val="both"/>
      </w:pPr>
      <w:r w:rsidRPr="00B4125B">
        <w:t xml:space="preserve">Further study would be beneficial also with other cases </w:t>
      </w:r>
      <w:r w:rsidR="00B64F28" w:rsidRPr="00B4125B">
        <w:t>than CTC, e.g. white noise.</w:t>
      </w:r>
    </w:p>
    <w:p w14:paraId="55558DB9" w14:textId="4B0420E2" w:rsidR="00B64F28" w:rsidRPr="00B4125B" w:rsidRDefault="00B64F28">
      <w:pPr>
        <w:jc w:val="both"/>
      </w:pPr>
      <w:r w:rsidRPr="00B4125B">
        <w:t xml:space="preserve">No action at this </w:t>
      </w:r>
      <w:proofErr w:type="gramStart"/>
      <w:r w:rsidRPr="00B4125B">
        <w:t>moment, but</w:t>
      </w:r>
      <w:proofErr w:type="gramEnd"/>
      <w:r w:rsidRPr="00B4125B">
        <w:t xml:space="preserve"> should be considered in context of profile/level definition if a change of limits is useful relative to HEVC.</w:t>
      </w:r>
    </w:p>
    <w:p w14:paraId="65B2C690" w14:textId="77777777" w:rsidR="00765788" w:rsidRPr="00B4125B" w:rsidRDefault="00765788" w:rsidP="00765788">
      <w:pPr>
        <w:pStyle w:val="BodyText"/>
      </w:pPr>
    </w:p>
    <w:p w14:paraId="7997B99D" w14:textId="77777777" w:rsidR="00765788" w:rsidRPr="00B4125B" w:rsidRDefault="00154673" w:rsidP="007966F0">
      <w:pPr>
        <w:pStyle w:val="Heading9"/>
        <w:rPr>
          <w:rFonts w:eastAsia="Times New Roman"/>
          <w:szCs w:val="24"/>
          <w:lang w:val="en-CA"/>
        </w:rPr>
      </w:pPr>
      <w:hyperlink r:id="rId854" w:history="1">
        <w:r w:rsidR="00765788" w:rsidRPr="00B4125B">
          <w:rPr>
            <w:rFonts w:eastAsia="Times New Roman"/>
            <w:color w:val="0000FF"/>
            <w:szCs w:val="24"/>
            <w:u w:val="single"/>
            <w:lang w:val="en-CA"/>
          </w:rPr>
          <w:t>JVET-P0396</w:t>
        </w:r>
      </w:hyperlink>
      <w:r w:rsidR="00765788" w:rsidRPr="00B4125B">
        <w:rPr>
          <w:rFonts w:eastAsia="Times New Roman"/>
          <w:szCs w:val="24"/>
          <w:lang w:val="en-CA"/>
        </w:rPr>
        <w:t xml:space="preserve"> Switching between CABAC context coded bins and bypass coded bins [A. Browne, S. Keating, K. Sharman (Sony)]</w:t>
      </w:r>
    </w:p>
    <w:p w14:paraId="7A4C165B" w14:textId="5402AADA" w:rsidR="002D15FC" w:rsidRPr="00B4125B" w:rsidRDefault="002D15FC" w:rsidP="002D15FC">
      <w:r w:rsidRPr="00B4125B">
        <w:t xml:space="preserve">This contribution describes a modified coding method for entropy coding, proposing to remove the need to use </w:t>
      </w:r>
      <w:proofErr w:type="spellStart"/>
      <w:r w:rsidRPr="00B4125B">
        <w:t>cabac_zero_word</w:t>
      </w:r>
      <w:proofErr w:type="spellEnd"/>
      <w:r w:rsidRPr="00B4125B">
        <w:t xml:space="preserve"> padding and to simplify coefficient coding. </w:t>
      </w:r>
      <w:del w:id="10708" w:author="Gary Sullivan" w:date="2020-01-06T04:24:00Z">
        <w:r w:rsidRPr="00B4125B" w:rsidDel="00D162B3">
          <w:delText xml:space="preserve"> </w:delText>
        </w:r>
      </w:del>
      <w:r w:rsidRPr="00B4125B">
        <w:t xml:space="preserve">The modification works by switching between CABAC and bypass coding at discrete points. </w:t>
      </w:r>
      <w:del w:id="10709" w:author="Gary Sullivan" w:date="2020-01-06T04:25:00Z">
        <w:r w:rsidRPr="00B4125B" w:rsidDel="00D162B3">
          <w:delText xml:space="preserve"> </w:delText>
        </w:r>
      </w:del>
      <w:r w:rsidRPr="00B4125B">
        <w:t xml:space="preserve">An implementation is described which uses 5 of these points. </w:t>
      </w:r>
      <w:del w:id="10710" w:author="Gary Sullivan" w:date="2020-01-06T04:25:00Z">
        <w:r w:rsidRPr="00B4125B" w:rsidDel="00D162B3">
          <w:delText xml:space="preserve"> </w:delText>
        </w:r>
      </w:del>
      <w:r w:rsidRPr="00B4125B">
        <w:t xml:space="preserve">Results are given which show gains in low QP conditions (-0.33% overall for RA), without harming performance in CTC. </w:t>
      </w:r>
      <w:del w:id="10711" w:author="Gary Sullivan" w:date="2020-01-06T04:25:00Z">
        <w:r w:rsidRPr="00B4125B" w:rsidDel="00D162B3">
          <w:delText xml:space="preserve"> </w:delText>
        </w:r>
      </w:del>
      <w:r w:rsidRPr="00B4125B">
        <w:t>In addition, results are given for class TGM which show gains of -0.43% for AI in CTC, and -2.49% for RA in low QP.</w:t>
      </w:r>
    </w:p>
    <w:p w14:paraId="732BADC6" w14:textId="6DB68428" w:rsidR="00B71E72" w:rsidRPr="00B4125B" w:rsidRDefault="002D15FC" w:rsidP="0021179A">
      <w:pPr>
        <w:pStyle w:val="BodyText"/>
      </w:pPr>
      <w:r w:rsidRPr="00B4125B">
        <w:t xml:space="preserve">It is pointed out that </w:t>
      </w:r>
      <w:r w:rsidR="00B71E72" w:rsidRPr="00B4125B">
        <w:t>it would not be possible to replace the limit of context coded bins at TU level, as imposing such a limit at higher level might enable much more inhomogeneous distribution of context coded bins in the TUs all over the picture. This is the likely reason for high gain in TGM</w:t>
      </w:r>
    </w:p>
    <w:p w14:paraId="50C7C773" w14:textId="04EDEEC1" w:rsidR="00765788" w:rsidRPr="00B4125B" w:rsidRDefault="00B71E72" w:rsidP="0021179A">
      <w:pPr>
        <w:pStyle w:val="BodyText"/>
      </w:pPr>
      <w:r w:rsidRPr="00B4125B">
        <w:t xml:space="preserve">The method, though simplified, still would be more complicated than the </w:t>
      </w:r>
      <w:proofErr w:type="gramStart"/>
      <w:r w:rsidRPr="00B4125B">
        <w:t>zero word</w:t>
      </w:r>
      <w:proofErr w:type="gramEnd"/>
      <w:r w:rsidRPr="00B4125B">
        <w:t xml:space="preserve"> insertion (which is well understood and does not have high impact on bit rate)</w:t>
      </w:r>
    </w:p>
    <w:p w14:paraId="01BC97B4" w14:textId="244C4968" w:rsidR="00B71E72" w:rsidRPr="00B4125B" w:rsidRDefault="00B71E72" w:rsidP="0021179A">
      <w:pPr>
        <w:pStyle w:val="BodyText"/>
      </w:pPr>
      <w:del w:id="10712" w:author="Gary Sullivan" w:date="2020-01-06T02:54:00Z">
        <w:r w:rsidRPr="00B4125B" w:rsidDel="00F643D3">
          <w:delText>No action.</w:delText>
        </w:r>
      </w:del>
      <w:ins w:id="10713" w:author="Gary Sullivan" w:date="2020-01-06T02:54:00Z">
        <w:r w:rsidR="00F643D3">
          <w:t>No action was taken on this.</w:t>
        </w:r>
      </w:ins>
    </w:p>
    <w:p w14:paraId="4AF0F3D3" w14:textId="77777777" w:rsidR="002F7714" w:rsidRPr="00B4125B" w:rsidRDefault="00154673" w:rsidP="007966F0">
      <w:pPr>
        <w:pStyle w:val="Heading9"/>
        <w:rPr>
          <w:rFonts w:eastAsia="Times New Roman"/>
          <w:szCs w:val="24"/>
          <w:lang w:val="en-CA"/>
        </w:rPr>
      </w:pPr>
      <w:hyperlink r:id="rId855" w:history="1">
        <w:r w:rsidR="002F7714" w:rsidRPr="00B4125B">
          <w:rPr>
            <w:rFonts w:eastAsia="Times New Roman"/>
            <w:color w:val="0000FF"/>
            <w:szCs w:val="24"/>
            <w:u w:val="single"/>
            <w:lang w:val="en-CA"/>
          </w:rPr>
          <w:t>JVET-P0603</w:t>
        </w:r>
      </w:hyperlink>
      <w:r w:rsidR="002F7714" w:rsidRPr="00B4125B">
        <w:rPr>
          <w:rFonts w:eastAsia="Times New Roman"/>
          <w:szCs w:val="24"/>
          <w:lang w:val="en-CA"/>
        </w:rPr>
        <w:t xml:space="preserve"> CABAC </w:t>
      </w:r>
      <w:proofErr w:type="gramStart"/>
      <w:r w:rsidR="002F7714" w:rsidRPr="00B4125B">
        <w:rPr>
          <w:rFonts w:eastAsia="Times New Roman"/>
          <w:szCs w:val="24"/>
          <w:lang w:val="en-CA"/>
        </w:rPr>
        <w:t>zero word</w:t>
      </w:r>
      <w:proofErr w:type="gramEnd"/>
      <w:r w:rsidR="002F7714" w:rsidRPr="00B4125B">
        <w:rPr>
          <w:rFonts w:eastAsia="Times New Roman"/>
          <w:szCs w:val="24"/>
          <w:lang w:val="en-CA"/>
        </w:rPr>
        <w:t xml:space="preserve"> signalling [M. Coban, A. Ramasubramonian, V. Seregin, M. Karczewicz (Qualcomm)]</w:t>
      </w:r>
    </w:p>
    <w:p w14:paraId="392A7C22" w14:textId="77777777" w:rsidR="00B64F28" w:rsidRPr="00B4125B" w:rsidRDefault="00B64F28" w:rsidP="00B64F28">
      <w:pPr>
        <w:rPr>
          <w:szCs w:val="22"/>
        </w:rPr>
      </w:pPr>
      <w:r w:rsidRPr="00B4125B">
        <w:t xml:space="preserve">This contribution proposes to signal the number of stuffing bytes needed to satisfy picture level maximum bin to bit ratio constraint after coding a picture instead of appending </w:t>
      </w:r>
      <w:proofErr w:type="spellStart"/>
      <w:r w:rsidRPr="00B4125B">
        <w:t>cabac</w:t>
      </w:r>
      <w:proofErr w:type="spellEnd"/>
      <w:r w:rsidRPr="00B4125B">
        <w:t xml:space="preserve"> zero bytes.</w:t>
      </w:r>
    </w:p>
    <w:p w14:paraId="36ED1D15" w14:textId="5E67D02B" w:rsidR="002F7714" w:rsidRPr="00B4125B" w:rsidRDefault="00B64F28" w:rsidP="0021179A">
      <w:pPr>
        <w:pStyle w:val="BodyText"/>
      </w:pPr>
      <w:r w:rsidRPr="00B4125B">
        <w:t>It is pointed out that this would require parsing the bit stream for the given syntax element to identify presence of zero words.</w:t>
      </w:r>
    </w:p>
    <w:p w14:paraId="4C601028" w14:textId="12C5AC5C" w:rsidR="00B64F28" w:rsidRPr="00B4125B" w:rsidRDefault="00B64F28" w:rsidP="0021179A">
      <w:pPr>
        <w:pStyle w:val="BodyText"/>
      </w:pPr>
      <w:r w:rsidRPr="00B4125B">
        <w:t xml:space="preserve">Furthermore, as reported in JVET-P0395, the </w:t>
      </w:r>
      <w:r w:rsidR="002D15FC" w:rsidRPr="00B4125B">
        <w:t xml:space="preserve">compression </w:t>
      </w:r>
      <w:r w:rsidRPr="00B4125B">
        <w:t xml:space="preserve">loss due to </w:t>
      </w:r>
      <w:r w:rsidR="002D15FC" w:rsidRPr="00B4125B">
        <w:t>occurrence of zero words is almost negligible, as they occur only rarely.</w:t>
      </w:r>
    </w:p>
    <w:p w14:paraId="44720C27" w14:textId="73420603" w:rsidR="002D15FC" w:rsidRPr="00B4125B" w:rsidRDefault="002D15FC" w:rsidP="0021179A">
      <w:pPr>
        <w:pStyle w:val="BodyText"/>
      </w:pPr>
      <w:del w:id="10714" w:author="Gary Sullivan" w:date="2020-01-06T02:54:00Z">
        <w:r w:rsidRPr="00B4125B" w:rsidDel="00F643D3">
          <w:delText>No action.</w:delText>
        </w:r>
      </w:del>
      <w:ins w:id="10715" w:author="Gary Sullivan" w:date="2020-01-06T02:54:00Z">
        <w:r w:rsidR="00F643D3">
          <w:t>No action was taken on this.</w:t>
        </w:r>
      </w:ins>
    </w:p>
    <w:p w14:paraId="5B085687" w14:textId="77777777" w:rsidR="00B64F28" w:rsidRPr="00B4125B" w:rsidRDefault="00B64F28" w:rsidP="0021179A">
      <w:pPr>
        <w:pStyle w:val="BodyText"/>
      </w:pPr>
    </w:p>
    <w:p w14:paraId="6A5312E9" w14:textId="77777777" w:rsidR="002E3A47" w:rsidRPr="00B4125B" w:rsidRDefault="00154673" w:rsidP="002E3A47">
      <w:pPr>
        <w:pStyle w:val="Heading9"/>
        <w:rPr>
          <w:rFonts w:eastAsia="Times New Roman"/>
          <w:szCs w:val="24"/>
          <w:lang w:val="en-CA"/>
        </w:rPr>
      </w:pPr>
      <w:hyperlink r:id="rId856" w:history="1">
        <w:r w:rsidR="002E3A47" w:rsidRPr="00B4125B">
          <w:rPr>
            <w:rFonts w:eastAsia="Times New Roman"/>
            <w:color w:val="0000FF"/>
            <w:szCs w:val="24"/>
            <w:u w:val="single"/>
            <w:lang w:val="en-CA"/>
          </w:rPr>
          <w:t>JVET-P0939</w:t>
        </w:r>
      </w:hyperlink>
      <w:r w:rsidR="002E3A47" w:rsidRPr="00B4125B">
        <w:rPr>
          <w:rFonts w:eastAsia="Times New Roman"/>
          <w:szCs w:val="24"/>
          <w:lang w:val="en-CA"/>
        </w:rPr>
        <w:t xml:space="preserve"> Report of CABAC skip mode results on VTM-6.0 [K. Abe, T. Toma (Panasonic)] [late]</w:t>
      </w:r>
    </w:p>
    <w:p w14:paraId="24A7AC56" w14:textId="77777777" w:rsidR="00431ED9" w:rsidRPr="00B4125B" w:rsidRDefault="00431ED9" w:rsidP="00431ED9">
      <w:pPr>
        <w:jc w:val="both"/>
        <w:rPr>
          <w:szCs w:val="22"/>
        </w:rPr>
      </w:pPr>
      <w:r w:rsidRPr="00B4125B">
        <w:rPr>
          <w:szCs w:val="22"/>
        </w:rPr>
        <w:t xml:space="preserve">This contribution is an information contribution which reports the coding results of CABAC skip mode on VTM-6.0. CABAC skip mode was proposed by JVET-M0089, JVET-N0207, and JVET-O0308. It directly outputs binarized bins as a bitstream without CABAC </w:t>
      </w:r>
      <w:proofErr w:type="gramStart"/>
      <w:r w:rsidRPr="00B4125B">
        <w:rPr>
          <w:szCs w:val="22"/>
        </w:rPr>
        <w:t>processing, and</w:t>
      </w:r>
      <w:proofErr w:type="gramEnd"/>
      <w:r w:rsidRPr="00B4125B">
        <w:rPr>
          <w:szCs w:val="22"/>
        </w:rPr>
        <w:t xml:space="preserve"> can avoid CABAC throughput issue without any additional building blocks. Simulation results reportedly show that the CABAC skip mode can guarantee the </w:t>
      </w:r>
      <w:r w:rsidRPr="00B4125B">
        <w:rPr>
          <w:rFonts w:eastAsia="Yu Mincho"/>
        </w:rPr>
        <w:t>fixed processing delay</w:t>
      </w:r>
      <w:r w:rsidRPr="00B4125B">
        <w:rPr>
          <w:szCs w:val="22"/>
        </w:rPr>
        <w:t xml:space="preserve"> with the cost of 15%, 18%, and 21% bits increasing for AI, RA, and LDB on VTM-6.0, and </w:t>
      </w:r>
      <w:r w:rsidRPr="00B4125B">
        <w:rPr>
          <w:szCs w:val="22"/>
          <w:highlight w:val="yellow"/>
        </w:rPr>
        <w:t>XX%</w:t>
      </w:r>
      <w:r w:rsidRPr="00B4125B">
        <w:rPr>
          <w:szCs w:val="22"/>
        </w:rPr>
        <w:t xml:space="preserve">, </w:t>
      </w:r>
      <w:r w:rsidRPr="00B4125B">
        <w:rPr>
          <w:szCs w:val="22"/>
          <w:highlight w:val="yellow"/>
        </w:rPr>
        <w:t>XX%</w:t>
      </w:r>
      <w:r w:rsidRPr="00B4125B">
        <w:rPr>
          <w:szCs w:val="22"/>
        </w:rPr>
        <w:t xml:space="preserve">, and </w:t>
      </w:r>
      <w:r w:rsidRPr="00B4125B">
        <w:rPr>
          <w:szCs w:val="22"/>
          <w:highlight w:val="yellow"/>
        </w:rPr>
        <w:t>XX%</w:t>
      </w:r>
      <w:r w:rsidRPr="00B4125B">
        <w:rPr>
          <w:szCs w:val="22"/>
        </w:rPr>
        <w:t xml:space="preserve"> bits increasing for AI, RA, and LDB on VTM-6.0-lossless.</w:t>
      </w:r>
    </w:p>
    <w:p w14:paraId="266D6A5C" w14:textId="0AB0A190" w:rsidR="005E147D" w:rsidRPr="00B4125B" w:rsidRDefault="005E147D" w:rsidP="002E3A47">
      <w:pPr>
        <w:pStyle w:val="BodyText"/>
      </w:pPr>
      <w:r w:rsidRPr="00B4125B">
        <w:t>Document for information, implementing JVET-O0308 on top of VTM6. Penalty of bypassing CABAC is similar.</w:t>
      </w:r>
    </w:p>
    <w:p w14:paraId="100976A6" w14:textId="77777777" w:rsidR="002E3A47" w:rsidRPr="00B4125B" w:rsidRDefault="005E147D" w:rsidP="002E3A47">
      <w:pPr>
        <w:pStyle w:val="BodyText"/>
      </w:pPr>
      <w:r w:rsidRPr="00B4125B">
        <w:t>Initial results for lossless indicate that the bit rate increase is on average only 5% for class A, but higher for lower resolution classes (in RA).</w:t>
      </w:r>
    </w:p>
    <w:p w14:paraId="063B6262" w14:textId="5F23FB32" w:rsidR="005E147D" w:rsidRPr="00B4125B" w:rsidRDefault="005E147D" w:rsidP="002E3A47">
      <w:pPr>
        <w:pStyle w:val="BodyText"/>
      </w:pPr>
      <w:r w:rsidRPr="00B4125B">
        <w:t>Further study needed (see comments under JVET-P0300).</w:t>
      </w:r>
    </w:p>
    <w:p w14:paraId="4FA9E68D" w14:textId="77777777" w:rsidR="002E3A47" w:rsidRPr="00B4125B" w:rsidRDefault="002E3A47" w:rsidP="0021179A">
      <w:pPr>
        <w:pStyle w:val="BodyText"/>
      </w:pPr>
    </w:p>
    <w:p w14:paraId="2CC8AA25" w14:textId="00799B0E" w:rsidR="0058785C" w:rsidRPr="00B4125B" w:rsidRDefault="0058785C" w:rsidP="0058785C">
      <w:pPr>
        <w:pStyle w:val="Heading2"/>
        <w:ind w:left="576"/>
        <w:rPr>
          <w:lang w:val="en-CA"/>
        </w:rPr>
      </w:pPr>
      <w:bookmarkStart w:id="10716" w:name="_Ref21059582"/>
      <w:bookmarkStart w:id="10717" w:name="_Ref12827045"/>
      <w:bookmarkStart w:id="10718" w:name="_Ref534461853"/>
      <w:bookmarkEnd w:id="9168"/>
      <w:bookmarkEnd w:id="10481"/>
      <w:r w:rsidRPr="00B4125B">
        <w:rPr>
          <w:lang w:val="en-CA"/>
        </w:rPr>
        <w:t>Partitioning (</w:t>
      </w:r>
      <w:r w:rsidR="006653D2" w:rsidRPr="00B4125B">
        <w:rPr>
          <w:lang w:val="en-CA"/>
        </w:rPr>
        <w:t>2</w:t>
      </w:r>
      <w:r w:rsidR="0045214E" w:rsidRPr="00B4125B">
        <w:rPr>
          <w:lang w:val="en-CA"/>
        </w:rPr>
        <w:t>1</w:t>
      </w:r>
      <w:r w:rsidRPr="00B4125B">
        <w:rPr>
          <w:lang w:val="en-CA"/>
        </w:rPr>
        <w:t>)</w:t>
      </w:r>
      <w:bookmarkEnd w:id="10716"/>
    </w:p>
    <w:p w14:paraId="29341766" w14:textId="591D095E" w:rsidR="0058785C" w:rsidRPr="00B4125B" w:rsidDel="00D162B3" w:rsidRDefault="0058785C" w:rsidP="0058785C">
      <w:pPr>
        <w:pStyle w:val="BodyText"/>
        <w:rPr>
          <w:del w:id="10719" w:author="Gary Sullivan" w:date="2020-01-06T04:29:00Z"/>
        </w:rPr>
      </w:pPr>
      <w:del w:id="10720" w:author="Gary Sullivan" w:date="2020-01-06T04:29:00Z">
        <w:r w:rsidRPr="00B4125B" w:rsidDel="00D162B3">
          <w:delText xml:space="preserve">Contributions in this category were discussed XXday X Oct. </w:delText>
        </w:r>
        <w:r w:rsidRPr="00B4125B" w:rsidDel="00D162B3">
          <w:rPr>
            <w:highlight w:val="yellow"/>
          </w:rPr>
          <w:delText>XXXX</w:delText>
        </w:r>
        <w:r w:rsidRPr="00B4125B" w:rsidDel="00D162B3">
          <w:delText>–</w:delText>
        </w:r>
        <w:r w:rsidRPr="00B4125B" w:rsidDel="00D162B3">
          <w:rPr>
            <w:highlight w:val="yellow"/>
          </w:rPr>
          <w:delText>XXXX</w:delText>
        </w:r>
        <w:r w:rsidRPr="00B4125B" w:rsidDel="00D162B3">
          <w:delText xml:space="preserve"> in Track </w:delText>
        </w:r>
        <w:r w:rsidRPr="00B4125B" w:rsidDel="00D162B3">
          <w:rPr>
            <w:highlight w:val="yellow"/>
          </w:rPr>
          <w:delText>X</w:delText>
        </w:r>
        <w:r w:rsidRPr="00B4125B" w:rsidDel="00D162B3">
          <w:delText xml:space="preserve"> (chaired by </w:delText>
        </w:r>
        <w:r w:rsidRPr="00B4125B" w:rsidDel="00D162B3">
          <w:rPr>
            <w:highlight w:val="yellow"/>
          </w:rPr>
          <w:delText>XXX</w:delText>
        </w:r>
        <w:r w:rsidRPr="00B4125B" w:rsidDel="00D162B3">
          <w:delText>).</w:delText>
        </w:r>
      </w:del>
    </w:p>
    <w:p w14:paraId="0115FA75" w14:textId="77777777" w:rsidR="007A542C" w:rsidRPr="00B4125B" w:rsidRDefault="00154673" w:rsidP="007A542C">
      <w:pPr>
        <w:pStyle w:val="Heading9"/>
        <w:rPr>
          <w:rFonts w:eastAsia="Times New Roman"/>
          <w:szCs w:val="24"/>
          <w:lang w:val="en-CA"/>
        </w:rPr>
      </w:pPr>
      <w:hyperlink r:id="rId857" w:history="1">
        <w:r w:rsidR="007A542C" w:rsidRPr="00B4125B">
          <w:rPr>
            <w:rFonts w:eastAsia="Times New Roman"/>
            <w:color w:val="0000FF"/>
            <w:szCs w:val="24"/>
            <w:u w:val="single"/>
            <w:lang w:val="en-CA"/>
          </w:rPr>
          <w:t>JVET-P0406</w:t>
        </w:r>
      </w:hyperlink>
      <w:r w:rsidR="007A542C" w:rsidRPr="00B4125B">
        <w:rPr>
          <w:rFonts w:eastAsia="Times New Roman"/>
          <w:szCs w:val="24"/>
          <w:lang w:val="en-CA"/>
        </w:rPr>
        <w:t xml:space="preserve"> Non-CE3: Generalization of SCIPU for different YUV formats [L. Pham Van, G. Van der Auwera, V. Seregin, H. Huang, A. K. Ramasubramonian, M. Karczewicz (Qualcomm)]</w:t>
      </w:r>
    </w:p>
    <w:p w14:paraId="770DFAF2" w14:textId="24B9A1ED" w:rsidR="001A21BD" w:rsidRPr="00B4125B" w:rsidRDefault="001A21BD" w:rsidP="00374AB4">
      <w:pPr>
        <w:pStyle w:val="BodyText"/>
      </w:pPr>
      <w:r w:rsidRPr="00B4125B">
        <w:t>Discussed in Track B Saturday 1</w:t>
      </w:r>
      <w:r w:rsidR="00320909" w:rsidRPr="00B4125B">
        <w:t>6</w:t>
      </w:r>
      <w:r w:rsidRPr="00B4125B">
        <w:t>15 (GJS).</w:t>
      </w:r>
    </w:p>
    <w:p w14:paraId="68B029B5" w14:textId="0A3D91C5" w:rsidR="00374AB4" w:rsidRPr="00B4125B" w:rsidRDefault="00374AB4" w:rsidP="00374AB4">
      <w:pPr>
        <w:pStyle w:val="BodyText"/>
      </w:pPr>
      <w:r w:rsidRPr="00B4125B">
        <w:t>This document proposes to fix a bug of SCIPU (smallest chroma intra PU) regarding the different color formats.</w:t>
      </w:r>
    </w:p>
    <w:p w14:paraId="3FF7B619" w14:textId="6C7BED81" w:rsidR="00374AB4" w:rsidRPr="00B4125B" w:rsidRDefault="00374AB4" w:rsidP="00374AB4">
      <w:pPr>
        <w:pStyle w:val="BodyText"/>
      </w:pPr>
      <w:r w:rsidRPr="00B4125B">
        <w:t>Firstly, SCIPU is disabled for YUV 4:0:0 and 4:4:4.</w:t>
      </w:r>
    </w:p>
    <w:p w14:paraId="5728B216" w14:textId="77777777" w:rsidR="00374AB4" w:rsidRPr="00B4125B" w:rsidRDefault="00374AB4" w:rsidP="00374AB4">
      <w:pPr>
        <w:pStyle w:val="BodyText"/>
      </w:pPr>
      <w:r w:rsidRPr="00B4125B">
        <w:t xml:space="preserve">Secondly, the block size of the chroma component is used to decide the SCIPU mode constraint. </w:t>
      </w:r>
    </w:p>
    <w:p w14:paraId="28EB394F" w14:textId="77777777" w:rsidR="00374AB4" w:rsidRPr="00B4125B" w:rsidRDefault="00374AB4" w:rsidP="00374AB4">
      <w:pPr>
        <w:pStyle w:val="BodyText"/>
        <w:numPr>
          <w:ilvl w:val="0"/>
          <w:numId w:val="121"/>
        </w:numPr>
      </w:pPr>
      <w:r w:rsidRPr="00B4125B">
        <w:t>In YUV 4:2:2, remove SCIPU restriction in coding trees where there is no 2x2/2x4/4x2 blocks</w:t>
      </w:r>
    </w:p>
    <w:p w14:paraId="630256A0" w14:textId="77777777" w:rsidR="00374AB4" w:rsidRPr="00B4125B" w:rsidRDefault="00374AB4" w:rsidP="00374AB4">
      <w:pPr>
        <w:pStyle w:val="BodyText"/>
        <w:numPr>
          <w:ilvl w:val="1"/>
          <w:numId w:val="121"/>
        </w:numPr>
      </w:pPr>
      <w:r w:rsidRPr="00B4125B">
        <w:t>Method 1: Using chroma scaling factors in SCIPU constraint derivation</w:t>
      </w:r>
    </w:p>
    <w:p w14:paraId="6BC22A8A" w14:textId="77777777" w:rsidR="00374AB4" w:rsidRPr="00B4125B" w:rsidRDefault="00374AB4" w:rsidP="00374AB4">
      <w:pPr>
        <w:pStyle w:val="BodyText"/>
        <w:numPr>
          <w:ilvl w:val="1"/>
          <w:numId w:val="121"/>
        </w:numPr>
      </w:pPr>
      <w:r w:rsidRPr="00B4125B">
        <w:t>Method 2: Use chroma block size in SCIPU constraint derivation</w:t>
      </w:r>
    </w:p>
    <w:p w14:paraId="5C6EA799" w14:textId="5A1637EC" w:rsidR="00374AB4" w:rsidRPr="00B4125B" w:rsidRDefault="00374AB4" w:rsidP="00374AB4">
      <w:pPr>
        <w:pStyle w:val="BodyText"/>
      </w:pPr>
      <w:r w:rsidRPr="00B4125B">
        <w:t>The proposed fix reportedly achieves an average (Y, U, V) BD-rate gain of (-0.21%, -0.47%, -0.40%) in the RA configuration for YUV 4:2:2 tested sequences with a negligible running time change, since .</w:t>
      </w:r>
    </w:p>
    <w:p w14:paraId="3A5E1157" w14:textId="2D689FAB" w:rsidR="00E0215E" w:rsidRPr="00B4125B" w:rsidRDefault="00E0215E" w:rsidP="00374AB4">
      <w:pPr>
        <w:pStyle w:val="BodyText"/>
      </w:pPr>
      <w:r w:rsidRPr="00B4125B">
        <w:t xml:space="preserve">It was commented that </w:t>
      </w:r>
      <w:ins w:id="10721" w:author="Gary Sullivan" w:date="2020-01-06T01:43:00Z">
        <w:r w:rsidR="00B4125B" w:rsidRPr="00B4125B">
          <w:rPr>
            <w:szCs w:val="22"/>
          </w:rPr>
          <w:t>JVET-</w:t>
        </w:r>
      </w:ins>
      <w:r w:rsidRPr="00B4125B">
        <w:t xml:space="preserve">P0063, </w:t>
      </w:r>
      <w:ins w:id="10722" w:author="Gary Sullivan" w:date="2020-01-06T01:43:00Z">
        <w:r w:rsidR="00B4125B" w:rsidRPr="00B4125B">
          <w:rPr>
            <w:szCs w:val="22"/>
          </w:rPr>
          <w:t>JVET-</w:t>
        </w:r>
      </w:ins>
      <w:r w:rsidRPr="00B4125B">
        <w:t xml:space="preserve">P0406, </w:t>
      </w:r>
      <w:ins w:id="10723" w:author="Gary Sullivan" w:date="2020-01-06T01:43:00Z">
        <w:r w:rsidR="00B4125B" w:rsidRPr="00B4125B">
          <w:rPr>
            <w:szCs w:val="22"/>
          </w:rPr>
          <w:t>JVET-</w:t>
        </w:r>
      </w:ins>
      <w:r w:rsidRPr="00B4125B">
        <w:t>P0520</w:t>
      </w:r>
      <w:r w:rsidR="001A21BD" w:rsidRPr="00B4125B">
        <w:t>,</w:t>
      </w:r>
      <w:r w:rsidRPr="00B4125B">
        <w:t xml:space="preserve"> </w:t>
      </w:r>
      <w:ins w:id="10724" w:author="Gary Sullivan" w:date="2020-01-06T01:43:00Z">
        <w:r w:rsidR="00B4125B" w:rsidRPr="00B4125B">
          <w:rPr>
            <w:szCs w:val="22"/>
          </w:rPr>
          <w:t>JVET-</w:t>
        </w:r>
      </w:ins>
      <w:r w:rsidR="001A21BD" w:rsidRPr="00B4125B">
        <w:t xml:space="preserve">P0537, </w:t>
      </w:r>
      <w:r w:rsidR="00F03277" w:rsidRPr="00B4125B">
        <w:t xml:space="preserve">and </w:t>
      </w:r>
      <w:ins w:id="10725" w:author="Gary Sullivan" w:date="2020-01-06T01:43:00Z">
        <w:r w:rsidR="00B4125B" w:rsidRPr="00B4125B">
          <w:rPr>
            <w:szCs w:val="22"/>
          </w:rPr>
          <w:t>JVET-</w:t>
        </w:r>
      </w:ins>
      <w:r w:rsidR="00F03277" w:rsidRPr="00B4125B">
        <w:t xml:space="preserve">P0575 </w:t>
      </w:r>
      <w:r w:rsidRPr="00B4125B">
        <w:t>are the same, although editorially different.</w:t>
      </w:r>
    </w:p>
    <w:p w14:paraId="4C14F04C" w14:textId="21C23EC3" w:rsidR="00374AB4" w:rsidRPr="00B4125B" w:rsidRDefault="00E0215E" w:rsidP="007A542C">
      <w:pPr>
        <w:pStyle w:val="BodyText"/>
      </w:pPr>
      <w:r w:rsidRPr="00B4125B">
        <w:t xml:space="preserve">The text in </w:t>
      </w:r>
      <w:ins w:id="10726" w:author="Gary Sullivan" w:date="2020-01-06T01:43:00Z">
        <w:r w:rsidR="00B4125B" w:rsidRPr="00B4125B">
          <w:rPr>
            <w:szCs w:val="22"/>
          </w:rPr>
          <w:t>JVET-</w:t>
        </w:r>
      </w:ins>
      <w:r w:rsidRPr="00B4125B">
        <w:t>P0537 was reviewed.</w:t>
      </w:r>
    </w:p>
    <w:p w14:paraId="0FAA4151" w14:textId="661BBE17" w:rsidR="00E0215E" w:rsidRPr="00B4125B" w:rsidRDefault="00E0215E" w:rsidP="007A542C">
      <w:pPr>
        <w:pStyle w:val="BodyText"/>
      </w:pPr>
      <w:r w:rsidRPr="00B4125B">
        <w:rPr>
          <w:highlight w:val="yellow"/>
        </w:rPr>
        <w:lastRenderedPageBreak/>
        <w:t>Decision</w:t>
      </w:r>
      <w:r w:rsidRPr="00B4125B">
        <w:t xml:space="preserve">: </w:t>
      </w:r>
      <w:r w:rsidR="001A21BD" w:rsidRPr="00B4125B">
        <w:t xml:space="preserve">Adopt (editor may choose </w:t>
      </w:r>
      <w:r w:rsidR="0056362A" w:rsidRPr="00B4125B">
        <w:t>the phrasing</w:t>
      </w:r>
      <w:r w:rsidR="001A21BD" w:rsidRPr="00B4125B">
        <w:t xml:space="preserve"> of </w:t>
      </w:r>
      <w:r w:rsidR="0056362A" w:rsidRPr="00B4125B">
        <w:t xml:space="preserve">the </w:t>
      </w:r>
      <w:r w:rsidR="001A21BD" w:rsidRPr="00B4125B">
        <w:t xml:space="preserve">text, likely based on </w:t>
      </w:r>
      <w:ins w:id="10727" w:author="Gary Sullivan" w:date="2020-01-06T01:43:00Z">
        <w:r w:rsidR="00B4125B" w:rsidRPr="00B4125B">
          <w:rPr>
            <w:szCs w:val="22"/>
          </w:rPr>
          <w:t>JVET-</w:t>
        </w:r>
      </w:ins>
      <w:r w:rsidR="001A21BD" w:rsidRPr="00B4125B">
        <w:t>P0537).</w:t>
      </w:r>
    </w:p>
    <w:p w14:paraId="0D9A92A7" w14:textId="77777777" w:rsidR="007A542C" w:rsidRPr="00B4125B" w:rsidRDefault="00154673" w:rsidP="007A542C">
      <w:pPr>
        <w:pStyle w:val="Heading9"/>
        <w:rPr>
          <w:rFonts w:eastAsia="Times New Roman"/>
          <w:szCs w:val="24"/>
          <w:lang w:val="en-CA"/>
        </w:rPr>
      </w:pPr>
      <w:hyperlink r:id="rId858" w:history="1">
        <w:r w:rsidR="007A542C" w:rsidRPr="00B4125B">
          <w:rPr>
            <w:rFonts w:eastAsia="Times New Roman"/>
            <w:color w:val="0000FF"/>
            <w:szCs w:val="24"/>
            <w:u w:val="single"/>
            <w:lang w:val="en-CA"/>
          </w:rPr>
          <w:t>JVET-P0701</w:t>
        </w:r>
      </w:hyperlink>
      <w:r w:rsidR="007A542C" w:rsidRPr="00B4125B">
        <w:rPr>
          <w:rFonts w:eastAsia="Times New Roman"/>
          <w:szCs w:val="24"/>
          <w:lang w:val="en-CA"/>
        </w:rPr>
        <w:t xml:space="preserve"> Crosscheck of JVET-P0406 (Non-CE3: Generalization of SCIPU for different YUV formats) [Z. Deng (</w:t>
      </w:r>
      <w:proofErr w:type="spellStart"/>
      <w:r w:rsidR="007A542C" w:rsidRPr="00B4125B">
        <w:rPr>
          <w:rFonts w:eastAsia="Times New Roman"/>
          <w:szCs w:val="24"/>
          <w:lang w:val="en-CA"/>
        </w:rPr>
        <w:t>Bytedance</w:t>
      </w:r>
      <w:proofErr w:type="spellEnd"/>
      <w:r w:rsidR="007A542C" w:rsidRPr="00B4125B">
        <w:rPr>
          <w:rFonts w:eastAsia="Times New Roman"/>
          <w:szCs w:val="24"/>
          <w:lang w:val="en-CA"/>
        </w:rPr>
        <w:t>)]</w:t>
      </w:r>
    </w:p>
    <w:p w14:paraId="7DF8B77A" w14:textId="171CD088" w:rsidR="007A542C" w:rsidRPr="00B4125B" w:rsidRDefault="007A542C" w:rsidP="007A542C">
      <w:pPr>
        <w:pStyle w:val="BodyText"/>
      </w:pPr>
    </w:p>
    <w:p w14:paraId="7D2043D4" w14:textId="77777777" w:rsidR="00561B6B" w:rsidRPr="00B4125B" w:rsidRDefault="00154673" w:rsidP="00561B6B">
      <w:pPr>
        <w:pStyle w:val="Heading9"/>
        <w:rPr>
          <w:rFonts w:eastAsia="Times New Roman"/>
          <w:szCs w:val="24"/>
          <w:lang w:val="en-CA"/>
        </w:rPr>
      </w:pPr>
      <w:hyperlink r:id="rId859" w:history="1">
        <w:r w:rsidR="00561B6B" w:rsidRPr="00B4125B">
          <w:rPr>
            <w:rFonts w:eastAsia="Times New Roman"/>
            <w:color w:val="0000FF"/>
            <w:szCs w:val="24"/>
            <w:u w:val="single"/>
            <w:lang w:val="en-CA"/>
          </w:rPr>
          <w:t>JVET-P0520</w:t>
        </w:r>
      </w:hyperlink>
      <w:r w:rsidR="00561B6B" w:rsidRPr="00B4125B">
        <w:rPr>
          <w:rFonts w:eastAsia="Times New Roman"/>
          <w:szCs w:val="24"/>
          <w:lang w:val="en-CA"/>
        </w:rPr>
        <w:t xml:space="preserve"> Non-CE3: Spec fix for the smallest chroma intra prediction unit (SCIPU) [Y.-W. Chen, X. Xiu, T.-C. Ma, H.-J. </w:t>
      </w:r>
      <w:proofErr w:type="spellStart"/>
      <w:r w:rsidR="00561B6B" w:rsidRPr="00B4125B">
        <w:rPr>
          <w:rFonts w:eastAsia="Times New Roman"/>
          <w:szCs w:val="24"/>
          <w:lang w:val="en-CA"/>
        </w:rPr>
        <w:t>Jhu</w:t>
      </w:r>
      <w:proofErr w:type="spellEnd"/>
      <w:r w:rsidR="00561B6B" w:rsidRPr="00B4125B">
        <w:rPr>
          <w:rFonts w:eastAsia="Times New Roman"/>
          <w:szCs w:val="24"/>
          <w:lang w:val="en-CA"/>
        </w:rPr>
        <w:t>, X. Wang (</w:t>
      </w:r>
      <w:proofErr w:type="spellStart"/>
      <w:r w:rsidR="00561B6B" w:rsidRPr="00B4125B">
        <w:rPr>
          <w:rFonts w:eastAsia="Times New Roman"/>
          <w:szCs w:val="24"/>
          <w:lang w:val="en-CA"/>
        </w:rPr>
        <w:t>Kwai</w:t>
      </w:r>
      <w:proofErr w:type="spellEnd"/>
      <w:r w:rsidR="00561B6B" w:rsidRPr="00B4125B">
        <w:rPr>
          <w:rFonts w:eastAsia="Times New Roman"/>
          <w:szCs w:val="24"/>
          <w:lang w:val="en-CA"/>
        </w:rPr>
        <w:t xml:space="preserve"> Inc.)]</w:t>
      </w:r>
    </w:p>
    <w:p w14:paraId="4778B764" w14:textId="51587616" w:rsidR="00561B6B" w:rsidRPr="00B4125B" w:rsidRDefault="00561B6B" w:rsidP="007A542C">
      <w:pPr>
        <w:pStyle w:val="BodyText"/>
      </w:pPr>
      <w:del w:id="10728" w:author="Gary Sullivan" w:date="2020-01-06T01:22:00Z">
        <w:r w:rsidRPr="00B4125B" w:rsidDel="00154673">
          <w:delText>See notes</w:delText>
        </w:r>
      </w:del>
      <w:ins w:id="10729" w:author="Gary Sullivan" w:date="2020-01-06T01:22:00Z">
        <w:r w:rsidR="00154673" w:rsidRPr="00B4125B">
          <w:t>See the notes</w:t>
        </w:r>
      </w:ins>
      <w:r w:rsidRPr="00B4125B">
        <w:t xml:space="preserve"> for </w:t>
      </w:r>
      <w:ins w:id="10730" w:author="Gary Sullivan" w:date="2020-01-06T01:43:00Z">
        <w:r w:rsidR="00B4125B" w:rsidRPr="00B4125B">
          <w:rPr>
            <w:szCs w:val="22"/>
          </w:rPr>
          <w:t>JVET-</w:t>
        </w:r>
      </w:ins>
      <w:r w:rsidRPr="00B4125B">
        <w:t>P0406.</w:t>
      </w:r>
    </w:p>
    <w:p w14:paraId="0C0612DC" w14:textId="77777777" w:rsidR="00374AB4" w:rsidRPr="00B4125B" w:rsidRDefault="00154673" w:rsidP="00374AB4">
      <w:pPr>
        <w:pStyle w:val="Heading9"/>
        <w:rPr>
          <w:rFonts w:eastAsia="Times New Roman"/>
          <w:szCs w:val="24"/>
          <w:lang w:val="en-CA"/>
        </w:rPr>
      </w:pPr>
      <w:hyperlink r:id="rId860" w:history="1">
        <w:r w:rsidR="00374AB4" w:rsidRPr="00B4125B">
          <w:rPr>
            <w:rFonts w:eastAsia="Times New Roman"/>
            <w:color w:val="0000FF"/>
            <w:szCs w:val="24"/>
            <w:u w:val="single"/>
            <w:lang w:val="en-CA"/>
          </w:rPr>
          <w:t>JVET-P0537</w:t>
        </w:r>
      </w:hyperlink>
      <w:r w:rsidR="00374AB4" w:rsidRPr="00B4125B">
        <w:rPr>
          <w:rFonts w:eastAsia="Times New Roman"/>
          <w:szCs w:val="24"/>
          <w:lang w:val="en-CA"/>
        </w:rPr>
        <w:t xml:space="preserve"> Non-CE3: Cleanups on local dual tree for non-4:2:0 chroma formats [Z. Deng, J. Xu, L. Zhang, K. Zhang, H. Liu, Y. Wang (</w:t>
      </w:r>
      <w:proofErr w:type="spellStart"/>
      <w:r w:rsidR="00374AB4" w:rsidRPr="00B4125B">
        <w:rPr>
          <w:rFonts w:eastAsia="Times New Roman"/>
          <w:szCs w:val="24"/>
          <w:lang w:val="en-CA"/>
        </w:rPr>
        <w:t>Bytedance</w:t>
      </w:r>
      <w:proofErr w:type="spellEnd"/>
      <w:r w:rsidR="00374AB4" w:rsidRPr="00B4125B">
        <w:rPr>
          <w:rFonts w:eastAsia="Times New Roman"/>
          <w:szCs w:val="24"/>
          <w:lang w:val="en-CA"/>
        </w:rPr>
        <w:t>)]</w:t>
      </w:r>
    </w:p>
    <w:p w14:paraId="600E3A31" w14:textId="49B6FBE3" w:rsidR="00374AB4" w:rsidRPr="00B4125B" w:rsidRDefault="004C6E88" w:rsidP="00374AB4">
      <w:pPr>
        <w:pStyle w:val="BodyText"/>
      </w:pPr>
      <w:del w:id="10731" w:author="Gary Sullivan" w:date="2020-01-06T01:22:00Z">
        <w:r w:rsidRPr="00B4125B" w:rsidDel="00154673">
          <w:delText>See notes</w:delText>
        </w:r>
      </w:del>
      <w:ins w:id="10732" w:author="Gary Sullivan" w:date="2020-01-06T01:22:00Z">
        <w:r w:rsidR="00154673" w:rsidRPr="00B4125B">
          <w:t>See the notes</w:t>
        </w:r>
      </w:ins>
      <w:r w:rsidRPr="00B4125B">
        <w:t xml:space="preserve"> for </w:t>
      </w:r>
      <w:ins w:id="10733" w:author="Gary Sullivan" w:date="2020-01-06T01:43:00Z">
        <w:r w:rsidR="00B4125B" w:rsidRPr="00B4125B">
          <w:rPr>
            <w:szCs w:val="22"/>
          </w:rPr>
          <w:t>JVET-</w:t>
        </w:r>
      </w:ins>
      <w:r w:rsidRPr="00B4125B">
        <w:t>P0406.</w:t>
      </w:r>
    </w:p>
    <w:p w14:paraId="15A644EA" w14:textId="77777777" w:rsidR="00B76019" w:rsidRPr="00B4125B" w:rsidRDefault="00154673" w:rsidP="00B76019">
      <w:pPr>
        <w:pStyle w:val="Heading9"/>
        <w:rPr>
          <w:rFonts w:eastAsia="Times New Roman"/>
          <w:szCs w:val="24"/>
          <w:lang w:val="en-CA"/>
        </w:rPr>
      </w:pPr>
      <w:hyperlink r:id="rId861" w:history="1">
        <w:r w:rsidR="00B76019" w:rsidRPr="00B4125B">
          <w:rPr>
            <w:rFonts w:eastAsia="Times New Roman"/>
            <w:color w:val="0000FF"/>
            <w:szCs w:val="24"/>
            <w:u w:val="single"/>
            <w:lang w:val="en-CA"/>
          </w:rPr>
          <w:t>JVET-P0063</w:t>
        </w:r>
      </w:hyperlink>
      <w:r w:rsidR="00B76019" w:rsidRPr="00B4125B">
        <w:rPr>
          <w:rFonts w:eastAsia="Times New Roman"/>
          <w:szCs w:val="24"/>
          <w:lang w:val="en-CA"/>
        </w:rPr>
        <w:t xml:space="preserve"> AHG16: Fix on local dual tree [Y. Zhao, H. Yang (Huawei), Z.-Y. Lin, T.-D. Chuang, C.-Y. Chen, C.-W. Hsu, Y.-W. Huang, S.-M. Lei (MediaTek)]</w:t>
      </w:r>
    </w:p>
    <w:p w14:paraId="0FA79F94" w14:textId="26E8807F" w:rsidR="00B76019" w:rsidRPr="00B4125B" w:rsidRDefault="00B76019" w:rsidP="00B76019">
      <w:pPr>
        <w:pStyle w:val="BodyText"/>
      </w:pPr>
      <w:r w:rsidRPr="00B4125B">
        <w:t>Discussed in Track B Saturday 1</w:t>
      </w:r>
      <w:r w:rsidR="00320909" w:rsidRPr="00B4125B">
        <w:t>6</w:t>
      </w:r>
      <w:r w:rsidRPr="00B4125B">
        <w:t>30 (GJS).</w:t>
      </w:r>
    </w:p>
    <w:p w14:paraId="62B1B0D0" w14:textId="58C10DA3" w:rsidR="00B76019" w:rsidRPr="00B4125B" w:rsidRDefault="00B76019" w:rsidP="00B76019">
      <w:pPr>
        <w:pStyle w:val="BodyText"/>
      </w:pPr>
      <w:r w:rsidRPr="00B4125B">
        <w:t xml:space="preserve">This contribution proposes two fixes to the local dual tree technique of JVET-O0050. The first fix normatively disallows BT/TT split that creates 4x4 luma blocks in an </w:t>
      </w:r>
      <w:r w:rsidR="009718B4" w:rsidRPr="00B4125B">
        <w:t>i</w:t>
      </w:r>
      <w:r w:rsidRPr="00B4125B">
        <w:t xml:space="preserve">nter coding region, which removes redundant CU-split-related flags (e.g., </w:t>
      </w:r>
      <w:proofErr w:type="spellStart"/>
      <w:r w:rsidRPr="00B4125B">
        <w:t>split_cu_flag</w:t>
      </w:r>
      <w:proofErr w:type="spellEnd"/>
      <w:r w:rsidRPr="00B4125B">
        <w:t xml:space="preserve">) and </w:t>
      </w:r>
      <w:r w:rsidR="00F03277" w:rsidRPr="00B4125B">
        <w:t xml:space="preserve">has </w:t>
      </w:r>
      <w:r w:rsidRPr="00B4125B">
        <w:t xml:space="preserve">-0.01% luma BD-rate </w:t>
      </w:r>
      <w:r w:rsidR="00F03277" w:rsidRPr="00B4125B">
        <w:t xml:space="preserve">impact </w:t>
      </w:r>
      <w:r w:rsidRPr="00B4125B">
        <w:t>in RA.</w:t>
      </w:r>
    </w:p>
    <w:p w14:paraId="0108CE0C" w14:textId="0BEA21C3" w:rsidR="00B76019" w:rsidRPr="00B4125B" w:rsidRDefault="00B76019" w:rsidP="00B76019">
      <w:pPr>
        <w:pStyle w:val="BodyText"/>
      </w:pPr>
      <w:r w:rsidRPr="00B4125B">
        <w:t xml:space="preserve">For this aspect see also </w:t>
      </w:r>
      <w:ins w:id="10734" w:author="Gary Sullivan" w:date="2020-01-06T01:43:00Z">
        <w:r w:rsidR="00B4125B" w:rsidRPr="00B4125B">
          <w:rPr>
            <w:szCs w:val="22"/>
          </w:rPr>
          <w:t>JVET-</w:t>
        </w:r>
      </w:ins>
      <w:r w:rsidRPr="00B4125B">
        <w:t>P0624.</w:t>
      </w:r>
    </w:p>
    <w:p w14:paraId="105C272F" w14:textId="301DF7B4" w:rsidR="00B76019" w:rsidRPr="00B4125B" w:rsidRDefault="00B76019" w:rsidP="00B76019">
      <w:pPr>
        <w:pStyle w:val="BodyText"/>
      </w:pPr>
      <w:r w:rsidRPr="00B4125B">
        <w:t xml:space="preserve">The second fix harmonizes JVET-O0050 with other color formats beyond YUV4:2:0, i.e., monochrome, YUV4:2:2 and YUV4:4:4. For this aspect, see the notes for </w:t>
      </w:r>
      <w:ins w:id="10735" w:author="Gary Sullivan" w:date="2020-01-06T01:44:00Z">
        <w:r w:rsidR="00B4125B" w:rsidRPr="00B4125B">
          <w:rPr>
            <w:szCs w:val="22"/>
          </w:rPr>
          <w:t>JVET-</w:t>
        </w:r>
      </w:ins>
      <w:r w:rsidRPr="00B4125B">
        <w:t>P0406.</w:t>
      </w:r>
    </w:p>
    <w:p w14:paraId="0B2734F4" w14:textId="5935FAA3" w:rsidR="00F03277" w:rsidRPr="00B4125B" w:rsidRDefault="00B76019" w:rsidP="00B76019">
      <w:pPr>
        <w:pStyle w:val="BodyText"/>
      </w:pPr>
      <w:r w:rsidRPr="00B4125B">
        <w:t xml:space="preserve">In addition, the contribution informatively </w:t>
      </w:r>
      <w:r w:rsidR="00F03277" w:rsidRPr="00B4125B">
        <w:t xml:space="preserve">discusses </w:t>
      </w:r>
      <w:r w:rsidRPr="00B4125B">
        <w:t xml:space="preserve">a way of maintaining luma delta </w:t>
      </w:r>
      <w:r w:rsidR="00F03277" w:rsidRPr="00B4125B">
        <w:t xml:space="preserve">QP </w:t>
      </w:r>
      <w:r w:rsidRPr="00B4125B">
        <w:t xml:space="preserve">at </w:t>
      </w:r>
      <w:r w:rsidR="00F03277" w:rsidRPr="00B4125B">
        <w:t xml:space="preserve">the </w:t>
      </w:r>
      <w:r w:rsidRPr="00B4125B">
        <w:t>encoder to fit the local dual tree, which was not mentioned in the JVET-O0050.</w:t>
      </w:r>
    </w:p>
    <w:p w14:paraId="0B17AD18" w14:textId="36B8A4E0" w:rsidR="00B76019" w:rsidRPr="00B4125B" w:rsidRDefault="00AB0BC7" w:rsidP="00B76019">
      <w:pPr>
        <w:pStyle w:val="BodyText"/>
      </w:pPr>
      <w:r w:rsidRPr="00B4125B">
        <w:rPr>
          <w:highlight w:val="yellow"/>
        </w:rPr>
        <w:t>Decision (Ed.)</w:t>
      </w:r>
      <w:r w:rsidR="00F03277" w:rsidRPr="00B4125B">
        <w:t>: The contribution also proposes some editorial refinements that may be considered by the editor.</w:t>
      </w:r>
    </w:p>
    <w:p w14:paraId="265820C7" w14:textId="77777777" w:rsidR="00B76019" w:rsidRPr="00B4125B" w:rsidRDefault="00154673" w:rsidP="00B76019">
      <w:pPr>
        <w:pStyle w:val="Heading9"/>
        <w:rPr>
          <w:lang w:val="en-CA"/>
        </w:rPr>
      </w:pPr>
      <w:hyperlink r:id="rId862" w:history="1">
        <w:r w:rsidR="00B76019" w:rsidRPr="00B4125B">
          <w:rPr>
            <w:rFonts w:eastAsia="Times New Roman"/>
            <w:color w:val="0000FF"/>
            <w:szCs w:val="24"/>
            <w:u w:val="single"/>
            <w:lang w:val="en-CA"/>
          </w:rPr>
          <w:t>JVET-P0766</w:t>
        </w:r>
      </w:hyperlink>
      <w:r w:rsidR="00B76019" w:rsidRPr="00B4125B">
        <w:rPr>
          <w:rFonts w:eastAsia="Times New Roman"/>
          <w:szCs w:val="24"/>
          <w:lang w:val="en-CA"/>
        </w:rPr>
        <w:t xml:space="preserve"> Crosscheck of JVET-P0063 (AHG16: Fix on local dual tree) [C. Rosewarne (Canon)]</w:t>
      </w:r>
    </w:p>
    <w:p w14:paraId="7BF3959C" w14:textId="77777777" w:rsidR="00B76019" w:rsidRPr="00B4125B" w:rsidRDefault="00B76019" w:rsidP="00374AB4">
      <w:pPr>
        <w:pStyle w:val="BodyText"/>
      </w:pPr>
    </w:p>
    <w:p w14:paraId="7ED845C4" w14:textId="77777777" w:rsidR="00F03277" w:rsidRPr="00B4125B" w:rsidRDefault="00154673" w:rsidP="00F03277">
      <w:pPr>
        <w:pStyle w:val="Heading9"/>
        <w:rPr>
          <w:rFonts w:eastAsia="Times New Roman"/>
          <w:szCs w:val="24"/>
          <w:lang w:val="en-CA"/>
        </w:rPr>
      </w:pPr>
      <w:hyperlink r:id="rId863" w:history="1">
        <w:r w:rsidR="00F03277" w:rsidRPr="00B4125B">
          <w:rPr>
            <w:rFonts w:eastAsia="Times New Roman"/>
            <w:color w:val="0000FF"/>
            <w:szCs w:val="24"/>
            <w:u w:val="single"/>
            <w:lang w:val="en-CA"/>
          </w:rPr>
          <w:t>JVET-P0575</w:t>
        </w:r>
      </w:hyperlink>
      <w:r w:rsidR="00F03277" w:rsidRPr="00B4125B">
        <w:rPr>
          <w:rFonts w:eastAsia="Times New Roman"/>
          <w:szCs w:val="24"/>
          <w:lang w:val="en-CA"/>
        </w:rPr>
        <w:t xml:space="preserve"> Non-CE: to support SCIPU with local dual tree for various color format [H. Jang, J. Nam, S. Kim, J. Lim (LGE)]</w:t>
      </w:r>
    </w:p>
    <w:p w14:paraId="49F966E4" w14:textId="08B48145" w:rsidR="00F03277" w:rsidRPr="00B4125B" w:rsidRDefault="00F03277" w:rsidP="00F03277">
      <w:pPr>
        <w:pStyle w:val="BodyText"/>
      </w:pPr>
      <w:del w:id="10736" w:author="Gary Sullivan" w:date="2020-01-06T01:22:00Z">
        <w:r w:rsidRPr="00B4125B" w:rsidDel="00154673">
          <w:delText>See notes</w:delText>
        </w:r>
      </w:del>
      <w:ins w:id="10737" w:author="Gary Sullivan" w:date="2020-01-06T01:22:00Z">
        <w:r w:rsidR="00154673" w:rsidRPr="00B4125B">
          <w:t>See the notes</w:t>
        </w:r>
      </w:ins>
      <w:r w:rsidRPr="00B4125B">
        <w:t xml:space="preserve"> for </w:t>
      </w:r>
      <w:ins w:id="10738" w:author="Gary Sullivan" w:date="2020-01-06T01:44:00Z">
        <w:r w:rsidR="00B4125B" w:rsidRPr="00B4125B">
          <w:rPr>
            <w:szCs w:val="22"/>
          </w:rPr>
          <w:t>JVET-</w:t>
        </w:r>
      </w:ins>
      <w:r w:rsidRPr="00B4125B">
        <w:t>P0406.</w:t>
      </w:r>
    </w:p>
    <w:p w14:paraId="7FED07E0" w14:textId="77777777" w:rsidR="00F03277" w:rsidRPr="00B4125B" w:rsidRDefault="00154673" w:rsidP="00F03277">
      <w:pPr>
        <w:pStyle w:val="Heading9"/>
        <w:rPr>
          <w:rFonts w:eastAsia="Times New Roman"/>
          <w:szCs w:val="24"/>
          <w:lang w:val="en-CA"/>
        </w:rPr>
      </w:pPr>
      <w:hyperlink r:id="rId864" w:history="1">
        <w:r w:rsidR="00F03277" w:rsidRPr="00B4125B">
          <w:rPr>
            <w:rFonts w:eastAsia="Times New Roman"/>
            <w:color w:val="0000FF"/>
            <w:szCs w:val="24"/>
            <w:u w:val="single"/>
            <w:lang w:val="en-CA"/>
          </w:rPr>
          <w:t>JVET-P0908</w:t>
        </w:r>
      </w:hyperlink>
      <w:r w:rsidR="00F03277" w:rsidRPr="00B4125B">
        <w:rPr>
          <w:rFonts w:eastAsia="Times New Roman"/>
          <w:szCs w:val="24"/>
          <w:lang w:val="en-CA"/>
        </w:rPr>
        <w:t xml:space="preserve"> Crosscheck of JVET-P0575 (</w:t>
      </w:r>
      <w:proofErr w:type="spellStart"/>
      <w:r w:rsidR="00F03277" w:rsidRPr="00B4125B">
        <w:rPr>
          <w:rFonts w:eastAsia="Times New Roman"/>
          <w:szCs w:val="24"/>
          <w:lang w:val="en-CA"/>
        </w:rPr>
        <w:t>NonCE</w:t>
      </w:r>
      <w:proofErr w:type="spellEnd"/>
      <w:r w:rsidR="00F03277" w:rsidRPr="00B4125B">
        <w:rPr>
          <w:rFonts w:eastAsia="Times New Roman"/>
          <w:szCs w:val="24"/>
          <w:lang w:val="en-CA"/>
        </w:rPr>
        <w:t>: to support SCIPU with local dual tree for various color format) [T. Ikai (Sharp)]</w:t>
      </w:r>
    </w:p>
    <w:p w14:paraId="43540E6A" w14:textId="77777777" w:rsidR="00F03277" w:rsidRPr="00B4125B" w:rsidRDefault="00F03277" w:rsidP="00F03277">
      <w:pPr>
        <w:pStyle w:val="BodyText"/>
      </w:pPr>
    </w:p>
    <w:p w14:paraId="1B03348B" w14:textId="77777777" w:rsidR="00374AB4" w:rsidRPr="00B4125B" w:rsidRDefault="00154673" w:rsidP="00374AB4">
      <w:pPr>
        <w:pStyle w:val="Heading9"/>
        <w:rPr>
          <w:rFonts w:eastAsia="Times New Roman"/>
          <w:szCs w:val="24"/>
          <w:lang w:val="en-CA"/>
        </w:rPr>
      </w:pPr>
      <w:hyperlink r:id="rId865" w:history="1">
        <w:r w:rsidR="00374AB4" w:rsidRPr="00B4125B">
          <w:rPr>
            <w:rFonts w:eastAsia="Times New Roman"/>
            <w:color w:val="0000FF"/>
            <w:szCs w:val="24"/>
            <w:u w:val="single"/>
            <w:lang w:val="en-CA"/>
          </w:rPr>
          <w:t>JVET-P0624</w:t>
        </w:r>
      </w:hyperlink>
      <w:r w:rsidR="00374AB4" w:rsidRPr="00B4125B">
        <w:rPr>
          <w:rFonts w:eastAsia="Times New Roman"/>
          <w:szCs w:val="24"/>
          <w:lang w:val="en-CA"/>
        </w:rPr>
        <w:t xml:space="preserve"> AHG16: Bugfix for local dual tree [L. Zhao, X. Li, X. Zhao, S. Liu (Tencent)] [late]</w:t>
      </w:r>
    </w:p>
    <w:p w14:paraId="5FE6E2C8" w14:textId="03C0EDB7" w:rsidR="00320909" w:rsidRPr="00B4125B" w:rsidRDefault="00320909" w:rsidP="00320909">
      <w:pPr>
        <w:pStyle w:val="BodyText"/>
      </w:pPr>
      <w:r w:rsidRPr="00B4125B">
        <w:t>Discussed in Track B Saturday 1645 (GJS).</w:t>
      </w:r>
    </w:p>
    <w:p w14:paraId="4FAC25A4" w14:textId="0FCFF57B" w:rsidR="004C6E88" w:rsidRPr="00B4125B" w:rsidRDefault="004C6E88" w:rsidP="004C6E88">
      <w:pPr>
        <w:pStyle w:val="BodyText"/>
      </w:pPr>
      <w:del w:id="10739" w:author="Gary Sullivan" w:date="2020-01-06T01:22:00Z">
        <w:r w:rsidRPr="00B4125B" w:rsidDel="00154673">
          <w:delText>See notes</w:delText>
        </w:r>
      </w:del>
      <w:ins w:id="10740" w:author="Gary Sullivan" w:date="2020-01-06T01:22:00Z">
        <w:r w:rsidR="00154673" w:rsidRPr="00B4125B">
          <w:t>See the notes</w:t>
        </w:r>
      </w:ins>
      <w:r w:rsidRPr="00B4125B">
        <w:t xml:space="preserve"> for </w:t>
      </w:r>
      <w:ins w:id="10741" w:author="Gary Sullivan" w:date="2020-01-06T01:44:00Z">
        <w:r w:rsidR="00B4125B" w:rsidRPr="00B4125B">
          <w:rPr>
            <w:szCs w:val="22"/>
          </w:rPr>
          <w:t>JVET-</w:t>
        </w:r>
      </w:ins>
      <w:r w:rsidRPr="00B4125B">
        <w:t>P0406 for one aspect.</w:t>
      </w:r>
    </w:p>
    <w:p w14:paraId="689C5F94" w14:textId="5A966848" w:rsidR="0056362A" w:rsidRPr="00B4125B" w:rsidRDefault="000467FC" w:rsidP="004C6E88">
      <w:pPr>
        <w:pStyle w:val="BodyText"/>
      </w:pPr>
      <w:r w:rsidRPr="00B4125B">
        <w:t xml:space="preserve">In VVC Draft 6, a coding tree node in an inter coding region of local dual tree can split into 4x4 coding units (CU). However, in this case, neither Intra (including IBC) nor Inter coding mode is allowed for </w:t>
      </w:r>
      <w:r w:rsidRPr="00B4125B">
        <w:lastRenderedPageBreak/>
        <w:t>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Pr="00B4125B" w:rsidRDefault="00C7382C" w:rsidP="004C6E88">
      <w:pPr>
        <w:pStyle w:val="BodyText"/>
      </w:pPr>
      <w:r w:rsidRPr="00B4125B">
        <w:t>Some participants remarked that the proposed solution was unnecessarily restrictive.</w:t>
      </w:r>
    </w:p>
    <w:p w14:paraId="6382F162" w14:textId="53249F07" w:rsidR="007E0048" w:rsidRPr="00B4125B" w:rsidRDefault="00C7382C" w:rsidP="004C6E88">
      <w:pPr>
        <w:pStyle w:val="BodyText"/>
      </w:pPr>
      <w:r w:rsidRPr="00B4125B">
        <w:t>It was suggested to preserve flexibility</w:t>
      </w:r>
      <w:r w:rsidR="00B76019" w:rsidRPr="00B4125B">
        <w:t xml:space="preserve"> by choosing </w:t>
      </w:r>
      <w:ins w:id="10742" w:author="Gary Sullivan" w:date="2020-01-06T01:44:00Z">
        <w:r w:rsidR="00B4125B" w:rsidRPr="00B4125B">
          <w:rPr>
            <w:szCs w:val="22"/>
          </w:rPr>
          <w:t>JVET-</w:t>
        </w:r>
      </w:ins>
      <w:r w:rsidR="00B76019" w:rsidRPr="00B4125B">
        <w:t>P0063</w:t>
      </w:r>
      <w:r w:rsidRPr="00B4125B">
        <w:t>.</w:t>
      </w:r>
      <w:r w:rsidR="00B76019" w:rsidRPr="00B4125B">
        <w:t xml:space="preserve"> </w:t>
      </w:r>
      <w:r w:rsidR="0097498D" w:rsidRPr="00B4125B">
        <w:t xml:space="preserve">The proponent of </w:t>
      </w:r>
      <w:ins w:id="10743" w:author="Gary Sullivan" w:date="2020-01-06T01:44:00Z">
        <w:r w:rsidR="00B4125B" w:rsidRPr="00B4125B">
          <w:rPr>
            <w:szCs w:val="22"/>
          </w:rPr>
          <w:t>JVET-</w:t>
        </w:r>
      </w:ins>
      <w:r w:rsidR="0097498D" w:rsidRPr="00B4125B">
        <w:t>P0624</w:t>
      </w:r>
      <w:r w:rsidR="00B76019" w:rsidRPr="00B4125B">
        <w:t xml:space="preserve"> remarked that </w:t>
      </w:r>
      <w:ins w:id="10744" w:author="Gary Sullivan" w:date="2020-01-06T01:44:00Z">
        <w:r w:rsidR="00B4125B" w:rsidRPr="00B4125B">
          <w:rPr>
            <w:szCs w:val="22"/>
          </w:rPr>
          <w:t>JVET-</w:t>
        </w:r>
      </w:ins>
      <w:r w:rsidR="00B76019" w:rsidRPr="00B4125B">
        <w:t>P0</w:t>
      </w:r>
      <w:r w:rsidR="0097498D" w:rsidRPr="00B4125B">
        <w:t>0</w:t>
      </w:r>
      <w:r w:rsidR="00B76019" w:rsidRPr="00B4125B">
        <w:t>6</w:t>
      </w:r>
      <w:r w:rsidR="0097498D" w:rsidRPr="00B4125B">
        <w:t>3</w:t>
      </w:r>
      <w:r w:rsidR="00B76019" w:rsidRPr="00B4125B">
        <w:t xml:space="preserve"> had losses on some test sequences.</w:t>
      </w:r>
      <w:r w:rsidR="0097498D" w:rsidRPr="00B4125B">
        <w:t xml:space="preserve"> However, non-proponents emphasized just trying to fix the serious problem without making other changes.</w:t>
      </w:r>
    </w:p>
    <w:p w14:paraId="65036E25" w14:textId="3EF5BED0" w:rsidR="00374AB4" w:rsidRPr="00B4125B" w:rsidRDefault="0097498D" w:rsidP="00374AB4">
      <w:pPr>
        <w:pStyle w:val="BodyText"/>
      </w:pPr>
      <w:r w:rsidRPr="00B4125B">
        <w:rPr>
          <w:highlight w:val="yellow"/>
        </w:rPr>
        <w:t>Decision</w:t>
      </w:r>
      <w:r w:rsidRPr="00B4125B">
        <w:t xml:space="preserve">: Adopt the first aspect of </w:t>
      </w:r>
      <w:ins w:id="10745" w:author="Gary Sullivan" w:date="2020-01-06T01:44:00Z">
        <w:r w:rsidR="00B4125B" w:rsidRPr="00B4125B">
          <w:rPr>
            <w:szCs w:val="22"/>
          </w:rPr>
          <w:t>JVET-</w:t>
        </w:r>
      </w:ins>
      <w:r w:rsidRPr="00B4125B">
        <w:t>P0063.</w:t>
      </w:r>
    </w:p>
    <w:p w14:paraId="4FA55D61" w14:textId="77777777" w:rsidR="00374AB4" w:rsidRPr="00B4125B" w:rsidRDefault="00154673" w:rsidP="00374AB4">
      <w:pPr>
        <w:pStyle w:val="Heading9"/>
        <w:rPr>
          <w:lang w:val="en-CA"/>
        </w:rPr>
      </w:pPr>
      <w:hyperlink r:id="rId866" w:history="1">
        <w:r w:rsidR="00374AB4" w:rsidRPr="00B4125B">
          <w:rPr>
            <w:rFonts w:eastAsia="Times New Roman"/>
            <w:color w:val="0000FF"/>
            <w:szCs w:val="24"/>
            <w:u w:val="single"/>
            <w:lang w:val="en-CA"/>
          </w:rPr>
          <w:t>JVET-P0737</w:t>
        </w:r>
      </w:hyperlink>
      <w:r w:rsidR="00374AB4" w:rsidRPr="00B4125B">
        <w:rPr>
          <w:rFonts w:eastAsia="Times New Roman"/>
          <w:szCs w:val="24"/>
          <w:lang w:val="en-CA"/>
        </w:rPr>
        <w:t xml:space="preserve"> Crosscheck of JVET-P0624 on Bugfix for local dual tree [X. Xiu (</w:t>
      </w:r>
      <w:proofErr w:type="spellStart"/>
      <w:r w:rsidR="00374AB4" w:rsidRPr="00B4125B">
        <w:rPr>
          <w:rFonts w:eastAsia="Times New Roman"/>
          <w:szCs w:val="24"/>
          <w:lang w:val="en-CA"/>
        </w:rPr>
        <w:t>Kwai</w:t>
      </w:r>
      <w:proofErr w:type="spellEnd"/>
      <w:r w:rsidR="00374AB4" w:rsidRPr="00B4125B">
        <w:rPr>
          <w:rFonts w:eastAsia="Times New Roman"/>
          <w:szCs w:val="24"/>
          <w:lang w:val="en-CA"/>
        </w:rPr>
        <w:t xml:space="preserve"> Inc.)]</w:t>
      </w:r>
    </w:p>
    <w:p w14:paraId="15FC2736" w14:textId="49FD4360" w:rsidR="00374AB4" w:rsidRPr="00B4125B" w:rsidDel="00D162B3" w:rsidRDefault="00374AB4" w:rsidP="00374AB4">
      <w:pPr>
        <w:pStyle w:val="BodyText"/>
        <w:rPr>
          <w:del w:id="10746" w:author="Gary Sullivan" w:date="2020-01-06T04:29:00Z"/>
        </w:rPr>
      </w:pPr>
    </w:p>
    <w:p w14:paraId="78A08BC2" w14:textId="77777777" w:rsidR="00374AB4" w:rsidRPr="00B4125B" w:rsidRDefault="00374AB4" w:rsidP="007A542C">
      <w:pPr>
        <w:pStyle w:val="BodyText"/>
      </w:pPr>
    </w:p>
    <w:p w14:paraId="49A3C6F8" w14:textId="77777777" w:rsidR="007A542C" w:rsidRPr="00B4125B" w:rsidRDefault="00154673" w:rsidP="007A542C">
      <w:pPr>
        <w:pStyle w:val="Heading9"/>
        <w:rPr>
          <w:rFonts w:eastAsia="Times New Roman"/>
          <w:szCs w:val="24"/>
          <w:lang w:val="en-CA"/>
        </w:rPr>
      </w:pPr>
      <w:hyperlink r:id="rId867" w:history="1">
        <w:r w:rsidR="007A542C" w:rsidRPr="00B4125B">
          <w:rPr>
            <w:rFonts w:eastAsia="Times New Roman"/>
            <w:color w:val="0000FF"/>
            <w:szCs w:val="24"/>
            <w:u w:val="single"/>
            <w:lang w:val="en-CA"/>
          </w:rPr>
          <w:t>JVET-P0484</w:t>
        </w:r>
      </w:hyperlink>
      <w:r w:rsidR="007A542C" w:rsidRPr="00B4125B">
        <w:rPr>
          <w:rFonts w:eastAsia="Times New Roman"/>
          <w:szCs w:val="24"/>
          <w:lang w:val="en-CA"/>
        </w:rPr>
        <w:t xml:space="preserve"> Non-CE3: Signalling unification of prediction mode and SCIPU mode [L. Pham Van, G. Van der Auwera, A. K. Ramasubramonian, H. Huang, V. Seregin, M. Karczewicz (Qualcomm)]</w:t>
      </w:r>
    </w:p>
    <w:p w14:paraId="1CCB9AFA" w14:textId="1A8A6EB5" w:rsidR="00940BDC" w:rsidRPr="00B4125B" w:rsidRDefault="00940BDC" w:rsidP="00940BDC">
      <w:pPr>
        <w:pStyle w:val="BodyText"/>
      </w:pPr>
      <w:r w:rsidRPr="00B4125B">
        <w:t>Discussed in Track B Saturday 1710 (GJS).</w:t>
      </w:r>
    </w:p>
    <w:p w14:paraId="2B14F77B" w14:textId="18B32467" w:rsidR="007A542C" w:rsidRPr="00B4125B" w:rsidRDefault="002307E2" w:rsidP="007A542C">
      <w:pPr>
        <w:pStyle w:val="BodyText"/>
      </w:pPr>
      <w:r w:rsidRPr="00B4125B">
        <w:t xml:space="preserve">This contribution proposes a </w:t>
      </w:r>
      <w:r w:rsidR="00216DD3" w:rsidRPr="00B4125B">
        <w:t>change</w:t>
      </w:r>
      <w:r w:rsidRPr="00B4125B">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rsidRPr="00B4125B">
        <w:t>,</w:t>
      </w:r>
      <w:r w:rsidRPr="00B4125B">
        <w:t xml:space="preserve"> with a negligible runtime change.</w:t>
      </w:r>
    </w:p>
    <w:p w14:paraId="2B8832B3" w14:textId="64AFC77D" w:rsidR="00561B6B" w:rsidRPr="00B4125B" w:rsidDel="00D162B3" w:rsidRDefault="00561B6B" w:rsidP="007A542C">
      <w:pPr>
        <w:pStyle w:val="BodyText"/>
        <w:rPr>
          <w:del w:id="10747" w:author="Gary Sullivan" w:date="2020-01-06T04:29:00Z"/>
        </w:rPr>
      </w:pPr>
      <w:r w:rsidRPr="00B4125B">
        <w:t>It was commented that this seems to be more-or-less just tinkering without a clear problem to be solved. No action was taken</w:t>
      </w:r>
      <w:ins w:id="10748" w:author="Gary Sullivan" w:date="2020-01-06T04:30:00Z">
        <w:r w:rsidR="00D162B3">
          <w:t xml:space="preserve"> on this</w:t>
        </w:r>
      </w:ins>
      <w:r w:rsidRPr="00B4125B">
        <w:t>.</w:t>
      </w:r>
    </w:p>
    <w:p w14:paraId="3F329261" w14:textId="1226679C" w:rsidR="00DA63B2" w:rsidRPr="00B4125B" w:rsidRDefault="00DA63B2" w:rsidP="007A542C">
      <w:pPr>
        <w:pStyle w:val="BodyText"/>
      </w:pPr>
    </w:p>
    <w:p w14:paraId="485FC38F" w14:textId="77777777" w:rsidR="00DA63B2" w:rsidRPr="00B4125B" w:rsidRDefault="00154673" w:rsidP="00276B79">
      <w:pPr>
        <w:pStyle w:val="Heading9"/>
        <w:rPr>
          <w:rFonts w:eastAsia="Times New Roman"/>
          <w:szCs w:val="24"/>
          <w:lang w:val="en-CA"/>
        </w:rPr>
      </w:pPr>
      <w:hyperlink r:id="rId868" w:history="1">
        <w:r w:rsidR="00DA63B2" w:rsidRPr="00B4125B">
          <w:rPr>
            <w:rFonts w:eastAsia="Times New Roman"/>
            <w:color w:val="0000FF"/>
            <w:szCs w:val="24"/>
            <w:u w:val="single"/>
            <w:lang w:val="en-CA"/>
          </w:rPr>
          <w:t>JVET-P0976</w:t>
        </w:r>
      </w:hyperlink>
      <w:r w:rsidR="00DA63B2" w:rsidRPr="00B4125B">
        <w:rPr>
          <w:rFonts w:eastAsia="Times New Roman"/>
          <w:szCs w:val="24"/>
          <w:lang w:val="en-CA"/>
        </w:rPr>
        <w:t xml:space="preserve"> Crosscheck of JVET-P0484 (Non-CE3: Signalling unification of prediction mode and SCIPU mode) [F. Galpin (</w:t>
      </w:r>
      <w:proofErr w:type="spellStart"/>
      <w:r w:rsidR="00DA63B2" w:rsidRPr="00B4125B">
        <w:rPr>
          <w:rFonts w:eastAsia="Times New Roman"/>
          <w:szCs w:val="24"/>
          <w:lang w:val="en-CA"/>
        </w:rPr>
        <w:t>InterDigital</w:t>
      </w:r>
      <w:proofErr w:type="spellEnd"/>
      <w:r w:rsidR="00DA63B2" w:rsidRPr="00B4125B">
        <w:rPr>
          <w:rFonts w:eastAsia="Times New Roman"/>
          <w:szCs w:val="24"/>
          <w:lang w:val="en-CA"/>
        </w:rPr>
        <w:t>)]</w:t>
      </w:r>
    </w:p>
    <w:p w14:paraId="66619360" w14:textId="77777777" w:rsidR="00DA63B2" w:rsidRPr="00B4125B" w:rsidRDefault="00DA63B2" w:rsidP="007A542C">
      <w:pPr>
        <w:pStyle w:val="BodyText"/>
      </w:pPr>
    </w:p>
    <w:p w14:paraId="153E235D" w14:textId="77777777" w:rsidR="007A542C" w:rsidRPr="00B4125B" w:rsidRDefault="00154673" w:rsidP="007A542C">
      <w:pPr>
        <w:pStyle w:val="Heading9"/>
        <w:rPr>
          <w:rFonts w:eastAsia="Times New Roman"/>
          <w:szCs w:val="24"/>
          <w:lang w:val="en-CA"/>
        </w:rPr>
      </w:pPr>
      <w:hyperlink r:id="rId869" w:history="1">
        <w:r w:rsidR="007A542C" w:rsidRPr="00B4125B">
          <w:rPr>
            <w:rFonts w:eastAsia="Times New Roman"/>
            <w:color w:val="0000FF"/>
            <w:szCs w:val="24"/>
            <w:u w:val="single"/>
            <w:lang w:val="en-CA"/>
          </w:rPr>
          <w:t>JVET-P0531</w:t>
        </w:r>
      </w:hyperlink>
      <w:r w:rsidR="007A542C" w:rsidRPr="00B4125B">
        <w:rPr>
          <w:rFonts w:eastAsia="Times New Roman"/>
          <w:szCs w:val="24"/>
          <w:lang w:val="en-CA"/>
        </w:rPr>
        <w:t xml:space="preserve"> Non-CE3: Removal of 2×N chroma intra blocks [Z. Deng, L. Zhang, K. Zhang, H. Liu, Y. Wang (</w:t>
      </w:r>
      <w:proofErr w:type="spellStart"/>
      <w:r w:rsidR="007A542C" w:rsidRPr="00B4125B">
        <w:rPr>
          <w:rFonts w:eastAsia="Times New Roman"/>
          <w:szCs w:val="24"/>
          <w:lang w:val="en-CA"/>
        </w:rPr>
        <w:t>Bytedance</w:t>
      </w:r>
      <w:proofErr w:type="spellEnd"/>
      <w:r w:rsidR="007A542C" w:rsidRPr="00B4125B">
        <w:rPr>
          <w:rFonts w:eastAsia="Times New Roman"/>
          <w:szCs w:val="24"/>
          <w:lang w:val="en-CA"/>
        </w:rPr>
        <w:t>)]</w:t>
      </w:r>
    </w:p>
    <w:p w14:paraId="0BDF5924" w14:textId="52FD811C" w:rsidR="007A542C" w:rsidRPr="00B4125B" w:rsidRDefault="00B4125B" w:rsidP="007A542C">
      <w:pPr>
        <w:pStyle w:val="BodyText"/>
      </w:pPr>
      <w:ins w:id="10749" w:author="Gary Sullivan" w:date="2020-01-06T01:44:00Z">
        <w:r w:rsidRPr="00B4125B">
          <w:rPr>
            <w:szCs w:val="22"/>
          </w:rPr>
          <w:t>JVET-</w:t>
        </w:r>
      </w:ins>
      <w:r w:rsidR="00845FF3" w:rsidRPr="00B4125B">
        <w:t>P0531,</w:t>
      </w:r>
      <w:r w:rsidR="00D87F7F" w:rsidRPr="00B4125B">
        <w:t xml:space="preserve"> </w:t>
      </w:r>
      <w:ins w:id="10750" w:author="Gary Sullivan" w:date="2020-01-06T01:44:00Z">
        <w:r w:rsidRPr="00B4125B">
          <w:rPr>
            <w:szCs w:val="22"/>
          </w:rPr>
          <w:t>JVET-</w:t>
        </w:r>
      </w:ins>
      <w:r w:rsidR="00D87F7F" w:rsidRPr="00B4125B">
        <w:t xml:space="preserve">P0596 and </w:t>
      </w:r>
      <w:ins w:id="10751" w:author="Gary Sullivan" w:date="2020-01-06T01:44:00Z">
        <w:r w:rsidRPr="00B4125B">
          <w:rPr>
            <w:szCs w:val="22"/>
          </w:rPr>
          <w:t>JVET-</w:t>
        </w:r>
      </w:ins>
      <w:r w:rsidR="00D87F7F" w:rsidRPr="00B4125B">
        <w:t>P0641</w:t>
      </w:r>
      <w:r w:rsidR="00845FF3" w:rsidRPr="00B4125B">
        <w:t xml:space="preserve"> are closely related; the proponent suggest</w:t>
      </w:r>
      <w:r w:rsidR="00372E45" w:rsidRPr="00B4125B">
        <w:t>ed</w:t>
      </w:r>
      <w:r w:rsidR="00845FF3" w:rsidRPr="00B4125B">
        <w:t xml:space="preserve"> to just present </w:t>
      </w:r>
      <w:ins w:id="10752" w:author="Gary Sullivan" w:date="2020-01-06T01:44:00Z">
        <w:r w:rsidRPr="00B4125B">
          <w:rPr>
            <w:szCs w:val="22"/>
          </w:rPr>
          <w:t>JVET-</w:t>
        </w:r>
      </w:ins>
      <w:r w:rsidR="00845FF3" w:rsidRPr="00B4125B">
        <w:t>P0641</w:t>
      </w:r>
      <w:r w:rsidR="00D87F7F" w:rsidRPr="00B4125B">
        <w:t>.</w:t>
      </w:r>
    </w:p>
    <w:p w14:paraId="126B6FF4" w14:textId="77777777" w:rsidR="007A542C" w:rsidRPr="00B4125B" w:rsidRDefault="00154673" w:rsidP="007A542C">
      <w:pPr>
        <w:pStyle w:val="Heading9"/>
        <w:rPr>
          <w:lang w:val="en-CA"/>
        </w:rPr>
      </w:pPr>
      <w:hyperlink r:id="rId870" w:history="1">
        <w:r w:rsidR="007A542C" w:rsidRPr="00B4125B">
          <w:rPr>
            <w:rFonts w:eastAsia="Times New Roman"/>
            <w:color w:val="0000FF"/>
            <w:szCs w:val="24"/>
            <w:u w:val="single"/>
            <w:lang w:val="en-CA"/>
          </w:rPr>
          <w:t>JVET-P0805</w:t>
        </w:r>
      </w:hyperlink>
      <w:r w:rsidR="007A542C" w:rsidRPr="00B4125B">
        <w:rPr>
          <w:rFonts w:eastAsia="Times New Roman"/>
          <w:szCs w:val="24"/>
          <w:lang w:val="en-CA"/>
        </w:rPr>
        <w:t xml:space="preserve"> Crosscheck of JVET-P0531 (Non-CE3: Removal of 2×N chroma intra blocks) [L. Pham Van, G. Van der Auwera (Qualcomm)]</w:t>
      </w:r>
    </w:p>
    <w:p w14:paraId="3EB2AE1F" w14:textId="77777777" w:rsidR="007A542C" w:rsidRPr="00B4125B" w:rsidRDefault="007A542C" w:rsidP="007A542C">
      <w:pPr>
        <w:pStyle w:val="BodyText"/>
      </w:pPr>
    </w:p>
    <w:p w14:paraId="49BEB9EE" w14:textId="77777777" w:rsidR="007A542C" w:rsidRPr="00B4125B" w:rsidRDefault="00154673" w:rsidP="007A542C">
      <w:pPr>
        <w:pStyle w:val="Heading9"/>
        <w:rPr>
          <w:rFonts w:eastAsia="Times New Roman"/>
          <w:szCs w:val="24"/>
          <w:lang w:val="en-CA"/>
        </w:rPr>
      </w:pPr>
      <w:hyperlink r:id="rId871" w:history="1">
        <w:r w:rsidR="007A542C" w:rsidRPr="00B4125B">
          <w:rPr>
            <w:rFonts w:eastAsia="Times New Roman"/>
            <w:color w:val="0000FF"/>
            <w:szCs w:val="24"/>
            <w:u w:val="single"/>
            <w:lang w:val="en-CA"/>
          </w:rPr>
          <w:t>JVET-P0596</w:t>
        </w:r>
      </w:hyperlink>
      <w:r w:rsidR="007A542C" w:rsidRPr="00B4125B">
        <w:rPr>
          <w:rFonts w:eastAsia="Times New Roman"/>
          <w:szCs w:val="24"/>
          <w:lang w:val="en-CA"/>
        </w:rPr>
        <w:t xml:space="preserve"> Non-CE3: Removal of chroma 2xN blocks in CIIP mode [L. Pham Van, G. Van der Auwera, A. K. Ramasubramonian, T Hsieh, V. Seregin, M. Karczewicz</w:t>
      </w:r>
      <w:r w:rsidR="007A542C" w:rsidRPr="00B4125B">
        <w:rPr>
          <w:rFonts w:eastAsia="Times New Roman"/>
          <w:color w:val="0000FF"/>
          <w:szCs w:val="24"/>
          <w:u w:val="single"/>
          <w:lang w:val="en-CA"/>
        </w:rPr>
        <w:t xml:space="preserve"> </w:t>
      </w:r>
      <w:r w:rsidR="007A542C" w:rsidRPr="00B4125B">
        <w:rPr>
          <w:rFonts w:eastAsia="Times New Roman"/>
          <w:szCs w:val="24"/>
          <w:lang w:val="en-CA"/>
        </w:rPr>
        <w:t>(Qualcomm)] [late]</w:t>
      </w:r>
    </w:p>
    <w:p w14:paraId="34EFAEE3" w14:textId="7597A542" w:rsidR="007A542C" w:rsidRPr="00B4125B" w:rsidRDefault="007A542C" w:rsidP="007A542C">
      <w:pPr>
        <w:pStyle w:val="BodyText"/>
      </w:pPr>
      <w:r w:rsidRPr="00B4125B">
        <w:t>Initial version rejected as “</w:t>
      </w:r>
      <w:r w:rsidRPr="00B4125B">
        <w:rPr>
          <w:highlight w:val="yellow"/>
        </w:rPr>
        <w:t>placeholder</w:t>
      </w:r>
      <w:r w:rsidRPr="00B4125B">
        <w:t>”</w:t>
      </w:r>
      <w:r w:rsidR="00D87F7F" w:rsidRPr="00B4125B">
        <w:t>.</w:t>
      </w:r>
    </w:p>
    <w:p w14:paraId="4122D5C0" w14:textId="74CF2F92" w:rsidR="00845FF3" w:rsidRPr="00B4125B" w:rsidDel="00D162B3" w:rsidRDefault="00B4125B" w:rsidP="00845FF3">
      <w:pPr>
        <w:pStyle w:val="BodyText"/>
        <w:rPr>
          <w:del w:id="10753" w:author="Gary Sullivan" w:date="2020-01-06T04:30:00Z"/>
        </w:rPr>
      </w:pPr>
      <w:ins w:id="10754" w:author="Gary Sullivan" w:date="2020-01-06T01:44:00Z">
        <w:r w:rsidRPr="00B4125B">
          <w:rPr>
            <w:szCs w:val="22"/>
          </w:rPr>
          <w:t>JVET-</w:t>
        </w:r>
      </w:ins>
      <w:r w:rsidR="00845FF3" w:rsidRPr="00B4125B">
        <w:t xml:space="preserve">P0531, </w:t>
      </w:r>
      <w:ins w:id="10755" w:author="Gary Sullivan" w:date="2020-01-06T01:44:00Z">
        <w:r w:rsidRPr="00B4125B">
          <w:rPr>
            <w:szCs w:val="22"/>
          </w:rPr>
          <w:t>JVET-</w:t>
        </w:r>
      </w:ins>
      <w:r w:rsidR="00845FF3" w:rsidRPr="00B4125B">
        <w:t xml:space="preserve">P0596 and </w:t>
      </w:r>
      <w:ins w:id="10756" w:author="Gary Sullivan" w:date="2020-01-06T01:44:00Z">
        <w:r w:rsidRPr="00B4125B">
          <w:rPr>
            <w:szCs w:val="22"/>
          </w:rPr>
          <w:t>JVET-</w:t>
        </w:r>
      </w:ins>
      <w:r w:rsidR="00845FF3" w:rsidRPr="00B4125B">
        <w:t>P0641 are closely related; the proponent suggest</w:t>
      </w:r>
      <w:r w:rsidR="00372E45" w:rsidRPr="00B4125B">
        <w:t>ed</w:t>
      </w:r>
      <w:r w:rsidR="00845FF3" w:rsidRPr="00B4125B">
        <w:t xml:space="preserve"> to just present </w:t>
      </w:r>
      <w:ins w:id="10757" w:author="Gary Sullivan" w:date="2020-01-06T01:44:00Z">
        <w:r w:rsidRPr="00B4125B">
          <w:rPr>
            <w:szCs w:val="22"/>
          </w:rPr>
          <w:t>JVET-</w:t>
        </w:r>
      </w:ins>
      <w:r w:rsidR="00845FF3" w:rsidRPr="00B4125B">
        <w:t>P0641.</w:t>
      </w:r>
    </w:p>
    <w:p w14:paraId="7E37C077" w14:textId="2CAD23ED" w:rsidR="00845FF3" w:rsidRPr="00B4125B" w:rsidRDefault="00845FF3" w:rsidP="007A542C">
      <w:pPr>
        <w:pStyle w:val="BodyText"/>
      </w:pPr>
    </w:p>
    <w:p w14:paraId="29B4B6C3" w14:textId="77777777" w:rsidR="00DA63B2" w:rsidRPr="00B4125B" w:rsidRDefault="00154673" w:rsidP="00276B79">
      <w:pPr>
        <w:pStyle w:val="Heading9"/>
        <w:rPr>
          <w:rFonts w:eastAsia="Times New Roman"/>
          <w:szCs w:val="24"/>
          <w:lang w:val="en-CA"/>
        </w:rPr>
      </w:pPr>
      <w:hyperlink r:id="rId872" w:history="1">
        <w:r w:rsidR="00DA63B2" w:rsidRPr="00B4125B">
          <w:rPr>
            <w:rFonts w:eastAsia="Times New Roman"/>
            <w:color w:val="0000FF"/>
            <w:szCs w:val="24"/>
            <w:u w:val="single"/>
            <w:lang w:val="en-CA"/>
          </w:rPr>
          <w:t>JVET-P0977</w:t>
        </w:r>
      </w:hyperlink>
      <w:r w:rsidR="00DA63B2" w:rsidRPr="00B4125B">
        <w:rPr>
          <w:rFonts w:eastAsia="Times New Roman"/>
          <w:szCs w:val="24"/>
          <w:lang w:val="en-CA"/>
        </w:rPr>
        <w:t xml:space="preserve"> Crosscheck of JVET-P0596 (Non-CE3: Removal of chroma 2xN blocks in CIIP mode) [F. Galpin (</w:t>
      </w:r>
      <w:proofErr w:type="spellStart"/>
      <w:r w:rsidR="00DA63B2" w:rsidRPr="00B4125B">
        <w:rPr>
          <w:rFonts w:eastAsia="Times New Roman"/>
          <w:szCs w:val="24"/>
          <w:lang w:val="en-CA"/>
        </w:rPr>
        <w:t>InterDigital</w:t>
      </w:r>
      <w:proofErr w:type="spellEnd"/>
      <w:r w:rsidR="00DA63B2" w:rsidRPr="00B4125B">
        <w:rPr>
          <w:rFonts w:eastAsia="Times New Roman"/>
          <w:szCs w:val="24"/>
          <w:lang w:val="en-CA"/>
        </w:rPr>
        <w:t>)]</w:t>
      </w:r>
    </w:p>
    <w:p w14:paraId="0947FCAA" w14:textId="77777777" w:rsidR="00DA63B2" w:rsidRPr="00B4125B" w:rsidRDefault="00DA63B2" w:rsidP="007A542C">
      <w:pPr>
        <w:pStyle w:val="BodyText"/>
      </w:pPr>
    </w:p>
    <w:p w14:paraId="6A15029E" w14:textId="77777777" w:rsidR="007A542C" w:rsidRPr="00B4125B" w:rsidRDefault="00154673" w:rsidP="007A542C">
      <w:pPr>
        <w:pStyle w:val="Heading9"/>
        <w:rPr>
          <w:rFonts w:eastAsia="Times New Roman"/>
          <w:szCs w:val="24"/>
          <w:lang w:val="en-CA"/>
        </w:rPr>
      </w:pPr>
      <w:hyperlink r:id="rId873" w:history="1">
        <w:r w:rsidR="007A542C" w:rsidRPr="00B4125B">
          <w:rPr>
            <w:rFonts w:eastAsia="Times New Roman"/>
            <w:color w:val="0000FF"/>
            <w:szCs w:val="24"/>
            <w:u w:val="single"/>
            <w:lang w:val="en-CA"/>
          </w:rPr>
          <w:t>JVET-P0641</w:t>
        </w:r>
      </w:hyperlink>
      <w:r w:rsidR="007A542C" w:rsidRPr="00B4125B">
        <w:rPr>
          <w:rFonts w:eastAsia="Times New Roman"/>
          <w:szCs w:val="24"/>
          <w:lang w:val="en-CA"/>
        </w:rPr>
        <w:t xml:space="preserve"> Non-CE3: Combination of JVET-P0596 and JVET-P0531 on removal of 2xN chroma intra blocks [L. Pham Van, G. Van der Auwera, T. Hsieh, A. K. Ramasubramonian, V. Seregin, M. Karczewicz (Qualcomm), Z. Deng, L. Zhang, K. Zhang, H. Liu, Y. Wang (</w:t>
      </w:r>
      <w:proofErr w:type="spellStart"/>
      <w:r w:rsidR="007A542C" w:rsidRPr="00B4125B">
        <w:rPr>
          <w:rFonts w:eastAsia="Times New Roman"/>
          <w:szCs w:val="24"/>
          <w:lang w:val="en-CA"/>
        </w:rPr>
        <w:t>Bytedance</w:t>
      </w:r>
      <w:proofErr w:type="spellEnd"/>
      <w:r w:rsidR="007A542C" w:rsidRPr="00B4125B">
        <w:rPr>
          <w:rFonts w:eastAsia="Times New Roman"/>
          <w:szCs w:val="24"/>
          <w:lang w:val="en-CA"/>
        </w:rPr>
        <w:t>)] [late]</w:t>
      </w:r>
    </w:p>
    <w:p w14:paraId="3B582E44" w14:textId="4B60F1B2" w:rsidR="00845FF3" w:rsidRPr="00B4125B" w:rsidRDefault="00845FF3" w:rsidP="00845FF3">
      <w:pPr>
        <w:pStyle w:val="BodyText"/>
      </w:pPr>
      <w:r w:rsidRPr="00B4125B">
        <w:t>Discussed in Track B Saturday 5 Oc</w:t>
      </w:r>
      <w:r w:rsidR="00B02212" w:rsidRPr="00B4125B">
        <w:t>tober 1720 (GJS)</w:t>
      </w:r>
      <w:ins w:id="10758" w:author="Gary Sullivan" w:date="2020-01-06T04:31:00Z">
        <w:r w:rsidR="00D162B3">
          <w:t>.</w:t>
        </w:r>
      </w:ins>
    </w:p>
    <w:p w14:paraId="706EF1AD" w14:textId="703ED8E1" w:rsidR="00845FF3" w:rsidRPr="00B4125B" w:rsidRDefault="00B4125B" w:rsidP="00845FF3">
      <w:pPr>
        <w:pStyle w:val="BodyText"/>
      </w:pPr>
      <w:ins w:id="10759" w:author="Gary Sullivan" w:date="2020-01-06T01:44:00Z">
        <w:r w:rsidRPr="00B4125B">
          <w:rPr>
            <w:szCs w:val="22"/>
          </w:rPr>
          <w:t>JVET-</w:t>
        </w:r>
      </w:ins>
      <w:r w:rsidR="00845FF3" w:rsidRPr="00B4125B">
        <w:t xml:space="preserve">P0531, </w:t>
      </w:r>
      <w:ins w:id="10760" w:author="Gary Sullivan" w:date="2020-01-06T01:44:00Z">
        <w:r w:rsidRPr="00B4125B">
          <w:rPr>
            <w:szCs w:val="22"/>
          </w:rPr>
          <w:t>JVET-</w:t>
        </w:r>
      </w:ins>
      <w:r w:rsidR="00845FF3" w:rsidRPr="00B4125B">
        <w:t xml:space="preserve">P0596 and </w:t>
      </w:r>
      <w:ins w:id="10761" w:author="Gary Sullivan" w:date="2020-01-06T01:44:00Z">
        <w:r w:rsidRPr="00B4125B">
          <w:rPr>
            <w:szCs w:val="22"/>
          </w:rPr>
          <w:t>JVET-</w:t>
        </w:r>
      </w:ins>
      <w:r w:rsidR="00845FF3" w:rsidRPr="00B4125B">
        <w:t>P0641 are closely related; the proponent suggest</w:t>
      </w:r>
      <w:r w:rsidR="00372E45" w:rsidRPr="00B4125B">
        <w:t>ed</w:t>
      </w:r>
      <w:r w:rsidR="00845FF3" w:rsidRPr="00B4125B">
        <w:t xml:space="preserve"> to just present </w:t>
      </w:r>
      <w:ins w:id="10762" w:author="Gary Sullivan" w:date="2020-01-06T01:45:00Z">
        <w:r w:rsidRPr="00B4125B">
          <w:rPr>
            <w:szCs w:val="22"/>
          </w:rPr>
          <w:t>JVET-</w:t>
        </w:r>
      </w:ins>
      <w:r w:rsidR="00845FF3" w:rsidRPr="00B4125B">
        <w:t>P0641.</w:t>
      </w:r>
    </w:p>
    <w:p w14:paraId="592C1F49" w14:textId="6D4D31AF" w:rsidR="00B02212" w:rsidRPr="00B4125B" w:rsidRDefault="00B02212" w:rsidP="00B02212">
      <w:pPr>
        <w:pStyle w:val="BodyText"/>
      </w:pPr>
      <w:r w:rsidRPr="00B4125B">
        <w:t xml:space="preserve">This document presents the result of a combination of JVET-P0596 Test 2 and JVET-P0531 Test 2. In the combination test, 2xN intra chroma blocks in dual tree are </w:t>
      </w:r>
      <w:r w:rsidR="008C28E9" w:rsidRPr="00B4125B">
        <w:t xml:space="preserve">proposed to be </w:t>
      </w:r>
      <w:r w:rsidRPr="00B4125B">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Pr="00B4125B" w:rsidRDefault="00B02212" w:rsidP="00276B79">
      <w:pPr>
        <w:pStyle w:val="BodyText"/>
        <w:numPr>
          <w:ilvl w:val="0"/>
          <w:numId w:val="122"/>
        </w:numPr>
      </w:pPr>
      <w:r w:rsidRPr="00B4125B">
        <w:t>Dual tree off: AI: (-0.02%, -0.18%, -0.22%) with 3% encoding time reduction.</w:t>
      </w:r>
    </w:p>
    <w:p w14:paraId="43126487" w14:textId="1FBC408D" w:rsidR="007A542C" w:rsidRPr="00B4125B" w:rsidRDefault="00B02212" w:rsidP="00276B79">
      <w:pPr>
        <w:pStyle w:val="BodyText"/>
        <w:numPr>
          <w:ilvl w:val="0"/>
          <w:numId w:val="122"/>
        </w:numPr>
      </w:pPr>
      <w:r w:rsidRPr="00B4125B">
        <w:t>Dual tree on: AI: (0.01%, 0.35%, 0.37%) and RA: (0.11%, 0.50%, 0.49%).</w:t>
      </w:r>
    </w:p>
    <w:p w14:paraId="1405378B" w14:textId="19F95BE7" w:rsidR="00B02212" w:rsidRPr="00B4125B" w:rsidRDefault="0045214E" w:rsidP="00B02212">
      <w:pPr>
        <w:pStyle w:val="BodyText"/>
      </w:pPr>
      <w:r w:rsidRPr="00B4125B">
        <w:t>It was commented that very small blocks are a problem</w:t>
      </w:r>
      <w:r w:rsidR="00F605BB" w:rsidRPr="00B4125B">
        <w:t xml:space="preserve"> (and were already removed)</w:t>
      </w:r>
      <w:r w:rsidRPr="00B4125B">
        <w:t>, but thin blocks are not especially a problem</w:t>
      </w:r>
      <w:r w:rsidR="00F605BB" w:rsidRPr="00B4125B">
        <w:t xml:space="preserve"> (although this may somewhat depend on architecture – two companies said 2xN intra is a problem althou</w:t>
      </w:r>
      <w:r w:rsidR="00B40055" w:rsidRPr="00B4125B">
        <w:t>g</w:t>
      </w:r>
      <w:r w:rsidR="00F605BB" w:rsidRPr="00B4125B">
        <w:t>h some others did not find it such a problem)</w:t>
      </w:r>
      <w:r w:rsidRPr="00B4125B">
        <w:t>.</w:t>
      </w:r>
      <w:r w:rsidR="00F605BB" w:rsidRPr="00B4125B">
        <w:t xml:space="preserve"> There is some coding loss. Screen content testing was not </w:t>
      </w:r>
      <w:r w:rsidR="007F0C3B" w:rsidRPr="00B4125B">
        <w:t>reported.</w:t>
      </w:r>
    </w:p>
    <w:p w14:paraId="16FBF6FD" w14:textId="17515740" w:rsidR="00134A89" w:rsidRPr="00B4125B" w:rsidRDefault="009E2B3A" w:rsidP="00B02212">
      <w:pPr>
        <w:pStyle w:val="BodyText"/>
      </w:pPr>
      <w:r w:rsidRPr="00B4125B">
        <w:t xml:space="preserve">There was then discussion of </w:t>
      </w:r>
      <w:ins w:id="10763" w:author="Gary Sullivan" w:date="2020-01-06T01:45:00Z">
        <w:r w:rsidR="00B4125B" w:rsidRPr="00B4125B">
          <w:rPr>
            <w:szCs w:val="22"/>
          </w:rPr>
          <w:t>JVET-</w:t>
        </w:r>
      </w:ins>
      <w:r w:rsidRPr="00B4125B">
        <w:t xml:space="preserve">P0596, which is a subset of </w:t>
      </w:r>
      <w:ins w:id="10764" w:author="Gary Sullivan" w:date="2020-01-06T01:45:00Z">
        <w:r w:rsidR="00B4125B" w:rsidRPr="00B4125B">
          <w:rPr>
            <w:szCs w:val="22"/>
          </w:rPr>
          <w:t>JVET-</w:t>
        </w:r>
      </w:ins>
      <w:r w:rsidRPr="00B4125B">
        <w:t>P0641 and just removes 2xN for CIIP and did not show loss. It was commented that it doesn't really save to remove this for CIIP if it still needs to be done for regular intra.</w:t>
      </w:r>
    </w:p>
    <w:p w14:paraId="362CC2CE" w14:textId="778CE7B8" w:rsidR="009E2B3A" w:rsidRPr="00B4125B" w:rsidRDefault="00104638" w:rsidP="00B02212">
      <w:pPr>
        <w:pStyle w:val="BodyText"/>
      </w:pPr>
      <w:r w:rsidRPr="00B4125B">
        <w:t xml:space="preserve">Low-delay test results were not </w:t>
      </w:r>
      <w:r w:rsidR="007F0C3B" w:rsidRPr="00B4125B">
        <w:t xml:space="preserve">initially </w:t>
      </w:r>
      <w:r w:rsidRPr="00B4125B">
        <w:t>provided. There was some loss in Class A.</w:t>
      </w:r>
      <w:r w:rsidR="007F0C3B" w:rsidRPr="00B4125B">
        <w:t xml:space="preserve"> Later, some LB results where </w:t>
      </w:r>
      <w:proofErr w:type="spellStart"/>
      <w:r w:rsidR="007F0C3B" w:rsidRPr="00B4125B">
        <w:t>vebally</w:t>
      </w:r>
      <w:proofErr w:type="spellEnd"/>
      <w:r w:rsidR="007F0C3B" w:rsidRPr="00B4125B">
        <w:t xml:space="preserve"> reported to be about the same as for the RA case (about 0.1% for luma and 0.5% for chroma</w:t>
      </w:r>
      <w:r w:rsidR="002B72A4" w:rsidRPr="00B4125B">
        <w:t>, not cross-checked</w:t>
      </w:r>
      <w:r w:rsidR="007F0C3B" w:rsidRPr="00B4125B">
        <w:t>).</w:t>
      </w:r>
    </w:p>
    <w:p w14:paraId="762C5F77" w14:textId="23545585" w:rsidR="00104638" w:rsidRPr="00B4125B" w:rsidRDefault="002B72A4" w:rsidP="00B02212">
      <w:pPr>
        <w:pStyle w:val="BodyText"/>
      </w:pPr>
      <w:r w:rsidRPr="00B4125B">
        <w:t xml:space="preserve">The spec text and software impact </w:t>
      </w:r>
      <w:proofErr w:type="gramStart"/>
      <w:r w:rsidRPr="00B4125B">
        <w:t>was</w:t>
      </w:r>
      <w:proofErr w:type="gramEnd"/>
      <w:r w:rsidRPr="00B4125B">
        <w:t xml:space="preserve"> reportedly small (about 10 lines each).</w:t>
      </w:r>
    </w:p>
    <w:p w14:paraId="75619E5D" w14:textId="0194892A" w:rsidR="0066715F" w:rsidRPr="00B4125B" w:rsidRDefault="0066715F" w:rsidP="00B02212">
      <w:pPr>
        <w:pStyle w:val="BodyText"/>
      </w:pPr>
      <w:r w:rsidRPr="00B4125B">
        <w:t>Considering the degree of implementation concern expressed by some hardware implementers, it was agreed to act on this.</w:t>
      </w:r>
    </w:p>
    <w:p w14:paraId="3A5EC0E7" w14:textId="612504AA" w:rsidR="0066715F" w:rsidRPr="00B4125B" w:rsidDel="00D162B3" w:rsidRDefault="0066715F" w:rsidP="00B02212">
      <w:pPr>
        <w:pStyle w:val="BodyText"/>
        <w:rPr>
          <w:del w:id="10765" w:author="Gary Sullivan" w:date="2020-01-06T04:31:00Z"/>
        </w:rPr>
      </w:pPr>
      <w:r w:rsidRPr="00B4125B">
        <w:rPr>
          <w:highlight w:val="yellow"/>
        </w:rPr>
        <w:t>Decision</w:t>
      </w:r>
      <w:r w:rsidRPr="00B4125B">
        <w:t>: Adopt.</w:t>
      </w:r>
    </w:p>
    <w:p w14:paraId="0C8D4B94" w14:textId="77777777" w:rsidR="00B02212" w:rsidRPr="00B4125B" w:rsidRDefault="00B02212" w:rsidP="00B02212">
      <w:pPr>
        <w:pStyle w:val="BodyText"/>
      </w:pPr>
    </w:p>
    <w:p w14:paraId="33A775EC" w14:textId="77777777" w:rsidR="007A542C" w:rsidRPr="00B4125B" w:rsidRDefault="00154673" w:rsidP="007A542C">
      <w:pPr>
        <w:pStyle w:val="Heading9"/>
        <w:rPr>
          <w:lang w:val="en-CA"/>
        </w:rPr>
      </w:pPr>
      <w:hyperlink r:id="rId874" w:history="1">
        <w:r w:rsidR="007A542C" w:rsidRPr="00B4125B">
          <w:rPr>
            <w:rFonts w:eastAsia="Times New Roman"/>
            <w:color w:val="0000FF"/>
            <w:szCs w:val="24"/>
            <w:u w:val="single"/>
            <w:lang w:val="en-CA"/>
          </w:rPr>
          <w:t>JVET-P0778</w:t>
        </w:r>
      </w:hyperlink>
      <w:r w:rsidR="007A542C" w:rsidRPr="00B4125B">
        <w:rPr>
          <w:rFonts w:eastAsia="Times New Roman"/>
          <w:szCs w:val="24"/>
          <w:lang w:val="en-CA"/>
        </w:rPr>
        <w:t xml:space="preserve"> Crosscheck of JVET-P0641 (Non-CE3: Combination of JVET-P0596 and JVET-P0531 on removal of 2xN chroma intra blocks) [</w:t>
      </w:r>
      <w:hyperlink r:id="rId875" w:history="1">
        <w:r w:rsidR="007A542C" w:rsidRPr="00B4125B">
          <w:rPr>
            <w:rFonts w:eastAsia="Times New Roman"/>
            <w:szCs w:val="24"/>
            <w:lang w:val="en-CA"/>
          </w:rPr>
          <w:t>J. Choi (LGE)</w:t>
        </w:r>
      </w:hyperlink>
      <w:r w:rsidR="007A542C" w:rsidRPr="00B4125B">
        <w:rPr>
          <w:rFonts w:eastAsia="Times New Roman"/>
          <w:szCs w:val="24"/>
          <w:lang w:val="en-CA"/>
        </w:rPr>
        <w:t>]</w:t>
      </w:r>
    </w:p>
    <w:p w14:paraId="7570BD2A" w14:textId="3723F5CE" w:rsidR="007A542C" w:rsidRPr="00B4125B" w:rsidRDefault="007A542C" w:rsidP="0058785C">
      <w:pPr>
        <w:pStyle w:val="BodyText"/>
      </w:pPr>
    </w:p>
    <w:p w14:paraId="18865E42" w14:textId="77777777" w:rsidR="009718B4" w:rsidRPr="00B4125B" w:rsidRDefault="00154673" w:rsidP="009718B4">
      <w:pPr>
        <w:pStyle w:val="Heading9"/>
        <w:rPr>
          <w:rFonts w:eastAsia="Times New Roman"/>
          <w:szCs w:val="24"/>
          <w:lang w:val="en-CA"/>
        </w:rPr>
      </w:pPr>
      <w:hyperlink r:id="rId876" w:history="1">
        <w:r w:rsidR="009718B4" w:rsidRPr="00B4125B">
          <w:rPr>
            <w:rFonts w:eastAsia="Times New Roman"/>
            <w:color w:val="0000FF"/>
            <w:szCs w:val="24"/>
            <w:u w:val="single"/>
            <w:lang w:val="en-CA"/>
          </w:rPr>
          <w:t>JVET-P0419</w:t>
        </w:r>
      </w:hyperlink>
      <w:r w:rsidR="009718B4" w:rsidRPr="00B4125B">
        <w:rPr>
          <w:rFonts w:eastAsia="Times New Roman"/>
          <w:szCs w:val="24"/>
          <w:lang w:val="en-CA"/>
        </w:rPr>
        <w:t xml:space="preserve"> AHG16/AHG17: Simplification of CU Splitting Controls [T. Hellman, W. Wan, M. Zhou, B. Heng (Broadcom)]</w:t>
      </w:r>
    </w:p>
    <w:p w14:paraId="283016B9" w14:textId="78B35AB4" w:rsidR="009718B4" w:rsidRPr="00B4125B" w:rsidRDefault="009718B4" w:rsidP="009718B4">
      <w:pPr>
        <w:pStyle w:val="BodyText"/>
      </w:pPr>
      <w:r w:rsidRPr="00B4125B">
        <w:t>The contribution says that VVC Draft 6 contains 14 syntax elements that control CU splitting</w:t>
      </w:r>
      <w:r w:rsidR="00282CDF" w:rsidRPr="00B4125B">
        <w:t xml:space="preserve"> possibilities</w:t>
      </w:r>
      <w:r w:rsidRPr="00B4125B">
        <w:t>, compared to five in the HEVC standard. This contribution conten</w:t>
      </w:r>
      <w:r w:rsidR="0068259E" w:rsidRPr="00B4125B">
        <w:t>d</w:t>
      </w:r>
      <w:r w:rsidRPr="00B4125B">
        <w:t xml:space="preserve">s that such </w:t>
      </w:r>
      <w:proofErr w:type="gramStart"/>
      <w:r w:rsidRPr="00B4125B">
        <w:t>a large number of</w:t>
      </w:r>
      <w:proofErr w:type="gramEnd"/>
      <w:r w:rsidRPr="00B4125B">
        <w:t xml:space="preserve">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Pr="00B4125B" w:rsidRDefault="0068259E" w:rsidP="0058785C">
      <w:pPr>
        <w:pStyle w:val="BodyText"/>
      </w:pPr>
      <w:r w:rsidRPr="00B4125B">
        <w:lastRenderedPageBreak/>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Pr="00B4125B" w:rsidRDefault="0068259E" w:rsidP="0058785C">
      <w:pPr>
        <w:pStyle w:val="BodyText"/>
      </w:pPr>
      <w:r w:rsidRPr="00B4125B">
        <w:t>Specifically, the contribution focuses on:</w:t>
      </w:r>
    </w:p>
    <w:p w14:paraId="48218004" w14:textId="6B7CF75E" w:rsidR="0068259E" w:rsidRPr="00B4125B" w:rsidRDefault="0068259E" w:rsidP="00EB632C">
      <w:pPr>
        <w:numPr>
          <w:ilvl w:val="0"/>
          <w:numId w:val="130"/>
        </w:numPr>
      </w:pPr>
      <w:proofErr w:type="spellStart"/>
      <w:r w:rsidRPr="00B4125B">
        <w:t>min_luma_coding_block_size</w:t>
      </w:r>
      <w:proofErr w:type="spellEnd"/>
      <w:r w:rsidRPr="00B4125B">
        <w:t>: Smallest allowed CU size (width or height)</w:t>
      </w:r>
    </w:p>
    <w:p w14:paraId="4D950200" w14:textId="10F6EA08" w:rsidR="0068259E" w:rsidRPr="00B4125B" w:rsidRDefault="0068259E" w:rsidP="00EB632C">
      <w:pPr>
        <w:numPr>
          <w:ilvl w:val="0"/>
          <w:numId w:val="130"/>
        </w:numPr>
      </w:pPr>
      <w:proofErr w:type="spellStart"/>
      <w:r w:rsidRPr="00B4125B">
        <w:t>max_transform_block_size</w:t>
      </w:r>
      <w:proofErr w:type="spellEnd"/>
      <w:r w:rsidRPr="00B4125B">
        <w:t>; Largest allowed TU size</w:t>
      </w:r>
    </w:p>
    <w:p w14:paraId="4415D34B" w14:textId="24CABE65" w:rsidR="0068259E" w:rsidRPr="00B4125B" w:rsidRDefault="0068259E" w:rsidP="00EB632C">
      <w:pPr>
        <w:numPr>
          <w:ilvl w:val="0"/>
          <w:numId w:val="130"/>
        </w:numPr>
      </w:pPr>
      <w:proofErr w:type="spellStart"/>
      <w:r w:rsidRPr="00B4125B">
        <w:t>MaxMttDepth</w:t>
      </w:r>
      <w:proofErr w:type="spellEnd"/>
      <w:r w:rsidRPr="00B4125B">
        <w:t xml:space="preserve"> (Inter, </w:t>
      </w:r>
      <w:proofErr w:type="spellStart"/>
      <w:r w:rsidRPr="00B4125B">
        <w:t>IntraY</w:t>
      </w:r>
      <w:proofErr w:type="spellEnd"/>
      <w:r w:rsidRPr="00B4125B">
        <w:t xml:space="preserve">, </w:t>
      </w:r>
      <w:proofErr w:type="spellStart"/>
      <w:r w:rsidRPr="00B4125B">
        <w:t>IntraC</w:t>
      </w:r>
      <w:proofErr w:type="spellEnd"/>
      <w:r w:rsidRPr="00B4125B">
        <w:t xml:space="preserve">) (3 syntax elements): Max </w:t>
      </w:r>
      <w:proofErr w:type="spellStart"/>
      <w:r w:rsidRPr="00B4125B">
        <w:t>Bt</w:t>
      </w:r>
      <w:proofErr w:type="spellEnd"/>
      <w:r w:rsidRPr="00B4125B">
        <w:t>/Tt split level</w:t>
      </w:r>
    </w:p>
    <w:p w14:paraId="023E8509" w14:textId="3A212665" w:rsidR="0068259E" w:rsidRPr="00B4125B" w:rsidRDefault="0068259E" w:rsidP="00EB632C">
      <w:pPr>
        <w:numPr>
          <w:ilvl w:val="0"/>
          <w:numId w:val="130"/>
        </w:numPr>
      </w:pPr>
      <w:proofErr w:type="spellStart"/>
      <w:r w:rsidRPr="00B4125B">
        <w:t>MinQtSize</w:t>
      </w:r>
      <w:proofErr w:type="spellEnd"/>
      <w:r w:rsidRPr="00B4125B">
        <w:t xml:space="preserve"> (Inter, </w:t>
      </w:r>
      <w:proofErr w:type="spellStart"/>
      <w:r w:rsidRPr="00B4125B">
        <w:t>IntraY</w:t>
      </w:r>
      <w:proofErr w:type="spellEnd"/>
      <w:r w:rsidRPr="00B4125B">
        <w:t xml:space="preserve">, </w:t>
      </w:r>
      <w:proofErr w:type="spellStart"/>
      <w:r w:rsidRPr="00B4125B">
        <w:t>IntraC</w:t>
      </w:r>
      <w:proofErr w:type="spellEnd"/>
      <w:r w:rsidRPr="00B4125B">
        <w:t>) (3 syntax elements): Minimum size allowed for a Qt split</w:t>
      </w:r>
    </w:p>
    <w:p w14:paraId="299E4DB8" w14:textId="342AAF69" w:rsidR="0068259E" w:rsidRPr="00B4125B" w:rsidRDefault="0068259E" w:rsidP="00EB632C">
      <w:pPr>
        <w:numPr>
          <w:ilvl w:val="0"/>
          <w:numId w:val="130"/>
        </w:numPr>
      </w:pPr>
      <w:proofErr w:type="spellStart"/>
      <w:r w:rsidRPr="00B4125B">
        <w:t>MaxBtSize</w:t>
      </w:r>
      <w:proofErr w:type="spellEnd"/>
      <w:r w:rsidRPr="00B4125B">
        <w:t xml:space="preserve"> (Inter, </w:t>
      </w:r>
      <w:proofErr w:type="spellStart"/>
      <w:r w:rsidRPr="00B4125B">
        <w:t>IntraY</w:t>
      </w:r>
      <w:proofErr w:type="spellEnd"/>
      <w:r w:rsidRPr="00B4125B">
        <w:t xml:space="preserve">, </w:t>
      </w:r>
      <w:proofErr w:type="spellStart"/>
      <w:r w:rsidRPr="00B4125B">
        <w:t>IntraC</w:t>
      </w:r>
      <w:proofErr w:type="spellEnd"/>
      <w:r w:rsidRPr="00B4125B">
        <w:t xml:space="preserve">) (3 syntax elements): Maximum size allowed for a </w:t>
      </w:r>
      <w:proofErr w:type="spellStart"/>
      <w:r w:rsidRPr="00B4125B">
        <w:t>Bt</w:t>
      </w:r>
      <w:proofErr w:type="spellEnd"/>
      <w:r w:rsidRPr="00B4125B">
        <w:t xml:space="preserve"> split</w:t>
      </w:r>
    </w:p>
    <w:p w14:paraId="6AB09953" w14:textId="4FA2F86C" w:rsidR="0068259E" w:rsidRPr="00B4125B" w:rsidRDefault="0068259E" w:rsidP="00EB632C">
      <w:pPr>
        <w:numPr>
          <w:ilvl w:val="0"/>
          <w:numId w:val="130"/>
        </w:numPr>
      </w:pPr>
      <w:proofErr w:type="spellStart"/>
      <w:r w:rsidRPr="00B4125B">
        <w:t>MaxTtSize</w:t>
      </w:r>
      <w:proofErr w:type="spellEnd"/>
      <w:r w:rsidRPr="00B4125B">
        <w:t xml:space="preserve"> (Inter, </w:t>
      </w:r>
      <w:proofErr w:type="spellStart"/>
      <w:r w:rsidRPr="00B4125B">
        <w:t>IntraY</w:t>
      </w:r>
      <w:proofErr w:type="spellEnd"/>
      <w:r w:rsidRPr="00B4125B">
        <w:t xml:space="preserve">, </w:t>
      </w:r>
      <w:proofErr w:type="spellStart"/>
      <w:r w:rsidRPr="00B4125B">
        <w:t>IntraC</w:t>
      </w:r>
      <w:proofErr w:type="spellEnd"/>
      <w:r w:rsidRPr="00B4125B">
        <w:t>) (3 syntax elements): Maximum size allowed for a Tt split</w:t>
      </w:r>
    </w:p>
    <w:p w14:paraId="619B65A4" w14:textId="101D96B3" w:rsidR="00182371" w:rsidRPr="00B4125B" w:rsidRDefault="00182371" w:rsidP="0058785C">
      <w:pPr>
        <w:pStyle w:val="BodyText"/>
      </w:pPr>
      <w:r w:rsidRPr="00B4125B">
        <w:t>It was noted that the picture header concept had already been agreed at the meeting, so this aspect did not need discussion.</w:t>
      </w:r>
    </w:p>
    <w:p w14:paraId="2497E4A8" w14:textId="77777777" w:rsidR="004718D9" w:rsidRPr="00B4125B" w:rsidRDefault="004718D9" w:rsidP="004718D9">
      <w:r w:rsidRPr="00B4125B">
        <w:t>None of the proposed aspects affect the CTC.</w:t>
      </w:r>
    </w:p>
    <w:p w14:paraId="5A2B1848" w14:textId="3CCDB71D" w:rsidR="00D735A4" w:rsidRPr="00B4125B" w:rsidRDefault="00D735A4" w:rsidP="00EB632C">
      <w:pPr>
        <w:pStyle w:val="BodyText"/>
        <w:keepNext/>
      </w:pPr>
      <w:r w:rsidRPr="00B4125B">
        <w:t>Propos</w:t>
      </w:r>
      <w:r w:rsidR="004718D9" w:rsidRPr="00B4125B">
        <w:t>ed aspects</w:t>
      </w:r>
      <w:r w:rsidRPr="00B4125B">
        <w:t>:</w:t>
      </w:r>
    </w:p>
    <w:p w14:paraId="54EFD8C1" w14:textId="53637490" w:rsidR="00D735A4" w:rsidRPr="00B4125B" w:rsidRDefault="00D735A4" w:rsidP="00EB632C">
      <w:pPr>
        <w:pStyle w:val="BodyText"/>
        <w:keepNext/>
        <w:numPr>
          <w:ilvl w:val="0"/>
          <w:numId w:val="131"/>
        </w:numPr>
      </w:pPr>
      <w:r w:rsidRPr="00B4125B">
        <w:t>Considering that "Min CU size" already exists, remove "</w:t>
      </w:r>
      <w:proofErr w:type="spellStart"/>
      <w:r w:rsidRPr="00B4125B">
        <w:t>MinQtSize</w:t>
      </w:r>
      <w:proofErr w:type="spellEnd"/>
      <w:r w:rsidRPr="00B4125B">
        <w:t>" (3 syntax elements)</w:t>
      </w:r>
    </w:p>
    <w:p w14:paraId="297B8843" w14:textId="1376D245" w:rsidR="00D735A4" w:rsidRPr="00B4125B" w:rsidRDefault="00D735A4" w:rsidP="00D735A4">
      <w:pPr>
        <w:pStyle w:val="BodyText"/>
        <w:numPr>
          <w:ilvl w:val="1"/>
          <w:numId w:val="131"/>
        </w:numPr>
      </w:pPr>
      <w:r w:rsidRPr="00B4125B">
        <w:t>It was commented that this aspect has a coding efficiency benefit (note that a QT split can be emulated by two BT splits)</w:t>
      </w:r>
    </w:p>
    <w:p w14:paraId="506D57EA" w14:textId="0DD2845A" w:rsidR="004718D9" w:rsidRPr="00B4125B" w:rsidRDefault="004718D9" w:rsidP="00D735A4">
      <w:pPr>
        <w:pStyle w:val="BodyText"/>
        <w:numPr>
          <w:ilvl w:val="1"/>
          <w:numId w:val="131"/>
        </w:numPr>
      </w:pPr>
      <w:r w:rsidRPr="00B4125B">
        <w:t xml:space="preserve">It was commented that </w:t>
      </w:r>
      <w:r w:rsidRPr="00B4125B">
        <w:rPr>
          <w:highlight w:val="yellow"/>
        </w:rPr>
        <w:t>we generally ought to test more non-CTC configurations to identify whether there is really compression gain available</w:t>
      </w:r>
      <w:r w:rsidRPr="00B4125B">
        <w:t xml:space="preserve"> from the features that are there for that purpose.</w:t>
      </w:r>
    </w:p>
    <w:p w14:paraId="7DD5ECC7" w14:textId="078AD320" w:rsidR="00F31D75" w:rsidRPr="00B4125B" w:rsidRDefault="00F31D75" w:rsidP="00F31D75">
      <w:pPr>
        <w:pStyle w:val="BodyText"/>
        <w:numPr>
          <w:ilvl w:val="0"/>
          <w:numId w:val="131"/>
        </w:numPr>
      </w:pPr>
      <w:r w:rsidRPr="00B4125B">
        <w:t xml:space="preserve">Merge the "Max </w:t>
      </w:r>
      <w:proofErr w:type="spellStart"/>
      <w:r w:rsidRPr="00B4125B">
        <w:t>Bt</w:t>
      </w:r>
      <w:proofErr w:type="spellEnd"/>
      <w:r w:rsidRPr="00B4125B">
        <w:t xml:space="preserve"> size" and "Max Tt size" (3 syntax elements).</w:t>
      </w:r>
    </w:p>
    <w:p w14:paraId="73D216AA" w14:textId="69574FBE" w:rsidR="00F31D75" w:rsidRPr="00B4125B" w:rsidRDefault="004718D9" w:rsidP="00F31D75">
      <w:pPr>
        <w:pStyle w:val="BodyText"/>
        <w:numPr>
          <w:ilvl w:val="1"/>
          <w:numId w:val="131"/>
        </w:numPr>
      </w:pPr>
      <w:r w:rsidRPr="00B4125B">
        <w:t>It was commented that these</w:t>
      </w:r>
      <w:r w:rsidRPr="00B4125B">
        <w:rPr>
          <w:i/>
          <w:iCs/>
        </w:rPr>
        <w:t xml:space="preserve"> </w:t>
      </w:r>
      <w:proofErr w:type="gramStart"/>
      <w:r w:rsidRPr="00B4125B">
        <w:t xml:space="preserve">actually </w:t>
      </w:r>
      <w:r w:rsidRPr="00B4125B">
        <w:rPr>
          <w:i/>
          <w:iCs/>
        </w:rPr>
        <w:t>are</w:t>
      </w:r>
      <w:proofErr w:type="gramEnd"/>
      <w:r w:rsidRPr="00B4125B">
        <w:rPr>
          <w:i/>
          <w:iCs/>
        </w:rPr>
        <w:t xml:space="preserve"> </w:t>
      </w:r>
      <w:r w:rsidRPr="00B4125B">
        <w:t>used in the CTC. Fast encoders might want to not use Tt. A suggestion was to also provide a sequence-level disable flag for Tt.</w:t>
      </w:r>
    </w:p>
    <w:p w14:paraId="67CFD275" w14:textId="3F4EF9B6" w:rsidR="00D735A4" w:rsidRPr="00B4125B" w:rsidRDefault="003775A4" w:rsidP="00EB632C">
      <w:r w:rsidRPr="00B4125B">
        <w:t>Further study of these issues was encouraged.</w:t>
      </w:r>
    </w:p>
    <w:p w14:paraId="1383272D" w14:textId="77777777" w:rsidR="009718B4" w:rsidRPr="00B4125B" w:rsidRDefault="00154673" w:rsidP="009718B4">
      <w:pPr>
        <w:pStyle w:val="Heading9"/>
        <w:rPr>
          <w:rFonts w:eastAsia="Times New Roman"/>
          <w:szCs w:val="24"/>
          <w:lang w:val="en-CA"/>
        </w:rPr>
      </w:pPr>
      <w:hyperlink r:id="rId877" w:history="1">
        <w:r w:rsidR="009718B4" w:rsidRPr="00B4125B">
          <w:rPr>
            <w:rFonts w:eastAsia="Times New Roman"/>
            <w:color w:val="0000FF"/>
            <w:szCs w:val="24"/>
            <w:u w:val="single"/>
            <w:lang w:val="en-CA"/>
          </w:rPr>
          <w:t>JVET-P0347</w:t>
        </w:r>
      </w:hyperlink>
      <w:r w:rsidR="009718B4" w:rsidRPr="00B4125B">
        <w:rPr>
          <w:rFonts w:eastAsia="Times New Roman"/>
          <w:szCs w:val="24"/>
          <w:lang w:val="en-CA"/>
        </w:rPr>
        <w:t xml:space="preserve"> Comments on maximum MTT Depth and </w:t>
      </w:r>
      <w:proofErr w:type="spellStart"/>
      <w:r w:rsidR="009718B4" w:rsidRPr="00B4125B">
        <w:rPr>
          <w:rFonts w:eastAsia="Times New Roman"/>
          <w:szCs w:val="24"/>
          <w:lang w:val="en-CA"/>
        </w:rPr>
        <w:t>MinCbSize</w:t>
      </w:r>
      <w:proofErr w:type="spellEnd"/>
      <w:r w:rsidR="009718B4" w:rsidRPr="00B4125B">
        <w:rPr>
          <w:rFonts w:eastAsia="Times New Roman"/>
          <w:szCs w:val="24"/>
          <w:lang w:val="en-CA"/>
        </w:rPr>
        <w:t xml:space="preserve"> [T. Poirier, F. Le </w:t>
      </w:r>
      <w:proofErr w:type="spellStart"/>
      <w:r w:rsidR="009718B4" w:rsidRPr="00B4125B">
        <w:rPr>
          <w:rFonts w:eastAsia="Times New Roman"/>
          <w:szCs w:val="24"/>
          <w:lang w:val="en-CA"/>
        </w:rPr>
        <w:t>Léannec</w:t>
      </w:r>
      <w:proofErr w:type="spellEnd"/>
      <w:r w:rsidR="009718B4" w:rsidRPr="00B4125B">
        <w:rPr>
          <w:rFonts w:eastAsia="Times New Roman"/>
          <w:szCs w:val="24"/>
          <w:lang w:val="en-CA"/>
        </w:rPr>
        <w:t>, F. Urban, F. Galpin (</w:t>
      </w:r>
      <w:proofErr w:type="spellStart"/>
      <w:r w:rsidR="009718B4" w:rsidRPr="00B4125B">
        <w:rPr>
          <w:rFonts w:eastAsia="Times New Roman"/>
          <w:szCs w:val="24"/>
          <w:lang w:val="en-CA"/>
        </w:rPr>
        <w:t>InterDigital</w:t>
      </w:r>
      <w:proofErr w:type="spellEnd"/>
      <w:r w:rsidR="009718B4" w:rsidRPr="00B4125B">
        <w:rPr>
          <w:rFonts w:eastAsia="Times New Roman"/>
          <w:szCs w:val="24"/>
          <w:lang w:val="en-CA"/>
        </w:rPr>
        <w:t>)]</w:t>
      </w:r>
    </w:p>
    <w:p w14:paraId="4316D02E" w14:textId="5BA65E5E" w:rsidR="00964133" w:rsidRPr="00B4125B" w:rsidRDefault="00964133" w:rsidP="009718B4">
      <w:pPr>
        <w:pStyle w:val="BodyText"/>
        <w:rPr>
          <w:highlight w:val="yellow"/>
        </w:rPr>
      </w:pPr>
      <w:r w:rsidRPr="00B4125B">
        <w:t>In VTM-6, the maximum multi-type tree (</w:t>
      </w:r>
      <w:proofErr w:type="spellStart"/>
      <w:r w:rsidRPr="00B4125B">
        <w:t>mtt</w:t>
      </w:r>
      <w:proofErr w:type="spellEnd"/>
      <w:r w:rsidRPr="00B4125B">
        <w:t xml:space="preserve">) depth is signalled in the SPS and slice header as a fixed value, respectively for inter slice, intra luma slice and intra chroma slice (case of dual tree active for I slices). The value of the maximum MTT depth is in the range 0 to </w:t>
      </w:r>
      <w:proofErr w:type="spellStart"/>
      <w:r w:rsidRPr="00B4125B">
        <w:t>CtbSize</w:t>
      </w:r>
      <w:proofErr w:type="spellEnd"/>
      <w:r w:rsidRPr="00B4125B">
        <w:t xml:space="preserve"> – MinCbLog2SizeY. This range does not allow to reach the minimum </w:t>
      </w:r>
      <w:proofErr w:type="spellStart"/>
      <w:r w:rsidRPr="00B4125B">
        <w:t>Cb</w:t>
      </w:r>
      <w:proofErr w:type="spellEnd"/>
      <w:r w:rsidRPr="00B4125B">
        <w:t xml:space="preserve"> size using only MTT split in some configurations. This contribution proposes to increase the maximum range of </w:t>
      </w:r>
      <w:proofErr w:type="spellStart"/>
      <w:r w:rsidRPr="00B4125B">
        <w:t>max_mtt_hierarchy_depth</w:t>
      </w:r>
      <w:proofErr w:type="spellEnd"/>
      <w:r w:rsidRPr="00B4125B">
        <w:t xml:space="preserve"> and to define a constraint on the range for log2_min_luma_coding_block_size_minus2 syntax element.</w:t>
      </w:r>
    </w:p>
    <w:p w14:paraId="5E4A7EC7" w14:textId="0BA8CB23" w:rsidR="00964133" w:rsidRPr="00B4125B" w:rsidRDefault="00964133" w:rsidP="009718B4">
      <w:pPr>
        <w:pStyle w:val="BodyText"/>
      </w:pPr>
      <w:r w:rsidRPr="00B4125B">
        <w:t xml:space="preserve">It is proposed that </w:t>
      </w:r>
      <w:proofErr w:type="spellStart"/>
      <w:r w:rsidRPr="00B4125B">
        <w:t>sps_max_mtt_hierarchy_depth_intra_slice_luma</w:t>
      </w:r>
      <w:proofErr w:type="spellEnd"/>
      <w:r w:rsidRPr="00B4125B">
        <w:t xml:space="preserve"> </w:t>
      </w:r>
      <w:r w:rsidR="001B66D3" w:rsidRPr="00B4125B">
        <w:t xml:space="preserve">and analogous syntax elements </w:t>
      </w:r>
      <w:r w:rsidRPr="00B4125B">
        <w:t>shall be in the range 0 to 2 * ( CtbLog2SizeY − MinCbLog2SizeY).</w:t>
      </w:r>
      <w:r w:rsidR="001B66D3" w:rsidRPr="00B4125B">
        <w:t xml:space="preserve"> This is just a conformance issue, not a real restriction on what encoders can do.</w:t>
      </w:r>
    </w:p>
    <w:p w14:paraId="40577D09" w14:textId="2FB1C7CC" w:rsidR="001B66D3" w:rsidRPr="00B4125B" w:rsidRDefault="001B66D3" w:rsidP="009718B4">
      <w:pPr>
        <w:pStyle w:val="BodyText"/>
      </w:pPr>
      <w:r w:rsidRPr="00B4125B">
        <w:rPr>
          <w:highlight w:val="yellow"/>
        </w:rPr>
        <w:t>Decision</w:t>
      </w:r>
      <w:r w:rsidR="00623D67" w:rsidRPr="00B4125B">
        <w:t xml:space="preserve"> (BF)</w:t>
      </w:r>
      <w:r w:rsidRPr="00B4125B">
        <w:t>: Adopt this aspect.</w:t>
      </w:r>
    </w:p>
    <w:p w14:paraId="1186109B" w14:textId="03B04BE9" w:rsidR="001B66D3" w:rsidRPr="00B4125B" w:rsidRDefault="001B66D3" w:rsidP="009718B4">
      <w:pPr>
        <w:pStyle w:val="BodyText"/>
      </w:pPr>
      <w:r w:rsidRPr="00B4125B">
        <w:t>It also proposes to move sps_max_luma_transform_size_64_flag earlier in the syntax.</w:t>
      </w:r>
    </w:p>
    <w:p w14:paraId="69A9D32C" w14:textId="5E6C6FE0" w:rsidR="00964133" w:rsidRPr="00B4125B" w:rsidRDefault="00964133" w:rsidP="009718B4">
      <w:pPr>
        <w:pStyle w:val="BodyText"/>
        <w:rPr>
          <w:highlight w:val="yellow"/>
        </w:rPr>
      </w:pPr>
      <w:r w:rsidRPr="00B4125B">
        <w:t xml:space="preserve">It is reported that log2_min_luma_coding_block_size_minus2 has no specified range, and proposed that the value of log2_min_luma_coding_block_size_minus2 shall be in the range of 0 to sps_max_luma_transform_size_64_flag ? </w:t>
      </w:r>
      <w:proofErr w:type="gramStart"/>
      <w:r w:rsidRPr="00B4125B">
        <w:t>4 :</w:t>
      </w:r>
      <w:proofErr w:type="gramEnd"/>
      <w:r w:rsidRPr="00B4125B">
        <w:t xml:space="preserve"> 3, inclusive. (This is just to specify a range that makes </w:t>
      </w:r>
      <w:r w:rsidRPr="00B4125B">
        <w:lastRenderedPageBreak/>
        <w:t>sense, not to constrain usage.)</w:t>
      </w:r>
      <w:r w:rsidR="001B66D3" w:rsidRPr="00B4125B">
        <w:t xml:space="preserve"> A participant commented that an action taken in response to </w:t>
      </w:r>
      <w:ins w:id="10766" w:author="Gary Sullivan" w:date="2020-01-06T01:45:00Z">
        <w:r w:rsidR="00B4125B" w:rsidRPr="00B4125B">
          <w:rPr>
            <w:szCs w:val="22"/>
          </w:rPr>
          <w:t>JVET-</w:t>
        </w:r>
      </w:ins>
      <w:r w:rsidR="001B66D3" w:rsidRPr="00B4125B">
        <w:t xml:space="preserve">P0244 and </w:t>
      </w:r>
      <w:ins w:id="10767" w:author="Gary Sullivan" w:date="2020-01-06T01:45:00Z">
        <w:r w:rsidR="00B4125B" w:rsidRPr="00B4125B">
          <w:rPr>
            <w:szCs w:val="22"/>
          </w:rPr>
          <w:t>JVET-</w:t>
        </w:r>
      </w:ins>
      <w:r w:rsidR="001B66D3" w:rsidRPr="00B4125B">
        <w:t xml:space="preserve">P0429 may remove the need for this action, as reported in </w:t>
      </w:r>
      <w:ins w:id="10768" w:author="Gary Sullivan" w:date="2020-01-06T01:45:00Z">
        <w:r w:rsidR="00B4125B" w:rsidRPr="00B4125B">
          <w:rPr>
            <w:szCs w:val="22"/>
          </w:rPr>
          <w:t>JVET-</w:t>
        </w:r>
      </w:ins>
      <w:r w:rsidR="001B66D3" w:rsidRPr="00B4125B">
        <w:t>P0968.</w:t>
      </w:r>
    </w:p>
    <w:p w14:paraId="7B1E95A9" w14:textId="6430E724" w:rsidR="00964133" w:rsidRPr="00B4125B" w:rsidDel="00D162B3" w:rsidRDefault="001B66D3" w:rsidP="009718B4">
      <w:pPr>
        <w:pStyle w:val="BodyText"/>
        <w:rPr>
          <w:del w:id="10769" w:author="Gary Sullivan" w:date="2020-01-06T04:31:00Z"/>
          <w:highlight w:val="yellow"/>
        </w:rPr>
      </w:pPr>
      <w:r w:rsidRPr="00B4125B">
        <w:rPr>
          <w:highlight w:val="yellow"/>
        </w:rPr>
        <w:t>This is just a conformance issue, not a signal processing issue.</w:t>
      </w:r>
      <w:r w:rsidR="00303630" w:rsidRPr="00651663">
        <w:rPr>
          <w:highlight w:val="yellow"/>
        </w:rPr>
        <w:t xml:space="preserve"> This was later said to be resolved by action taken on </w:t>
      </w:r>
      <w:ins w:id="10770" w:author="Gary Sullivan" w:date="2020-01-06T01:45:00Z">
        <w:r w:rsidR="00B4125B" w:rsidRPr="00B4125B">
          <w:rPr>
            <w:szCs w:val="22"/>
            <w:highlight w:val="yellow"/>
            <w:rPrChange w:id="10771" w:author="Gary Sullivan" w:date="2020-01-06T01:45:00Z">
              <w:rPr>
                <w:szCs w:val="22"/>
              </w:rPr>
            </w:rPrChange>
          </w:rPr>
          <w:t>JVET-</w:t>
        </w:r>
      </w:ins>
      <w:r w:rsidR="00303630" w:rsidRPr="00B4125B">
        <w:rPr>
          <w:highlight w:val="yellow"/>
        </w:rPr>
        <w:t>P0244.</w:t>
      </w:r>
    </w:p>
    <w:p w14:paraId="1B468AB5" w14:textId="77777777" w:rsidR="009718B4" w:rsidRPr="00B4125B" w:rsidRDefault="009718B4" w:rsidP="0058785C">
      <w:pPr>
        <w:pStyle w:val="BodyText"/>
      </w:pPr>
    </w:p>
    <w:p w14:paraId="31B4EDCD" w14:textId="2EBC2B54" w:rsidR="003D3530" w:rsidRPr="00B4125B" w:rsidRDefault="00154673" w:rsidP="007966F0">
      <w:pPr>
        <w:pStyle w:val="Heading9"/>
        <w:rPr>
          <w:rFonts w:eastAsia="Times New Roman"/>
          <w:szCs w:val="24"/>
          <w:lang w:val="en-CA"/>
        </w:rPr>
      </w:pPr>
      <w:hyperlink r:id="rId878" w:history="1">
        <w:r w:rsidR="003D3530" w:rsidRPr="00B4125B">
          <w:rPr>
            <w:rFonts w:eastAsia="Times New Roman"/>
            <w:color w:val="0000FF"/>
            <w:szCs w:val="24"/>
            <w:u w:val="single"/>
            <w:lang w:val="en-CA"/>
          </w:rPr>
          <w:t>JVET-P0188</w:t>
        </w:r>
      </w:hyperlink>
      <w:r w:rsidR="003D3530" w:rsidRPr="00B4125B">
        <w:rPr>
          <w:rFonts w:eastAsia="Times New Roman"/>
          <w:szCs w:val="24"/>
          <w:lang w:val="en-CA"/>
        </w:rPr>
        <w:t xml:space="preserve"> On constrain</w:t>
      </w:r>
      <w:r w:rsidR="005A20D1" w:rsidRPr="00B4125B">
        <w:rPr>
          <w:rFonts w:eastAsia="Times New Roman"/>
          <w:szCs w:val="24"/>
          <w:lang w:val="en-CA"/>
        </w:rPr>
        <w:t>ing the maximum number of bits for a CU or CTU</w:t>
      </w:r>
      <w:r w:rsidR="003D3530" w:rsidRPr="00B4125B">
        <w:rPr>
          <w:rFonts w:eastAsia="Times New Roman"/>
          <w:szCs w:val="24"/>
          <w:lang w:val="en-CA"/>
        </w:rPr>
        <w:t xml:space="preserve"> [T. Suzuki (Sony)]</w:t>
      </w:r>
    </w:p>
    <w:p w14:paraId="16D54EFA" w14:textId="68503773" w:rsidR="001B66D3" w:rsidRPr="00B4125B" w:rsidRDefault="005A20D1" w:rsidP="001B66D3">
      <w:pPr>
        <w:pStyle w:val="BodyText"/>
      </w:pPr>
      <w:r w:rsidRPr="00B4125B">
        <w:t>Discussed Wed 9 Oct 1130 (GJS).</w:t>
      </w:r>
    </w:p>
    <w:p w14:paraId="496539F6" w14:textId="0CF27B52" w:rsidR="00623D67" w:rsidRPr="00B4125B" w:rsidRDefault="00623D67" w:rsidP="001B66D3">
      <w:pPr>
        <w:pStyle w:val="BodyText"/>
      </w:pPr>
      <w:r w:rsidRPr="00B4125B">
        <w:t>The main point of this one is not HLS.</w:t>
      </w:r>
    </w:p>
    <w:p w14:paraId="1E6BAD0C" w14:textId="77777777" w:rsidR="005A20D1" w:rsidRPr="00B4125B" w:rsidRDefault="005A20D1" w:rsidP="005A20D1">
      <w:pPr>
        <w:pStyle w:val="BodyText"/>
      </w:pPr>
      <w:r w:rsidRPr="00B4125B">
        <w:t>This contribution proposes the maximum bits for CU/CTU and for picture. The proposed constraints are,</w:t>
      </w:r>
    </w:p>
    <w:p w14:paraId="23DA6F9E" w14:textId="77777777" w:rsidR="005A20D1" w:rsidRPr="00B4125B" w:rsidRDefault="005A20D1" w:rsidP="005A20D1">
      <w:pPr>
        <w:pStyle w:val="BodyText"/>
        <w:numPr>
          <w:ilvl w:val="0"/>
          <w:numId w:val="167"/>
        </w:numPr>
      </w:pPr>
      <w:r w:rsidRPr="00B4125B">
        <w:t>Constraint on the maximum bits for CU/CTU</w:t>
      </w:r>
    </w:p>
    <w:p w14:paraId="0DF8B41A" w14:textId="77777777" w:rsidR="005A20D1" w:rsidRPr="00B4125B" w:rsidRDefault="005A20D1" w:rsidP="005A20D1">
      <w:pPr>
        <w:pStyle w:val="BodyText"/>
        <w:numPr>
          <w:ilvl w:val="1"/>
          <w:numId w:val="167"/>
        </w:numPr>
      </w:pPr>
      <w:r w:rsidRPr="00B4125B">
        <w:t>Constraint on the maximum bits for Min CU</w:t>
      </w:r>
    </w:p>
    <w:p w14:paraId="192209A9" w14:textId="77777777" w:rsidR="005A20D1" w:rsidRPr="00B4125B" w:rsidRDefault="005A20D1" w:rsidP="005A20D1">
      <w:pPr>
        <w:pStyle w:val="BodyText"/>
        <w:numPr>
          <w:ilvl w:val="1"/>
          <w:numId w:val="167"/>
        </w:numPr>
      </w:pPr>
      <w:r w:rsidRPr="00B4125B">
        <w:t>Constraint on the maximum bits for CTU</w:t>
      </w:r>
    </w:p>
    <w:p w14:paraId="49D9656C" w14:textId="77777777" w:rsidR="005A20D1" w:rsidRPr="00B4125B" w:rsidRDefault="005A20D1" w:rsidP="005A20D1">
      <w:pPr>
        <w:pStyle w:val="BodyText"/>
        <w:numPr>
          <w:ilvl w:val="0"/>
          <w:numId w:val="167"/>
        </w:numPr>
      </w:pPr>
      <w:r w:rsidRPr="00B4125B">
        <w:t>Constraint on the maximum bits for picture</w:t>
      </w:r>
    </w:p>
    <w:p w14:paraId="4D71B64E" w14:textId="15933CAC" w:rsidR="005A20D1" w:rsidRPr="00B4125B" w:rsidRDefault="005A20D1" w:rsidP="005A20D1">
      <w:pPr>
        <w:pStyle w:val="BodyText"/>
      </w:pPr>
      <w:r w:rsidRPr="00B4125B">
        <w:t xml:space="preserve">In HEVC, the maximum bits for Min CU is constrained, and the information is signalled in VUI. The constraints are to reduce the worst case of bits at local area for cost feasible implementation. This contribution proposes to define </w:t>
      </w:r>
      <w:r w:rsidR="00A86191" w:rsidRPr="00B4125B">
        <w:t>a</w:t>
      </w:r>
      <w:r w:rsidRPr="00B4125B">
        <w:t xml:space="preserve"> constrain</w:t>
      </w:r>
      <w:r w:rsidR="00A86191" w:rsidRPr="00B4125B">
        <w:t>ed</w:t>
      </w:r>
      <w:r w:rsidRPr="00B4125B">
        <w:t xml:space="preserve"> on the maximum bits for </w:t>
      </w:r>
      <w:proofErr w:type="spellStart"/>
      <w:r w:rsidRPr="00B4125B">
        <w:t>MinCU</w:t>
      </w:r>
      <w:proofErr w:type="spellEnd"/>
      <w:r w:rsidRPr="00B4125B">
        <w:t xml:space="preserve"> for VVC and proposes related syntax elements in VUI.</w:t>
      </w:r>
    </w:p>
    <w:p w14:paraId="3095CF98" w14:textId="77777777" w:rsidR="00A86191" w:rsidRPr="00B4125B" w:rsidRDefault="00A86191" w:rsidP="00A86191">
      <w:pPr>
        <w:pStyle w:val="BodyText"/>
      </w:pPr>
      <w:r w:rsidRPr="00B4125B">
        <w:t>This could also be constrained in profile/level definitions.</w:t>
      </w:r>
    </w:p>
    <w:p w14:paraId="4C8B60A2" w14:textId="39D44EBF" w:rsidR="00A86191" w:rsidRPr="00B4125B" w:rsidRDefault="00A86191" w:rsidP="005A20D1">
      <w:pPr>
        <w:pStyle w:val="BodyText"/>
      </w:pPr>
      <w:r w:rsidRPr="00B4125B">
        <w:t>It was discussed whether to impose such a constraint at the CU level or CTU level or picture level.</w:t>
      </w:r>
    </w:p>
    <w:p w14:paraId="28CE20E3" w14:textId="19F34AE3" w:rsidR="005A20D1" w:rsidRPr="00B4125B" w:rsidRDefault="005A20D1" w:rsidP="005A20D1">
      <w:pPr>
        <w:pStyle w:val="BodyText"/>
      </w:pPr>
      <w:r w:rsidRPr="00B4125B">
        <w:t xml:space="preserve">A picture-level constraint roughly the same as in HEVC </w:t>
      </w:r>
      <w:r w:rsidR="00A86191" w:rsidRPr="00B4125B">
        <w:t>wa</w:t>
      </w:r>
      <w:r w:rsidRPr="00B4125B">
        <w:t>s also proposed.</w:t>
      </w:r>
    </w:p>
    <w:p w14:paraId="1E5D2032" w14:textId="5D910B5B" w:rsidR="005A20D1" w:rsidRPr="00B4125B" w:rsidRDefault="00A86191" w:rsidP="005A20D1">
      <w:pPr>
        <w:pStyle w:val="BodyText"/>
      </w:pPr>
      <w:r w:rsidRPr="00B4125B">
        <w:t xml:space="preserve">A participant said the previous concern about wanting a local constraint is no longer really </w:t>
      </w:r>
      <w:proofErr w:type="gramStart"/>
      <w:r w:rsidRPr="00B4125B">
        <w:t>needed, and</w:t>
      </w:r>
      <w:proofErr w:type="gramEnd"/>
      <w:r w:rsidRPr="00B4125B">
        <w:t xml:space="preserve"> is a headache for encoders.</w:t>
      </w:r>
    </w:p>
    <w:p w14:paraId="6AC6D7FF" w14:textId="432033CF" w:rsidR="005A20D1" w:rsidRPr="00B4125B" w:rsidDel="00D162B3" w:rsidRDefault="00A86191" w:rsidP="005A20D1">
      <w:pPr>
        <w:pStyle w:val="BodyText"/>
        <w:rPr>
          <w:del w:id="10772" w:author="Gary Sullivan" w:date="2020-01-06T04:31:00Z"/>
        </w:rPr>
      </w:pPr>
      <w:r w:rsidRPr="00B4125B">
        <w:rPr>
          <w:highlight w:val="yellow"/>
        </w:rPr>
        <w:t>Decision</w:t>
      </w:r>
      <w:r w:rsidRPr="00B4125B">
        <w:t xml:space="preserve">: It was agreed to establish a picture-level constraint the same as in HEVC (using </w:t>
      </w:r>
      <w:proofErr w:type="spellStart"/>
      <w:r w:rsidRPr="00B4125B">
        <w:t>MinCR</w:t>
      </w:r>
      <w:proofErr w:type="spellEnd"/>
      <w:r w:rsidRPr="00B4125B">
        <w:t xml:space="preserve"> as a function of timing).</w:t>
      </w:r>
    </w:p>
    <w:p w14:paraId="35875481" w14:textId="4B7EF88F" w:rsidR="009718B4" w:rsidRPr="00B4125B" w:rsidRDefault="009718B4" w:rsidP="00D162B3">
      <w:pPr>
        <w:pStyle w:val="BodyText"/>
        <w:pPrChange w:id="10773" w:author="Gary Sullivan" w:date="2020-01-06T04:31:00Z">
          <w:pPr/>
        </w:pPrChange>
      </w:pPr>
    </w:p>
    <w:p w14:paraId="1AA3A687" w14:textId="77777777" w:rsidR="00A86191" w:rsidRPr="00B4125B" w:rsidRDefault="00154673" w:rsidP="00A86191">
      <w:pPr>
        <w:pStyle w:val="Heading9"/>
        <w:rPr>
          <w:rFonts w:eastAsia="Times New Roman"/>
          <w:szCs w:val="24"/>
          <w:lang w:val="en-CA"/>
        </w:rPr>
      </w:pPr>
      <w:hyperlink r:id="rId879" w:history="1">
        <w:r w:rsidR="00A86191" w:rsidRPr="00B4125B">
          <w:rPr>
            <w:rFonts w:eastAsia="Times New Roman"/>
            <w:color w:val="0000FF"/>
            <w:szCs w:val="24"/>
            <w:u w:val="single"/>
            <w:lang w:val="en-CA"/>
          </w:rPr>
          <w:t>JVET-P0582</w:t>
        </w:r>
      </w:hyperlink>
      <w:r w:rsidR="00A86191" w:rsidRPr="00B4125B">
        <w:rPr>
          <w:rFonts w:eastAsia="Times New Roman"/>
          <w:szCs w:val="24"/>
          <w:lang w:val="en-CA"/>
        </w:rPr>
        <w:t xml:space="preserve"> AhG16: On dynamic internal bit depth [Y. Du, X. Zhao, X. Li, L. Zhao, S. Liu (Tencent)]</w:t>
      </w:r>
    </w:p>
    <w:p w14:paraId="133859F8" w14:textId="77777777" w:rsidR="00A86191" w:rsidRPr="00B4125B" w:rsidRDefault="00A86191" w:rsidP="00A86191">
      <w:pPr>
        <w:pStyle w:val="BodyText"/>
      </w:pPr>
      <w:r w:rsidRPr="00B4125B">
        <w:t>Discussed Wed 9 Oct 1145 (GJS).</w:t>
      </w:r>
    </w:p>
    <w:p w14:paraId="73E03929" w14:textId="510AA03B" w:rsidR="00A86191" w:rsidRPr="00B4125B" w:rsidRDefault="00A86191" w:rsidP="00A86191">
      <w:pPr>
        <w:pStyle w:val="BodyText"/>
      </w:pPr>
      <w:r w:rsidRPr="00B4125B">
        <w:t xml:space="preserve">In VTM-6.0, a fixed internal bit depth is implemented throughout all modules. When </w:t>
      </w:r>
      <w:proofErr w:type="spellStart"/>
      <w:r w:rsidRPr="00B4125B">
        <w:t>InternalBitDepth</w:t>
      </w:r>
      <w:proofErr w:type="spellEnd"/>
      <w:r w:rsidRPr="00B4125B">
        <w:t xml:space="preserve"> is greater than 8, 8-bit SIMD arithmetic instructions cannot be used. Since 8-bit SIMD instructions have higher throughput than 16-bit ones, this contribution proposes to use dynamic </w:t>
      </w:r>
      <w:proofErr w:type="spellStart"/>
      <w:r w:rsidRPr="00B4125B">
        <w:t>InternalBitDepth</w:t>
      </w:r>
      <w:proofErr w:type="spellEnd"/>
      <w:r w:rsidRPr="00B4125B">
        <w:t xml:space="preserve"> on certain modules which are not sensitive to bit depth. It is proposed to set </w:t>
      </w:r>
      <w:proofErr w:type="spellStart"/>
      <w:r w:rsidRPr="00B4125B">
        <w:t>InternalBitDepth</w:t>
      </w:r>
      <w:proofErr w:type="spellEnd"/>
      <w:r w:rsidRPr="00B4125B">
        <w:t xml:space="preserve"> to 8 in deblocking, intra </w:t>
      </w:r>
      <w:r w:rsidR="00323A23" w:rsidRPr="00B4125B">
        <w:t>p</w:t>
      </w:r>
      <w:r w:rsidRPr="00B4125B">
        <w:t xml:space="preserve">lanar mode, and intra angular mode, regardless of which </w:t>
      </w:r>
      <w:proofErr w:type="spellStart"/>
      <w:r w:rsidRPr="00B4125B">
        <w:t>InternalBitDepth</w:t>
      </w:r>
      <w:proofErr w:type="spellEnd"/>
      <w:r w:rsidRPr="00B4125B">
        <w:t xml:space="preserve"> is used globally.</w:t>
      </w:r>
    </w:p>
    <w:p w14:paraId="7BFDD154" w14:textId="62747542" w:rsidR="00A86191" w:rsidRPr="00B4125B" w:rsidRDefault="00323A23" w:rsidP="00A86191">
      <w:pPr>
        <w:pStyle w:val="BodyText"/>
      </w:pPr>
      <w:r w:rsidRPr="00B4125B">
        <w:t xml:space="preserve">It was asked whether this is just about coding </w:t>
      </w:r>
      <w:proofErr w:type="gramStart"/>
      <w:r w:rsidRPr="00B4125B">
        <w:t>8 bit</w:t>
      </w:r>
      <w:proofErr w:type="gramEnd"/>
      <w:r w:rsidRPr="00B4125B">
        <w:t xml:space="preserve"> video or also for coding 10 bit video. It was also proposed even when processing </w:t>
      </w:r>
      <w:proofErr w:type="gramStart"/>
      <w:r w:rsidRPr="00B4125B">
        <w:t>10 bit</w:t>
      </w:r>
      <w:proofErr w:type="gramEnd"/>
      <w:r w:rsidRPr="00B4125B">
        <w:t xml:space="preserve"> video.</w:t>
      </w:r>
    </w:p>
    <w:p w14:paraId="21C13E99" w14:textId="314F745C" w:rsidR="00323A23" w:rsidRPr="00B4125B" w:rsidRDefault="00323A23" w:rsidP="00A86191">
      <w:pPr>
        <w:pStyle w:val="BodyText"/>
      </w:pPr>
      <w:r w:rsidRPr="00B4125B">
        <w:t>It was commented that there could be subjective contouring effects. Also, this would be more critical at very low QP</w:t>
      </w:r>
      <w:r w:rsidR="002E57FE" w:rsidRPr="00B4125B">
        <w:t xml:space="preserve"> (obviously, especially with higher bit depth video)</w:t>
      </w:r>
      <w:r w:rsidRPr="00B4125B">
        <w:t>.</w:t>
      </w:r>
    </w:p>
    <w:p w14:paraId="29131002" w14:textId="46C73D0D" w:rsidR="002E57FE" w:rsidRPr="00B4125B" w:rsidRDefault="002E57FE" w:rsidP="00A86191">
      <w:pPr>
        <w:pStyle w:val="BodyText"/>
      </w:pPr>
      <w:r w:rsidRPr="00B4125B">
        <w:t xml:space="preserve">It was also commented that we should not customize the design too much for </w:t>
      </w:r>
      <w:proofErr w:type="gramStart"/>
      <w:r w:rsidRPr="00B4125B">
        <w:t>particular implementations</w:t>
      </w:r>
      <w:proofErr w:type="gramEnd"/>
      <w:r w:rsidRPr="00B4125B">
        <w:t xml:space="preserve"> (e.g., 8-bit SIMD).</w:t>
      </w:r>
    </w:p>
    <w:p w14:paraId="735B14FB" w14:textId="7F4DAE6F" w:rsidR="002E57FE" w:rsidRPr="00B4125B" w:rsidRDefault="002E57FE" w:rsidP="00A86191">
      <w:pPr>
        <w:pStyle w:val="BodyText"/>
      </w:pPr>
      <w:r w:rsidRPr="00B4125B">
        <w:t>The proposal suggested to having different parts of the decoding process with different configurable bit depths.</w:t>
      </w:r>
    </w:p>
    <w:p w14:paraId="0BB4F02A" w14:textId="6FF7D316" w:rsidR="00323A23" w:rsidRPr="00B4125B" w:rsidRDefault="002E57FE" w:rsidP="00A86191">
      <w:pPr>
        <w:pStyle w:val="BodyText"/>
      </w:pPr>
      <w:r w:rsidRPr="00B4125B">
        <w:t>No action was taken on this.</w:t>
      </w:r>
    </w:p>
    <w:p w14:paraId="53547209" w14:textId="77777777" w:rsidR="00A86191" w:rsidRPr="00B4125B" w:rsidRDefault="00154673" w:rsidP="00A86191">
      <w:pPr>
        <w:pStyle w:val="Heading9"/>
        <w:rPr>
          <w:rFonts w:eastAsia="Times New Roman"/>
          <w:szCs w:val="24"/>
          <w:lang w:val="en-CA"/>
        </w:rPr>
      </w:pPr>
      <w:hyperlink r:id="rId880" w:history="1">
        <w:r w:rsidR="00A86191" w:rsidRPr="00B4125B">
          <w:rPr>
            <w:rFonts w:eastAsia="Times New Roman"/>
            <w:color w:val="0000FF"/>
            <w:szCs w:val="24"/>
            <w:u w:val="single"/>
            <w:lang w:val="en-CA"/>
          </w:rPr>
          <w:t>JVET-P0865</w:t>
        </w:r>
      </w:hyperlink>
      <w:r w:rsidR="00A86191" w:rsidRPr="00B4125B">
        <w:rPr>
          <w:rFonts w:eastAsia="Times New Roman"/>
          <w:szCs w:val="24"/>
          <w:lang w:val="en-CA"/>
        </w:rPr>
        <w:t xml:space="preserve"> Crosscheck of JVET-P0582: AhG16: On dynamic internal bit depth [K. Naser (</w:t>
      </w:r>
      <w:proofErr w:type="spellStart"/>
      <w:r w:rsidR="00A86191" w:rsidRPr="00B4125B">
        <w:rPr>
          <w:rFonts w:eastAsia="Times New Roman"/>
          <w:szCs w:val="24"/>
          <w:lang w:val="en-CA"/>
        </w:rPr>
        <w:t>InterDigital</w:t>
      </w:r>
      <w:proofErr w:type="spellEnd"/>
      <w:r w:rsidR="00A86191" w:rsidRPr="00B4125B">
        <w:rPr>
          <w:rFonts w:eastAsia="Times New Roman"/>
          <w:szCs w:val="24"/>
          <w:lang w:val="en-CA"/>
        </w:rPr>
        <w:t>)]</w:t>
      </w:r>
      <w:r w:rsidR="0016408D" w:rsidRPr="00B4125B">
        <w:rPr>
          <w:rFonts w:eastAsia="Times New Roman"/>
          <w:szCs w:val="24"/>
          <w:lang w:val="en-CA"/>
        </w:rPr>
        <w:t xml:space="preserve">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69A79A1C" w14:textId="77777777" w:rsidR="00A86191" w:rsidRPr="00B4125B" w:rsidRDefault="00A86191" w:rsidP="00A86191"/>
    <w:p w14:paraId="5DD01204" w14:textId="77777777" w:rsidR="00A86191" w:rsidRPr="00B4125B" w:rsidRDefault="00154673" w:rsidP="00A86191">
      <w:pPr>
        <w:pStyle w:val="Heading9"/>
        <w:rPr>
          <w:rFonts w:eastAsia="Times New Roman"/>
          <w:szCs w:val="24"/>
          <w:lang w:val="en-CA"/>
        </w:rPr>
      </w:pPr>
      <w:hyperlink r:id="rId881" w:history="1">
        <w:r w:rsidR="00A86191" w:rsidRPr="00B4125B">
          <w:rPr>
            <w:rFonts w:eastAsia="Times New Roman"/>
            <w:color w:val="0000FF"/>
            <w:szCs w:val="24"/>
            <w:u w:val="single"/>
            <w:lang w:val="en-CA"/>
          </w:rPr>
          <w:t>JVET-P0177</w:t>
        </w:r>
      </w:hyperlink>
      <w:r w:rsidR="00A86191" w:rsidRPr="00B4125B">
        <w:rPr>
          <w:rFonts w:eastAsia="Times New Roman"/>
          <w:szCs w:val="24"/>
          <w:lang w:val="en-CA"/>
        </w:rPr>
        <w:t xml:space="preserve"> Non-CE3: On Constraint of CCLM and CST [C.-W. Kuo, J. Li, C.S. Lim (Panasonic)]</w:t>
      </w:r>
    </w:p>
    <w:p w14:paraId="5106D270" w14:textId="43D0F7E3" w:rsidR="002E57FE" w:rsidRPr="00B4125B" w:rsidRDefault="002E57FE" w:rsidP="002E57FE">
      <w:pPr>
        <w:pStyle w:val="BodyText"/>
      </w:pPr>
      <w:r w:rsidRPr="00B4125B">
        <w:t>Discussed Wed 9 Oct 1200 (GJS).</w:t>
      </w:r>
    </w:p>
    <w:p w14:paraId="5FBE0E75" w14:textId="08CD896F" w:rsidR="002E57FE" w:rsidRPr="00B4125B" w:rsidRDefault="002E57FE" w:rsidP="002E57FE">
      <w:pPr>
        <w:pStyle w:val="BodyText"/>
      </w:pPr>
      <w:r w:rsidRPr="00B4125B">
        <w:t>To prevent the CCLM latency issue when CST is on, a CCLM enabling constraint (</w:t>
      </w:r>
      <w:r w:rsidR="00F03277" w:rsidRPr="00B4125B">
        <w:t>JVET-</w:t>
      </w:r>
      <w:r w:rsidRPr="00B4125B">
        <w:t>O1124) is applied in VVC Draft 6. However, it allows CCLM when luma VPDU is not split while chroma VPDU is split. It is proposed to disallow this case, to reduce hardware complexity for supporting luma subpart processing.</w:t>
      </w:r>
    </w:p>
    <w:p w14:paraId="193D860F" w14:textId="75961585" w:rsidR="002E57FE" w:rsidRPr="00B4125B" w:rsidRDefault="002E57FE" w:rsidP="002E57FE">
      <w:pPr>
        <w:pStyle w:val="BodyText"/>
      </w:pPr>
      <w:r w:rsidRPr="00B4125B">
        <w:t>Simulation results were summarized as follows.</w:t>
      </w:r>
    </w:p>
    <w:tbl>
      <w:tblPr>
        <w:tblW w:w="9321" w:type="dxa"/>
        <w:jc w:val="center"/>
        <w:tblLayout w:type="fixed"/>
        <w:tblLook w:val="04A0" w:firstRow="1" w:lastRow="0" w:firstColumn="1" w:lastColumn="0" w:noHBand="0" w:noVBand="1"/>
      </w:tblPr>
      <w:tblGrid>
        <w:gridCol w:w="2967"/>
        <w:gridCol w:w="706"/>
        <w:gridCol w:w="706"/>
        <w:gridCol w:w="706"/>
        <w:gridCol w:w="706"/>
        <w:gridCol w:w="706"/>
        <w:gridCol w:w="706"/>
        <w:gridCol w:w="706"/>
        <w:gridCol w:w="706"/>
        <w:gridCol w:w="706"/>
      </w:tblGrid>
      <w:tr w:rsidR="002E57FE" w:rsidRPr="00B4125B" w14:paraId="448ED25A" w14:textId="77777777" w:rsidTr="00454CB0">
        <w:trPr>
          <w:trHeight w:val="170"/>
          <w:jc w:val="center"/>
        </w:trPr>
        <w:tc>
          <w:tcPr>
            <w:tcW w:w="2967" w:type="dxa"/>
            <w:vMerge w:val="restart"/>
            <w:shd w:val="clear" w:color="auto" w:fill="auto"/>
            <w:noWrap/>
            <w:tcMar>
              <w:left w:w="0" w:type="dxa"/>
              <w:right w:w="0" w:type="dxa"/>
            </w:tcMar>
          </w:tcPr>
          <w:p w14:paraId="684CA1F9" w14:textId="77777777" w:rsidR="002E57FE" w:rsidRPr="00B4125B" w:rsidRDefault="002E57FE" w:rsidP="002E57FE">
            <w:pPr>
              <w:pStyle w:val="BodyText"/>
              <w:rPr>
                <w:b/>
                <w:sz w:val="20"/>
              </w:rPr>
            </w:pPr>
          </w:p>
        </w:tc>
        <w:tc>
          <w:tcPr>
            <w:tcW w:w="2118" w:type="dxa"/>
            <w:gridSpan w:val="3"/>
            <w:shd w:val="clear" w:color="auto" w:fill="auto"/>
            <w:noWrap/>
            <w:tcMar>
              <w:left w:w="0" w:type="dxa"/>
              <w:right w:w="0" w:type="dxa"/>
            </w:tcMar>
            <w:hideMark/>
          </w:tcPr>
          <w:p w14:paraId="5EEEB3F5" w14:textId="77777777" w:rsidR="002E57FE" w:rsidRPr="00B4125B" w:rsidRDefault="002E57FE" w:rsidP="002E57FE">
            <w:pPr>
              <w:pStyle w:val="BodyText"/>
              <w:rPr>
                <w:b/>
                <w:sz w:val="20"/>
              </w:rPr>
            </w:pPr>
            <w:r w:rsidRPr="00B4125B">
              <w:rPr>
                <w:b/>
                <w:sz w:val="20"/>
              </w:rPr>
              <w:t>All Intra</w:t>
            </w:r>
          </w:p>
        </w:tc>
        <w:tc>
          <w:tcPr>
            <w:tcW w:w="2118" w:type="dxa"/>
            <w:gridSpan w:val="3"/>
            <w:shd w:val="clear" w:color="auto" w:fill="auto"/>
            <w:noWrap/>
            <w:tcMar>
              <w:left w:w="0" w:type="dxa"/>
              <w:right w:w="0" w:type="dxa"/>
            </w:tcMar>
            <w:hideMark/>
          </w:tcPr>
          <w:p w14:paraId="067AAA6E" w14:textId="77777777" w:rsidR="002E57FE" w:rsidRPr="00B4125B" w:rsidRDefault="002E57FE" w:rsidP="002E57FE">
            <w:pPr>
              <w:pStyle w:val="BodyText"/>
              <w:rPr>
                <w:b/>
                <w:sz w:val="20"/>
              </w:rPr>
            </w:pPr>
            <w:r w:rsidRPr="00B4125B">
              <w:rPr>
                <w:b/>
                <w:sz w:val="20"/>
              </w:rPr>
              <w:t>Random Access</w:t>
            </w:r>
          </w:p>
        </w:tc>
        <w:tc>
          <w:tcPr>
            <w:tcW w:w="2118" w:type="dxa"/>
            <w:gridSpan w:val="3"/>
            <w:shd w:val="clear" w:color="auto" w:fill="auto"/>
            <w:noWrap/>
            <w:tcMar>
              <w:left w:w="0" w:type="dxa"/>
              <w:right w:w="0" w:type="dxa"/>
            </w:tcMar>
          </w:tcPr>
          <w:p w14:paraId="2AE8EB12" w14:textId="77777777" w:rsidR="002E57FE" w:rsidRPr="00B4125B" w:rsidRDefault="002E57FE" w:rsidP="002E57FE">
            <w:pPr>
              <w:pStyle w:val="BodyText"/>
              <w:rPr>
                <w:b/>
                <w:sz w:val="20"/>
              </w:rPr>
            </w:pPr>
            <w:r w:rsidRPr="00B4125B">
              <w:rPr>
                <w:b/>
                <w:sz w:val="20"/>
              </w:rPr>
              <w:t>Low Delay</w:t>
            </w:r>
          </w:p>
        </w:tc>
      </w:tr>
      <w:tr w:rsidR="002E57FE" w:rsidRPr="00B4125B" w14:paraId="45364AB7" w14:textId="77777777" w:rsidTr="00454CB0">
        <w:trPr>
          <w:trHeight w:val="170"/>
          <w:jc w:val="center"/>
        </w:trPr>
        <w:tc>
          <w:tcPr>
            <w:tcW w:w="2967" w:type="dxa"/>
            <w:vMerge/>
            <w:shd w:val="clear" w:color="auto" w:fill="auto"/>
            <w:noWrap/>
            <w:tcMar>
              <w:left w:w="0" w:type="dxa"/>
              <w:right w:w="0" w:type="dxa"/>
            </w:tcMar>
            <w:hideMark/>
          </w:tcPr>
          <w:p w14:paraId="3628A51B" w14:textId="77777777" w:rsidR="002E57FE" w:rsidRPr="00B4125B" w:rsidRDefault="002E57FE" w:rsidP="002E57FE">
            <w:pPr>
              <w:pStyle w:val="BodyText"/>
              <w:rPr>
                <w:b/>
                <w:sz w:val="20"/>
              </w:rPr>
            </w:pPr>
          </w:p>
        </w:tc>
        <w:tc>
          <w:tcPr>
            <w:tcW w:w="706" w:type="dxa"/>
            <w:shd w:val="clear" w:color="auto" w:fill="auto"/>
            <w:noWrap/>
            <w:tcMar>
              <w:left w:w="0" w:type="dxa"/>
              <w:right w:w="0" w:type="dxa"/>
            </w:tcMar>
            <w:hideMark/>
          </w:tcPr>
          <w:p w14:paraId="5052D18D" w14:textId="77777777" w:rsidR="002E57FE" w:rsidRPr="00B4125B" w:rsidRDefault="002E57FE" w:rsidP="002E57FE">
            <w:pPr>
              <w:pStyle w:val="BodyText"/>
              <w:rPr>
                <w:b/>
                <w:sz w:val="20"/>
              </w:rPr>
            </w:pPr>
            <w:r w:rsidRPr="00B4125B">
              <w:rPr>
                <w:b/>
                <w:sz w:val="20"/>
              </w:rPr>
              <w:t>Y</w:t>
            </w:r>
          </w:p>
        </w:tc>
        <w:tc>
          <w:tcPr>
            <w:tcW w:w="706" w:type="dxa"/>
            <w:shd w:val="clear" w:color="auto" w:fill="auto"/>
            <w:noWrap/>
            <w:tcMar>
              <w:left w:w="0" w:type="dxa"/>
              <w:right w:w="0" w:type="dxa"/>
            </w:tcMar>
            <w:hideMark/>
          </w:tcPr>
          <w:p w14:paraId="143DF8C6" w14:textId="77777777" w:rsidR="002E57FE" w:rsidRPr="00B4125B" w:rsidRDefault="002E57FE" w:rsidP="002E57FE">
            <w:pPr>
              <w:pStyle w:val="BodyText"/>
              <w:rPr>
                <w:b/>
                <w:sz w:val="20"/>
              </w:rPr>
            </w:pPr>
            <w:r w:rsidRPr="00B4125B">
              <w:rPr>
                <w:b/>
                <w:sz w:val="20"/>
              </w:rPr>
              <w:t>U</w:t>
            </w:r>
          </w:p>
        </w:tc>
        <w:tc>
          <w:tcPr>
            <w:tcW w:w="706" w:type="dxa"/>
            <w:shd w:val="clear" w:color="auto" w:fill="auto"/>
            <w:noWrap/>
            <w:tcMar>
              <w:left w:w="0" w:type="dxa"/>
              <w:right w:w="0" w:type="dxa"/>
            </w:tcMar>
            <w:hideMark/>
          </w:tcPr>
          <w:p w14:paraId="287D82A5" w14:textId="77777777" w:rsidR="002E57FE" w:rsidRPr="00B4125B" w:rsidRDefault="002E57FE" w:rsidP="002E57FE">
            <w:pPr>
              <w:pStyle w:val="BodyText"/>
              <w:rPr>
                <w:b/>
                <w:sz w:val="20"/>
              </w:rPr>
            </w:pPr>
            <w:r w:rsidRPr="00B4125B">
              <w:rPr>
                <w:b/>
                <w:sz w:val="20"/>
              </w:rPr>
              <w:t>V</w:t>
            </w:r>
          </w:p>
        </w:tc>
        <w:tc>
          <w:tcPr>
            <w:tcW w:w="706" w:type="dxa"/>
            <w:shd w:val="clear" w:color="auto" w:fill="auto"/>
            <w:noWrap/>
            <w:tcMar>
              <w:left w:w="0" w:type="dxa"/>
              <w:right w:w="0" w:type="dxa"/>
            </w:tcMar>
            <w:hideMark/>
          </w:tcPr>
          <w:p w14:paraId="7209CF0D" w14:textId="77777777" w:rsidR="002E57FE" w:rsidRPr="00B4125B" w:rsidRDefault="002E57FE" w:rsidP="002E57FE">
            <w:pPr>
              <w:pStyle w:val="BodyText"/>
              <w:rPr>
                <w:b/>
                <w:sz w:val="20"/>
              </w:rPr>
            </w:pPr>
            <w:r w:rsidRPr="00B4125B">
              <w:rPr>
                <w:b/>
                <w:sz w:val="20"/>
              </w:rPr>
              <w:t>Y</w:t>
            </w:r>
          </w:p>
        </w:tc>
        <w:tc>
          <w:tcPr>
            <w:tcW w:w="706" w:type="dxa"/>
            <w:shd w:val="clear" w:color="auto" w:fill="auto"/>
            <w:noWrap/>
            <w:tcMar>
              <w:left w:w="0" w:type="dxa"/>
              <w:right w:w="0" w:type="dxa"/>
            </w:tcMar>
            <w:hideMark/>
          </w:tcPr>
          <w:p w14:paraId="7D592120" w14:textId="77777777" w:rsidR="002E57FE" w:rsidRPr="00B4125B" w:rsidRDefault="002E57FE" w:rsidP="002E57FE">
            <w:pPr>
              <w:pStyle w:val="BodyText"/>
              <w:rPr>
                <w:b/>
                <w:sz w:val="20"/>
              </w:rPr>
            </w:pPr>
            <w:r w:rsidRPr="00B4125B">
              <w:rPr>
                <w:b/>
                <w:sz w:val="20"/>
              </w:rPr>
              <w:t>U</w:t>
            </w:r>
          </w:p>
        </w:tc>
        <w:tc>
          <w:tcPr>
            <w:tcW w:w="706" w:type="dxa"/>
            <w:shd w:val="clear" w:color="auto" w:fill="auto"/>
            <w:noWrap/>
            <w:tcMar>
              <w:left w:w="0" w:type="dxa"/>
              <w:right w:w="0" w:type="dxa"/>
            </w:tcMar>
            <w:hideMark/>
          </w:tcPr>
          <w:p w14:paraId="5F58CF1F" w14:textId="77777777" w:rsidR="002E57FE" w:rsidRPr="00B4125B" w:rsidRDefault="002E57FE" w:rsidP="002E57FE">
            <w:pPr>
              <w:pStyle w:val="BodyText"/>
              <w:rPr>
                <w:b/>
                <w:sz w:val="20"/>
              </w:rPr>
            </w:pPr>
            <w:r w:rsidRPr="00B4125B">
              <w:rPr>
                <w:b/>
                <w:sz w:val="20"/>
              </w:rPr>
              <w:t>V</w:t>
            </w:r>
          </w:p>
        </w:tc>
        <w:tc>
          <w:tcPr>
            <w:tcW w:w="706" w:type="dxa"/>
            <w:shd w:val="clear" w:color="auto" w:fill="auto"/>
            <w:noWrap/>
            <w:tcMar>
              <w:left w:w="0" w:type="dxa"/>
              <w:right w:w="0" w:type="dxa"/>
            </w:tcMar>
          </w:tcPr>
          <w:p w14:paraId="6D0EB3E6" w14:textId="77777777" w:rsidR="002E57FE" w:rsidRPr="00B4125B" w:rsidRDefault="002E57FE" w:rsidP="002E57FE">
            <w:pPr>
              <w:pStyle w:val="BodyText"/>
              <w:rPr>
                <w:b/>
                <w:sz w:val="20"/>
              </w:rPr>
            </w:pPr>
            <w:r w:rsidRPr="00B4125B">
              <w:rPr>
                <w:b/>
                <w:sz w:val="20"/>
              </w:rPr>
              <w:t>Y</w:t>
            </w:r>
          </w:p>
        </w:tc>
        <w:tc>
          <w:tcPr>
            <w:tcW w:w="706" w:type="dxa"/>
            <w:shd w:val="clear" w:color="auto" w:fill="auto"/>
            <w:noWrap/>
            <w:tcMar>
              <w:left w:w="0" w:type="dxa"/>
              <w:right w:w="0" w:type="dxa"/>
            </w:tcMar>
          </w:tcPr>
          <w:p w14:paraId="68185E03" w14:textId="77777777" w:rsidR="002E57FE" w:rsidRPr="00B4125B" w:rsidRDefault="002E57FE" w:rsidP="002E57FE">
            <w:pPr>
              <w:pStyle w:val="BodyText"/>
              <w:rPr>
                <w:b/>
                <w:sz w:val="20"/>
              </w:rPr>
            </w:pPr>
            <w:r w:rsidRPr="00B4125B">
              <w:rPr>
                <w:b/>
                <w:sz w:val="20"/>
              </w:rPr>
              <w:t>U</w:t>
            </w:r>
          </w:p>
        </w:tc>
        <w:tc>
          <w:tcPr>
            <w:tcW w:w="706" w:type="dxa"/>
            <w:shd w:val="clear" w:color="auto" w:fill="auto"/>
            <w:noWrap/>
            <w:tcMar>
              <w:left w:w="0" w:type="dxa"/>
              <w:right w:w="0" w:type="dxa"/>
            </w:tcMar>
          </w:tcPr>
          <w:p w14:paraId="09DB82D1" w14:textId="77777777" w:rsidR="002E57FE" w:rsidRPr="00B4125B" w:rsidRDefault="002E57FE" w:rsidP="002E57FE">
            <w:pPr>
              <w:pStyle w:val="BodyText"/>
              <w:rPr>
                <w:b/>
                <w:sz w:val="20"/>
              </w:rPr>
            </w:pPr>
            <w:r w:rsidRPr="00B4125B">
              <w:rPr>
                <w:b/>
                <w:sz w:val="20"/>
              </w:rPr>
              <w:t>V</w:t>
            </w:r>
          </w:p>
        </w:tc>
      </w:tr>
      <w:tr w:rsidR="002E57FE" w:rsidRPr="00B4125B" w14:paraId="095EE926" w14:textId="77777777" w:rsidTr="00454CB0">
        <w:trPr>
          <w:trHeight w:val="280"/>
          <w:jc w:val="center"/>
        </w:trPr>
        <w:tc>
          <w:tcPr>
            <w:tcW w:w="2967" w:type="dxa"/>
            <w:shd w:val="clear" w:color="auto" w:fill="auto"/>
            <w:noWrap/>
            <w:tcMar>
              <w:left w:w="0" w:type="dxa"/>
              <w:right w:w="0" w:type="dxa"/>
            </w:tcMar>
            <w:hideMark/>
          </w:tcPr>
          <w:p w14:paraId="4EDD3090" w14:textId="77777777" w:rsidR="002E57FE" w:rsidRPr="00B4125B" w:rsidRDefault="002E57FE" w:rsidP="002E57FE">
            <w:pPr>
              <w:pStyle w:val="BodyText"/>
              <w:rPr>
                <w:sz w:val="20"/>
              </w:rPr>
            </w:pPr>
            <w:r w:rsidRPr="00B4125B">
              <w:rPr>
                <w:sz w:val="20"/>
              </w:rPr>
              <w:t>Remove luma subpart processing</w:t>
            </w:r>
          </w:p>
        </w:tc>
        <w:tc>
          <w:tcPr>
            <w:tcW w:w="706" w:type="dxa"/>
            <w:shd w:val="clear" w:color="auto" w:fill="auto"/>
            <w:noWrap/>
            <w:tcMar>
              <w:left w:w="0" w:type="dxa"/>
              <w:right w:w="0" w:type="dxa"/>
            </w:tcMar>
            <w:vAlign w:val="center"/>
          </w:tcPr>
          <w:p w14:paraId="169CD53D" w14:textId="77777777" w:rsidR="002E57FE" w:rsidRPr="00B4125B" w:rsidRDefault="002E57FE" w:rsidP="002E57FE">
            <w:pPr>
              <w:pStyle w:val="BodyText"/>
              <w:rPr>
                <w:sz w:val="20"/>
              </w:rPr>
            </w:pPr>
            <w:r w:rsidRPr="00B4125B">
              <w:rPr>
                <w:sz w:val="20"/>
              </w:rPr>
              <w:t>0.00%</w:t>
            </w:r>
          </w:p>
        </w:tc>
        <w:tc>
          <w:tcPr>
            <w:tcW w:w="706" w:type="dxa"/>
            <w:shd w:val="clear" w:color="auto" w:fill="auto"/>
            <w:noWrap/>
            <w:tcMar>
              <w:left w:w="0" w:type="dxa"/>
              <w:right w:w="0" w:type="dxa"/>
            </w:tcMar>
            <w:vAlign w:val="center"/>
          </w:tcPr>
          <w:p w14:paraId="19AD3F3B" w14:textId="77777777" w:rsidR="002E57FE" w:rsidRPr="00B4125B" w:rsidRDefault="002E57FE" w:rsidP="002E57FE">
            <w:pPr>
              <w:pStyle w:val="BodyText"/>
              <w:rPr>
                <w:sz w:val="20"/>
              </w:rPr>
            </w:pPr>
            <w:r w:rsidRPr="00B4125B">
              <w:rPr>
                <w:sz w:val="20"/>
              </w:rPr>
              <w:t>0.12%</w:t>
            </w:r>
          </w:p>
        </w:tc>
        <w:tc>
          <w:tcPr>
            <w:tcW w:w="706" w:type="dxa"/>
            <w:shd w:val="clear" w:color="auto" w:fill="auto"/>
            <w:noWrap/>
            <w:tcMar>
              <w:left w:w="0" w:type="dxa"/>
              <w:right w:w="0" w:type="dxa"/>
            </w:tcMar>
            <w:vAlign w:val="center"/>
          </w:tcPr>
          <w:p w14:paraId="265F8B82" w14:textId="77777777" w:rsidR="002E57FE" w:rsidRPr="00B4125B" w:rsidRDefault="002E57FE" w:rsidP="002E57FE">
            <w:pPr>
              <w:pStyle w:val="BodyText"/>
              <w:rPr>
                <w:sz w:val="20"/>
              </w:rPr>
            </w:pPr>
            <w:r w:rsidRPr="00B4125B">
              <w:rPr>
                <w:sz w:val="20"/>
              </w:rPr>
              <w:t>0.07%</w:t>
            </w:r>
          </w:p>
        </w:tc>
        <w:tc>
          <w:tcPr>
            <w:tcW w:w="706" w:type="dxa"/>
            <w:shd w:val="clear" w:color="auto" w:fill="auto"/>
            <w:noWrap/>
            <w:tcMar>
              <w:left w:w="0" w:type="dxa"/>
              <w:right w:w="0" w:type="dxa"/>
            </w:tcMar>
            <w:vAlign w:val="center"/>
          </w:tcPr>
          <w:p w14:paraId="3A77C23C" w14:textId="77777777" w:rsidR="002E57FE" w:rsidRPr="00B4125B" w:rsidRDefault="002E57FE" w:rsidP="002E57FE">
            <w:pPr>
              <w:pStyle w:val="BodyText"/>
              <w:rPr>
                <w:sz w:val="20"/>
              </w:rPr>
            </w:pPr>
            <w:r w:rsidRPr="00B4125B">
              <w:rPr>
                <w:sz w:val="20"/>
              </w:rPr>
              <w:t>0.01%</w:t>
            </w:r>
          </w:p>
        </w:tc>
        <w:tc>
          <w:tcPr>
            <w:tcW w:w="706" w:type="dxa"/>
            <w:shd w:val="clear" w:color="auto" w:fill="auto"/>
            <w:noWrap/>
            <w:tcMar>
              <w:left w:w="0" w:type="dxa"/>
              <w:right w:w="0" w:type="dxa"/>
            </w:tcMar>
            <w:vAlign w:val="center"/>
          </w:tcPr>
          <w:p w14:paraId="1F6340A1" w14:textId="77777777" w:rsidR="002E57FE" w:rsidRPr="00B4125B" w:rsidRDefault="002E57FE" w:rsidP="002E57FE">
            <w:pPr>
              <w:pStyle w:val="BodyText"/>
              <w:rPr>
                <w:sz w:val="20"/>
              </w:rPr>
            </w:pPr>
            <w:r w:rsidRPr="00B4125B">
              <w:rPr>
                <w:sz w:val="20"/>
              </w:rPr>
              <w:t>0.08%</w:t>
            </w:r>
          </w:p>
        </w:tc>
        <w:tc>
          <w:tcPr>
            <w:tcW w:w="706" w:type="dxa"/>
            <w:shd w:val="clear" w:color="auto" w:fill="auto"/>
            <w:noWrap/>
            <w:tcMar>
              <w:left w:w="0" w:type="dxa"/>
              <w:right w:w="0" w:type="dxa"/>
            </w:tcMar>
            <w:vAlign w:val="center"/>
          </w:tcPr>
          <w:p w14:paraId="3DB3293E" w14:textId="77777777" w:rsidR="002E57FE" w:rsidRPr="00B4125B" w:rsidRDefault="002E57FE" w:rsidP="002E57FE">
            <w:pPr>
              <w:pStyle w:val="BodyText"/>
              <w:rPr>
                <w:sz w:val="20"/>
              </w:rPr>
            </w:pPr>
            <w:r w:rsidRPr="00B4125B">
              <w:rPr>
                <w:sz w:val="20"/>
              </w:rPr>
              <w:t>0.07%</w:t>
            </w:r>
          </w:p>
        </w:tc>
        <w:tc>
          <w:tcPr>
            <w:tcW w:w="706" w:type="dxa"/>
            <w:shd w:val="clear" w:color="auto" w:fill="auto"/>
            <w:noWrap/>
            <w:tcMar>
              <w:left w:w="0" w:type="dxa"/>
              <w:right w:w="0" w:type="dxa"/>
            </w:tcMar>
            <w:vAlign w:val="center"/>
          </w:tcPr>
          <w:p w14:paraId="1D4217AD" w14:textId="77777777" w:rsidR="002E57FE" w:rsidRPr="00B4125B" w:rsidRDefault="002E57FE" w:rsidP="002E57FE">
            <w:pPr>
              <w:pStyle w:val="BodyText"/>
              <w:rPr>
                <w:sz w:val="20"/>
              </w:rPr>
            </w:pPr>
            <w:r w:rsidRPr="00B4125B">
              <w:rPr>
                <w:sz w:val="20"/>
              </w:rPr>
              <w:t>-0.02%</w:t>
            </w:r>
          </w:p>
        </w:tc>
        <w:tc>
          <w:tcPr>
            <w:tcW w:w="706" w:type="dxa"/>
            <w:shd w:val="clear" w:color="auto" w:fill="auto"/>
            <w:noWrap/>
            <w:tcMar>
              <w:left w:w="0" w:type="dxa"/>
              <w:right w:w="0" w:type="dxa"/>
            </w:tcMar>
            <w:vAlign w:val="center"/>
          </w:tcPr>
          <w:p w14:paraId="0B930DC2" w14:textId="77777777" w:rsidR="002E57FE" w:rsidRPr="00B4125B" w:rsidRDefault="002E57FE" w:rsidP="002E57FE">
            <w:pPr>
              <w:pStyle w:val="BodyText"/>
              <w:rPr>
                <w:sz w:val="20"/>
              </w:rPr>
            </w:pPr>
            <w:r w:rsidRPr="00B4125B">
              <w:rPr>
                <w:sz w:val="20"/>
              </w:rPr>
              <w:t>-0.05%</w:t>
            </w:r>
          </w:p>
        </w:tc>
        <w:tc>
          <w:tcPr>
            <w:tcW w:w="706" w:type="dxa"/>
            <w:shd w:val="clear" w:color="auto" w:fill="auto"/>
            <w:noWrap/>
            <w:tcMar>
              <w:left w:w="0" w:type="dxa"/>
              <w:right w:w="0" w:type="dxa"/>
            </w:tcMar>
            <w:vAlign w:val="center"/>
          </w:tcPr>
          <w:p w14:paraId="23839103" w14:textId="77777777" w:rsidR="002E57FE" w:rsidRPr="00B4125B" w:rsidRDefault="002E57FE" w:rsidP="002E57FE">
            <w:pPr>
              <w:pStyle w:val="BodyText"/>
              <w:rPr>
                <w:sz w:val="20"/>
              </w:rPr>
            </w:pPr>
            <w:r w:rsidRPr="00B4125B">
              <w:rPr>
                <w:sz w:val="20"/>
              </w:rPr>
              <w:t>0.16%</w:t>
            </w:r>
          </w:p>
        </w:tc>
      </w:tr>
    </w:tbl>
    <w:p w14:paraId="1250083C" w14:textId="5AA75C0A" w:rsidR="00A86191" w:rsidRPr="00B4125B" w:rsidRDefault="00A86191" w:rsidP="00A86191">
      <w:pPr>
        <w:pStyle w:val="BodyText"/>
      </w:pPr>
    </w:p>
    <w:p w14:paraId="6182C0D3" w14:textId="6609C51D" w:rsidR="002E57FE" w:rsidRPr="00B4125B" w:rsidRDefault="002E57FE" w:rsidP="00A86191">
      <w:pPr>
        <w:pStyle w:val="BodyText"/>
      </w:pPr>
      <w:r w:rsidRPr="00B4125B">
        <w:t>The proposal suggested to change the constraint to disallow CCLM when 64x64 luma is not split but chroma is split</w:t>
      </w:r>
      <w:r w:rsidR="00F03277" w:rsidRPr="00B4125B">
        <w:t>.</w:t>
      </w:r>
    </w:p>
    <w:p w14:paraId="2DCADDAF" w14:textId="4D057E26" w:rsidR="002E57FE" w:rsidRPr="00B4125B" w:rsidRDefault="00F03277" w:rsidP="00A86191">
      <w:pPr>
        <w:pStyle w:val="BodyText"/>
      </w:pPr>
      <w:r w:rsidRPr="00B4125B">
        <w:t>It was commented that this case has no latency issue or clear implementation problem, so no strong need for action. The group was not convinced that there is a need to change this aspect.</w:t>
      </w:r>
    </w:p>
    <w:p w14:paraId="2358A50A" w14:textId="77777777" w:rsidR="00A86191" w:rsidRPr="00B4125B" w:rsidRDefault="00154673" w:rsidP="00A86191">
      <w:pPr>
        <w:pStyle w:val="Heading9"/>
        <w:rPr>
          <w:rFonts w:eastAsia="Times New Roman"/>
          <w:szCs w:val="24"/>
          <w:lang w:val="en-CA"/>
        </w:rPr>
      </w:pPr>
      <w:hyperlink r:id="rId882" w:history="1">
        <w:r w:rsidR="00A86191" w:rsidRPr="00B4125B">
          <w:rPr>
            <w:rFonts w:eastAsia="Times New Roman"/>
            <w:color w:val="0000FF"/>
            <w:szCs w:val="24"/>
            <w:u w:val="single"/>
            <w:lang w:val="en-CA"/>
          </w:rPr>
          <w:t>JVET-P0649</w:t>
        </w:r>
      </w:hyperlink>
      <w:r w:rsidR="00A86191" w:rsidRPr="00B4125B">
        <w:rPr>
          <w:rFonts w:eastAsia="Times New Roman"/>
          <w:szCs w:val="24"/>
          <w:lang w:val="en-CA"/>
        </w:rPr>
        <w:t xml:space="preserve"> Crosscheck of JVET-P0177 (Non-CE3: On Constraint of CCLM and CST) [T.-S. Chang (Alibaba)]</w:t>
      </w:r>
    </w:p>
    <w:p w14:paraId="61126B1A" w14:textId="77777777" w:rsidR="00A86191" w:rsidRPr="00B4125B" w:rsidRDefault="00A86191" w:rsidP="00697D23"/>
    <w:p w14:paraId="2BF24CC0" w14:textId="77777777" w:rsidR="004E6A16" w:rsidRPr="00B4125B" w:rsidRDefault="00154673" w:rsidP="007966F0">
      <w:pPr>
        <w:pStyle w:val="Heading9"/>
        <w:rPr>
          <w:rFonts w:eastAsia="Times New Roman"/>
          <w:szCs w:val="24"/>
          <w:lang w:val="en-CA"/>
        </w:rPr>
      </w:pPr>
      <w:hyperlink r:id="rId883" w:history="1">
        <w:r w:rsidR="004E6A16" w:rsidRPr="00B4125B">
          <w:rPr>
            <w:rFonts w:eastAsia="Times New Roman"/>
            <w:color w:val="0000FF"/>
            <w:szCs w:val="24"/>
            <w:u w:val="single"/>
            <w:lang w:val="en-CA"/>
          </w:rPr>
          <w:t>JVET-P0343</w:t>
        </w:r>
      </w:hyperlink>
      <w:r w:rsidR="004E6A16" w:rsidRPr="00B4125B">
        <w:rPr>
          <w:rFonts w:eastAsia="Times New Roman"/>
          <w:szCs w:val="24"/>
          <w:lang w:val="en-CA"/>
        </w:rPr>
        <w:t xml:space="preserve"> Flexible maximum MTT hierarchy depth [F. Le </w:t>
      </w:r>
      <w:proofErr w:type="spellStart"/>
      <w:r w:rsidR="004E6A16" w:rsidRPr="00B4125B">
        <w:rPr>
          <w:rFonts w:eastAsia="Times New Roman"/>
          <w:szCs w:val="24"/>
          <w:lang w:val="en-CA"/>
        </w:rPr>
        <w:t>Léannec</w:t>
      </w:r>
      <w:proofErr w:type="spellEnd"/>
      <w:r w:rsidR="004E6A16" w:rsidRPr="00B4125B">
        <w:rPr>
          <w:rFonts w:eastAsia="Times New Roman"/>
          <w:szCs w:val="24"/>
          <w:lang w:val="en-CA"/>
        </w:rPr>
        <w:t>, F. Galpin, T. Poirier (</w:t>
      </w:r>
      <w:proofErr w:type="spellStart"/>
      <w:r w:rsidR="004E6A16" w:rsidRPr="00B4125B">
        <w:rPr>
          <w:rFonts w:eastAsia="Times New Roman"/>
          <w:szCs w:val="24"/>
          <w:lang w:val="en-CA"/>
        </w:rPr>
        <w:t>InterDigital</w:t>
      </w:r>
      <w:proofErr w:type="spellEnd"/>
      <w:r w:rsidR="004E6A16" w:rsidRPr="00B4125B">
        <w:rPr>
          <w:rFonts w:eastAsia="Times New Roman"/>
          <w:szCs w:val="24"/>
          <w:lang w:val="en-CA"/>
        </w:rPr>
        <w:t>)]</w:t>
      </w:r>
    </w:p>
    <w:p w14:paraId="59FC7C19" w14:textId="77777777" w:rsidR="00D162B3" w:rsidRPr="00B4125B" w:rsidRDefault="00D162B3" w:rsidP="00D162B3">
      <w:pPr>
        <w:pStyle w:val="BodyText"/>
        <w:rPr>
          <w:ins w:id="10774" w:author="Gary Sullivan" w:date="2020-01-06T04:36:00Z"/>
        </w:rPr>
      </w:pPr>
      <w:ins w:id="10775" w:author="Gary Sullivan" w:date="2020-01-06T04:36:00Z">
        <w:r w:rsidRPr="00204886">
          <w:t xml:space="preserve">This was an HLS contribution and was considered in the HLS </w:t>
        </w:r>
        <w:proofErr w:type="spellStart"/>
        <w:r w:rsidRPr="00204886">
          <w:t>BoG</w:t>
        </w:r>
        <w:proofErr w:type="spellEnd"/>
        <w:r w:rsidRPr="00204886">
          <w:t>; see JVET-P0968.</w:t>
        </w:r>
      </w:ins>
    </w:p>
    <w:p w14:paraId="4BC64DF2" w14:textId="721CE7FB" w:rsidR="004E6A16" w:rsidRPr="00B4125B" w:rsidDel="00D162B3" w:rsidRDefault="00623D67" w:rsidP="004E6A16">
      <w:pPr>
        <w:pStyle w:val="BodyText"/>
        <w:rPr>
          <w:del w:id="10776" w:author="Gary Sullivan" w:date="2020-01-06T04:36:00Z"/>
        </w:rPr>
      </w:pPr>
      <w:del w:id="10777" w:author="Gary Sullivan" w:date="2020-01-06T04:36:00Z">
        <w:r w:rsidRPr="00B4125B" w:rsidDel="00D162B3">
          <w:rPr>
            <w:highlight w:val="yellow"/>
          </w:rPr>
          <w:delText>HLS</w:delText>
        </w:r>
        <w:r w:rsidRPr="00B4125B" w:rsidDel="00D162B3">
          <w:delText>.</w:delText>
        </w:r>
        <w:r w:rsidR="005F37C5" w:rsidRPr="00B4125B" w:rsidDel="00D162B3">
          <w:delText xml:space="preserve"> [</w:delText>
        </w:r>
        <w:r w:rsidR="005F37C5" w:rsidRPr="00B4125B" w:rsidDel="00D162B3">
          <w:rPr>
            <w:highlight w:val="yellow"/>
          </w:rPr>
          <w:delText>Ed. move the HLS-only contributions to a different section.</w:delText>
        </w:r>
        <w:r w:rsidR="005F37C5" w:rsidRPr="00B4125B" w:rsidDel="00D162B3">
          <w:delText>]</w:delText>
        </w:r>
      </w:del>
    </w:p>
    <w:p w14:paraId="09B3E1A8" w14:textId="77777777" w:rsidR="008D50AD" w:rsidRPr="00B4125B" w:rsidRDefault="00154673" w:rsidP="00863FD6">
      <w:pPr>
        <w:pStyle w:val="Heading9"/>
        <w:rPr>
          <w:lang w:val="en-CA"/>
        </w:rPr>
      </w:pPr>
      <w:hyperlink r:id="rId884" w:history="1">
        <w:r w:rsidR="008D50AD" w:rsidRPr="00B4125B">
          <w:rPr>
            <w:rFonts w:eastAsia="Times New Roman"/>
            <w:color w:val="0000FF"/>
            <w:szCs w:val="24"/>
            <w:u w:val="single"/>
            <w:lang w:val="en-CA"/>
          </w:rPr>
          <w:t>JVET-P0839</w:t>
        </w:r>
      </w:hyperlink>
      <w:r w:rsidR="008D50AD" w:rsidRPr="00B4125B">
        <w:rPr>
          <w:rFonts w:eastAsia="Times New Roman"/>
          <w:szCs w:val="24"/>
          <w:lang w:val="en-CA"/>
        </w:rPr>
        <w:t xml:space="preserve"> Cross-check of JVET-P0343 (AHG17: Flexible maximum MTT hierarchy depth) [M. G. </w:t>
      </w:r>
      <w:proofErr w:type="spellStart"/>
      <w:r w:rsidR="008D50AD" w:rsidRPr="00B4125B">
        <w:rPr>
          <w:rFonts w:eastAsia="Times New Roman"/>
          <w:szCs w:val="24"/>
          <w:lang w:val="en-CA"/>
        </w:rPr>
        <w:t>Sarwer</w:t>
      </w:r>
      <w:proofErr w:type="spellEnd"/>
      <w:r w:rsidR="008D50AD" w:rsidRPr="00B4125B">
        <w:rPr>
          <w:rFonts w:eastAsia="Times New Roman"/>
          <w:szCs w:val="24"/>
          <w:lang w:val="en-CA"/>
        </w:rPr>
        <w:t xml:space="preserve"> (Alibaba)]</w:t>
      </w:r>
    </w:p>
    <w:p w14:paraId="029ADA43" w14:textId="77777777" w:rsidR="008D50AD" w:rsidRPr="00B4125B" w:rsidRDefault="008D50AD" w:rsidP="004E6A16">
      <w:pPr>
        <w:pStyle w:val="BodyText"/>
      </w:pPr>
    </w:p>
    <w:p w14:paraId="097739DF" w14:textId="77777777" w:rsidR="004E6A16" w:rsidRPr="00B4125B" w:rsidRDefault="00154673" w:rsidP="007966F0">
      <w:pPr>
        <w:pStyle w:val="Heading9"/>
        <w:rPr>
          <w:rFonts w:eastAsia="Times New Roman"/>
          <w:szCs w:val="24"/>
          <w:lang w:val="en-CA"/>
        </w:rPr>
      </w:pPr>
      <w:hyperlink r:id="rId885" w:history="1">
        <w:r w:rsidR="004E6A16" w:rsidRPr="00B4125B">
          <w:rPr>
            <w:rFonts w:eastAsia="Times New Roman"/>
            <w:color w:val="0000FF"/>
            <w:szCs w:val="24"/>
            <w:u w:val="single"/>
            <w:lang w:val="en-CA"/>
          </w:rPr>
          <w:t>JVET-P0344</w:t>
        </w:r>
      </w:hyperlink>
      <w:r w:rsidR="004E6A16" w:rsidRPr="00B4125B">
        <w:rPr>
          <w:rFonts w:eastAsia="Times New Roman"/>
          <w:szCs w:val="24"/>
          <w:lang w:val="en-CA"/>
        </w:rPr>
        <w:t xml:space="preserve"> Overriding </w:t>
      </w:r>
      <w:proofErr w:type="spellStart"/>
      <w:r w:rsidR="004E6A16" w:rsidRPr="00B4125B">
        <w:rPr>
          <w:rFonts w:eastAsia="Times New Roman"/>
          <w:szCs w:val="24"/>
          <w:lang w:val="en-CA"/>
        </w:rPr>
        <w:t>qtbtt_dual_tree_flag</w:t>
      </w:r>
      <w:proofErr w:type="spellEnd"/>
      <w:r w:rsidR="004E6A16" w:rsidRPr="00B4125B">
        <w:rPr>
          <w:rFonts w:eastAsia="Times New Roman"/>
          <w:szCs w:val="24"/>
          <w:lang w:val="en-CA"/>
        </w:rPr>
        <w:t xml:space="preserve"> [F. Le </w:t>
      </w:r>
      <w:proofErr w:type="spellStart"/>
      <w:r w:rsidR="004E6A16" w:rsidRPr="00B4125B">
        <w:rPr>
          <w:rFonts w:eastAsia="Times New Roman"/>
          <w:szCs w:val="24"/>
          <w:lang w:val="en-CA"/>
        </w:rPr>
        <w:t>Léannec</w:t>
      </w:r>
      <w:proofErr w:type="spellEnd"/>
      <w:r w:rsidR="004E6A16" w:rsidRPr="00B4125B">
        <w:rPr>
          <w:rFonts w:eastAsia="Times New Roman"/>
          <w:szCs w:val="24"/>
          <w:lang w:val="en-CA"/>
        </w:rPr>
        <w:t>, K. Naser, F. Galpin, T. Poirier (</w:t>
      </w:r>
      <w:proofErr w:type="spellStart"/>
      <w:r w:rsidR="004E6A16" w:rsidRPr="00B4125B">
        <w:rPr>
          <w:rFonts w:eastAsia="Times New Roman"/>
          <w:szCs w:val="24"/>
          <w:lang w:val="en-CA"/>
        </w:rPr>
        <w:t>InterDigital</w:t>
      </w:r>
      <w:proofErr w:type="spellEnd"/>
      <w:r w:rsidR="004E6A16" w:rsidRPr="00B4125B">
        <w:rPr>
          <w:rFonts w:eastAsia="Times New Roman"/>
          <w:szCs w:val="24"/>
          <w:lang w:val="en-CA"/>
        </w:rPr>
        <w:t>)]</w:t>
      </w:r>
    </w:p>
    <w:p w14:paraId="7204DBF7" w14:textId="77777777" w:rsidR="00D162B3" w:rsidRPr="00B4125B" w:rsidRDefault="00D162B3" w:rsidP="00D162B3">
      <w:pPr>
        <w:pStyle w:val="BodyText"/>
        <w:rPr>
          <w:ins w:id="10778" w:author="Gary Sullivan" w:date="2020-01-06T04:35:00Z"/>
        </w:rPr>
      </w:pPr>
      <w:ins w:id="10779" w:author="Gary Sullivan" w:date="2020-01-06T04:35:00Z">
        <w:r w:rsidRPr="00204886">
          <w:t xml:space="preserve">This was an HLS contribution and was considered in the HLS </w:t>
        </w:r>
        <w:proofErr w:type="spellStart"/>
        <w:r w:rsidRPr="00204886">
          <w:t>BoG</w:t>
        </w:r>
        <w:proofErr w:type="spellEnd"/>
        <w:r w:rsidRPr="00204886">
          <w:t>; see JVET-P0968.</w:t>
        </w:r>
      </w:ins>
    </w:p>
    <w:p w14:paraId="19AA0E46" w14:textId="5A5B0CBF" w:rsidR="004E6A16" w:rsidRPr="00B4125B" w:rsidDel="00D162B3" w:rsidRDefault="00623D67" w:rsidP="0058785C">
      <w:pPr>
        <w:pStyle w:val="BodyText"/>
        <w:rPr>
          <w:del w:id="10780" w:author="Gary Sullivan" w:date="2020-01-06T04:35:00Z"/>
        </w:rPr>
      </w:pPr>
      <w:del w:id="10781" w:author="Gary Sullivan" w:date="2020-01-06T04:35:00Z">
        <w:r w:rsidRPr="00B4125B" w:rsidDel="00D162B3">
          <w:rPr>
            <w:highlight w:val="yellow"/>
          </w:rPr>
          <w:delText>HLS</w:delText>
        </w:r>
        <w:r w:rsidRPr="00B4125B" w:rsidDel="00D162B3">
          <w:delText>.</w:delText>
        </w:r>
      </w:del>
    </w:p>
    <w:p w14:paraId="4C75010A" w14:textId="77777777" w:rsidR="004E6A16" w:rsidRPr="00B4125B" w:rsidRDefault="00154673" w:rsidP="007966F0">
      <w:pPr>
        <w:pStyle w:val="Heading9"/>
        <w:rPr>
          <w:rFonts w:eastAsia="Times New Roman"/>
          <w:szCs w:val="24"/>
          <w:lang w:val="en-CA"/>
        </w:rPr>
      </w:pPr>
      <w:hyperlink r:id="rId886" w:history="1">
        <w:r w:rsidR="004E6A16" w:rsidRPr="00B4125B">
          <w:rPr>
            <w:rFonts w:eastAsia="Times New Roman"/>
            <w:color w:val="0000FF"/>
            <w:szCs w:val="24"/>
            <w:u w:val="single"/>
            <w:lang w:val="en-CA"/>
          </w:rPr>
          <w:t>JVET-P0348</w:t>
        </w:r>
      </w:hyperlink>
      <w:r w:rsidR="004E6A16" w:rsidRPr="00B4125B">
        <w:rPr>
          <w:rFonts w:eastAsia="Times New Roman"/>
          <w:szCs w:val="24"/>
          <w:lang w:val="en-CA"/>
        </w:rPr>
        <w:t xml:space="preserve"> On BT/TT flag signalling [T. Poirier, F. Le </w:t>
      </w:r>
      <w:proofErr w:type="spellStart"/>
      <w:r w:rsidR="004E6A16" w:rsidRPr="00B4125B">
        <w:rPr>
          <w:rFonts w:eastAsia="Times New Roman"/>
          <w:szCs w:val="24"/>
          <w:lang w:val="en-CA"/>
        </w:rPr>
        <w:t>Léannec</w:t>
      </w:r>
      <w:proofErr w:type="spellEnd"/>
      <w:r w:rsidR="004E6A16" w:rsidRPr="00B4125B">
        <w:rPr>
          <w:rFonts w:eastAsia="Times New Roman"/>
          <w:szCs w:val="24"/>
          <w:lang w:val="en-CA"/>
        </w:rPr>
        <w:t>, F. Urban, F. Galpin (</w:t>
      </w:r>
      <w:proofErr w:type="spellStart"/>
      <w:r w:rsidR="004E6A16" w:rsidRPr="00B4125B">
        <w:rPr>
          <w:rFonts w:eastAsia="Times New Roman"/>
          <w:szCs w:val="24"/>
          <w:lang w:val="en-CA"/>
        </w:rPr>
        <w:t>InterDigital</w:t>
      </w:r>
      <w:proofErr w:type="spellEnd"/>
      <w:r w:rsidR="004E6A16" w:rsidRPr="00B4125B">
        <w:rPr>
          <w:rFonts w:eastAsia="Times New Roman"/>
          <w:szCs w:val="24"/>
          <w:lang w:val="en-CA"/>
        </w:rPr>
        <w:t>)]</w:t>
      </w:r>
    </w:p>
    <w:p w14:paraId="13CD847D" w14:textId="77777777" w:rsidR="00D162B3" w:rsidRPr="00B4125B" w:rsidRDefault="00D162B3" w:rsidP="00D162B3">
      <w:pPr>
        <w:pStyle w:val="BodyText"/>
        <w:rPr>
          <w:ins w:id="10782" w:author="Gary Sullivan" w:date="2020-01-06T04:35:00Z"/>
        </w:rPr>
      </w:pPr>
      <w:ins w:id="10783" w:author="Gary Sullivan" w:date="2020-01-06T04:35:00Z">
        <w:r w:rsidRPr="00204886">
          <w:t xml:space="preserve">This was an HLS contribution and was considered in the HLS </w:t>
        </w:r>
        <w:proofErr w:type="spellStart"/>
        <w:r w:rsidRPr="00204886">
          <w:t>BoG</w:t>
        </w:r>
        <w:proofErr w:type="spellEnd"/>
        <w:r w:rsidRPr="00204886">
          <w:t>; see JVET-P0968.</w:t>
        </w:r>
      </w:ins>
    </w:p>
    <w:p w14:paraId="33784671" w14:textId="119B7468" w:rsidR="004E6A16" w:rsidRPr="00B4125B" w:rsidDel="00D162B3" w:rsidRDefault="00623D67" w:rsidP="0058785C">
      <w:pPr>
        <w:pStyle w:val="BodyText"/>
        <w:rPr>
          <w:del w:id="10784" w:author="Gary Sullivan" w:date="2020-01-06T04:35:00Z"/>
        </w:rPr>
      </w:pPr>
      <w:del w:id="10785" w:author="Gary Sullivan" w:date="2020-01-06T04:35:00Z">
        <w:r w:rsidRPr="00B4125B" w:rsidDel="00D162B3">
          <w:rPr>
            <w:highlight w:val="yellow"/>
          </w:rPr>
          <w:delText>HLS</w:delText>
        </w:r>
        <w:r w:rsidRPr="00B4125B" w:rsidDel="00D162B3">
          <w:delText>.</w:delText>
        </w:r>
      </w:del>
    </w:p>
    <w:p w14:paraId="19BF2E4C" w14:textId="77777777" w:rsidR="008E7AA4" w:rsidRPr="00B4125B" w:rsidRDefault="00154673" w:rsidP="00B701AA">
      <w:pPr>
        <w:pStyle w:val="Heading9"/>
        <w:rPr>
          <w:rFonts w:eastAsia="Times New Roman"/>
          <w:szCs w:val="24"/>
          <w:lang w:val="en-CA"/>
        </w:rPr>
      </w:pPr>
      <w:hyperlink r:id="rId887" w:history="1">
        <w:r w:rsidR="008E7AA4" w:rsidRPr="00B4125B">
          <w:rPr>
            <w:rFonts w:eastAsia="Times New Roman"/>
            <w:color w:val="0000FF"/>
            <w:szCs w:val="24"/>
            <w:u w:val="single"/>
            <w:lang w:val="en-CA"/>
          </w:rPr>
          <w:t>JVET-P0890</w:t>
        </w:r>
      </w:hyperlink>
      <w:r w:rsidR="008E7AA4" w:rsidRPr="00B4125B">
        <w:rPr>
          <w:rFonts w:eastAsia="Times New Roman"/>
          <w:szCs w:val="24"/>
          <w:lang w:val="en-CA"/>
        </w:rPr>
        <w:t xml:space="preserve"> Crosscheck of JVET-P0348 (AhG17: On BT/TT flag signalling) [S.-T. Hsiang (MediaTek)]</w:t>
      </w:r>
    </w:p>
    <w:p w14:paraId="6D52BA3A" w14:textId="77777777" w:rsidR="008E7AA4" w:rsidRPr="00B4125B" w:rsidRDefault="008E7AA4" w:rsidP="0058785C">
      <w:pPr>
        <w:pStyle w:val="BodyText"/>
      </w:pPr>
    </w:p>
    <w:p w14:paraId="4B97EA73" w14:textId="77777777" w:rsidR="00765788" w:rsidRPr="00B4125B" w:rsidRDefault="00154673" w:rsidP="007966F0">
      <w:pPr>
        <w:pStyle w:val="Heading9"/>
        <w:rPr>
          <w:rFonts w:eastAsia="Times New Roman"/>
          <w:szCs w:val="24"/>
          <w:lang w:val="en-CA"/>
        </w:rPr>
      </w:pPr>
      <w:hyperlink r:id="rId888" w:history="1">
        <w:r w:rsidR="00765788" w:rsidRPr="00B4125B">
          <w:rPr>
            <w:rFonts w:eastAsia="Times New Roman"/>
            <w:color w:val="0000FF"/>
            <w:szCs w:val="24"/>
            <w:u w:val="single"/>
            <w:lang w:val="en-CA"/>
          </w:rPr>
          <w:t>JVET-P0429</w:t>
        </w:r>
      </w:hyperlink>
      <w:r w:rsidR="00765788" w:rsidRPr="00B4125B">
        <w:rPr>
          <w:rFonts w:eastAsia="Times New Roman"/>
          <w:szCs w:val="24"/>
          <w:lang w:val="en-CA"/>
        </w:rPr>
        <w:t xml:space="preserve"> AHG17: On log2_min_luma_coding_block_size_minus2 [Y.-J. Chang, V. Seregin, M. Coban, A. Ramasubramonian, M. Karczewicz (Qualcomm)]</w:t>
      </w:r>
    </w:p>
    <w:p w14:paraId="0C096895" w14:textId="77777777" w:rsidR="00D162B3" w:rsidRPr="00B4125B" w:rsidRDefault="00D162B3" w:rsidP="00D162B3">
      <w:pPr>
        <w:pStyle w:val="BodyText"/>
        <w:rPr>
          <w:ins w:id="10786" w:author="Gary Sullivan" w:date="2020-01-06T04:35:00Z"/>
        </w:rPr>
      </w:pPr>
      <w:ins w:id="10787" w:author="Gary Sullivan" w:date="2020-01-06T04:35:00Z">
        <w:r w:rsidRPr="00204886">
          <w:t xml:space="preserve">This was an HLS contribution and was considered in the HLS </w:t>
        </w:r>
        <w:proofErr w:type="spellStart"/>
        <w:r w:rsidRPr="00204886">
          <w:t>BoG</w:t>
        </w:r>
        <w:proofErr w:type="spellEnd"/>
        <w:r w:rsidRPr="00204886">
          <w:t>; see JVET-P0968.</w:t>
        </w:r>
      </w:ins>
    </w:p>
    <w:p w14:paraId="477E1928" w14:textId="2322E073" w:rsidR="00765788" w:rsidRPr="00B4125B" w:rsidDel="00D162B3" w:rsidRDefault="00623D67" w:rsidP="0058785C">
      <w:pPr>
        <w:pStyle w:val="BodyText"/>
        <w:rPr>
          <w:del w:id="10788" w:author="Gary Sullivan" w:date="2020-01-06T04:35:00Z"/>
        </w:rPr>
      </w:pPr>
      <w:del w:id="10789" w:author="Gary Sullivan" w:date="2020-01-06T04:35:00Z">
        <w:r w:rsidRPr="00B4125B" w:rsidDel="00D162B3">
          <w:rPr>
            <w:highlight w:val="yellow"/>
          </w:rPr>
          <w:delText>HLS</w:delText>
        </w:r>
        <w:r w:rsidRPr="00B4125B" w:rsidDel="00D162B3">
          <w:delText>.</w:delText>
        </w:r>
      </w:del>
    </w:p>
    <w:p w14:paraId="4ADE1CF5" w14:textId="7B4D34CD" w:rsidR="00765788" w:rsidRPr="00B4125B" w:rsidRDefault="00154673" w:rsidP="007966F0">
      <w:pPr>
        <w:pStyle w:val="Heading9"/>
        <w:rPr>
          <w:rFonts w:eastAsia="Times New Roman"/>
          <w:szCs w:val="24"/>
          <w:lang w:val="en-CA"/>
        </w:rPr>
      </w:pPr>
      <w:hyperlink r:id="rId889" w:history="1">
        <w:r w:rsidR="00765788" w:rsidRPr="00B4125B">
          <w:rPr>
            <w:rFonts w:eastAsia="Times New Roman"/>
            <w:color w:val="0000FF"/>
            <w:szCs w:val="24"/>
            <w:u w:val="single"/>
            <w:lang w:val="en-CA"/>
          </w:rPr>
          <w:t>JVET-P0506</w:t>
        </w:r>
      </w:hyperlink>
      <w:r w:rsidR="00765788" w:rsidRPr="00B4125B">
        <w:rPr>
          <w:rFonts w:eastAsia="Times New Roman"/>
          <w:szCs w:val="24"/>
          <w:lang w:val="en-CA"/>
        </w:rPr>
        <w:t xml:space="preserve"> On max QT/BT/TT size signal</w:t>
      </w:r>
      <w:r w:rsidR="001B66D3" w:rsidRPr="00B4125B">
        <w:rPr>
          <w:rFonts w:eastAsia="Times New Roman"/>
          <w:szCs w:val="24"/>
          <w:lang w:val="en-CA"/>
        </w:rPr>
        <w:t>l</w:t>
      </w:r>
      <w:r w:rsidR="00765788" w:rsidRPr="00B4125B">
        <w:rPr>
          <w:rFonts w:eastAsia="Times New Roman"/>
          <w:szCs w:val="24"/>
          <w:lang w:val="en-CA"/>
        </w:rPr>
        <w:t>ing [Y. Du, X. Li, X. Zhao, B. Choi, S. Wenger, S. Liu (Tencent)]</w:t>
      </w:r>
    </w:p>
    <w:p w14:paraId="6D09F226" w14:textId="77777777" w:rsidR="00D162B3" w:rsidRPr="00B4125B" w:rsidRDefault="00D162B3" w:rsidP="00D162B3">
      <w:pPr>
        <w:pStyle w:val="BodyText"/>
        <w:rPr>
          <w:ins w:id="10790" w:author="Gary Sullivan" w:date="2020-01-06T04:35:00Z"/>
        </w:rPr>
      </w:pPr>
      <w:ins w:id="10791" w:author="Gary Sullivan" w:date="2020-01-06T04:35:00Z">
        <w:r w:rsidRPr="00204886">
          <w:t xml:space="preserve">This was an HLS contribution and was considered in the HLS </w:t>
        </w:r>
        <w:proofErr w:type="spellStart"/>
        <w:r w:rsidRPr="00204886">
          <w:t>BoG</w:t>
        </w:r>
        <w:proofErr w:type="spellEnd"/>
        <w:r w:rsidRPr="00204886">
          <w:t>; see JVET-P0968.</w:t>
        </w:r>
      </w:ins>
    </w:p>
    <w:p w14:paraId="05312ED4" w14:textId="046D37FF" w:rsidR="00765788" w:rsidRPr="00B4125B" w:rsidDel="00D162B3" w:rsidRDefault="00623D67" w:rsidP="0058785C">
      <w:pPr>
        <w:pStyle w:val="BodyText"/>
        <w:rPr>
          <w:del w:id="10792" w:author="Gary Sullivan" w:date="2020-01-06T04:35:00Z"/>
        </w:rPr>
      </w:pPr>
      <w:del w:id="10793" w:author="Gary Sullivan" w:date="2020-01-06T04:35:00Z">
        <w:r w:rsidRPr="00B4125B" w:rsidDel="00D162B3">
          <w:rPr>
            <w:highlight w:val="yellow"/>
          </w:rPr>
          <w:delText>HLS</w:delText>
        </w:r>
        <w:r w:rsidRPr="00B4125B" w:rsidDel="00D162B3">
          <w:delText>.</w:delText>
        </w:r>
      </w:del>
    </w:p>
    <w:p w14:paraId="736B2E0D" w14:textId="78869CA5" w:rsidR="00077F36" w:rsidRPr="00B4125B" w:rsidRDefault="00154673" w:rsidP="00033EC3">
      <w:pPr>
        <w:pStyle w:val="Heading9"/>
        <w:rPr>
          <w:lang w:val="en-CA"/>
        </w:rPr>
      </w:pPr>
      <w:hyperlink r:id="rId890" w:history="1">
        <w:r w:rsidR="00077F36" w:rsidRPr="00B4125B">
          <w:rPr>
            <w:rFonts w:eastAsia="Times New Roman"/>
            <w:color w:val="0000FF"/>
            <w:szCs w:val="24"/>
            <w:u w:val="single"/>
            <w:lang w:val="en-CA"/>
          </w:rPr>
          <w:t>JVET-P0764</w:t>
        </w:r>
      </w:hyperlink>
      <w:r w:rsidR="00077F36" w:rsidRPr="00B4125B">
        <w:rPr>
          <w:rFonts w:eastAsia="Times New Roman"/>
          <w:szCs w:val="24"/>
          <w:lang w:val="en-CA"/>
        </w:rPr>
        <w:t xml:space="preserve"> Crosscheck of JVET-P0506: AHG17: On max QT/BT/TT size </w:t>
      </w:r>
      <w:del w:id="10794" w:author="Gary Sullivan" w:date="2020-01-06T02:14:00Z">
        <w:r w:rsidR="00077F36" w:rsidRPr="00B4125B" w:rsidDel="00181417">
          <w:rPr>
            <w:rFonts w:eastAsia="Times New Roman"/>
            <w:szCs w:val="24"/>
            <w:lang w:val="en-CA"/>
          </w:rPr>
          <w:delText>signaling</w:delText>
        </w:r>
      </w:del>
      <w:ins w:id="10795" w:author="Gary Sullivan" w:date="2020-01-06T02:14:00Z">
        <w:r w:rsidR="00181417">
          <w:rPr>
            <w:rFonts w:eastAsia="Times New Roman"/>
            <w:szCs w:val="24"/>
            <w:lang w:val="en-CA"/>
          </w:rPr>
          <w:t>signalling</w:t>
        </w:r>
      </w:ins>
      <w:r w:rsidR="00077F36" w:rsidRPr="00B4125B">
        <w:rPr>
          <w:rFonts w:eastAsia="Times New Roman"/>
          <w:szCs w:val="24"/>
          <w:lang w:val="en-CA"/>
        </w:rPr>
        <w:t xml:space="preserve"> [J. Jung, D. Kim, G. Ko, J. Son, J. Kwak (WILUS)]</w:t>
      </w:r>
    </w:p>
    <w:p w14:paraId="2D64144A" w14:textId="77777777" w:rsidR="00077F36" w:rsidRPr="00B4125B" w:rsidRDefault="00077F36" w:rsidP="0058785C">
      <w:pPr>
        <w:pStyle w:val="BodyText"/>
      </w:pPr>
    </w:p>
    <w:p w14:paraId="3D28418E" w14:textId="77777777" w:rsidR="002F7714" w:rsidRPr="00B4125B" w:rsidRDefault="00154673" w:rsidP="007966F0">
      <w:pPr>
        <w:pStyle w:val="Heading9"/>
        <w:rPr>
          <w:rFonts w:eastAsia="Times New Roman"/>
          <w:szCs w:val="24"/>
          <w:lang w:val="en-CA"/>
        </w:rPr>
      </w:pPr>
      <w:hyperlink r:id="rId891" w:history="1">
        <w:r w:rsidR="002F7714" w:rsidRPr="00B4125B">
          <w:rPr>
            <w:rFonts w:eastAsia="Times New Roman"/>
            <w:color w:val="0000FF"/>
            <w:szCs w:val="24"/>
            <w:u w:val="single"/>
            <w:lang w:val="en-CA"/>
          </w:rPr>
          <w:t>JVET-P0578</w:t>
        </w:r>
      </w:hyperlink>
      <w:r w:rsidR="002F7714" w:rsidRPr="00B4125B">
        <w:rPr>
          <w:rFonts w:eastAsia="Times New Roman"/>
          <w:szCs w:val="24"/>
          <w:lang w:val="en-CA"/>
        </w:rPr>
        <w:t xml:space="preserve"> Interaction between dual tree and minimum CU size [T.-D. Chuang, C.-Y. Chen, C.-W. Hsu, Y.-W. Huang, S.-M. Lei (MediaTek)]</w:t>
      </w:r>
    </w:p>
    <w:p w14:paraId="1177D4B8" w14:textId="320A6683" w:rsidR="002F7714" w:rsidRPr="00B4125B" w:rsidRDefault="00D162B3" w:rsidP="0058785C">
      <w:pPr>
        <w:pStyle w:val="BodyText"/>
      </w:pPr>
      <w:ins w:id="10796" w:author="Gary Sullivan" w:date="2020-01-06T04:35:00Z">
        <w:r w:rsidRPr="00D162B3">
          <w:rPr>
            <w:rPrChange w:id="10797" w:author="Gary Sullivan" w:date="2020-01-06T04:35:00Z">
              <w:rPr>
                <w:highlight w:val="yellow"/>
              </w:rPr>
            </w:rPrChange>
          </w:rPr>
          <w:t xml:space="preserve">This was an </w:t>
        </w:r>
      </w:ins>
      <w:ins w:id="10798" w:author="Gary Sullivan" w:date="2020-01-06T04:33:00Z">
        <w:r w:rsidRPr="00D162B3">
          <w:rPr>
            <w:rPrChange w:id="10799" w:author="Gary Sullivan" w:date="2020-01-06T04:35:00Z">
              <w:rPr>
                <w:highlight w:val="yellow"/>
              </w:rPr>
            </w:rPrChange>
          </w:rPr>
          <w:t xml:space="preserve">HLS </w:t>
        </w:r>
      </w:ins>
      <w:ins w:id="10800" w:author="Gary Sullivan" w:date="2020-01-06T04:35:00Z">
        <w:r w:rsidRPr="00D162B3">
          <w:rPr>
            <w:rPrChange w:id="10801" w:author="Gary Sullivan" w:date="2020-01-06T04:35:00Z">
              <w:rPr>
                <w:highlight w:val="yellow"/>
              </w:rPr>
            </w:rPrChange>
          </w:rPr>
          <w:t>contribution and was</w:t>
        </w:r>
      </w:ins>
      <w:ins w:id="10802" w:author="Gary Sullivan" w:date="2020-01-06T04:33:00Z">
        <w:r w:rsidRPr="00D162B3">
          <w:rPr>
            <w:rPrChange w:id="10803" w:author="Gary Sullivan" w:date="2020-01-06T04:35:00Z">
              <w:rPr>
                <w:highlight w:val="yellow"/>
              </w:rPr>
            </w:rPrChange>
          </w:rPr>
          <w:t xml:space="preserve"> </w:t>
        </w:r>
      </w:ins>
      <w:ins w:id="10804" w:author="Gary Sullivan" w:date="2020-01-06T04:34:00Z">
        <w:r w:rsidRPr="00D162B3">
          <w:rPr>
            <w:rPrChange w:id="10805" w:author="Gary Sullivan" w:date="2020-01-06T04:35:00Z">
              <w:rPr>
                <w:highlight w:val="yellow"/>
              </w:rPr>
            </w:rPrChange>
          </w:rPr>
          <w:t>considered</w:t>
        </w:r>
      </w:ins>
      <w:del w:id="10806" w:author="Gary Sullivan" w:date="2020-01-06T04:33:00Z">
        <w:r w:rsidR="00BD3416" w:rsidRPr="00D162B3" w:rsidDel="00D162B3">
          <w:rPr>
            <w:rPrChange w:id="10807" w:author="Gary Sullivan" w:date="2020-01-06T04:35:00Z">
              <w:rPr>
                <w:highlight w:val="yellow"/>
              </w:rPr>
            </w:rPrChange>
          </w:rPr>
          <w:delText>P</w:delText>
        </w:r>
      </w:del>
      <w:del w:id="10808" w:author="Gary Sullivan" w:date="2020-01-06T04:34:00Z">
        <w:r w:rsidR="00BD3416" w:rsidRPr="00D162B3" w:rsidDel="00D162B3">
          <w:rPr>
            <w:rPrChange w:id="10809" w:author="Gary Sullivan" w:date="2020-01-06T04:35:00Z">
              <w:rPr>
                <w:highlight w:val="yellow"/>
              </w:rPr>
            </w:rPrChange>
          </w:rPr>
          <w:delText>resented</w:delText>
        </w:r>
      </w:del>
      <w:r w:rsidR="00BD3416" w:rsidRPr="00D162B3">
        <w:rPr>
          <w:rPrChange w:id="10810" w:author="Gary Sullivan" w:date="2020-01-06T04:35:00Z">
            <w:rPr>
              <w:highlight w:val="yellow"/>
            </w:rPr>
          </w:rPrChange>
        </w:rPr>
        <w:t xml:space="preserve"> in</w:t>
      </w:r>
      <w:r w:rsidR="00623D67" w:rsidRPr="00D162B3">
        <w:rPr>
          <w:rPrChange w:id="10811" w:author="Gary Sullivan" w:date="2020-01-06T04:35:00Z">
            <w:rPr>
              <w:highlight w:val="yellow"/>
            </w:rPr>
          </w:rPrChange>
        </w:rPr>
        <w:t xml:space="preserve"> </w:t>
      </w:r>
      <w:ins w:id="10812" w:author="Gary Sullivan" w:date="2020-01-06T04:35:00Z">
        <w:r w:rsidRPr="00D162B3">
          <w:rPr>
            <w:rPrChange w:id="10813" w:author="Gary Sullivan" w:date="2020-01-06T04:35:00Z">
              <w:rPr>
                <w:highlight w:val="yellow"/>
              </w:rPr>
            </w:rPrChange>
          </w:rPr>
          <w:t xml:space="preserve">the </w:t>
        </w:r>
      </w:ins>
      <w:r w:rsidR="00623D67" w:rsidRPr="00D162B3">
        <w:rPr>
          <w:rPrChange w:id="10814" w:author="Gary Sullivan" w:date="2020-01-06T04:35:00Z">
            <w:rPr>
              <w:highlight w:val="yellow"/>
            </w:rPr>
          </w:rPrChange>
        </w:rPr>
        <w:t>HLS</w:t>
      </w:r>
      <w:r w:rsidR="00BD3416" w:rsidRPr="00D162B3">
        <w:rPr>
          <w:rPrChange w:id="10815" w:author="Gary Sullivan" w:date="2020-01-06T04:35:00Z">
            <w:rPr>
              <w:highlight w:val="yellow"/>
            </w:rPr>
          </w:rPrChange>
        </w:rPr>
        <w:t xml:space="preserve"> </w:t>
      </w:r>
      <w:proofErr w:type="spellStart"/>
      <w:r w:rsidR="00BD3416" w:rsidRPr="00D162B3">
        <w:rPr>
          <w:rPrChange w:id="10816" w:author="Gary Sullivan" w:date="2020-01-06T04:35:00Z">
            <w:rPr>
              <w:highlight w:val="yellow"/>
            </w:rPr>
          </w:rPrChange>
        </w:rPr>
        <w:t>BoG</w:t>
      </w:r>
      <w:proofErr w:type="spellEnd"/>
      <w:ins w:id="10817" w:author="Gary Sullivan" w:date="2020-01-06T04:34:00Z">
        <w:r w:rsidRPr="00D162B3">
          <w:rPr>
            <w:rPrChange w:id="10818" w:author="Gary Sullivan" w:date="2020-01-06T04:35:00Z">
              <w:rPr>
                <w:highlight w:val="yellow"/>
              </w:rPr>
            </w:rPrChange>
          </w:rPr>
          <w:t>; s</w:t>
        </w:r>
      </w:ins>
      <w:ins w:id="10819" w:author="Gary Sullivan" w:date="2020-01-06T04:35:00Z">
        <w:r w:rsidRPr="00D162B3">
          <w:rPr>
            <w:rPrChange w:id="10820" w:author="Gary Sullivan" w:date="2020-01-06T04:35:00Z">
              <w:rPr>
                <w:highlight w:val="yellow"/>
              </w:rPr>
            </w:rPrChange>
          </w:rPr>
          <w:t xml:space="preserve">ee </w:t>
        </w:r>
      </w:ins>
      <w:ins w:id="10821" w:author="Gary Sullivan" w:date="2020-01-06T04:34:00Z">
        <w:r w:rsidRPr="00D162B3">
          <w:rPr>
            <w:rPrChange w:id="10822" w:author="Gary Sullivan" w:date="2020-01-06T04:35:00Z">
              <w:rPr>
                <w:highlight w:val="yellow"/>
              </w:rPr>
            </w:rPrChange>
          </w:rPr>
          <w:t>JVET-P0968</w:t>
        </w:r>
      </w:ins>
      <w:r w:rsidR="00623D67" w:rsidRPr="00D162B3">
        <w:rPr>
          <w:rPrChange w:id="10823" w:author="Gary Sullivan" w:date="2020-01-06T04:35:00Z">
            <w:rPr>
              <w:highlight w:val="yellow"/>
            </w:rPr>
          </w:rPrChange>
        </w:rPr>
        <w:t>.</w:t>
      </w:r>
    </w:p>
    <w:p w14:paraId="5FDD8B78" w14:textId="7ACC7792" w:rsidR="002F7714" w:rsidRPr="00B4125B" w:rsidRDefault="00154673" w:rsidP="007966F0">
      <w:pPr>
        <w:pStyle w:val="Heading9"/>
        <w:rPr>
          <w:rFonts w:eastAsia="Times New Roman"/>
          <w:szCs w:val="24"/>
          <w:lang w:val="en-CA"/>
        </w:rPr>
      </w:pPr>
      <w:hyperlink r:id="rId892" w:history="1">
        <w:r w:rsidR="002F7714" w:rsidRPr="00B4125B">
          <w:rPr>
            <w:rFonts w:eastAsia="Times New Roman"/>
            <w:color w:val="0000FF"/>
            <w:szCs w:val="24"/>
            <w:u w:val="single"/>
            <w:lang w:val="en-CA"/>
          </w:rPr>
          <w:t>JVET-P0580</w:t>
        </w:r>
      </w:hyperlink>
      <w:r w:rsidR="002F7714" w:rsidRPr="00B4125B">
        <w:rPr>
          <w:rFonts w:eastAsia="Times New Roman"/>
          <w:szCs w:val="24"/>
          <w:lang w:val="en-CA"/>
        </w:rPr>
        <w:t xml:space="preserve"> On signal</w:t>
      </w:r>
      <w:r w:rsidR="00E52C5D" w:rsidRPr="00B4125B">
        <w:rPr>
          <w:rFonts w:eastAsia="Times New Roman"/>
          <w:szCs w:val="24"/>
          <w:lang w:val="en-CA"/>
        </w:rPr>
        <w:t>l</w:t>
      </w:r>
      <w:r w:rsidR="002F7714" w:rsidRPr="00B4125B">
        <w:rPr>
          <w:rFonts w:eastAsia="Times New Roman"/>
          <w:szCs w:val="24"/>
          <w:lang w:val="en-CA"/>
        </w:rPr>
        <w:t>ing CTU size in SPS [Y. Du, B. Choi, X. Li, X. Zhao, S. Wenger, S. Liu (Tencent)]</w:t>
      </w:r>
    </w:p>
    <w:p w14:paraId="1E982C39" w14:textId="77777777" w:rsidR="00D162B3" w:rsidRPr="00B4125B" w:rsidRDefault="00D162B3" w:rsidP="00D162B3">
      <w:pPr>
        <w:pStyle w:val="BodyText"/>
        <w:rPr>
          <w:ins w:id="10824" w:author="Gary Sullivan" w:date="2020-01-06T04:35:00Z"/>
        </w:rPr>
      </w:pPr>
      <w:ins w:id="10825" w:author="Gary Sullivan" w:date="2020-01-06T04:35:00Z">
        <w:r w:rsidRPr="00204886">
          <w:t xml:space="preserve">This was an HLS contribution and was considered in the HLS </w:t>
        </w:r>
        <w:proofErr w:type="spellStart"/>
        <w:r w:rsidRPr="00204886">
          <w:t>BoG</w:t>
        </w:r>
        <w:proofErr w:type="spellEnd"/>
        <w:r w:rsidRPr="00204886">
          <w:t>; see JVET-P0968.</w:t>
        </w:r>
      </w:ins>
    </w:p>
    <w:p w14:paraId="19BC177B" w14:textId="39AC35C9" w:rsidR="002F7714" w:rsidRPr="00B4125B" w:rsidDel="00D162B3" w:rsidRDefault="00623D67" w:rsidP="0058785C">
      <w:pPr>
        <w:pStyle w:val="BodyText"/>
        <w:rPr>
          <w:del w:id="10826" w:author="Gary Sullivan" w:date="2020-01-06T04:35:00Z"/>
        </w:rPr>
      </w:pPr>
      <w:del w:id="10827" w:author="Gary Sullivan" w:date="2020-01-06T04:35:00Z">
        <w:r w:rsidRPr="00B4125B" w:rsidDel="00D162B3">
          <w:rPr>
            <w:highlight w:val="yellow"/>
          </w:rPr>
          <w:delText>HLS</w:delText>
        </w:r>
        <w:r w:rsidRPr="00B4125B" w:rsidDel="00D162B3">
          <w:delText>.</w:delText>
        </w:r>
      </w:del>
    </w:p>
    <w:p w14:paraId="063D6485" w14:textId="77777777" w:rsidR="007966F9" w:rsidRPr="00B4125B" w:rsidRDefault="007966F9" w:rsidP="0058785C">
      <w:pPr>
        <w:pStyle w:val="BodyText"/>
      </w:pPr>
    </w:p>
    <w:p w14:paraId="3CF09098" w14:textId="7D03F87A" w:rsidR="00AB3416" w:rsidRPr="00B4125B" w:rsidRDefault="00AB3416" w:rsidP="004A22FE">
      <w:pPr>
        <w:pStyle w:val="Heading2"/>
        <w:ind w:left="576"/>
        <w:rPr>
          <w:lang w:val="en-CA"/>
        </w:rPr>
      </w:pPr>
      <w:bookmarkStart w:id="10828" w:name="_Ref20610534"/>
      <w:r w:rsidRPr="00B4125B">
        <w:rPr>
          <w:lang w:val="en-CA"/>
        </w:rPr>
        <w:t>Chroma sampling and chroma formats</w:t>
      </w:r>
      <w:r w:rsidR="00F02BC4" w:rsidRPr="00B4125B">
        <w:rPr>
          <w:lang w:val="en-CA"/>
        </w:rPr>
        <w:t xml:space="preserve"> (</w:t>
      </w:r>
      <w:r w:rsidR="00405D3B" w:rsidRPr="00B4125B">
        <w:rPr>
          <w:lang w:val="en-CA"/>
        </w:rPr>
        <w:t>1</w:t>
      </w:r>
      <w:r w:rsidR="00F02BC4" w:rsidRPr="00B4125B">
        <w:rPr>
          <w:lang w:val="en-CA"/>
        </w:rPr>
        <w:t>)</w:t>
      </w:r>
      <w:bookmarkEnd w:id="10717"/>
      <w:bookmarkEnd w:id="10828"/>
    </w:p>
    <w:p w14:paraId="37A35DF3" w14:textId="6E19451F" w:rsidR="00AF527C" w:rsidRPr="00B4125B" w:rsidRDefault="00AF527C" w:rsidP="00AF527C">
      <w:pPr>
        <w:pStyle w:val="BodyText"/>
      </w:pPr>
      <w:r w:rsidRPr="00B4125B">
        <w:t xml:space="preserve">Contributions in this category were discussed </w:t>
      </w:r>
      <w:r w:rsidR="00DF2EFB" w:rsidRPr="00B4125B">
        <w:t>Wednesday 8</w:t>
      </w:r>
      <w:r w:rsidRPr="00B4125B">
        <w:t xml:space="preserve"> Oct. </w:t>
      </w:r>
      <w:r w:rsidR="00DF2EFB" w:rsidRPr="00B4125B">
        <w:t>173</w:t>
      </w:r>
      <w:r w:rsidR="001E2F49" w:rsidRPr="00B4125B">
        <w:t>5</w:t>
      </w:r>
      <w:r w:rsidRPr="00B4125B">
        <w:t>–</w:t>
      </w:r>
      <w:r w:rsidR="001E2F49" w:rsidRPr="00B4125B">
        <w:t>1750</w:t>
      </w:r>
      <w:r w:rsidRPr="00B4125B">
        <w:t xml:space="preserve"> in Track </w:t>
      </w:r>
      <w:r w:rsidR="00DF2EFB" w:rsidRPr="00B4125B">
        <w:t xml:space="preserve">A </w:t>
      </w:r>
      <w:r w:rsidRPr="00B4125B">
        <w:t xml:space="preserve">(chaired by </w:t>
      </w:r>
      <w:r w:rsidR="00DF2EFB" w:rsidRPr="00B4125B">
        <w:t>JRO</w:t>
      </w:r>
      <w:r w:rsidRPr="00B4125B">
        <w:t>).</w:t>
      </w:r>
    </w:p>
    <w:p w14:paraId="196828BF" w14:textId="77777777" w:rsidR="0058785C" w:rsidRPr="00B4125B" w:rsidRDefault="00154673" w:rsidP="007966F0">
      <w:pPr>
        <w:pStyle w:val="Heading9"/>
        <w:rPr>
          <w:rFonts w:eastAsia="Times New Roman"/>
          <w:szCs w:val="24"/>
          <w:lang w:val="en-CA"/>
        </w:rPr>
      </w:pPr>
      <w:hyperlink r:id="rId893" w:history="1">
        <w:r w:rsidR="0058785C" w:rsidRPr="00B4125B">
          <w:rPr>
            <w:rFonts w:eastAsia="Times New Roman"/>
            <w:color w:val="0000FF"/>
            <w:szCs w:val="24"/>
            <w:u w:val="single"/>
            <w:lang w:val="en-CA"/>
          </w:rPr>
          <w:t>JVET-P0517</w:t>
        </w:r>
      </w:hyperlink>
      <w:r w:rsidR="0058785C" w:rsidRPr="00B4125B">
        <w:rPr>
          <w:rFonts w:eastAsia="Times New Roman"/>
          <w:szCs w:val="24"/>
          <w:lang w:val="en-CA"/>
        </w:rPr>
        <w:t xml:space="preserve"> Support of adaptive color transform for 444 video coding in VVC [X. Xiu, Y.-W. Chen, T.-C. Ma,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w:t>
      </w:r>
    </w:p>
    <w:p w14:paraId="0F369355" w14:textId="77777777" w:rsidR="00DF2EFB" w:rsidRPr="00B4125B" w:rsidRDefault="00DF2EFB" w:rsidP="00DF2EFB">
      <w:pPr>
        <w:tabs>
          <w:tab w:val="left" w:pos="1800"/>
          <w:tab w:val="left" w:pos="2160"/>
          <w:tab w:val="left" w:pos="2520"/>
          <w:tab w:val="left" w:pos="2880"/>
          <w:tab w:val="left" w:pos="3240"/>
          <w:tab w:val="left" w:pos="3600"/>
          <w:tab w:val="left" w:pos="3960"/>
          <w:tab w:val="left" w:pos="4320"/>
        </w:tabs>
        <w:jc w:val="both"/>
      </w:pPr>
      <w:r w:rsidRPr="00B4125B">
        <w:t>In this contribution, the adaptive color transform (ACT) tool in HEVC was implemented into the VVC framework, to efficiently reduce the redundancy between three color components of prediction errors in 444 videos. Same as in HEVC, color space conversion in the proposed implementation is carried out in residual domain. Additionally, to better suit the existing VVC tools, two additional changes are proposed: 1) move the ACT enabling/disabling flag from TU-level to CU-level; 2) disable the ACT when the separate-tree partition or intra sub-partition prediction (ISP) mode is applied.</w:t>
      </w:r>
    </w:p>
    <w:p w14:paraId="3BBEE12C" w14:textId="36742630" w:rsidR="00DF2EFB" w:rsidRPr="00B4125B" w:rsidRDefault="00DF2EFB" w:rsidP="00DF2EFB">
      <w:pPr>
        <w:tabs>
          <w:tab w:val="left" w:pos="1800"/>
          <w:tab w:val="left" w:pos="2160"/>
          <w:tab w:val="left" w:pos="2520"/>
          <w:tab w:val="left" w:pos="2880"/>
          <w:tab w:val="left" w:pos="3240"/>
          <w:tab w:val="left" w:pos="3600"/>
          <w:tab w:val="left" w:pos="3960"/>
          <w:tab w:val="left" w:pos="4320"/>
        </w:tabs>
        <w:jc w:val="both"/>
      </w:pPr>
      <w:r w:rsidRPr="00B4125B">
        <w:t>Based on the same test sequences used for HEVC SCC, simulation results reportedly show that when the separate-tree partition is off the proposed ACT implementation provides average {G, B, R} BD-rate savings {9.4%, 3.6%, 4%}, {16.7%, 8.1%, 9.5%} and {23.4%, 10.6%, 12.3%} for AI, RA and LD configurations, respectively. When the separate-tree partition is on, the corresponding {G, B, R} BD-rate savings are {11%, 4.9%, 6.7%} and {20.7%, 9.2%, 11%} for RA and LD configurations.</w:t>
      </w:r>
    </w:p>
    <w:p w14:paraId="320F68DD" w14:textId="13E584A4" w:rsidR="00225D2E" w:rsidRPr="00B4125B" w:rsidRDefault="00690D22" w:rsidP="00AB3416">
      <w:r w:rsidRPr="00B4125B">
        <w:t xml:space="preserve">LMCS is also </w:t>
      </w:r>
      <w:r w:rsidR="008F19AA" w:rsidRPr="00B4125B">
        <w:t>ena</w:t>
      </w:r>
      <w:r w:rsidRPr="00B4125B">
        <w:t>bled</w:t>
      </w:r>
      <w:r w:rsidR="008F19AA" w:rsidRPr="00B4125B">
        <w:t xml:space="preserve"> in both anchor and </w:t>
      </w:r>
      <w:proofErr w:type="gramStart"/>
      <w:r w:rsidR="008F19AA" w:rsidRPr="00B4125B">
        <w:t>test, and</w:t>
      </w:r>
      <w:proofErr w:type="gramEnd"/>
      <w:r w:rsidR="008F19AA" w:rsidRPr="00B4125B">
        <w:t xml:space="preserve"> performed after inverse ACT at decoder</w:t>
      </w:r>
      <w:r w:rsidRPr="00B4125B">
        <w:t>.</w:t>
      </w:r>
      <w:r w:rsidR="008F19AA" w:rsidRPr="00B4125B">
        <w:t xml:space="preserve"> It is reported that LMCS still provides some gain for G. Impact on results seems minor</w:t>
      </w:r>
    </w:p>
    <w:p w14:paraId="5D335A03" w14:textId="4B8B2425" w:rsidR="00690D22" w:rsidRPr="00B4125B" w:rsidRDefault="00690D22" w:rsidP="00AB3416">
      <w:r w:rsidRPr="00B4125B">
        <w:t xml:space="preserve">Including ACT is straightforward, simple computation, and beneficial for case of </w:t>
      </w:r>
      <w:r w:rsidR="008C3337" w:rsidRPr="00B4125B">
        <w:t xml:space="preserve">4:4:4 </w:t>
      </w:r>
      <w:r w:rsidRPr="00B4125B">
        <w:t xml:space="preserve">RGB coding. For </w:t>
      </w:r>
      <w:proofErr w:type="spellStart"/>
      <w:r w:rsidRPr="00B4125B">
        <w:t>YCbCr</w:t>
      </w:r>
      <w:proofErr w:type="spellEnd"/>
      <w:r w:rsidRPr="00B4125B">
        <w:t xml:space="preserve">, </w:t>
      </w:r>
      <w:r w:rsidR="008F19AA" w:rsidRPr="00B4125B">
        <w:t>no gain or minor loss is observed.</w:t>
      </w:r>
    </w:p>
    <w:p w14:paraId="33F66BCB" w14:textId="1D13D6D3" w:rsidR="008F19AA" w:rsidRPr="00B4125B" w:rsidRDefault="008F19AA" w:rsidP="00AB3416">
      <w:r w:rsidRPr="00B4125B">
        <w:rPr>
          <w:highlight w:val="yellow"/>
        </w:rPr>
        <w:t>Decision</w:t>
      </w:r>
      <w:r w:rsidRPr="00B4125B">
        <w:t>: Adopt JVET-P0517. SPS flag is included in the spec text</w:t>
      </w:r>
    </w:p>
    <w:p w14:paraId="1D2523FD" w14:textId="0B4B9668" w:rsidR="008F19AA" w:rsidRPr="00B4125B" w:rsidRDefault="008C3337" w:rsidP="00AB3416">
      <w:r w:rsidRPr="00B4125B">
        <w:rPr>
          <w:highlight w:val="yellow"/>
        </w:rPr>
        <w:t>A</w:t>
      </w:r>
      <w:r w:rsidR="008F19AA" w:rsidRPr="00B4125B">
        <w:t>ppropriateness of software and text</w:t>
      </w:r>
      <w:r w:rsidRPr="00B4125B">
        <w:t xml:space="preserve"> was confirmed by crosscheckers</w:t>
      </w:r>
      <w:r w:rsidR="008F19AA" w:rsidRPr="00B4125B">
        <w:t>.</w:t>
      </w:r>
    </w:p>
    <w:p w14:paraId="2EC2810D" w14:textId="77777777" w:rsidR="005746A4" w:rsidRPr="00B4125B" w:rsidRDefault="00154673" w:rsidP="005746A4">
      <w:pPr>
        <w:pStyle w:val="Heading9"/>
        <w:rPr>
          <w:rFonts w:eastAsia="Times New Roman"/>
          <w:szCs w:val="24"/>
          <w:lang w:val="en-CA"/>
        </w:rPr>
      </w:pPr>
      <w:hyperlink r:id="rId894" w:history="1">
        <w:r w:rsidR="005746A4" w:rsidRPr="00B4125B">
          <w:rPr>
            <w:rFonts w:eastAsia="Times New Roman"/>
            <w:color w:val="0000FF"/>
            <w:szCs w:val="24"/>
            <w:u w:val="single"/>
            <w:lang w:val="en-CA"/>
          </w:rPr>
          <w:t>JVET-P0683</w:t>
        </w:r>
      </w:hyperlink>
      <w:r w:rsidR="005746A4" w:rsidRPr="00B4125B">
        <w:rPr>
          <w:rFonts w:eastAsia="Times New Roman"/>
          <w:szCs w:val="24"/>
          <w:lang w:val="en-CA"/>
        </w:rPr>
        <w:t xml:space="preserve"> Crosscheck of JVET-P0517: Support of adaptive color transform for 444 video coding in VVC [X. Zhao (Tencent)]</w:t>
      </w:r>
    </w:p>
    <w:p w14:paraId="671E3A61" w14:textId="4079EE9A" w:rsidR="005746A4" w:rsidRPr="00B4125B" w:rsidRDefault="005746A4" w:rsidP="00AB3416"/>
    <w:p w14:paraId="5D68003A" w14:textId="2DA67C65" w:rsidR="00AF527C" w:rsidRPr="00B4125B" w:rsidRDefault="00AF527C" w:rsidP="00AF527C">
      <w:pPr>
        <w:pStyle w:val="Heading2"/>
        <w:ind w:left="576"/>
        <w:rPr>
          <w:lang w:val="en-CA"/>
        </w:rPr>
      </w:pPr>
      <w:bookmarkStart w:id="10829" w:name="_Ref21001943"/>
      <w:bookmarkStart w:id="10830" w:name="_Ref12827102"/>
      <w:r w:rsidRPr="00B4125B">
        <w:rPr>
          <w:lang w:val="en-CA"/>
        </w:rPr>
        <w:lastRenderedPageBreak/>
        <w:t>Lossless and near lossless coding (</w:t>
      </w:r>
      <w:r w:rsidR="00405D3B" w:rsidRPr="00B4125B">
        <w:rPr>
          <w:lang w:val="en-CA"/>
        </w:rPr>
        <w:t>24</w:t>
      </w:r>
      <w:r w:rsidRPr="00B4125B">
        <w:rPr>
          <w:lang w:val="en-CA"/>
        </w:rPr>
        <w:t>)</w:t>
      </w:r>
      <w:bookmarkEnd w:id="10829"/>
    </w:p>
    <w:p w14:paraId="2171A33E" w14:textId="459A91F7" w:rsidR="00151CBC" w:rsidRPr="00B4125B" w:rsidRDefault="00151CBC" w:rsidP="00151CBC">
      <w:pPr>
        <w:pStyle w:val="BodyText"/>
      </w:pPr>
      <w:r w:rsidRPr="00B4125B">
        <w:t xml:space="preserve">Contributions in this category were discussed </w:t>
      </w:r>
      <w:r w:rsidR="00130047" w:rsidRPr="00B4125B">
        <w:t>Sunday 6</w:t>
      </w:r>
      <w:r w:rsidRPr="00B4125B">
        <w:t xml:space="preserve"> Oct. </w:t>
      </w:r>
      <w:r w:rsidR="00130047" w:rsidRPr="00B4125B">
        <w:t>1145</w:t>
      </w:r>
      <w:r w:rsidRPr="00B4125B">
        <w:t>–</w:t>
      </w:r>
      <w:r w:rsidR="008E5BB0" w:rsidRPr="00B4125B">
        <w:t>1400</w:t>
      </w:r>
      <w:r w:rsidR="004E58D1" w:rsidRPr="00B4125B">
        <w:t xml:space="preserve"> and Wednesday 8 </w:t>
      </w:r>
      <w:r w:rsidR="008552DB" w:rsidRPr="00B4125B">
        <w:t>1815-</w:t>
      </w:r>
      <w:r w:rsidR="0022441C" w:rsidRPr="00B4125B">
        <w:t>2145</w:t>
      </w:r>
      <w:r w:rsidR="008E5BB0" w:rsidRPr="00B4125B">
        <w:t xml:space="preserve"> </w:t>
      </w:r>
      <w:r w:rsidRPr="00B4125B">
        <w:t xml:space="preserve">in Track </w:t>
      </w:r>
      <w:r w:rsidR="00130047" w:rsidRPr="00B4125B">
        <w:t xml:space="preserve">A </w:t>
      </w:r>
      <w:r w:rsidRPr="00B4125B">
        <w:t xml:space="preserve">(chaired by </w:t>
      </w:r>
      <w:r w:rsidR="00130047" w:rsidRPr="00B4125B">
        <w:t>JRO</w:t>
      </w:r>
      <w:r w:rsidRPr="00B4125B">
        <w:t>).</w:t>
      </w:r>
    </w:p>
    <w:p w14:paraId="17AF0808" w14:textId="77777777" w:rsidR="0058785C" w:rsidRPr="00B4125B" w:rsidRDefault="00154673" w:rsidP="007966F0">
      <w:pPr>
        <w:pStyle w:val="Heading9"/>
        <w:rPr>
          <w:rFonts w:eastAsia="Times New Roman"/>
          <w:szCs w:val="24"/>
          <w:lang w:val="en-CA"/>
        </w:rPr>
      </w:pPr>
      <w:hyperlink r:id="rId895" w:history="1">
        <w:r w:rsidR="0058785C" w:rsidRPr="00B4125B">
          <w:rPr>
            <w:rFonts w:eastAsia="Times New Roman"/>
            <w:color w:val="0000FF"/>
            <w:szCs w:val="24"/>
            <w:u w:val="single"/>
            <w:lang w:val="en-CA"/>
          </w:rPr>
          <w:t>JVET-P0082</w:t>
        </w:r>
      </w:hyperlink>
      <w:r w:rsidR="0058785C" w:rsidRPr="00B4125B">
        <w:rPr>
          <w:rFonts w:eastAsia="Times New Roman"/>
          <w:szCs w:val="24"/>
          <w:lang w:val="en-CA"/>
        </w:rPr>
        <w:t xml:space="preserve"> AHG18: BDPCM for Lossless [A. </w:t>
      </w:r>
      <w:proofErr w:type="spellStart"/>
      <w:r w:rsidR="0058785C" w:rsidRPr="00B4125B">
        <w:rPr>
          <w:rFonts w:eastAsia="Times New Roman"/>
          <w:szCs w:val="24"/>
          <w:lang w:val="en-CA"/>
        </w:rPr>
        <w:t>Nalci</w:t>
      </w:r>
      <w:proofErr w:type="spellEnd"/>
      <w:r w:rsidR="0058785C" w:rsidRPr="00B4125B">
        <w:rPr>
          <w:rFonts w:eastAsia="Times New Roman"/>
          <w:szCs w:val="24"/>
          <w:lang w:val="en-CA"/>
        </w:rPr>
        <w:t>, H. Wang, H. E. Egilmez, M. Coban, M. Karczewicz (Qualcomm)]</w:t>
      </w:r>
    </w:p>
    <w:p w14:paraId="677627A1" w14:textId="77777777" w:rsidR="00130047" w:rsidRPr="00B4125B" w:rsidRDefault="00130047" w:rsidP="00130047">
      <w:r w:rsidRPr="00B4125B">
        <w:t xml:space="preserve">In AHG18 VTM-6.0-lossless branch, </w:t>
      </w:r>
      <w:proofErr w:type="spellStart"/>
      <w:r w:rsidRPr="00B4125B">
        <w:t>transquant</w:t>
      </w:r>
      <w:proofErr w:type="spellEnd"/>
      <w:r w:rsidRPr="00B4125B">
        <w:t xml:space="preserve">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B4125B" w:rsidRDefault="00130047" w:rsidP="00130047">
      <w:r w:rsidRPr="00B4125B">
        <w:rPr>
          <w:i/>
          <w:iCs/>
        </w:rPr>
        <w:t>For proposal #1</w:t>
      </w:r>
      <w:r w:rsidRPr="00B4125B">
        <w:t>, we enable BDPCM for both transform skip (TS) residual coding and transform residual (TR) coding. The simulation results show overall bit-rate savings of -</w:t>
      </w:r>
      <w:r w:rsidRPr="00B4125B">
        <w:rPr>
          <w:szCs w:val="22"/>
        </w:rPr>
        <w:t xml:space="preserve">1.34% AI, and -0.30% RA with Class F: -3.80% AI, and -2.75% RA, and Class TGM: -3.54% AI, and -2.67 % RA. </w:t>
      </w:r>
    </w:p>
    <w:p w14:paraId="054D8C84" w14:textId="77777777" w:rsidR="00130047" w:rsidRPr="00B4125B" w:rsidRDefault="00130047" w:rsidP="00130047">
      <w:r w:rsidRPr="00B4125B">
        <w:rPr>
          <w:i/>
          <w:iCs/>
        </w:rPr>
        <w:t>For proposal #2</w:t>
      </w:r>
      <w:r w:rsidRPr="00B4125B">
        <w:t xml:space="preserve">, we enable BDPCM only for TR residual coding. The simulation results show overall bit-rate savings of </w:t>
      </w:r>
      <w:r w:rsidRPr="00B4125B">
        <w:rPr>
          <w:szCs w:val="22"/>
        </w:rPr>
        <w:t xml:space="preserve">-1.28% AI, and -0.26% RA, with Class F: -2.75% AI, and -1.14% RA, Class TGM: -1.58% AI, and -0.57% RA. </w:t>
      </w:r>
    </w:p>
    <w:p w14:paraId="0B14691E" w14:textId="77777777" w:rsidR="00130047" w:rsidRPr="00B4125B" w:rsidRDefault="00130047" w:rsidP="00130047">
      <w:r w:rsidRPr="00B4125B">
        <w:rPr>
          <w:i/>
          <w:iCs/>
        </w:rPr>
        <w:t>For proposal #3</w:t>
      </w:r>
      <w:r w:rsidRPr="00B4125B">
        <w:t xml:space="preserve">, we enable BDPCM only for TS residual coding. The simulation results show overall bit-rate savings of </w:t>
      </w:r>
      <w:r w:rsidRPr="00B4125B">
        <w:rPr>
          <w:szCs w:val="22"/>
        </w:rPr>
        <w:t xml:space="preserve">-0.46% AI, and -0.14% RA with Class F: -3.15% AI, and -2.52% RA, Class TGM: -3.16% AI, and -2.54% RA. </w:t>
      </w:r>
    </w:p>
    <w:p w14:paraId="29114A1D" w14:textId="77777777" w:rsidR="00130047" w:rsidRPr="00B4125B" w:rsidRDefault="00130047" w:rsidP="00130047">
      <w:pPr>
        <w:rPr>
          <w:szCs w:val="22"/>
        </w:rPr>
      </w:pPr>
      <w:r w:rsidRPr="00B4125B">
        <w:rPr>
          <w:i/>
          <w:iCs/>
        </w:rPr>
        <w:t>For proposal #4</w:t>
      </w:r>
      <w:r w:rsidRPr="00B4125B">
        <w:t xml:space="preserve">, we enable chroma BDPCM with TR residual coding on top of proposal #1. The simulation results show overall bit-rate savings of </w:t>
      </w:r>
      <w:r w:rsidRPr="00B4125B">
        <w:rPr>
          <w:szCs w:val="22"/>
        </w:rPr>
        <w:t>-2.21% AI, and -0.47% RA, with Class F: -5.37% AI, and -3.53% RA, Class TGM: -6.63% AI, and -3.63% RA.</w:t>
      </w:r>
    </w:p>
    <w:p w14:paraId="17550671" w14:textId="4FC8D443" w:rsidR="00130047" w:rsidRPr="00B4125B" w:rsidRDefault="00130047" w:rsidP="00130047">
      <w:pPr>
        <w:rPr>
          <w:szCs w:val="22"/>
        </w:rPr>
      </w:pPr>
      <w:r w:rsidRPr="00B4125B">
        <w:rPr>
          <w:i/>
          <w:iCs/>
          <w:szCs w:val="22"/>
        </w:rPr>
        <w:t>For proposal #5</w:t>
      </w:r>
      <w:r w:rsidRPr="00B4125B">
        <w:rPr>
          <w:szCs w:val="22"/>
        </w:rPr>
        <w:t xml:space="preserve">, we enable chroma BDPCM both for TR and TS residual coding on top of proposal #2. </w:t>
      </w:r>
      <w:r w:rsidRPr="00B4125B">
        <w:t>The simulation results show overall bit-rate savings of -</w:t>
      </w:r>
      <w:r w:rsidRPr="00B4125B">
        <w:rPr>
          <w:szCs w:val="22"/>
        </w:rPr>
        <w:t>2.22% AI, and -0.48% RA, with Class F: -5.44% AI, and -3.67% RA, Class TGM: -7.64% AI, -4.12% RA.</w:t>
      </w:r>
    </w:p>
    <w:p w14:paraId="6584188F" w14:textId="0679F335" w:rsidR="0058785C" w:rsidRPr="00B4125B" w:rsidRDefault="00D67055" w:rsidP="00EB632C">
      <w:r w:rsidRPr="00B4125B">
        <w:rPr>
          <w:szCs w:val="22"/>
        </w:rPr>
        <w:t>It is basically shown that BDPCM has benefit for lossless coding, if enabled on top of the software used in the AHG study (which</w:t>
      </w:r>
      <w:r w:rsidRPr="00B4125B">
        <w:t xml:space="preserve"> enabled the </w:t>
      </w:r>
      <w:proofErr w:type="spellStart"/>
      <w:r w:rsidRPr="00B4125B">
        <w:t>trans_quant_bypass</w:t>
      </w:r>
      <w:proofErr w:type="spellEnd"/>
      <w:r w:rsidRPr="00B4125B">
        <w:t xml:space="preserve"> (TQB) from HEVC, plus disabled the loop filters).</w:t>
      </w:r>
    </w:p>
    <w:p w14:paraId="6DDB4A15" w14:textId="729A04E0" w:rsidR="00D67055" w:rsidRPr="00B4125B" w:rsidRDefault="00D67055" w:rsidP="00D67055">
      <w:r w:rsidRPr="00B4125B">
        <w:t>The proposal provides interesting information also in terms of the benefit of regular transform coding in combination with TQB and BDPCM</w:t>
      </w:r>
      <w:r w:rsidR="00DE74BC" w:rsidRPr="00B4125B">
        <w:t xml:space="preserve"> (method 4)</w:t>
      </w:r>
      <w:r w:rsidRPr="00B4125B">
        <w:t>.</w:t>
      </w:r>
      <w:r w:rsidR="00DE74BC" w:rsidRPr="00B4125B">
        <w:t xml:space="preserve"> In that case, there is also benefit (1.7% AI) compared to HEVC.</w:t>
      </w:r>
    </w:p>
    <w:p w14:paraId="48A51458" w14:textId="4675B115" w:rsidR="00D67055" w:rsidRPr="00B4125B" w:rsidRDefault="00D67055" w:rsidP="00D67055">
      <w:r w:rsidRPr="00B4125B">
        <w:t xml:space="preserve">It demonstrates that VVC could </w:t>
      </w:r>
      <w:r w:rsidR="00DE74BC" w:rsidRPr="00B4125B">
        <w:t xml:space="preserve">perform lossless encoding if such mechanisms were </w:t>
      </w:r>
      <w:proofErr w:type="spellStart"/>
      <w:proofErr w:type="gramStart"/>
      <w:r w:rsidR="00DE74BC" w:rsidRPr="00B4125B">
        <w:t>aailable</w:t>
      </w:r>
      <w:proofErr w:type="spellEnd"/>
      <w:r w:rsidR="00DE74BC" w:rsidRPr="00B4125B">
        <w:t>, and</w:t>
      </w:r>
      <w:proofErr w:type="gramEnd"/>
      <w:r w:rsidR="00DE74BC" w:rsidRPr="00B4125B">
        <w:t xml:space="preserve"> invoking BDPCM is beneficial in such cases.</w:t>
      </w:r>
    </w:p>
    <w:p w14:paraId="6145B6A2" w14:textId="77777777" w:rsidR="00D67055" w:rsidRPr="00B4125B" w:rsidRDefault="00370962" w:rsidP="00EB632C">
      <w:r w:rsidRPr="00B4125B">
        <w:t>Study in CE</w:t>
      </w:r>
    </w:p>
    <w:p w14:paraId="6D5710E9" w14:textId="77777777" w:rsidR="00C26478" w:rsidRPr="00B4125B" w:rsidRDefault="00154673" w:rsidP="00863FD6">
      <w:pPr>
        <w:pStyle w:val="Heading9"/>
        <w:rPr>
          <w:lang w:val="en-CA"/>
        </w:rPr>
      </w:pPr>
      <w:hyperlink r:id="rId896" w:history="1">
        <w:r w:rsidR="00C26478" w:rsidRPr="00B4125B">
          <w:rPr>
            <w:rFonts w:eastAsia="Times New Roman"/>
            <w:color w:val="0000FF"/>
            <w:szCs w:val="24"/>
            <w:u w:val="single"/>
            <w:lang w:val="en-CA"/>
          </w:rPr>
          <w:t>JVET-P0807</w:t>
        </w:r>
      </w:hyperlink>
      <w:r w:rsidR="00C26478" w:rsidRPr="00B4125B">
        <w:rPr>
          <w:rFonts w:eastAsia="Times New Roman"/>
          <w:szCs w:val="24"/>
          <w:lang w:val="en-CA"/>
        </w:rPr>
        <w:t xml:space="preserve"> Crosscheck of JVET-P0082 Proposal#4 and #5 (AHG18: BDPCM for Lossless) [T. Tsukuba (Sony)]</w:t>
      </w:r>
    </w:p>
    <w:p w14:paraId="6A237547" w14:textId="5ACE990C" w:rsidR="00C26478" w:rsidRPr="00B4125B" w:rsidRDefault="00C26478" w:rsidP="00151CBC">
      <w:pPr>
        <w:pStyle w:val="BodyText"/>
      </w:pPr>
    </w:p>
    <w:p w14:paraId="1580CD5A" w14:textId="77777777" w:rsidR="00624B9D" w:rsidRPr="00B4125B" w:rsidRDefault="00154673" w:rsidP="00B701AA">
      <w:pPr>
        <w:pStyle w:val="Heading9"/>
        <w:rPr>
          <w:rFonts w:eastAsia="Times New Roman"/>
          <w:szCs w:val="24"/>
          <w:lang w:val="en-CA"/>
        </w:rPr>
      </w:pPr>
      <w:hyperlink r:id="rId897" w:history="1">
        <w:r w:rsidR="00624B9D" w:rsidRPr="00B4125B">
          <w:rPr>
            <w:rFonts w:eastAsia="Times New Roman"/>
            <w:color w:val="0000FF"/>
            <w:szCs w:val="24"/>
            <w:u w:val="single"/>
            <w:lang w:val="en-CA"/>
          </w:rPr>
          <w:t>JVET-P0896</w:t>
        </w:r>
      </w:hyperlink>
      <w:r w:rsidR="00624B9D" w:rsidRPr="00B4125B">
        <w:rPr>
          <w:rFonts w:eastAsia="Times New Roman"/>
          <w:szCs w:val="24"/>
          <w:lang w:val="en-CA"/>
        </w:rPr>
        <w:t xml:space="preserve"> Crosscheck of JVET-P0082 (AHG18: BDPCM for lossless) [Z.-Y. Lin (MediaTek)]</w:t>
      </w:r>
    </w:p>
    <w:p w14:paraId="42D2367A" w14:textId="77777777" w:rsidR="00624B9D" w:rsidRPr="00B4125B" w:rsidRDefault="00624B9D" w:rsidP="00151CBC">
      <w:pPr>
        <w:pStyle w:val="BodyText"/>
      </w:pPr>
    </w:p>
    <w:p w14:paraId="6A9AB3F6" w14:textId="77777777" w:rsidR="0058785C" w:rsidRPr="00B4125B" w:rsidRDefault="00154673" w:rsidP="007966F0">
      <w:pPr>
        <w:pStyle w:val="Heading9"/>
        <w:rPr>
          <w:rFonts w:eastAsia="Times New Roman"/>
          <w:szCs w:val="24"/>
          <w:lang w:val="en-CA"/>
        </w:rPr>
      </w:pPr>
      <w:hyperlink r:id="rId898" w:history="1">
        <w:r w:rsidR="0058785C" w:rsidRPr="00B4125B">
          <w:rPr>
            <w:rFonts w:eastAsia="Times New Roman"/>
            <w:color w:val="0000FF"/>
            <w:szCs w:val="24"/>
            <w:u w:val="single"/>
            <w:lang w:val="en-CA"/>
          </w:rPr>
          <w:t>JVET-P0147</w:t>
        </w:r>
      </w:hyperlink>
      <w:r w:rsidR="0058785C" w:rsidRPr="00B4125B">
        <w:rPr>
          <w:rFonts w:eastAsia="Times New Roman"/>
          <w:szCs w:val="24"/>
          <w:lang w:val="en-CA"/>
        </w:rPr>
        <w:t xml:space="preserve"> AHG18: BDPCM in lossless coding [Z.-Y. Lin, T.-D. Chuang, C.-Y. Chen, C.-W. Hsu, Y.-W. Huang, S.-M. Lei (MediaTek)]</w:t>
      </w:r>
    </w:p>
    <w:p w14:paraId="064022AA" w14:textId="77777777" w:rsidR="00203BC9" w:rsidRPr="00B4125B" w:rsidRDefault="00203BC9" w:rsidP="00203BC9">
      <w:pPr>
        <w:rPr>
          <w:lang w:eastAsia="zh-TW"/>
        </w:rPr>
      </w:pPr>
      <w:r w:rsidRPr="00B4125B">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w:t>
      </w:r>
      <w:r w:rsidRPr="00B4125B">
        <w:rPr>
          <w:lang w:eastAsia="zh-TW"/>
        </w:rPr>
        <w:lastRenderedPageBreak/>
        <w:t>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is applied to both luma and chroma.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2.23% and 0.57% bit savings under AI and RA, respectively, when compared to VTM6.0-lossless software.</w:t>
      </w:r>
    </w:p>
    <w:p w14:paraId="366D9A72" w14:textId="13597B63" w:rsidR="0058785C" w:rsidRPr="00B4125B" w:rsidRDefault="006F0FE6" w:rsidP="0058785C">
      <w:pPr>
        <w:pStyle w:val="BodyText"/>
      </w:pPr>
      <w:r w:rsidRPr="00B4125B">
        <w:t>About method 1:</w:t>
      </w:r>
    </w:p>
    <w:p w14:paraId="38D2F3BC" w14:textId="764BA031" w:rsidR="006F0FE6" w:rsidRPr="00B4125B" w:rsidRDefault="006F0FE6" w:rsidP="006F0FE6">
      <w:pPr>
        <w:pStyle w:val="BodyText"/>
        <w:numPr>
          <w:ilvl w:val="0"/>
          <w:numId w:val="98"/>
        </w:numPr>
      </w:pPr>
      <w:r w:rsidRPr="00B4125B">
        <w:t>Already decided: BDPCM chroma for 4:4:4 from CE8, however no benefit was shown for low QP range (mostly motivated by design consistency for RGB)</w:t>
      </w:r>
    </w:p>
    <w:p w14:paraId="75E96C41" w14:textId="20D43491" w:rsidR="006F0FE6" w:rsidRPr="00B4125B" w:rsidRDefault="006F0FE6" w:rsidP="006F0FE6">
      <w:pPr>
        <w:pStyle w:val="BodyText"/>
        <w:numPr>
          <w:ilvl w:val="0"/>
          <w:numId w:val="98"/>
        </w:numPr>
      </w:pPr>
      <w:r w:rsidRPr="00B4125B">
        <w:t>No results on BDPCM benefit for 4:2:0 case</w:t>
      </w:r>
    </w:p>
    <w:p w14:paraId="07F16E1B" w14:textId="7320D9C0" w:rsidR="006F0FE6" w:rsidRPr="00B4125B" w:rsidRDefault="006F0FE6">
      <w:pPr>
        <w:pStyle w:val="BodyText"/>
      </w:pPr>
      <w:r w:rsidRPr="00B4125B">
        <w:t>Establish CE to investigate benefit of BDPCM for chroma in case of lossless coding</w:t>
      </w:r>
    </w:p>
    <w:p w14:paraId="1450AD03" w14:textId="77777777" w:rsidR="001B60BC" w:rsidRPr="00B4125B" w:rsidRDefault="00154673" w:rsidP="00033EC3">
      <w:pPr>
        <w:pStyle w:val="Heading9"/>
        <w:rPr>
          <w:lang w:val="en-CA"/>
        </w:rPr>
      </w:pPr>
      <w:hyperlink r:id="rId899" w:history="1">
        <w:r w:rsidR="001B60BC" w:rsidRPr="00B4125B">
          <w:rPr>
            <w:rFonts w:eastAsia="Times New Roman"/>
            <w:color w:val="0000FF"/>
            <w:szCs w:val="24"/>
            <w:u w:val="single"/>
            <w:lang w:val="en-CA"/>
          </w:rPr>
          <w:t>JVET-P0775</w:t>
        </w:r>
      </w:hyperlink>
      <w:r w:rsidR="001B60BC" w:rsidRPr="00B4125B">
        <w:rPr>
          <w:rFonts w:eastAsia="Times New Roman"/>
          <w:szCs w:val="24"/>
          <w:lang w:val="en-CA"/>
        </w:rPr>
        <w:t xml:space="preserve"> Crosscheck of JVET-P0147, TEST1, TEST2 (AHG18: BDPCM in lossless coding)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6ADF51C4" w14:textId="77777777" w:rsidR="001B60BC" w:rsidRPr="00B4125B" w:rsidRDefault="001B60BC" w:rsidP="0058785C">
      <w:pPr>
        <w:pStyle w:val="BodyText"/>
      </w:pPr>
    </w:p>
    <w:p w14:paraId="4BF6CC84" w14:textId="2279CD30" w:rsidR="0058785C" w:rsidRPr="00B4125B" w:rsidRDefault="00154673" w:rsidP="007966F0">
      <w:pPr>
        <w:pStyle w:val="Heading9"/>
        <w:rPr>
          <w:rFonts w:eastAsia="Times New Roman"/>
          <w:szCs w:val="24"/>
          <w:lang w:val="en-CA"/>
        </w:rPr>
      </w:pPr>
      <w:hyperlink r:id="rId900" w:history="1">
        <w:r w:rsidR="0058785C" w:rsidRPr="00B4125B">
          <w:rPr>
            <w:rFonts w:eastAsia="Times New Roman"/>
            <w:color w:val="0000FF"/>
            <w:szCs w:val="24"/>
            <w:u w:val="single"/>
            <w:lang w:val="en-CA"/>
          </w:rPr>
          <w:t>JVET-P0148</w:t>
        </w:r>
      </w:hyperlink>
      <w:r w:rsidR="0058785C" w:rsidRPr="00B4125B">
        <w:rPr>
          <w:rFonts w:eastAsia="Times New Roman"/>
          <w:szCs w:val="24"/>
          <w:lang w:val="en-CA"/>
        </w:rPr>
        <w:t xml:space="preserve"> AHG18: Disabling dependent quantization in lossless coding [Z.-Y. Lin, T.-D. Chuang, C.-Y. Chen, C.-W. Hsu, Y.-W. Huang, S.-M. Lei (MediaTek),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A70244" w:rsidRPr="00B4125B">
        <w:rPr>
          <w:rFonts w:eastAsia="Times New Roman"/>
          <w:szCs w:val="24"/>
          <w:lang w:val="en-CA"/>
        </w:rPr>
        <w:t xml:space="preserve">), A. </w:t>
      </w:r>
      <w:proofErr w:type="spellStart"/>
      <w:r w:rsidR="00A70244" w:rsidRPr="00B4125B">
        <w:rPr>
          <w:rFonts w:eastAsia="Times New Roman"/>
          <w:szCs w:val="24"/>
          <w:lang w:val="en-CA"/>
        </w:rPr>
        <w:t>Nalci</w:t>
      </w:r>
      <w:proofErr w:type="spellEnd"/>
      <w:r w:rsidR="00A70244" w:rsidRPr="00B4125B">
        <w:rPr>
          <w:rFonts w:eastAsia="Times New Roman"/>
          <w:szCs w:val="24"/>
          <w:lang w:val="en-CA"/>
        </w:rPr>
        <w:t xml:space="preserve">, H. E. Egilmez, M. Coban, M. Karczewicz (Qualcomm), M. G. </w:t>
      </w:r>
      <w:proofErr w:type="spellStart"/>
      <w:r w:rsidR="00A70244" w:rsidRPr="00B4125B">
        <w:rPr>
          <w:rFonts w:eastAsia="Times New Roman"/>
          <w:szCs w:val="24"/>
          <w:lang w:val="en-CA"/>
        </w:rPr>
        <w:t>Sarwer</w:t>
      </w:r>
      <w:proofErr w:type="spellEnd"/>
      <w:r w:rsidR="00A70244" w:rsidRPr="00B4125B">
        <w:rPr>
          <w:rFonts w:eastAsia="Times New Roman"/>
          <w:szCs w:val="24"/>
          <w:lang w:val="en-CA"/>
        </w:rPr>
        <w:t>, R. Liao, J. Luo, Y. Ye (Alibaba)</w:t>
      </w:r>
      <w:r w:rsidR="0058785C" w:rsidRPr="00B4125B">
        <w:rPr>
          <w:rFonts w:eastAsia="Times New Roman"/>
          <w:szCs w:val="24"/>
          <w:lang w:val="en-CA"/>
        </w:rPr>
        <w:t>]</w:t>
      </w:r>
    </w:p>
    <w:p w14:paraId="3ECAA172" w14:textId="7EA05579" w:rsidR="00A70244" w:rsidRPr="00B4125B" w:rsidRDefault="00A70244" w:rsidP="00A70244">
      <w:pPr>
        <w:rPr>
          <w:lang w:eastAsia="zh-TW"/>
        </w:rPr>
      </w:pPr>
      <w:r w:rsidRPr="00B4125B">
        <w:rPr>
          <w:szCs w:val="22"/>
        </w:rPr>
        <w:t xml:space="preserve">When enabling dependent quantization (DQ) at slice level, the conversion from coefficient levels to quantized coefficients and the quantization </w:t>
      </w:r>
      <w:r w:rsidRPr="00B4125B">
        <w:rPr>
          <w:szCs w:val="22"/>
          <w:lang w:eastAsia="zh-TW"/>
        </w:rPr>
        <w:t xml:space="preserve">state (Q-state) dependent coefficient coding is </w:t>
      </w:r>
      <w:r w:rsidRPr="00B4125B">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sidRPr="00B4125B">
        <w:rPr>
          <w:lang w:eastAsia="zh-TW"/>
        </w:rPr>
        <w:t>has no impact on the VTM6.0-lossless software in BD-rate and runtime</w:t>
      </w:r>
      <w:r w:rsidRPr="00B4125B">
        <w:rPr>
          <w:szCs w:val="22"/>
        </w:rPr>
        <w:t>. Based on Method 1, Method 2 further disables the Q-state transition and fix the Q-state to state 0 during the coefficient coding. It reportedly shows</w:t>
      </w:r>
      <w:r w:rsidRPr="00B4125B">
        <w:rPr>
          <w:lang w:eastAsia="zh-TW"/>
        </w:rPr>
        <w:t xml:space="preserve"> </w:t>
      </w:r>
      <w:proofErr w:type="gramStart"/>
      <w:r w:rsidRPr="00B4125B">
        <w:rPr>
          <w:szCs w:val="22"/>
          <w:lang w:eastAsia="zh-TW"/>
        </w:rPr>
        <w:t>0.15% and 0.25%</w:t>
      </w:r>
      <w:r w:rsidRPr="00B4125B">
        <w:rPr>
          <w:lang w:eastAsia="zh-TW"/>
        </w:rPr>
        <w:t xml:space="preserve"> bit</w:t>
      </w:r>
      <w:proofErr w:type="gramEnd"/>
      <w:r w:rsidRPr="00B4125B">
        <w:rPr>
          <w:lang w:eastAsia="zh-TW"/>
        </w:rPr>
        <w:t xml:space="preserve"> savings compared to the VTM6.0-lossless software under AI and RB, respectively, with negligible runtime changes</w:t>
      </w:r>
      <w:r w:rsidRPr="00B4125B">
        <w:rPr>
          <w:szCs w:val="22"/>
        </w:rPr>
        <w:t xml:space="preserve">. Based on Method 2, Method 3 further removes the signalling of the last significant coefficient position in lossless blocks. Results of Method 3 show </w:t>
      </w:r>
      <w:proofErr w:type="gramStart"/>
      <w:r w:rsidRPr="00B4125B">
        <w:rPr>
          <w:szCs w:val="22"/>
        </w:rPr>
        <w:t>0.62 % and 0.67% bit</w:t>
      </w:r>
      <w:proofErr w:type="gramEnd"/>
      <w:r w:rsidRPr="00B4125B">
        <w:rPr>
          <w:szCs w:val="22"/>
        </w:rPr>
        <w:t xml:space="preserve"> savings </w:t>
      </w:r>
      <w:r w:rsidRPr="00B4125B">
        <w:rPr>
          <w:lang w:eastAsia="zh-TW"/>
        </w:rPr>
        <w:t>compared to the VTM6.0-lossless software under AI and RA, respectively.</w:t>
      </w:r>
    </w:p>
    <w:p w14:paraId="67FBF299" w14:textId="56B8C63A" w:rsidR="00A70244" w:rsidRPr="00B4125B" w:rsidRDefault="00A70244" w:rsidP="00A70244">
      <w:pPr>
        <w:rPr>
          <w:szCs w:val="22"/>
        </w:rPr>
      </w:pPr>
    </w:p>
    <w:p w14:paraId="0CE818BD" w14:textId="3D2ED6DB" w:rsidR="00370962" w:rsidRPr="00B4125B" w:rsidRDefault="00370962" w:rsidP="00A70244">
      <w:pPr>
        <w:rPr>
          <w:szCs w:val="22"/>
        </w:rPr>
      </w:pPr>
      <w:r w:rsidRPr="00B4125B">
        <w:rPr>
          <w:szCs w:val="22"/>
        </w:rPr>
        <w:t>Study in CE -&gt; using regular residual coding for lossless</w:t>
      </w:r>
    </w:p>
    <w:p w14:paraId="0AE2DAC6" w14:textId="77777777" w:rsidR="00AD6909" w:rsidRPr="00B4125B" w:rsidRDefault="00154673" w:rsidP="00AD6909">
      <w:pPr>
        <w:pStyle w:val="Heading9"/>
        <w:rPr>
          <w:rFonts w:eastAsia="Times New Roman"/>
          <w:szCs w:val="24"/>
          <w:lang w:val="en-CA"/>
        </w:rPr>
      </w:pPr>
      <w:hyperlink r:id="rId901" w:history="1">
        <w:r w:rsidR="00AD6909" w:rsidRPr="00B4125B">
          <w:rPr>
            <w:rFonts w:eastAsia="Times New Roman"/>
            <w:color w:val="0000FF"/>
            <w:szCs w:val="24"/>
            <w:u w:val="single"/>
            <w:lang w:val="en-CA"/>
          </w:rPr>
          <w:t>JVET-P0659</w:t>
        </w:r>
      </w:hyperlink>
      <w:r w:rsidR="00AD6909" w:rsidRPr="00B4125B">
        <w:rPr>
          <w:rFonts w:eastAsia="Times New Roman"/>
          <w:szCs w:val="24"/>
          <w:lang w:val="en-CA"/>
        </w:rPr>
        <w:t xml:space="preserve"> Crosscheck of JVET-P0148 (AHG18: Disabling dependent quantization in lossless coding) [N. Zh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5B313C4A" w14:textId="77777777" w:rsidR="00AD6909" w:rsidRPr="00B4125B" w:rsidRDefault="00AD6909" w:rsidP="0058785C">
      <w:pPr>
        <w:pStyle w:val="BodyText"/>
      </w:pPr>
    </w:p>
    <w:p w14:paraId="5610D039" w14:textId="77777777" w:rsidR="0058785C" w:rsidRPr="00B4125B" w:rsidRDefault="00154673" w:rsidP="007966F0">
      <w:pPr>
        <w:pStyle w:val="Heading9"/>
        <w:rPr>
          <w:rFonts w:eastAsia="Times New Roman"/>
          <w:szCs w:val="24"/>
          <w:lang w:val="en-CA"/>
        </w:rPr>
      </w:pPr>
      <w:hyperlink r:id="rId902" w:history="1">
        <w:r w:rsidR="0058785C" w:rsidRPr="00B4125B">
          <w:rPr>
            <w:rFonts w:eastAsia="Times New Roman"/>
            <w:color w:val="0000FF"/>
            <w:szCs w:val="24"/>
            <w:u w:val="single"/>
            <w:lang w:val="en-CA"/>
          </w:rPr>
          <w:t>JVET-P0149</w:t>
        </w:r>
      </w:hyperlink>
      <w:r w:rsidR="0058785C" w:rsidRPr="00B4125B">
        <w:rPr>
          <w:rFonts w:eastAsia="Times New Roman"/>
          <w:szCs w:val="24"/>
          <w:lang w:val="en-CA"/>
        </w:rPr>
        <w:t xml:space="preserve"> AHG18: Disabling LMCS for lossless coding [Z.-Y. Lin, T.-D. Chuang, C.-Y. Chen, C.-W. Hsu, Y.-W. Huang, S.-M. Lei (MediaTek)]</w:t>
      </w:r>
    </w:p>
    <w:p w14:paraId="08C57FD9" w14:textId="77777777" w:rsidR="00716E7E" w:rsidRPr="00B4125B" w:rsidRDefault="00716E7E" w:rsidP="00716E7E">
      <w:pPr>
        <w:rPr>
          <w:szCs w:val="22"/>
        </w:rPr>
      </w:pPr>
      <w:r w:rsidRPr="00B4125B">
        <w:rPr>
          <w:szCs w:val="22"/>
        </w:rPr>
        <w:t xml:space="preserve">This contribution proposes two methods to achieve lossless coding when luma mapping with chroma residual scaling (LMCS) is enabled at sequence level and </w:t>
      </w:r>
      <w:proofErr w:type="spellStart"/>
      <w:r w:rsidRPr="00B4125B">
        <w:rPr>
          <w:szCs w:val="22"/>
        </w:rPr>
        <w:t>transquant</w:t>
      </w:r>
      <w:proofErr w:type="spellEnd"/>
      <w:r w:rsidRPr="00B4125B">
        <w:rPr>
          <w:szCs w:val="22"/>
        </w:rPr>
        <w:t xml:space="preserve"> bypass mode is enabled at picture level. In Method 1, if the </w:t>
      </w:r>
      <w:proofErr w:type="spellStart"/>
      <w:r w:rsidRPr="00B4125B">
        <w:rPr>
          <w:szCs w:val="22"/>
        </w:rPr>
        <w:t>transquant</w:t>
      </w:r>
      <w:proofErr w:type="spellEnd"/>
      <w:r w:rsidRPr="00B4125B">
        <w:rPr>
          <w:szCs w:val="22"/>
        </w:rPr>
        <w:t xml:space="preserve">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77777777" w:rsidR="00716E7E" w:rsidRPr="00B4125B" w:rsidRDefault="00716E7E" w:rsidP="00716E7E">
      <w:pPr>
        <w:rPr>
          <w:szCs w:val="22"/>
        </w:rPr>
      </w:pPr>
      <w:r w:rsidRPr="00B4125B">
        <w:rPr>
          <w:szCs w:val="22"/>
        </w:rPr>
        <w:t xml:space="preserve">Would only be relevant when lossless functionality was enabled via </w:t>
      </w:r>
      <w:proofErr w:type="spellStart"/>
      <w:r w:rsidRPr="00B4125B">
        <w:rPr>
          <w:szCs w:val="22"/>
        </w:rPr>
        <w:t>transquant</w:t>
      </w:r>
      <w:proofErr w:type="spellEnd"/>
      <w:r w:rsidRPr="00B4125B">
        <w:rPr>
          <w:szCs w:val="22"/>
        </w:rPr>
        <w:t xml:space="preserve"> bypass.</w:t>
      </w:r>
    </w:p>
    <w:p w14:paraId="34E69F74" w14:textId="13DE7763" w:rsidR="00716E7E" w:rsidRPr="00B4125B" w:rsidRDefault="00716E7E" w:rsidP="00716E7E">
      <w:pPr>
        <w:pStyle w:val="BodyText"/>
      </w:pPr>
    </w:p>
    <w:p w14:paraId="0F73DAB9" w14:textId="737B08EB" w:rsidR="0058785C" w:rsidRPr="00B4125B" w:rsidRDefault="00370962" w:rsidP="00151CBC">
      <w:pPr>
        <w:pStyle w:val="BodyText"/>
      </w:pPr>
      <w:r w:rsidRPr="00B4125B">
        <w:t>No need to study in CE</w:t>
      </w:r>
    </w:p>
    <w:p w14:paraId="1D718F38" w14:textId="77777777" w:rsidR="0058785C" w:rsidRPr="00B4125B" w:rsidRDefault="00154673" w:rsidP="007966F0">
      <w:pPr>
        <w:pStyle w:val="Heading9"/>
        <w:rPr>
          <w:rFonts w:eastAsia="Times New Roman"/>
          <w:szCs w:val="24"/>
          <w:lang w:val="en-CA"/>
        </w:rPr>
      </w:pPr>
      <w:hyperlink r:id="rId903" w:history="1">
        <w:r w:rsidR="0058785C" w:rsidRPr="00B4125B">
          <w:rPr>
            <w:rFonts w:eastAsia="Times New Roman"/>
            <w:color w:val="0000FF"/>
            <w:szCs w:val="24"/>
            <w:u w:val="single"/>
            <w:lang w:val="en-CA"/>
          </w:rPr>
          <w:t>JVET-P0176</w:t>
        </w:r>
      </w:hyperlink>
      <w:r w:rsidR="0058785C" w:rsidRPr="00B4125B">
        <w:rPr>
          <w:rFonts w:eastAsia="Times New Roman"/>
          <w:szCs w:val="24"/>
          <w:lang w:val="en-CA"/>
        </w:rPr>
        <w:t xml:space="preserve"> AHG18: Lossless coding support related to cross-component ALF [J. Li, C. S. Lim (Panasonic)]</w:t>
      </w:r>
    </w:p>
    <w:p w14:paraId="52122711" w14:textId="3B716FA4" w:rsidR="0058785C" w:rsidRPr="00B4125B" w:rsidRDefault="00B7046A" w:rsidP="00151CBC">
      <w:pPr>
        <w:pStyle w:val="BodyText"/>
      </w:pPr>
      <w:r w:rsidRPr="00B4125B">
        <w:t xml:space="preserve">This contribution proposes to support CU level lossless coding related to cross-component ALF (CCALF) by disabling CCALF for samples wherein </w:t>
      </w:r>
      <w:proofErr w:type="spellStart"/>
      <w:r w:rsidRPr="00B4125B">
        <w:t>cu_transquant_bypass_flag</w:t>
      </w:r>
      <w:proofErr w:type="spellEnd"/>
      <w:r w:rsidRPr="00B4125B">
        <w:t xml:space="preserve"> is true.</w:t>
      </w:r>
    </w:p>
    <w:p w14:paraId="543190DA" w14:textId="4DC6D5DC" w:rsidR="00B7046A" w:rsidRPr="00B4125B" w:rsidRDefault="00B7046A" w:rsidP="00B7046A">
      <w:pPr>
        <w:rPr>
          <w:szCs w:val="22"/>
        </w:rPr>
      </w:pPr>
      <w:r w:rsidRPr="00B4125B">
        <w:t>CCALF was not discussed yet. Beyond that, w</w:t>
      </w:r>
      <w:r w:rsidRPr="00B4125B">
        <w:rPr>
          <w:szCs w:val="22"/>
        </w:rPr>
        <w:t xml:space="preserve">ould only be relevant when lossless functionality was enabled via </w:t>
      </w:r>
      <w:proofErr w:type="spellStart"/>
      <w:r w:rsidRPr="00B4125B">
        <w:rPr>
          <w:szCs w:val="22"/>
        </w:rPr>
        <w:t>transquant</w:t>
      </w:r>
      <w:proofErr w:type="spellEnd"/>
      <w:r w:rsidRPr="00B4125B">
        <w:rPr>
          <w:szCs w:val="22"/>
        </w:rPr>
        <w:t xml:space="preserve"> bypass.</w:t>
      </w:r>
    </w:p>
    <w:p w14:paraId="0F190C2A" w14:textId="641BD0F1" w:rsidR="00B7046A" w:rsidRPr="00B4125B" w:rsidRDefault="00B7046A" w:rsidP="00151CBC">
      <w:pPr>
        <w:pStyle w:val="BodyText"/>
      </w:pPr>
      <w:r w:rsidRPr="00B4125B">
        <w:t>In any case, CCALF would be treated along with ALF.</w:t>
      </w:r>
    </w:p>
    <w:p w14:paraId="3ED01E1C" w14:textId="77777777" w:rsidR="0058785C" w:rsidRPr="00B4125B" w:rsidRDefault="00154673" w:rsidP="007966F0">
      <w:pPr>
        <w:pStyle w:val="Heading9"/>
        <w:rPr>
          <w:rFonts w:eastAsia="Times New Roman"/>
          <w:szCs w:val="24"/>
          <w:lang w:val="en-CA"/>
        </w:rPr>
      </w:pPr>
      <w:hyperlink r:id="rId904" w:history="1">
        <w:r w:rsidR="0058785C" w:rsidRPr="00B4125B">
          <w:rPr>
            <w:rFonts w:eastAsia="Times New Roman"/>
            <w:color w:val="0000FF"/>
            <w:szCs w:val="24"/>
            <w:u w:val="single"/>
            <w:lang w:val="en-CA"/>
          </w:rPr>
          <w:t>JVET-P0258</w:t>
        </w:r>
      </w:hyperlink>
      <w:r w:rsidR="0058785C" w:rsidRPr="00B4125B">
        <w:rPr>
          <w:rFonts w:eastAsia="Times New Roman"/>
          <w:szCs w:val="24"/>
          <w:lang w:val="en-CA"/>
        </w:rPr>
        <w:t xml:space="preserve"> AHG18: Disabling Dependent Quantization for Lossless [A. </w:t>
      </w:r>
      <w:proofErr w:type="spellStart"/>
      <w:r w:rsidR="0058785C" w:rsidRPr="00B4125B">
        <w:rPr>
          <w:rFonts w:eastAsia="Times New Roman"/>
          <w:szCs w:val="24"/>
          <w:lang w:val="en-CA"/>
        </w:rPr>
        <w:t>Nalci</w:t>
      </w:r>
      <w:proofErr w:type="spellEnd"/>
      <w:r w:rsidR="0058785C" w:rsidRPr="00B4125B">
        <w:rPr>
          <w:rFonts w:eastAsia="Times New Roman"/>
          <w:szCs w:val="24"/>
          <w:lang w:val="en-CA"/>
        </w:rPr>
        <w:t>, H. Wang, H. E. Egilmez, M. Coban, M. Karczewicz (Qualcomm)]</w:t>
      </w:r>
    </w:p>
    <w:p w14:paraId="51A64B51" w14:textId="77777777" w:rsidR="00B7046A" w:rsidRPr="00B4125B" w:rsidRDefault="00B7046A" w:rsidP="00B7046A">
      <w:r w:rsidRPr="00B4125B">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p>
    <w:p w14:paraId="73A4507E" w14:textId="77777777" w:rsidR="00B7046A" w:rsidRPr="00B4125B" w:rsidRDefault="00B7046A" w:rsidP="00B7046A">
      <w:r w:rsidRPr="00B4125B">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B4125B" w:rsidRDefault="00B7046A" w:rsidP="00B7046A">
      <w:r w:rsidRPr="00B4125B">
        <w:t>Moreover, we present additional results for the proposals in JVET-P0082 after disabling DQ. These results are as follows:</w:t>
      </w:r>
    </w:p>
    <w:p w14:paraId="7B45C0BD" w14:textId="77777777" w:rsidR="00B7046A" w:rsidRPr="00B4125B" w:rsidRDefault="00B7046A" w:rsidP="00B7046A">
      <w:pPr>
        <w:pStyle w:val="ListParagraph"/>
        <w:numPr>
          <w:ilvl w:val="0"/>
          <w:numId w:val="138"/>
        </w:numPr>
        <w:jc w:val="both"/>
        <w:rPr>
          <w:lang w:val="en-CA"/>
        </w:rPr>
      </w:pPr>
      <w:r w:rsidRPr="00B4125B">
        <w:rPr>
          <w:u w:val="single"/>
          <w:lang w:val="en-CA"/>
        </w:rPr>
        <w:t>Variant #1:</w:t>
      </w:r>
      <w:r w:rsidRPr="00B4125B">
        <w:rPr>
          <w:lang w:val="en-CA"/>
        </w:rPr>
        <w:t xml:space="preserve"> This proposal (JVET-P0258) combined with JVET-P0082 Proposal #1. In which BDPCM is enabled for both transform skip (TS) residual coding and regular transform (TR) coding for luma.</w:t>
      </w:r>
    </w:p>
    <w:p w14:paraId="3E001FAE" w14:textId="77777777" w:rsidR="00B7046A" w:rsidRPr="00B4125B" w:rsidRDefault="00B7046A" w:rsidP="00B7046A">
      <w:pPr>
        <w:pStyle w:val="ListParagraph"/>
        <w:numPr>
          <w:ilvl w:val="0"/>
          <w:numId w:val="138"/>
        </w:numPr>
        <w:jc w:val="both"/>
        <w:rPr>
          <w:lang w:val="en-CA"/>
        </w:rPr>
      </w:pPr>
      <w:r w:rsidRPr="00B4125B">
        <w:rPr>
          <w:u w:val="single"/>
          <w:lang w:val="en-CA"/>
        </w:rPr>
        <w:t>Variant #2:</w:t>
      </w:r>
      <w:r w:rsidRPr="00B4125B">
        <w:rPr>
          <w:lang w:val="en-CA"/>
        </w:rPr>
        <w:t xml:space="preserve"> This proposal combined with JVET-P0082 Proposal #3. In which BDPCM is enabled only for TS residual coding. TS and TR residual coding can still be used without BDPCM as in VTM-6.0.</w:t>
      </w:r>
    </w:p>
    <w:p w14:paraId="25CC1AEC" w14:textId="77777777" w:rsidR="00B7046A" w:rsidRPr="00B4125B" w:rsidRDefault="00B7046A" w:rsidP="00B7046A">
      <w:pPr>
        <w:pStyle w:val="ListParagraph"/>
        <w:numPr>
          <w:ilvl w:val="0"/>
          <w:numId w:val="138"/>
        </w:numPr>
        <w:jc w:val="both"/>
        <w:rPr>
          <w:lang w:val="en-CA"/>
        </w:rPr>
      </w:pPr>
      <w:r w:rsidRPr="00B4125B">
        <w:rPr>
          <w:u w:val="single"/>
          <w:lang w:val="en-CA"/>
        </w:rPr>
        <w:t>Variant #3:</w:t>
      </w:r>
      <w:r w:rsidRPr="00B4125B">
        <w:rPr>
          <w:lang w:val="en-CA"/>
        </w:rPr>
        <w:t xml:space="preserve"> 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B4125B" w:rsidRDefault="00B7046A" w:rsidP="00B7046A">
      <w:pPr>
        <w:pStyle w:val="ListParagraph"/>
        <w:numPr>
          <w:ilvl w:val="0"/>
          <w:numId w:val="138"/>
        </w:numPr>
        <w:jc w:val="both"/>
        <w:rPr>
          <w:lang w:val="en-CA"/>
        </w:rPr>
      </w:pPr>
      <w:r w:rsidRPr="00B4125B">
        <w:rPr>
          <w:u w:val="single"/>
          <w:lang w:val="en-CA"/>
        </w:rPr>
        <w:t>Variant #4:</w:t>
      </w:r>
      <w:r w:rsidRPr="00B4125B">
        <w:rPr>
          <w:lang w:val="en-CA"/>
        </w:rPr>
        <w:t xml:space="preserve"> This proposal combined with JVET-P0082 Proposal #5. In this case BDPCM is enabled for both transform skip (TS) residual coding and regular transform (TR) residual coding for luma. Additionally, BDPCM is enabled for </w:t>
      </w:r>
      <w:r w:rsidRPr="00B4125B">
        <w:rPr>
          <w:b/>
          <w:bCs/>
          <w:lang w:val="en-CA"/>
        </w:rPr>
        <w:t>both</w:t>
      </w:r>
      <w:r w:rsidRPr="00B4125B">
        <w:rPr>
          <w:lang w:val="en-CA"/>
        </w:rPr>
        <w:t xml:space="preserve"> TR and TS residual coding for chroma.</w:t>
      </w:r>
    </w:p>
    <w:p w14:paraId="09D4ABD1" w14:textId="4EDF6DEE" w:rsidR="0058785C" w:rsidRPr="00B4125B" w:rsidRDefault="00B7046A" w:rsidP="00151CBC">
      <w:pPr>
        <w:pStyle w:val="BodyText"/>
      </w:pPr>
      <w:r w:rsidRPr="00B4125B">
        <w:t>Same as method 1 of JVET-P0148, plus combination with JVET-P0082.</w:t>
      </w:r>
    </w:p>
    <w:p w14:paraId="6C5FB532" w14:textId="214A0212" w:rsidR="00370962" w:rsidRPr="00B4125B" w:rsidRDefault="00370962" w:rsidP="00151CBC">
      <w:pPr>
        <w:pStyle w:val="BodyText"/>
      </w:pPr>
      <w:r w:rsidRPr="00B4125B">
        <w:t>Study in CE</w:t>
      </w:r>
    </w:p>
    <w:p w14:paraId="21D16F54" w14:textId="77777777" w:rsidR="00B7046A" w:rsidRPr="00B4125B" w:rsidRDefault="00B7046A" w:rsidP="00151CBC">
      <w:pPr>
        <w:pStyle w:val="BodyText"/>
      </w:pPr>
    </w:p>
    <w:p w14:paraId="35E5B447" w14:textId="77777777" w:rsidR="004C6FDF" w:rsidRPr="00B4125B" w:rsidRDefault="00154673" w:rsidP="00863FD6">
      <w:pPr>
        <w:pStyle w:val="Heading9"/>
        <w:rPr>
          <w:lang w:val="en-CA"/>
        </w:rPr>
      </w:pPr>
      <w:hyperlink r:id="rId905" w:history="1">
        <w:r w:rsidR="004C6FDF" w:rsidRPr="00B4125B">
          <w:rPr>
            <w:rFonts w:eastAsia="Times New Roman"/>
            <w:color w:val="0000FF"/>
            <w:szCs w:val="24"/>
            <w:u w:val="single"/>
            <w:lang w:val="en-CA"/>
          </w:rPr>
          <w:t>JVET-P0827</w:t>
        </w:r>
      </w:hyperlink>
      <w:r w:rsidR="004C6FDF" w:rsidRPr="00B4125B">
        <w:rPr>
          <w:rFonts w:eastAsia="Times New Roman"/>
          <w:szCs w:val="24"/>
          <w:lang w:val="en-CA"/>
        </w:rPr>
        <w:t xml:space="preserve"> Crosscheck of JVET-P0258: AHG18: Disabling Dependent Quantization for Lossless [</w:t>
      </w:r>
      <w:proofErr w:type="spellStart"/>
      <w:proofErr w:type="gramStart"/>
      <w:r w:rsidR="004C6FDF" w:rsidRPr="00B4125B">
        <w:rPr>
          <w:rFonts w:eastAsia="Times New Roman"/>
          <w:szCs w:val="24"/>
          <w:lang w:val="en-CA"/>
        </w:rPr>
        <w:t>T.Poirier</w:t>
      </w:r>
      <w:proofErr w:type="spellEnd"/>
      <w:proofErr w:type="gramEnd"/>
      <w:r w:rsidR="004C6FDF" w:rsidRPr="00B4125B">
        <w:rPr>
          <w:rFonts w:eastAsia="Times New Roman"/>
          <w:szCs w:val="24"/>
          <w:lang w:val="en-CA"/>
        </w:rPr>
        <w:t xml:space="preserve"> (Interdigital)]</w:t>
      </w:r>
    </w:p>
    <w:p w14:paraId="44CE3575" w14:textId="77777777" w:rsidR="004C6FDF" w:rsidRPr="00B4125B" w:rsidRDefault="004C6FDF" w:rsidP="00151CBC">
      <w:pPr>
        <w:pStyle w:val="BodyText"/>
      </w:pPr>
    </w:p>
    <w:p w14:paraId="6280CCCA" w14:textId="77777777" w:rsidR="0058785C" w:rsidRPr="00B4125B" w:rsidRDefault="00154673" w:rsidP="007966F0">
      <w:pPr>
        <w:pStyle w:val="Heading9"/>
        <w:rPr>
          <w:rFonts w:eastAsia="Times New Roman"/>
          <w:szCs w:val="24"/>
          <w:lang w:val="en-CA"/>
        </w:rPr>
      </w:pPr>
      <w:hyperlink r:id="rId906" w:history="1">
        <w:r w:rsidR="0058785C" w:rsidRPr="00B4125B">
          <w:rPr>
            <w:rFonts w:eastAsia="Times New Roman"/>
            <w:color w:val="0000FF"/>
            <w:szCs w:val="24"/>
            <w:u w:val="single"/>
            <w:lang w:val="en-CA"/>
          </w:rPr>
          <w:t>JVET-P0327</w:t>
        </w:r>
      </w:hyperlink>
      <w:r w:rsidR="0058785C" w:rsidRPr="00B4125B">
        <w:rPr>
          <w:rFonts w:eastAsia="Times New Roman"/>
          <w:szCs w:val="24"/>
          <w:lang w:val="en-CA"/>
        </w:rPr>
        <w:t xml:space="preserve"> AHG18: Configurable Maximum Transform Size for Mixed Lossy and Lossless Coding [A. </w:t>
      </w:r>
      <w:proofErr w:type="spellStart"/>
      <w:r w:rsidR="0058785C" w:rsidRPr="00B4125B">
        <w:rPr>
          <w:rFonts w:eastAsia="Times New Roman"/>
          <w:szCs w:val="24"/>
          <w:lang w:val="en-CA"/>
        </w:rPr>
        <w:t>Nalci</w:t>
      </w:r>
      <w:proofErr w:type="spellEnd"/>
      <w:r w:rsidR="0058785C" w:rsidRPr="00B4125B">
        <w:rPr>
          <w:rFonts w:eastAsia="Times New Roman"/>
          <w:szCs w:val="24"/>
          <w:lang w:val="en-CA"/>
        </w:rPr>
        <w:t>, H.E. Egilmez, H. Wang, Y.-H. Chao, M. Coban, M. Karczewicz (Qualcomm)]</w:t>
      </w:r>
    </w:p>
    <w:p w14:paraId="6AAB58A6" w14:textId="77777777" w:rsidR="00B7046A" w:rsidRPr="00B4125B" w:rsidRDefault="00B7046A" w:rsidP="00B7046A">
      <w:pPr>
        <w:rPr>
          <w:szCs w:val="22"/>
        </w:rPr>
      </w:pPr>
      <w:r w:rsidRPr="00B4125B">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B4125B" w:rsidRDefault="00B7046A" w:rsidP="00151CBC">
      <w:pPr>
        <w:pStyle w:val="BodyText"/>
      </w:pPr>
      <w:r w:rsidRPr="00B4125B">
        <w:t xml:space="preserve">No evidence that this gives compression benefit, and it could be straightforward either leaving it to the encoder, or signal </w:t>
      </w:r>
      <w:proofErr w:type="spellStart"/>
      <w:r w:rsidRPr="00B4125B">
        <w:t>transquant</w:t>
      </w:r>
      <w:proofErr w:type="spellEnd"/>
      <w:r w:rsidRPr="00B4125B">
        <w:t xml:space="preserve"> bypass only for blocks &lt;=32.</w:t>
      </w:r>
    </w:p>
    <w:p w14:paraId="004FB2D9" w14:textId="77777777" w:rsidR="0097379B" w:rsidRPr="00B4125B" w:rsidRDefault="00154673" w:rsidP="00863FD6">
      <w:pPr>
        <w:pStyle w:val="Heading9"/>
        <w:rPr>
          <w:lang w:val="en-CA"/>
        </w:rPr>
      </w:pPr>
      <w:hyperlink r:id="rId907" w:history="1">
        <w:r w:rsidR="0097379B" w:rsidRPr="00B4125B">
          <w:rPr>
            <w:rFonts w:eastAsia="Times New Roman"/>
            <w:color w:val="0000FF"/>
            <w:szCs w:val="24"/>
            <w:u w:val="single"/>
            <w:lang w:val="en-CA"/>
          </w:rPr>
          <w:t>JVET-P0816</w:t>
        </w:r>
      </w:hyperlink>
      <w:r w:rsidR="0097379B" w:rsidRPr="00B4125B">
        <w:rPr>
          <w:rFonts w:eastAsia="Times New Roman"/>
          <w:szCs w:val="24"/>
          <w:lang w:val="en-CA"/>
        </w:rPr>
        <w:t xml:space="preserve"> Cross-check of JVET-P0327: AHG18: Configurable Maximum Transform Size for Mixed Lossy and Lossless Coding [H. Sun, J. Li (Panasonic)]</w:t>
      </w:r>
    </w:p>
    <w:p w14:paraId="2299C60D" w14:textId="77777777" w:rsidR="0097379B" w:rsidRPr="00B4125B" w:rsidRDefault="0097379B" w:rsidP="00151CBC">
      <w:pPr>
        <w:pStyle w:val="BodyText"/>
      </w:pPr>
    </w:p>
    <w:p w14:paraId="33489162" w14:textId="77777777" w:rsidR="0058785C" w:rsidRPr="00B4125B" w:rsidRDefault="00154673" w:rsidP="007966F0">
      <w:pPr>
        <w:pStyle w:val="Heading9"/>
        <w:rPr>
          <w:rFonts w:eastAsia="Times New Roman"/>
          <w:szCs w:val="24"/>
          <w:lang w:val="en-CA"/>
        </w:rPr>
      </w:pPr>
      <w:hyperlink r:id="rId908" w:history="1">
        <w:r w:rsidR="0058785C" w:rsidRPr="00B4125B">
          <w:rPr>
            <w:rFonts w:eastAsia="Times New Roman"/>
            <w:color w:val="0000FF"/>
            <w:szCs w:val="24"/>
            <w:u w:val="single"/>
            <w:lang w:val="en-CA"/>
          </w:rPr>
          <w:t>JVET-P0463</w:t>
        </w:r>
      </w:hyperlink>
      <w:r w:rsidR="0058785C" w:rsidRPr="00B4125B">
        <w:rPr>
          <w:rFonts w:eastAsia="Times New Roman"/>
          <w:szCs w:val="24"/>
          <w:lang w:val="en-CA"/>
        </w:rPr>
        <w:t xml:space="preserve"> AHG18: Residual coding method for lossless mode [M. G. </w:t>
      </w:r>
      <w:proofErr w:type="spellStart"/>
      <w:r w:rsidR="0058785C" w:rsidRPr="00B4125B">
        <w:rPr>
          <w:rFonts w:eastAsia="Times New Roman"/>
          <w:szCs w:val="24"/>
          <w:lang w:val="en-CA"/>
        </w:rPr>
        <w:t>Sarwer</w:t>
      </w:r>
      <w:proofErr w:type="spellEnd"/>
      <w:r w:rsidR="0058785C" w:rsidRPr="00B4125B">
        <w:rPr>
          <w:rFonts w:eastAsia="Times New Roman"/>
          <w:szCs w:val="24"/>
          <w:lang w:val="en-CA"/>
        </w:rPr>
        <w:t>, R. L. Liao, J. Luo, Y. Ye (Alibaba)]</w:t>
      </w:r>
    </w:p>
    <w:p w14:paraId="0A160D37" w14:textId="77777777" w:rsidR="00B7046A" w:rsidRPr="00B4125B" w:rsidRDefault="00B7046A" w:rsidP="00B7046A">
      <w:pPr>
        <w:rPr>
          <w:szCs w:val="22"/>
        </w:rPr>
      </w:pPr>
      <w:r w:rsidRPr="00B4125B">
        <w:rPr>
          <w:szCs w:val="22"/>
        </w:rPr>
        <w:t>This contribution first reports and fixes a BDPCM-related software bug in the AHG18 lossless software. The bug fix achieves {-2.80%, -1.63%} rate reduction for {class F, TGM} in AI and {-1.18%, -0.55%} for {class F, TGM} in RA.</w:t>
      </w:r>
    </w:p>
    <w:p w14:paraId="0B05A3B7" w14:textId="269AD3B1" w:rsidR="00B7046A" w:rsidRPr="00B4125B" w:rsidRDefault="00B7046A" w:rsidP="00B7046A">
      <w:pPr>
        <w:rPr>
          <w:szCs w:val="22"/>
        </w:rPr>
      </w:pPr>
      <w:r w:rsidRPr="00B4125B">
        <w:rPr>
          <w:szCs w:val="22"/>
        </w:rPr>
        <w:t xml:space="preserve">In VVC draft 6 and in the lossless software, when BDPCM mode is selected, transform-skip (TS) residual coding is used. This contribution allows BDPCM mode to select the residual coding method based on the value of </w:t>
      </w:r>
      <w:proofErr w:type="spellStart"/>
      <w:r w:rsidRPr="00B4125B">
        <w:rPr>
          <w:szCs w:val="22"/>
        </w:rPr>
        <w:t>cu_transquant_bypass_flag</w:t>
      </w:r>
      <w:proofErr w:type="spellEnd"/>
      <w:r w:rsidRPr="00B4125B">
        <w:rPr>
          <w:szCs w:val="22"/>
        </w:rPr>
        <w:t xml:space="preserve">. In the proposed method, if </w:t>
      </w:r>
      <w:proofErr w:type="spellStart"/>
      <w:r w:rsidRPr="00B4125B">
        <w:rPr>
          <w:szCs w:val="22"/>
        </w:rPr>
        <w:t>cu_transquant_bypass_flag</w:t>
      </w:r>
      <w:proofErr w:type="spellEnd"/>
      <w:r w:rsidRPr="00B4125B">
        <w:rPr>
          <w:szCs w:val="22"/>
        </w:rPr>
        <w:t xml:space="preserve"> = 1, BDPCM mode selects transform residual coding, otherwise BDPCM mode selects TS residual coding. This contribution also proposes to remove </w:t>
      </w:r>
      <w:del w:id="10831" w:author="Gary Sullivan" w:date="2020-01-06T02:14:00Z">
        <w:r w:rsidRPr="00B4125B" w:rsidDel="00181417">
          <w:rPr>
            <w:szCs w:val="22"/>
          </w:rPr>
          <w:delText>signaling</w:delText>
        </w:r>
      </w:del>
      <w:ins w:id="10832" w:author="Gary Sullivan" w:date="2020-01-06T02:14:00Z">
        <w:r w:rsidR="00181417">
          <w:rPr>
            <w:szCs w:val="22"/>
          </w:rPr>
          <w:t>signalling</w:t>
        </w:r>
      </w:ins>
      <w:r w:rsidRPr="00B4125B">
        <w:rPr>
          <w:szCs w:val="22"/>
        </w:rPr>
        <w:t xml:space="preserve"> the position of last coefficient from the transform residual coding if </w:t>
      </w:r>
      <w:proofErr w:type="spellStart"/>
      <w:r w:rsidRPr="00B4125B">
        <w:rPr>
          <w:szCs w:val="22"/>
        </w:rPr>
        <w:t>cu_transquant_bypass_flag</w:t>
      </w:r>
      <w:proofErr w:type="spellEnd"/>
      <w:r w:rsidRPr="00B4125B">
        <w:rPr>
          <w:szCs w:val="22"/>
        </w:rPr>
        <w:t xml:space="preserve"> = 1.</w:t>
      </w:r>
      <w:del w:id="10833" w:author="Gary Sullivan" w:date="2020-01-06T04:25:00Z">
        <w:r w:rsidRPr="00B4125B" w:rsidDel="00D162B3">
          <w:rPr>
            <w:szCs w:val="22"/>
          </w:rPr>
          <w:delText xml:space="preserve">   </w:delText>
        </w:r>
      </w:del>
    </w:p>
    <w:p w14:paraId="726667D0" w14:textId="77777777" w:rsidR="00B7046A" w:rsidRPr="00B4125B" w:rsidRDefault="00B7046A" w:rsidP="00B7046A">
      <w:pPr>
        <w:rPr>
          <w:szCs w:val="22"/>
        </w:rPr>
      </w:pPr>
      <w:r w:rsidRPr="00B4125B">
        <w:rPr>
          <w:szCs w:val="22"/>
        </w:rPr>
        <w:t>Following results are reported (Anchor is the VTM-6.0 lossless + Bug fix):</w:t>
      </w:r>
    </w:p>
    <w:p w14:paraId="5DA98993" w14:textId="04F50DEA"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Test 1: remove </w:t>
      </w:r>
      <w:del w:id="10834" w:author="Gary Sullivan" w:date="2020-01-06T02:14:00Z">
        <w:r w:rsidRPr="00B4125B" w:rsidDel="00181417">
          <w:rPr>
            <w:lang w:val="en-CA"/>
          </w:rPr>
          <w:delText>signaling</w:delText>
        </w:r>
      </w:del>
      <w:ins w:id="10835" w:author="Gary Sullivan" w:date="2020-01-06T02:14:00Z">
        <w:r w:rsidR="00181417">
          <w:rPr>
            <w:lang w:val="en-CA"/>
          </w:rPr>
          <w:t>signalling</w:t>
        </w:r>
      </w:ins>
      <w:r w:rsidRPr="00B4125B">
        <w:rPr>
          <w:lang w:val="en-CA"/>
        </w:rPr>
        <w:t xml:space="preserve"> the position of last significant coefficient </w:t>
      </w:r>
    </w:p>
    <w:p w14:paraId="4C0FC5B6" w14:textId="77777777"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0.51% (AI) and -0.44%(RA) BD-rate saving in CTC test conditions in lossless coding</w:t>
      </w:r>
    </w:p>
    <w:p w14:paraId="1420B3E2" w14:textId="77777777"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Test 2: select transform residual coding for BDPCM mode</w:t>
      </w:r>
    </w:p>
    <w:p w14:paraId="45A193A2" w14:textId="77777777"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1.28% (AI) and -0.26%(RA) BD-rate saving in lossless coding </w:t>
      </w:r>
    </w:p>
    <w:p w14:paraId="62A97FF9" w14:textId="77777777"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Test 3: combine test 1 and test 2</w:t>
      </w:r>
    </w:p>
    <w:p w14:paraId="1B9F504C" w14:textId="77777777"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1.71% (AI) and -0.70%(RA) BD-rate saving in lossless coding </w:t>
      </w:r>
    </w:p>
    <w:p w14:paraId="49D8291C" w14:textId="77777777" w:rsidR="00B7046A" w:rsidRPr="00B4125B" w:rsidRDefault="00B7046A" w:rsidP="00B7046A">
      <w:r w:rsidRPr="00B4125B">
        <w:rPr>
          <w:szCs w:val="22"/>
        </w:rPr>
        <w:t xml:space="preserve">As an alternative, this contribution also proposes a SPS level flag to signal residual coding method of the BDPCM mode. </w:t>
      </w:r>
    </w:p>
    <w:p w14:paraId="04ADE52D" w14:textId="19DE037D" w:rsidR="00B7046A" w:rsidRPr="00B4125B" w:rsidRDefault="00B7046A" w:rsidP="00B7046A">
      <w:r w:rsidRPr="00B4125B">
        <w:t>In version2 of the contribution, TS residual coding of VTM-6.0 lossless software is replaced by CE7-1.3.b alternative method proposed in JVET-P0072</w:t>
      </w:r>
      <w:r w:rsidRPr="00B4125B">
        <w:fldChar w:fldCharType="begin"/>
      </w:r>
      <w:r w:rsidRPr="00B4125B">
        <w:instrText xml:space="preserve"> REF _Ref20828846 \r \h </w:instrText>
      </w:r>
      <w:r w:rsidRPr="00B4125B">
        <w:fldChar w:fldCharType="separate"/>
      </w:r>
      <w:del w:id="10836" w:author="Gary Sullivan" w:date="2020-01-06T04:22:00Z">
        <w:r w:rsidRPr="00B4125B" w:rsidDel="00D162B3">
          <w:delText>[2]</w:delText>
        </w:r>
      </w:del>
      <w:r w:rsidRPr="00B4125B">
        <w:fldChar w:fldCharType="end"/>
      </w:r>
      <w:r w:rsidRPr="00B4125B">
        <w:t xml:space="preserve">. Following results are reported </w:t>
      </w:r>
      <w:r w:rsidRPr="00B4125B">
        <w:rPr>
          <w:szCs w:val="22"/>
        </w:rPr>
        <w:t>(Anchor is the VTM-6.0 lossless + Bug fix):</w:t>
      </w:r>
    </w:p>
    <w:p w14:paraId="1E3DA633" w14:textId="77777777"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Test 4: TS residual coding of VTM-6.0 is replaced by CE7-1.</w:t>
      </w:r>
      <w:proofErr w:type="gramStart"/>
      <w:r w:rsidRPr="00B4125B">
        <w:rPr>
          <w:lang w:val="en-CA"/>
        </w:rPr>
        <w:t>3.b</w:t>
      </w:r>
      <w:proofErr w:type="gramEnd"/>
      <w:r w:rsidRPr="00B4125B">
        <w:rPr>
          <w:lang w:val="en-CA"/>
        </w:rPr>
        <w:t>-alt</w:t>
      </w:r>
    </w:p>
    <w:p w14:paraId="3E1DA481" w14:textId="77777777"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0.96% (AI) and </w:t>
      </w:r>
      <w:r w:rsidRPr="00B4125B">
        <w:rPr>
          <w:highlight w:val="yellow"/>
          <w:lang w:val="en-CA"/>
        </w:rPr>
        <w:t>-</w:t>
      </w:r>
      <w:proofErr w:type="spellStart"/>
      <w:proofErr w:type="gramStart"/>
      <w:r w:rsidRPr="00B4125B">
        <w:rPr>
          <w:highlight w:val="yellow"/>
          <w:lang w:val="en-CA"/>
        </w:rPr>
        <w:t>x.xx</w:t>
      </w:r>
      <w:proofErr w:type="spellEnd"/>
      <w:proofErr w:type="gramEnd"/>
      <w:r w:rsidRPr="00B4125B">
        <w:rPr>
          <w:highlight w:val="yellow"/>
          <w:lang w:val="en-CA"/>
        </w:rPr>
        <w:t>%(</w:t>
      </w:r>
      <w:r w:rsidRPr="00B4125B">
        <w:rPr>
          <w:lang w:val="en-CA"/>
        </w:rPr>
        <w:t xml:space="preserve">RA) BD-rate saving in lossless coding </w:t>
      </w:r>
    </w:p>
    <w:p w14:paraId="123CC8A0" w14:textId="77777777"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Test 5: Test 1 + test 4</w:t>
      </w:r>
    </w:p>
    <w:p w14:paraId="40E95AD9" w14:textId="77777777"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1.33% (AI) and </w:t>
      </w:r>
      <w:r w:rsidRPr="00B4125B">
        <w:rPr>
          <w:highlight w:val="yellow"/>
          <w:lang w:val="en-CA"/>
        </w:rPr>
        <w:t>-</w:t>
      </w:r>
      <w:proofErr w:type="spellStart"/>
      <w:proofErr w:type="gramStart"/>
      <w:r w:rsidRPr="00B4125B">
        <w:rPr>
          <w:highlight w:val="yellow"/>
          <w:lang w:val="en-CA"/>
        </w:rPr>
        <w:t>x.xx</w:t>
      </w:r>
      <w:proofErr w:type="spellEnd"/>
      <w:proofErr w:type="gramEnd"/>
      <w:r w:rsidRPr="00B4125B">
        <w:rPr>
          <w:highlight w:val="yellow"/>
          <w:lang w:val="en-CA"/>
        </w:rPr>
        <w:t>%(</w:t>
      </w:r>
      <w:r w:rsidRPr="00B4125B">
        <w:rPr>
          <w:lang w:val="en-CA"/>
        </w:rPr>
        <w:t xml:space="preserve">RA) BD-rate saving in lossless coding </w:t>
      </w:r>
    </w:p>
    <w:p w14:paraId="3BE09F35" w14:textId="47D8A61B" w:rsidR="0058785C" w:rsidRPr="00B4125B" w:rsidRDefault="00C0221C" w:rsidP="00151CBC">
      <w:pPr>
        <w:pStyle w:val="BodyText"/>
      </w:pPr>
      <w:r w:rsidRPr="00B4125B">
        <w:t xml:space="preserve">One method identical as </w:t>
      </w:r>
      <w:ins w:id="10837" w:author="Gary Sullivan" w:date="2020-01-06T01:45:00Z">
        <w:r w:rsidR="00B4125B" w:rsidRPr="00B4125B">
          <w:rPr>
            <w:szCs w:val="22"/>
          </w:rPr>
          <w:t>JVET-</w:t>
        </w:r>
      </w:ins>
      <w:r w:rsidRPr="00B4125B">
        <w:t xml:space="preserve">P0148, another method identical to </w:t>
      </w:r>
      <w:ins w:id="10838" w:author="Gary Sullivan" w:date="2020-01-06T01:45:00Z">
        <w:r w:rsidR="00B4125B" w:rsidRPr="00B4125B">
          <w:rPr>
            <w:szCs w:val="22"/>
          </w:rPr>
          <w:t>JVET-</w:t>
        </w:r>
      </w:ins>
      <w:r w:rsidRPr="00B4125B">
        <w:t>P0258</w:t>
      </w:r>
      <w:r w:rsidR="001241CA" w:rsidRPr="00B4125B">
        <w:t>. See further notes there.</w:t>
      </w:r>
    </w:p>
    <w:p w14:paraId="268E8851" w14:textId="77777777" w:rsidR="00214B87" w:rsidRPr="00B4125B" w:rsidRDefault="00154673" w:rsidP="00B701AA">
      <w:pPr>
        <w:pStyle w:val="Heading9"/>
        <w:rPr>
          <w:rFonts w:eastAsia="Times New Roman"/>
          <w:szCs w:val="24"/>
          <w:lang w:val="en-CA"/>
        </w:rPr>
      </w:pPr>
      <w:hyperlink r:id="rId909" w:history="1">
        <w:r w:rsidR="00214B87" w:rsidRPr="00B4125B">
          <w:rPr>
            <w:rFonts w:eastAsia="Times New Roman"/>
            <w:color w:val="0000FF"/>
            <w:szCs w:val="24"/>
            <w:u w:val="single"/>
            <w:lang w:val="en-CA"/>
          </w:rPr>
          <w:t>JVET-P0914</w:t>
        </w:r>
      </w:hyperlink>
      <w:r w:rsidR="00214B87" w:rsidRPr="00B4125B">
        <w:rPr>
          <w:rFonts w:eastAsia="Times New Roman"/>
          <w:szCs w:val="24"/>
          <w:lang w:val="en-CA"/>
        </w:rPr>
        <w:t xml:space="preserve"> Crosscheck of JVET-P0463 (AHG18: Residual coding method for lossless mode) [H. Jang (LGE)]</w:t>
      </w:r>
    </w:p>
    <w:p w14:paraId="3AE2B6E0" w14:textId="77777777" w:rsidR="00214B87" w:rsidRPr="00B4125B" w:rsidRDefault="00214B87" w:rsidP="00151CBC">
      <w:pPr>
        <w:pStyle w:val="BodyText"/>
      </w:pPr>
    </w:p>
    <w:p w14:paraId="75ADA443" w14:textId="77777777" w:rsidR="0058785C" w:rsidRPr="00B4125B" w:rsidRDefault="00154673" w:rsidP="007966F0">
      <w:pPr>
        <w:pStyle w:val="Heading9"/>
        <w:rPr>
          <w:rFonts w:eastAsia="Times New Roman"/>
          <w:szCs w:val="24"/>
          <w:lang w:val="en-CA"/>
        </w:rPr>
      </w:pPr>
      <w:hyperlink r:id="rId910" w:history="1">
        <w:r w:rsidR="0058785C" w:rsidRPr="00B4125B">
          <w:rPr>
            <w:rFonts w:eastAsia="Times New Roman"/>
            <w:color w:val="0000FF"/>
            <w:szCs w:val="24"/>
            <w:u w:val="single"/>
            <w:lang w:val="en-CA"/>
          </w:rPr>
          <w:t>JVET-P0466</w:t>
        </w:r>
      </w:hyperlink>
      <w:r w:rsidR="0058785C" w:rsidRPr="00B4125B">
        <w:rPr>
          <w:rFonts w:eastAsia="Times New Roman"/>
          <w:szCs w:val="24"/>
          <w:lang w:val="en-CA"/>
        </w:rPr>
        <w:t xml:space="preserve"> AHG18: Residual coding for lossless video coding [J. Choi, H. Jang, J. </w:t>
      </w:r>
      <w:proofErr w:type="spellStart"/>
      <w:r w:rsidR="0058785C" w:rsidRPr="00B4125B">
        <w:rPr>
          <w:rFonts w:eastAsia="Times New Roman"/>
          <w:szCs w:val="24"/>
          <w:lang w:val="en-CA"/>
        </w:rPr>
        <w:t>Heo</w:t>
      </w:r>
      <w:proofErr w:type="spellEnd"/>
      <w:r w:rsidR="0058785C" w:rsidRPr="00B4125B">
        <w:rPr>
          <w:rFonts w:eastAsia="Times New Roman"/>
          <w:szCs w:val="24"/>
          <w:lang w:val="en-CA"/>
        </w:rPr>
        <w:t xml:space="preserve">, S. </w:t>
      </w:r>
      <w:proofErr w:type="spellStart"/>
      <w:r w:rsidR="0058785C" w:rsidRPr="00B4125B">
        <w:rPr>
          <w:rFonts w:eastAsia="Times New Roman"/>
          <w:szCs w:val="24"/>
          <w:lang w:val="en-CA"/>
        </w:rPr>
        <w:t>Yoo</w:t>
      </w:r>
      <w:proofErr w:type="spellEnd"/>
      <w:r w:rsidR="0058785C" w:rsidRPr="00B4125B">
        <w:rPr>
          <w:rFonts w:eastAsia="Times New Roman"/>
          <w:szCs w:val="24"/>
          <w:lang w:val="en-CA"/>
        </w:rPr>
        <w:t>, J. Lim, S. Kim (LGE)]</w:t>
      </w:r>
    </w:p>
    <w:p w14:paraId="130EF42A" w14:textId="77777777" w:rsidR="008552DB" w:rsidRPr="00B4125B" w:rsidRDefault="008552DB" w:rsidP="0058785C">
      <w:pPr>
        <w:pStyle w:val="BodyText"/>
      </w:pPr>
      <w:r w:rsidRPr="00B4125B">
        <w:t>In this contribution, residual coding method for lossless coding is proposed. VVC includes two residual coding methods: transform skip (TS) residual coding and normal residual coding. AHG18 released initial lossless software where BDPCM blocks are coded by TS residual coding and other blocks are coded by normal residual coding. In this contribution, TS residual coding for (i) intra and IBC modes (ii) IBC mode (iii) entire modes are suggested in lossless coding. In addition, we tested VTM-6.0 TS residual coding, CE7-1.2d, and CE7-1.2d-alternative methods.</w:t>
      </w:r>
    </w:p>
    <w:p w14:paraId="50B02BF1" w14:textId="57459F54" w:rsidR="008552DB" w:rsidRPr="00B4125B" w:rsidRDefault="008552DB" w:rsidP="0058785C">
      <w:pPr>
        <w:pStyle w:val="BodyText"/>
      </w:pPr>
      <w:r w:rsidRPr="00B4125B">
        <w:t>No detailed presentation needed, not relevant in context of the new TS residual coding method.</w:t>
      </w:r>
    </w:p>
    <w:p w14:paraId="072823DE" w14:textId="6A1D3C9D" w:rsidR="00F31F72" w:rsidRPr="00B4125B" w:rsidRDefault="00F31F72" w:rsidP="0058785C">
      <w:pPr>
        <w:pStyle w:val="BodyText"/>
      </w:pPr>
      <w:r w:rsidRPr="00B4125B">
        <w:t xml:space="preserve">Provides benefit </w:t>
      </w:r>
      <w:r w:rsidR="00AE00FF" w:rsidRPr="00B4125B">
        <w:t xml:space="preserve">mostly </w:t>
      </w:r>
      <w:r w:rsidRPr="00B4125B">
        <w:t xml:space="preserve">for </w:t>
      </w:r>
      <w:proofErr w:type="gramStart"/>
      <w:r w:rsidRPr="00B4125B">
        <w:t>TGM, but</w:t>
      </w:r>
      <w:proofErr w:type="gramEnd"/>
      <w:r w:rsidRPr="00B4125B">
        <w:t xml:space="preserve"> requires additional conditions where regular and TS specific residual coding is used.</w:t>
      </w:r>
    </w:p>
    <w:p w14:paraId="78F54CCA" w14:textId="73CB451B" w:rsidR="00793527" w:rsidRPr="00B4125B" w:rsidRDefault="00793527" w:rsidP="0058785C">
      <w:pPr>
        <w:pStyle w:val="BodyText"/>
      </w:pPr>
      <w:r w:rsidRPr="00B4125B">
        <w:t>Study in CE</w:t>
      </w:r>
    </w:p>
    <w:p w14:paraId="23E88F3F" w14:textId="77777777" w:rsidR="004C6FDF" w:rsidRPr="00B4125B" w:rsidRDefault="00154673" w:rsidP="00863FD6">
      <w:pPr>
        <w:pStyle w:val="Heading9"/>
        <w:rPr>
          <w:lang w:val="en-CA"/>
        </w:rPr>
      </w:pPr>
      <w:hyperlink r:id="rId911" w:history="1">
        <w:r w:rsidR="004C6FDF" w:rsidRPr="00B4125B">
          <w:rPr>
            <w:rFonts w:eastAsia="Times New Roman"/>
            <w:color w:val="0000FF"/>
            <w:szCs w:val="24"/>
            <w:u w:val="single"/>
            <w:lang w:val="en-CA"/>
          </w:rPr>
          <w:t>JVET-P0824</w:t>
        </w:r>
      </w:hyperlink>
      <w:r w:rsidR="004C6FDF" w:rsidRPr="00B4125B">
        <w:rPr>
          <w:rFonts w:eastAsia="Times New Roman"/>
          <w:szCs w:val="24"/>
          <w:lang w:val="en-CA"/>
        </w:rPr>
        <w:tab/>
        <w:t>Crosscheck of JVET-P0466: Test #3, #4, and #5 [T. Nguyen (HHI)]</w:t>
      </w:r>
    </w:p>
    <w:p w14:paraId="6F016765" w14:textId="77777777" w:rsidR="004C6FDF" w:rsidRPr="00B4125B" w:rsidRDefault="004C6FDF" w:rsidP="0058785C">
      <w:pPr>
        <w:pStyle w:val="BodyText"/>
      </w:pPr>
    </w:p>
    <w:p w14:paraId="21839986" w14:textId="77777777" w:rsidR="0058785C" w:rsidRPr="00B4125B" w:rsidRDefault="00154673" w:rsidP="007966F0">
      <w:pPr>
        <w:pStyle w:val="Heading9"/>
        <w:rPr>
          <w:rFonts w:eastAsia="Times New Roman"/>
          <w:szCs w:val="24"/>
          <w:lang w:val="en-CA"/>
        </w:rPr>
      </w:pPr>
      <w:hyperlink r:id="rId912" w:history="1">
        <w:r w:rsidR="0058785C" w:rsidRPr="00B4125B">
          <w:rPr>
            <w:rFonts w:eastAsia="Times New Roman"/>
            <w:color w:val="0000FF"/>
            <w:szCs w:val="24"/>
            <w:u w:val="single"/>
            <w:lang w:val="en-CA"/>
          </w:rPr>
          <w:t>JVET-P0467</w:t>
        </w:r>
      </w:hyperlink>
      <w:r w:rsidR="0058785C" w:rsidRPr="00B4125B">
        <w:rPr>
          <w:rFonts w:eastAsia="Times New Roman"/>
          <w:szCs w:val="24"/>
          <w:lang w:val="en-CA"/>
        </w:rPr>
        <w:t xml:space="preserve"> AHG18: Rice parameter extension [J. Choi, H. Jang, J. </w:t>
      </w:r>
      <w:proofErr w:type="spellStart"/>
      <w:r w:rsidR="0058785C" w:rsidRPr="00B4125B">
        <w:rPr>
          <w:rFonts w:eastAsia="Times New Roman"/>
          <w:szCs w:val="24"/>
          <w:lang w:val="en-CA"/>
        </w:rPr>
        <w:t>Heo</w:t>
      </w:r>
      <w:proofErr w:type="spellEnd"/>
      <w:r w:rsidR="0058785C" w:rsidRPr="00B4125B">
        <w:rPr>
          <w:rFonts w:eastAsia="Times New Roman"/>
          <w:szCs w:val="24"/>
          <w:lang w:val="en-CA"/>
        </w:rPr>
        <w:t xml:space="preserve">, S. </w:t>
      </w:r>
      <w:proofErr w:type="spellStart"/>
      <w:r w:rsidR="0058785C" w:rsidRPr="00B4125B">
        <w:rPr>
          <w:rFonts w:eastAsia="Times New Roman"/>
          <w:szCs w:val="24"/>
          <w:lang w:val="en-CA"/>
        </w:rPr>
        <w:t>Yoo</w:t>
      </w:r>
      <w:proofErr w:type="spellEnd"/>
      <w:r w:rsidR="0058785C" w:rsidRPr="00B4125B">
        <w:rPr>
          <w:rFonts w:eastAsia="Times New Roman"/>
          <w:szCs w:val="24"/>
          <w:lang w:val="en-CA"/>
        </w:rPr>
        <w:t>, J. Lim, S. Kim (LGE)]</w:t>
      </w:r>
    </w:p>
    <w:p w14:paraId="08933391" w14:textId="162CDD3A" w:rsidR="008552DB" w:rsidRPr="00B4125B" w:rsidRDefault="008552DB" w:rsidP="008552DB">
      <w:r w:rsidRPr="00B4125B">
        <w:t xml:space="preserve">This contribution introduces an extended Rice parameter based on lossless coding flag (i.e., </w:t>
      </w:r>
      <w:proofErr w:type="spellStart"/>
      <w:r w:rsidRPr="00B4125B">
        <w:t>cu_transquant_bypass_flag</w:t>
      </w:r>
      <w:proofErr w:type="spellEnd"/>
      <w:r w:rsidRPr="00B4125B">
        <w:t xml:space="preserve">). The proposed method is tested with the lossless residual coding in JVET-P0466, where transform skip residual coding methods in CE7-1.2d and CE7-1.2d-alternative are used for intra and IBC modes of lossless coding. Specifically, the proposed method extends maximum Rice parameter without additional look-up table or </w:t>
      </w:r>
      <w:del w:id="10839" w:author="Gary Sullivan" w:date="2020-01-06T02:14:00Z">
        <w:r w:rsidRPr="00B4125B" w:rsidDel="00181417">
          <w:delText>signaling</w:delText>
        </w:r>
      </w:del>
      <w:ins w:id="10840" w:author="Gary Sullivan" w:date="2020-01-06T02:14:00Z">
        <w:r w:rsidR="00181417">
          <w:t>signalling</w:t>
        </w:r>
      </w:ins>
      <w:r w:rsidRPr="00B4125B">
        <w:t>.</w:t>
      </w:r>
    </w:p>
    <w:p w14:paraId="0AF9EA20" w14:textId="42072D10" w:rsidR="008552DB" w:rsidRPr="00B4125B" w:rsidDel="00890058" w:rsidRDefault="008552DB" w:rsidP="008552DB">
      <w:pPr>
        <w:pStyle w:val="BodyText"/>
        <w:rPr>
          <w:del w:id="10841" w:author="Gary Sullivan" w:date="2020-01-06T03:10:00Z"/>
        </w:rPr>
      </w:pPr>
      <w:r w:rsidRPr="00B4125B">
        <w:t xml:space="preserve">No detailed presentation </w:t>
      </w:r>
      <w:ins w:id="10842" w:author="Gary Sullivan" w:date="2020-01-06T03:10:00Z">
        <w:r w:rsidR="00890058">
          <w:t xml:space="preserve">was </w:t>
        </w:r>
      </w:ins>
      <w:r w:rsidRPr="00B4125B">
        <w:t xml:space="preserve">needed, </w:t>
      </w:r>
      <w:ins w:id="10843" w:author="Gary Sullivan" w:date="2020-01-06T03:10:00Z">
        <w:r w:rsidR="00890058">
          <w:t xml:space="preserve">as this was </w:t>
        </w:r>
      </w:ins>
      <w:r w:rsidRPr="00B4125B">
        <w:t xml:space="preserve">not relevant in </w:t>
      </w:r>
      <w:ins w:id="10844" w:author="Gary Sullivan" w:date="2020-01-06T03:10:00Z">
        <w:r w:rsidR="00890058">
          <w:t xml:space="preserve">the </w:t>
        </w:r>
      </w:ins>
      <w:r w:rsidRPr="00B4125B">
        <w:t>context of the new TS residual coding method.</w:t>
      </w:r>
    </w:p>
    <w:p w14:paraId="10505A87" w14:textId="3A1F6692" w:rsidR="0058785C" w:rsidRPr="00B4125B" w:rsidRDefault="0058785C" w:rsidP="00151CBC">
      <w:pPr>
        <w:pStyle w:val="BodyText"/>
      </w:pPr>
    </w:p>
    <w:p w14:paraId="06B6CFEF" w14:textId="77777777" w:rsidR="001B60BC" w:rsidRPr="00B4125B" w:rsidRDefault="00154673" w:rsidP="00033EC3">
      <w:pPr>
        <w:pStyle w:val="Heading9"/>
        <w:rPr>
          <w:lang w:val="en-CA"/>
        </w:rPr>
      </w:pPr>
      <w:hyperlink r:id="rId913" w:history="1">
        <w:r w:rsidR="001B60BC" w:rsidRPr="00B4125B">
          <w:rPr>
            <w:rFonts w:eastAsia="Times New Roman"/>
            <w:color w:val="0000FF"/>
            <w:szCs w:val="24"/>
            <w:u w:val="single"/>
            <w:lang w:val="en-CA"/>
          </w:rPr>
          <w:t>JVET-P0774</w:t>
        </w:r>
      </w:hyperlink>
      <w:r w:rsidR="001B60BC" w:rsidRPr="00B4125B">
        <w:rPr>
          <w:rFonts w:eastAsia="Times New Roman"/>
          <w:szCs w:val="24"/>
          <w:lang w:val="en-CA"/>
        </w:rPr>
        <w:t xml:space="preserve"> Crosscheck of JVET-P467, TEST2, TEST4 (AHG18: Rice parameter extens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61AEB731" w14:textId="77777777" w:rsidR="001B60BC" w:rsidRPr="00B4125B" w:rsidRDefault="001B60BC" w:rsidP="00151CBC">
      <w:pPr>
        <w:pStyle w:val="BodyText"/>
      </w:pPr>
    </w:p>
    <w:p w14:paraId="3C8D935D" w14:textId="0DBC5C05" w:rsidR="0058785C" w:rsidRPr="00B4125B" w:rsidRDefault="00154673" w:rsidP="007966F0">
      <w:pPr>
        <w:pStyle w:val="Heading9"/>
        <w:rPr>
          <w:rFonts w:eastAsia="Times New Roman"/>
          <w:szCs w:val="24"/>
          <w:lang w:val="en-CA"/>
        </w:rPr>
      </w:pPr>
      <w:hyperlink r:id="rId914" w:history="1">
        <w:r w:rsidR="0058785C" w:rsidRPr="00B4125B">
          <w:rPr>
            <w:rFonts w:eastAsia="Times New Roman"/>
            <w:color w:val="0000FF"/>
            <w:szCs w:val="24"/>
            <w:u w:val="single"/>
            <w:lang w:val="en-CA"/>
          </w:rPr>
          <w:t>JVET-P0477</w:t>
        </w:r>
      </w:hyperlink>
      <w:r w:rsidR="0058785C" w:rsidRPr="00B4125B">
        <w:rPr>
          <w:rFonts w:eastAsia="Times New Roman"/>
          <w:szCs w:val="24"/>
          <w:lang w:val="en-CA"/>
        </w:rPr>
        <w:t xml:space="preserve"> AHG18: On Last Position </w:t>
      </w:r>
      <w:del w:id="10845" w:author="Gary Sullivan" w:date="2020-01-06T02:14:00Z">
        <w:r w:rsidR="0058785C" w:rsidRPr="00B4125B" w:rsidDel="00181417">
          <w:rPr>
            <w:rFonts w:eastAsia="Times New Roman"/>
            <w:szCs w:val="24"/>
            <w:lang w:val="en-CA"/>
          </w:rPr>
          <w:delText>Signaling</w:delText>
        </w:r>
      </w:del>
      <w:ins w:id="10846" w:author="Gary Sullivan" w:date="2020-01-06T02:14:00Z">
        <w:r w:rsidR="00181417">
          <w:rPr>
            <w:rFonts w:eastAsia="Times New Roman"/>
            <w:szCs w:val="24"/>
            <w:lang w:val="en-CA"/>
          </w:rPr>
          <w:t>Signalling</w:t>
        </w:r>
      </w:ins>
      <w:r w:rsidR="0058785C" w:rsidRPr="00B4125B">
        <w:rPr>
          <w:rFonts w:eastAsia="Times New Roman"/>
          <w:szCs w:val="24"/>
          <w:lang w:val="en-CA"/>
        </w:rPr>
        <w:t xml:space="preserve"> for Lossless [A. </w:t>
      </w:r>
      <w:proofErr w:type="spellStart"/>
      <w:r w:rsidR="0058785C" w:rsidRPr="00B4125B">
        <w:rPr>
          <w:rFonts w:eastAsia="Times New Roman"/>
          <w:szCs w:val="24"/>
          <w:lang w:val="en-CA"/>
        </w:rPr>
        <w:t>Nalci</w:t>
      </w:r>
      <w:proofErr w:type="spellEnd"/>
      <w:r w:rsidR="0058785C" w:rsidRPr="00B4125B">
        <w:rPr>
          <w:rFonts w:eastAsia="Times New Roman"/>
          <w:szCs w:val="24"/>
          <w:lang w:val="en-CA"/>
        </w:rPr>
        <w:t>, H. E. Egilmez, M. Coban, M. Karczewicz (Qualcomm)]</w:t>
      </w:r>
    </w:p>
    <w:p w14:paraId="428641DF" w14:textId="2E9D2EA7" w:rsidR="008552DB" w:rsidRPr="00B4125B" w:rsidRDefault="008552DB" w:rsidP="008552DB">
      <w:r w:rsidRPr="00B4125B">
        <w:t xml:space="preserve">In AHG18 VTM-6.0-lossless branch, </w:t>
      </w:r>
      <w:proofErr w:type="spellStart"/>
      <w:r w:rsidRPr="00B4125B">
        <w:t>transquant</w:t>
      </w:r>
      <w:proofErr w:type="spellEnd"/>
      <w:r w:rsidRPr="00B4125B">
        <w:t xml:space="preserve"> bypass (QB) mode provides a lossless alternative in VVC. This can be achieved by setting a CU-level </w:t>
      </w:r>
      <w:proofErr w:type="spellStart"/>
      <w:r w:rsidRPr="00B4125B">
        <w:rPr>
          <w:szCs w:val="22"/>
        </w:rPr>
        <w:t>cu_transquant_bypass_flag</w:t>
      </w:r>
      <w:proofErr w:type="spellEnd"/>
      <w:r w:rsidRPr="00B4125B">
        <w:rPr>
          <w:szCs w:val="22"/>
        </w:rPr>
        <w:t>=1.</w:t>
      </w:r>
      <w:r w:rsidRPr="00B4125B">
        <w:t xml:space="preserve"> In the lossy version of VVC, last position of primary transform coefficients is explicitly signaled and used in various inference schemes for LFNST and </w:t>
      </w:r>
      <w:del w:id="10847" w:author="Gary Sullivan" w:date="2020-01-06T02:14:00Z">
        <w:r w:rsidRPr="00B4125B" w:rsidDel="00181417">
          <w:delText>signaling</w:delText>
        </w:r>
      </w:del>
      <w:ins w:id="10848" w:author="Gary Sullivan" w:date="2020-01-06T02:14:00Z">
        <w:r w:rsidR="00181417">
          <w:t>signalling</w:t>
        </w:r>
      </w:ins>
      <w:r w:rsidRPr="00B4125B">
        <w:t xml:space="preserve"> of significant flags/groups. In the lossless setting, last position </w:t>
      </w:r>
      <w:del w:id="10849" w:author="Gary Sullivan" w:date="2020-01-06T02:14:00Z">
        <w:r w:rsidRPr="00B4125B" w:rsidDel="00181417">
          <w:delText>signaling</w:delText>
        </w:r>
      </w:del>
      <w:ins w:id="10850" w:author="Gary Sullivan" w:date="2020-01-06T02:14:00Z">
        <w:r w:rsidR="00181417">
          <w:t>signalling</w:t>
        </w:r>
      </w:ins>
      <w:r w:rsidRPr="00B4125B">
        <w:t xml:space="preserve"> may carry </w:t>
      </w:r>
      <w:del w:id="10851" w:author="Gary Sullivan" w:date="2020-01-06T02:14:00Z">
        <w:r w:rsidRPr="00B4125B" w:rsidDel="00181417">
          <w:delText>signaling</w:delText>
        </w:r>
      </w:del>
      <w:ins w:id="10852" w:author="Gary Sullivan" w:date="2020-01-06T02:14:00Z">
        <w:r w:rsidR="00181417">
          <w:t>signalling</w:t>
        </w:r>
      </w:ins>
      <w:r w:rsidRPr="00B4125B">
        <w:t xml:space="preserve"> overhead. This is because transform coefficients are in the frequency domain and lossless residuals are in the spatial domain and lossless residuals are not necessarily clustered in the top-left corner of a transform block. </w:t>
      </w:r>
    </w:p>
    <w:p w14:paraId="3399E227" w14:textId="57DF13A1" w:rsidR="008552DB" w:rsidRPr="00B4125B" w:rsidRDefault="008552DB" w:rsidP="008552DB">
      <w:r w:rsidRPr="00B4125B">
        <w:rPr>
          <w:i/>
          <w:iCs/>
        </w:rPr>
        <w:t>In proposal #1</w:t>
      </w:r>
      <w:r w:rsidRPr="00B4125B">
        <w:t xml:space="preserve">, we disable last position </w:t>
      </w:r>
      <w:del w:id="10853" w:author="Gary Sullivan" w:date="2020-01-06T02:14:00Z">
        <w:r w:rsidRPr="00B4125B" w:rsidDel="00181417">
          <w:delText>signaling</w:delText>
        </w:r>
      </w:del>
      <w:ins w:id="10854" w:author="Gary Sullivan" w:date="2020-01-06T02:14:00Z">
        <w:r w:rsidR="00181417">
          <w:t>signalling</w:t>
        </w:r>
      </w:ins>
      <w:r w:rsidRPr="00B4125B">
        <w:t xml:space="preserve"> for lossless. The simulation results show overall bit-rate savings of -</w:t>
      </w:r>
      <w:r w:rsidRPr="00B4125B">
        <w:rPr>
          <w:szCs w:val="22"/>
        </w:rPr>
        <w:t>0.59% AI, -0.47% RA, and -0.53% LDB.</w:t>
      </w:r>
    </w:p>
    <w:p w14:paraId="3185B95A" w14:textId="53D94245" w:rsidR="008552DB" w:rsidRPr="00B4125B" w:rsidRDefault="008552DB" w:rsidP="008552DB">
      <w:r w:rsidRPr="00B4125B">
        <w:rPr>
          <w:i/>
          <w:iCs/>
        </w:rPr>
        <w:t>In proposal #2</w:t>
      </w:r>
      <w:r w:rsidRPr="00B4125B">
        <w:t xml:space="preserve">, we disable last position </w:t>
      </w:r>
      <w:del w:id="10855" w:author="Gary Sullivan" w:date="2020-01-06T02:15:00Z">
        <w:r w:rsidRPr="00B4125B" w:rsidDel="00181417">
          <w:delText>signaling</w:delText>
        </w:r>
      </w:del>
      <w:ins w:id="10856" w:author="Gary Sullivan" w:date="2020-01-06T02:15:00Z">
        <w:r w:rsidR="00181417">
          <w:t>signalling</w:t>
        </w:r>
      </w:ins>
      <w:r w:rsidRPr="00B4125B">
        <w:t xml:space="preserve"> on top of JVET-P0082 Proposal #1. In this case BDPCM is enabled for lossless for both TS and transform residual coding. The simulation results show overall bit-rate savings of </w:t>
      </w:r>
      <w:r w:rsidRPr="00B4125B">
        <w:rPr>
          <w:szCs w:val="22"/>
        </w:rPr>
        <w:t>-1.83% AI, -0.76% RA, and -1.01% LDB.</w:t>
      </w:r>
    </w:p>
    <w:p w14:paraId="72247A99" w14:textId="5CF3D8FC" w:rsidR="008552DB" w:rsidRPr="00B4125B" w:rsidRDefault="008552DB" w:rsidP="008552DB">
      <w:pPr>
        <w:rPr>
          <w:szCs w:val="22"/>
        </w:rPr>
      </w:pPr>
      <w:r w:rsidRPr="00B4125B">
        <w:rPr>
          <w:i/>
          <w:iCs/>
        </w:rPr>
        <w:lastRenderedPageBreak/>
        <w:t>In proposal #3</w:t>
      </w:r>
      <w:r w:rsidRPr="00B4125B">
        <w:t xml:space="preserve">, we disable last position </w:t>
      </w:r>
      <w:del w:id="10857" w:author="Gary Sullivan" w:date="2020-01-06T02:15:00Z">
        <w:r w:rsidRPr="00B4125B" w:rsidDel="00181417">
          <w:delText>signaling</w:delText>
        </w:r>
      </w:del>
      <w:ins w:id="10858" w:author="Gary Sullivan" w:date="2020-01-06T02:15:00Z">
        <w:r w:rsidR="00181417">
          <w:t>signalling</w:t>
        </w:r>
      </w:ins>
      <w:r w:rsidRPr="00B4125B">
        <w:t xml:space="preserve"> on top of JVET-P0082 Proposal #4. In this case BDPCM is enabled for lossless for both TS and transform residual coding, additionally chroma BDPCM is allowed. The simulation results show overall bit-rate savings of </w:t>
      </w:r>
      <w:r w:rsidRPr="00B4125B">
        <w:rPr>
          <w:szCs w:val="22"/>
        </w:rPr>
        <w:t>-2.68% AI, -0.92% RA, and -1.15% LDB.</w:t>
      </w:r>
    </w:p>
    <w:p w14:paraId="7C8035AA" w14:textId="2E98D083" w:rsidR="008552DB" w:rsidRPr="00B4125B" w:rsidRDefault="008552DB" w:rsidP="008552DB">
      <w:r w:rsidRPr="00B4125B">
        <w:rPr>
          <w:i/>
          <w:iCs/>
        </w:rPr>
        <w:t>In proposal #4</w:t>
      </w:r>
      <w:r w:rsidRPr="00B4125B">
        <w:t xml:space="preserve">, we disable last position </w:t>
      </w:r>
      <w:del w:id="10859" w:author="Gary Sullivan" w:date="2020-01-06T02:15:00Z">
        <w:r w:rsidRPr="00B4125B" w:rsidDel="00181417">
          <w:delText>signaling</w:delText>
        </w:r>
      </w:del>
      <w:ins w:id="10860" w:author="Gary Sullivan" w:date="2020-01-06T02:15:00Z">
        <w:r w:rsidR="00181417">
          <w:t>signalling</w:t>
        </w:r>
      </w:ins>
      <w:r w:rsidRPr="00B4125B">
        <w:t xml:space="preserve"> on top of JVET-P0258 Proposal #1. In this additional test we disable dependent quantization for lossless blocks. </w:t>
      </w:r>
    </w:p>
    <w:p w14:paraId="07EBA5EC" w14:textId="211936CD" w:rsidR="008552DB" w:rsidRPr="00B4125B" w:rsidRDefault="00890058" w:rsidP="008552DB">
      <w:pPr>
        <w:rPr>
          <w:szCs w:val="22"/>
        </w:rPr>
      </w:pPr>
      <w:ins w:id="10861" w:author="Gary Sullivan" w:date="2020-01-06T03:10:00Z">
        <w:r>
          <w:rPr>
            <w:szCs w:val="22"/>
          </w:rPr>
          <w:t>This w</w:t>
        </w:r>
      </w:ins>
      <w:del w:id="10862" w:author="Gary Sullivan" w:date="2020-01-06T03:10:00Z">
        <w:r w:rsidR="008552DB" w:rsidRPr="00B4125B" w:rsidDel="00890058">
          <w:rPr>
            <w:szCs w:val="22"/>
          </w:rPr>
          <w:delText>W</w:delText>
        </w:r>
      </w:del>
      <w:r w:rsidR="008552DB" w:rsidRPr="00B4125B">
        <w:rPr>
          <w:szCs w:val="22"/>
        </w:rPr>
        <w:t xml:space="preserve">ould only be relevant when lossless functionality was enabled via </w:t>
      </w:r>
      <w:proofErr w:type="spellStart"/>
      <w:r w:rsidR="008552DB" w:rsidRPr="00B4125B">
        <w:rPr>
          <w:szCs w:val="22"/>
        </w:rPr>
        <w:t>transquant</w:t>
      </w:r>
      <w:proofErr w:type="spellEnd"/>
      <w:r w:rsidR="008552DB" w:rsidRPr="00B4125B">
        <w:rPr>
          <w:szCs w:val="22"/>
        </w:rPr>
        <w:t xml:space="preserve"> bypass.</w:t>
      </w:r>
    </w:p>
    <w:p w14:paraId="76491564" w14:textId="28588F36" w:rsidR="008552DB" w:rsidRPr="00B4125B" w:rsidDel="00890058" w:rsidRDefault="006049DD" w:rsidP="008552DB">
      <w:pPr>
        <w:pStyle w:val="BodyText"/>
        <w:rPr>
          <w:del w:id="10863" w:author="Gary Sullivan" w:date="2020-01-06T03:10:00Z"/>
        </w:rPr>
      </w:pPr>
      <w:del w:id="10864" w:author="Gary Sullivan" w:date="2020-01-06T02:54:00Z">
        <w:r w:rsidRPr="00B4125B" w:rsidDel="00F643D3">
          <w:delText>No action.</w:delText>
        </w:r>
      </w:del>
      <w:ins w:id="10865" w:author="Gary Sullivan" w:date="2020-01-06T02:54:00Z">
        <w:r w:rsidR="00F643D3">
          <w:t>No action was taken on this.</w:t>
        </w:r>
      </w:ins>
    </w:p>
    <w:p w14:paraId="275D2CD4" w14:textId="77777777" w:rsidR="0058785C" w:rsidRPr="00B4125B" w:rsidRDefault="0058785C" w:rsidP="00151CBC">
      <w:pPr>
        <w:pStyle w:val="BodyText"/>
      </w:pPr>
    </w:p>
    <w:p w14:paraId="6D79F2B7" w14:textId="77777777" w:rsidR="004C6FDF" w:rsidRPr="00B4125B" w:rsidRDefault="00154673" w:rsidP="00863FD6">
      <w:pPr>
        <w:pStyle w:val="Heading9"/>
        <w:rPr>
          <w:lang w:val="en-CA"/>
        </w:rPr>
      </w:pPr>
      <w:hyperlink r:id="rId915" w:history="1">
        <w:r w:rsidR="004C6FDF" w:rsidRPr="00B4125B">
          <w:rPr>
            <w:rFonts w:eastAsia="Times New Roman"/>
            <w:color w:val="0000FF"/>
            <w:szCs w:val="24"/>
            <w:u w:val="single"/>
            <w:lang w:val="en-CA"/>
          </w:rPr>
          <w:t>JVET-P0826</w:t>
        </w:r>
      </w:hyperlink>
      <w:r w:rsidR="004C6FDF" w:rsidRPr="00B4125B">
        <w:rPr>
          <w:rFonts w:eastAsia="Times New Roman"/>
          <w:szCs w:val="24"/>
          <w:lang w:val="en-CA"/>
        </w:rPr>
        <w:t xml:space="preserve"> Crosscheck of JVET-P0477: Last coding for lossless [T. Nguyen (HHI)]</w:t>
      </w:r>
    </w:p>
    <w:p w14:paraId="5C4F68F2" w14:textId="58BC4533" w:rsidR="004C6FDF" w:rsidRPr="00B4125B" w:rsidRDefault="004C6FDF" w:rsidP="00151CBC">
      <w:pPr>
        <w:pStyle w:val="BodyText"/>
      </w:pPr>
    </w:p>
    <w:p w14:paraId="237F49C0" w14:textId="04E5B7AC" w:rsidR="00DA63B2" w:rsidRPr="00B4125B" w:rsidRDefault="00154673" w:rsidP="00276B79">
      <w:pPr>
        <w:pStyle w:val="Heading9"/>
        <w:rPr>
          <w:rFonts w:eastAsia="Times New Roman"/>
          <w:szCs w:val="24"/>
          <w:lang w:val="en-CA"/>
        </w:rPr>
      </w:pPr>
      <w:hyperlink r:id="rId916" w:history="1">
        <w:r w:rsidR="00DA63B2" w:rsidRPr="00B4125B">
          <w:rPr>
            <w:rFonts w:eastAsia="Times New Roman"/>
            <w:color w:val="0000FF"/>
            <w:szCs w:val="24"/>
            <w:u w:val="single"/>
            <w:lang w:val="en-CA"/>
          </w:rPr>
          <w:t>JVET-P0979</w:t>
        </w:r>
      </w:hyperlink>
      <w:r w:rsidR="00DA63B2" w:rsidRPr="00B4125B">
        <w:rPr>
          <w:rFonts w:eastAsia="Times New Roman"/>
          <w:szCs w:val="24"/>
          <w:lang w:val="en-CA"/>
        </w:rPr>
        <w:t xml:space="preserve"> Cross-check of JVET-P0477: AHG18: On Last Position </w:t>
      </w:r>
      <w:del w:id="10866" w:author="Gary Sullivan" w:date="2020-01-06T02:15:00Z">
        <w:r w:rsidR="00DA63B2" w:rsidRPr="00B4125B" w:rsidDel="00181417">
          <w:rPr>
            <w:rFonts w:eastAsia="Times New Roman"/>
            <w:szCs w:val="24"/>
            <w:lang w:val="en-CA"/>
          </w:rPr>
          <w:delText>Signaling</w:delText>
        </w:r>
      </w:del>
      <w:ins w:id="10867" w:author="Gary Sullivan" w:date="2020-01-06T02:15:00Z">
        <w:r w:rsidR="00181417">
          <w:rPr>
            <w:rFonts w:eastAsia="Times New Roman"/>
            <w:szCs w:val="24"/>
            <w:lang w:val="en-CA"/>
          </w:rPr>
          <w:t>Signalling</w:t>
        </w:r>
      </w:ins>
      <w:r w:rsidR="00DA63B2" w:rsidRPr="00B4125B">
        <w:rPr>
          <w:rFonts w:eastAsia="Times New Roman"/>
          <w:szCs w:val="24"/>
          <w:lang w:val="en-CA"/>
        </w:rPr>
        <w:t xml:space="preserve"> for Lossless Test4 [H. Sun, J. Li </w:t>
      </w:r>
      <w:r w:rsidR="00AA1A81" w:rsidRPr="00B4125B">
        <w:rPr>
          <w:rFonts w:eastAsia="Times New Roman"/>
          <w:szCs w:val="24"/>
          <w:lang w:val="en-CA"/>
        </w:rPr>
        <w:t>(Panasonic)]</w:t>
      </w:r>
    </w:p>
    <w:p w14:paraId="49B79942" w14:textId="3F324F59" w:rsidR="00DA63B2" w:rsidRPr="00B4125B" w:rsidRDefault="00DA63B2" w:rsidP="00151CBC">
      <w:pPr>
        <w:pStyle w:val="BodyText"/>
      </w:pPr>
    </w:p>
    <w:p w14:paraId="07A721E6" w14:textId="24EA51F3" w:rsidR="00612187" w:rsidRPr="00B4125B" w:rsidRDefault="00154673" w:rsidP="00FC4C77">
      <w:pPr>
        <w:pStyle w:val="Heading9"/>
        <w:rPr>
          <w:rFonts w:eastAsia="Times New Roman"/>
          <w:szCs w:val="24"/>
          <w:lang w:val="en-CA"/>
        </w:rPr>
      </w:pPr>
      <w:hyperlink r:id="rId917" w:history="1">
        <w:r w:rsidR="00612187" w:rsidRPr="00B4125B">
          <w:rPr>
            <w:rFonts w:eastAsia="Times New Roman"/>
            <w:color w:val="0000FF"/>
            <w:szCs w:val="24"/>
            <w:u w:val="single"/>
            <w:lang w:val="en-CA"/>
          </w:rPr>
          <w:t>JVET-P1014</w:t>
        </w:r>
      </w:hyperlink>
      <w:r w:rsidR="00612187" w:rsidRPr="00B4125B">
        <w:rPr>
          <w:rFonts w:eastAsia="Times New Roman"/>
          <w:szCs w:val="24"/>
          <w:lang w:val="en-CA"/>
        </w:rPr>
        <w:t xml:space="preserve"> Crosscheck of proposal 2 and 3 of JVET-P0477 (AHG18: On Last Position </w:t>
      </w:r>
      <w:del w:id="10868" w:author="Gary Sullivan" w:date="2020-01-06T02:15:00Z">
        <w:r w:rsidR="00612187" w:rsidRPr="00B4125B" w:rsidDel="00181417">
          <w:rPr>
            <w:rFonts w:eastAsia="Times New Roman"/>
            <w:szCs w:val="24"/>
            <w:lang w:val="en-CA"/>
          </w:rPr>
          <w:delText>Signaling</w:delText>
        </w:r>
      </w:del>
      <w:ins w:id="10869" w:author="Gary Sullivan" w:date="2020-01-06T02:15:00Z">
        <w:r w:rsidR="00181417">
          <w:rPr>
            <w:rFonts w:eastAsia="Times New Roman"/>
            <w:szCs w:val="24"/>
            <w:lang w:val="en-CA"/>
          </w:rPr>
          <w:t>Signalling</w:t>
        </w:r>
      </w:ins>
      <w:r w:rsidR="00612187" w:rsidRPr="00B4125B">
        <w:rPr>
          <w:rFonts w:eastAsia="Times New Roman"/>
          <w:szCs w:val="24"/>
          <w:lang w:val="en-CA"/>
        </w:rPr>
        <w:t xml:space="preserve"> for Lossless) [M. G. </w:t>
      </w:r>
      <w:proofErr w:type="spellStart"/>
      <w:r w:rsidR="00612187" w:rsidRPr="00B4125B">
        <w:rPr>
          <w:rFonts w:eastAsia="Times New Roman"/>
          <w:szCs w:val="24"/>
          <w:lang w:val="en-CA"/>
        </w:rPr>
        <w:t>Sarwer</w:t>
      </w:r>
      <w:proofErr w:type="spellEnd"/>
      <w:r w:rsidR="00612187" w:rsidRPr="00B4125B">
        <w:rPr>
          <w:rFonts w:eastAsia="Times New Roman"/>
          <w:szCs w:val="24"/>
          <w:lang w:val="en-CA"/>
        </w:rPr>
        <w:t xml:space="preserve"> (Alibaba)]</w:t>
      </w:r>
    </w:p>
    <w:p w14:paraId="081ACFEB" w14:textId="77777777" w:rsidR="00612187" w:rsidRPr="00B4125B" w:rsidRDefault="00612187" w:rsidP="00151CBC">
      <w:pPr>
        <w:pStyle w:val="BodyText"/>
      </w:pPr>
    </w:p>
    <w:p w14:paraId="05F41069" w14:textId="77777777" w:rsidR="001D0F10" w:rsidRPr="00B4125B" w:rsidRDefault="00154673" w:rsidP="007966F0">
      <w:pPr>
        <w:pStyle w:val="Heading9"/>
        <w:rPr>
          <w:rFonts w:eastAsia="Times New Roman"/>
          <w:szCs w:val="24"/>
          <w:lang w:val="en-CA"/>
        </w:rPr>
      </w:pPr>
      <w:hyperlink r:id="rId918" w:history="1">
        <w:r w:rsidR="001D0F10" w:rsidRPr="00B4125B">
          <w:rPr>
            <w:rFonts w:eastAsia="Times New Roman"/>
            <w:color w:val="0000FF"/>
            <w:szCs w:val="24"/>
            <w:u w:val="single"/>
            <w:lang w:val="en-CA"/>
          </w:rPr>
          <w:t>JVET-P0485</w:t>
        </w:r>
      </w:hyperlink>
      <w:r w:rsidR="001D0F10" w:rsidRPr="00B4125B">
        <w:rPr>
          <w:rFonts w:eastAsia="Times New Roman"/>
          <w:szCs w:val="24"/>
          <w:lang w:val="en-CA"/>
        </w:rPr>
        <w:t xml:space="preserve"> AHG18: Performance of CE7-1.2d and CE7-2.2 on lossless coding [Y.-H. Chao, A. </w:t>
      </w:r>
      <w:proofErr w:type="spellStart"/>
      <w:r w:rsidR="001D0F10" w:rsidRPr="00B4125B">
        <w:rPr>
          <w:rFonts w:eastAsia="Times New Roman"/>
          <w:szCs w:val="24"/>
          <w:lang w:val="en-CA"/>
        </w:rPr>
        <w:t>Nalci</w:t>
      </w:r>
      <w:proofErr w:type="spellEnd"/>
      <w:r w:rsidR="001D0F10" w:rsidRPr="00B4125B">
        <w:rPr>
          <w:rFonts w:eastAsia="Times New Roman"/>
          <w:szCs w:val="24"/>
          <w:lang w:val="en-CA"/>
        </w:rPr>
        <w:t>, H. Wang, M. Coban, M. Karczewicz (Qualcomm)]</w:t>
      </w:r>
    </w:p>
    <w:p w14:paraId="67137D01" w14:textId="1A5843E0" w:rsidR="008552DB" w:rsidRPr="00B4125B" w:rsidRDefault="008552DB" w:rsidP="008552DB">
      <w:r w:rsidRPr="00B4125B">
        <w:t xml:space="preserve">This document reports the transform skip modification proposed in CE7-1.2d-alternative and the transform skip binarization proposed in CE7-2.2a-alternative for lossless coding. Two test scenarios are tested: In the first scenario, the anchor base uses only regular transform </w:t>
      </w:r>
      <w:proofErr w:type="spellStart"/>
      <w:r w:rsidRPr="00B4125B">
        <w:t>residaul</w:t>
      </w:r>
      <w:proofErr w:type="spellEnd"/>
      <w:r w:rsidRPr="00B4125B">
        <w:t xml:space="preserve"> coding (TR) for lossless coding with BDPCM support in luma and the test base uses only transform skip (TS) residual coding with BDPCM support in luma and chroma. In the 2</w:t>
      </w:r>
      <w:r w:rsidRPr="00B4125B">
        <w:rPr>
          <w:vertAlign w:val="superscript"/>
        </w:rPr>
        <w:t>nd</w:t>
      </w:r>
      <w:r w:rsidRPr="00B4125B">
        <w:t xml:space="preserve"> scenario, the anchor base is AHG18 lossless branch and the test base is the method 1 in JVET-P0082, which enables transform (TR) residual coding, transform skip (TS) residual coding,</w:t>
      </w:r>
      <w:r w:rsidR="00F1244A" w:rsidRPr="00B4125B">
        <w:t xml:space="preserve"> </w:t>
      </w:r>
      <w:r w:rsidRPr="00B4125B">
        <w:t xml:space="preserve">and BDPCM for lossless coding. The results show:    </w:t>
      </w:r>
    </w:p>
    <w:p w14:paraId="71AF8692" w14:textId="77777777" w:rsidR="008552DB" w:rsidRPr="00B4125B" w:rsidRDefault="008552DB" w:rsidP="008552DB">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1</w:t>
      </w:r>
      <w:r w:rsidRPr="00B4125B">
        <w:rPr>
          <w:vertAlign w:val="superscript"/>
          <w:lang w:val="en-CA"/>
        </w:rPr>
        <w:t>st</w:t>
      </w:r>
      <w:r w:rsidRPr="00B4125B">
        <w:rPr>
          <w:lang w:val="en-CA"/>
        </w:rPr>
        <w:t xml:space="preserve"> test scenario (TR only </w:t>
      </w:r>
      <w:proofErr w:type="spellStart"/>
      <w:r w:rsidRPr="00B4125B">
        <w:rPr>
          <w:lang w:val="en-CA"/>
        </w:rPr>
        <w:t>v.s</w:t>
      </w:r>
      <w:proofErr w:type="spellEnd"/>
      <w:r w:rsidRPr="00B4125B">
        <w:rPr>
          <w:lang w:val="en-CA"/>
        </w:rPr>
        <w:t>. TS only)</w:t>
      </w:r>
    </w:p>
    <w:p w14:paraId="75CA8EDD" w14:textId="77777777" w:rsidR="008552DB" w:rsidRPr="00B4125B" w:rsidRDefault="008552DB" w:rsidP="008552DB">
      <w:pPr>
        <w:pStyle w:val="ListParagraph"/>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alternative: </w:t>
      </w:r>
    </w:p>
    <w:p w14:paraId="76D7AFFD" w14:textId="77777777" w:rsidR="008552DB" w:rsidRPr="00B4125B" w:rsidRDefault="008552DB" w:rsidP="008552DB">
      <w:pPr>
        <w:pStyle w:val="ListParagraph"/>
        <w:ind w:left="1440"/>
        <w:rPr>
          <w:lang w:val="en-CA"/>
        </w:rPr>
      </w:pPr>
      <w:r w:rsidRPr="00B4125B">
        <w:rPr>
          <w:lang w:val="en-CA"/>
        </w:rPr>
        <w:t xml:space="preserve">Overall:    -1.64% AI, 0.40% RA, </w:t>
      </w:r>
      <w:r w:rsidRPr="00B4125B">
        <w:rPr>
          <w:highlight w:val="yellow"/>
          <w:lang w:val="en-CA"/>
        </w:rPr>
        <w:t>xxx</w:t>
      </w:r>
      <w:r w:rsidRPr="00B4125B">
        <w:rPr>
          <w:lang w:val="en-CA"/>
        </w:rPr>
        <w:t>% LB</w:t>
      </w:r>
    </w:p>
    <w:p w14:paraId="4B8778EB" w14:textId="77777777" w:rsidR="008552DB" w:rsidRPr="00B4125B" w:rsidRDefault="008552DB" w:rsidP="008552DB">
      <w:pPr>
        <w:pStyle w:val="ListParagraph"/>
        <w:ind w:left="1440"/>
        <w:rPr>
          <w:lang w:val="en-CA"/>
        </w:rPr>
      </w:pPr>
      <w:r w:rsidRPr="00B4125B">
        <w:rPr>
          <w:lang w:val="en-CA"/>
        </w:rPr>
        <w:t>Class F:    -2.92% AI, -1.39% RA, -2.37% LB</w:t>
      </w:r>
    </w:p>
    <w:p w14:paraId="27369A87" w14:textId="77777777" w:rsidR="008552DB" w:rsidRPr="00B4125B" w:rsidRDefault="008552DB" w:rsidP="008552DB">
      <w:pPr>
        <w:pStyle w:val="ListParagraph"/>
        <w:ind w:left="1440"/>
        <w:rPr>
          <w:lang w:val="en-CA"/>
        </w:rPr>
      </w:pPr>
      <w:r w:rsidRPr="00B4125B">
        <w:rPr>
          <w:lang w:val="en-CA"/>
        </w:rPr>
        <w:t xml:space="preserve">Class TGM: -7.03% AI, -9.45% RA, </w:t>
      </w:r>
      <w:r w:rsidRPr="00B4125B">
        <w:rPr>
          <w:highlight w:val="yellow"/>
          <w:lang w:val="en-CA"/>
        </w:rPr>
        <w:t>xxx</w:t>
      </w:r>
      <w:r w:rsidRPr="00B4125B">
        <w:rPr>
          <w:lang w:val="en-CA"/>
        </w:rPr>
        <w:t>% LB</w:t>
      </w:r>
    </w:p>
    <w:p w14:paraId="74D2E7A2" w14:textId="77777777" w:rsidR="008552DB" w:rsidRPr="00B4125B" w:rsidRDefault="008552DB" w:rsidP="008552DB">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2</w:t>
      </w:r>
      <w:r w:rsidRPr="00B4125B">
        <w:rPr>
          <w:vertAlign w:val="superscript"/>
          <w:lang w:val="en-CA"/>
        </w:rPr>
        <w:t>nd</w:t>
      </w:r>
      <w:r w:rsidRPr="00B4125B">
        <w:rPr>
          <w:lang w:val="en-CA"/>
        </w:rPr>
        <w:t xml:space="preserve"> test scenario (AHG18 </w:t>
      </w:r>
      <w:proofErr w:type="spellStart"/>
      <w:r w:rsidRPr="00B4125B">
        <w:rPr>
          <w:lang w:val="en-CA"/>
        </w:rPr>
        <w:t>v.s</w:t>
      </w:r>
      <w:proofErr w:type="spellEnd"/>
      <w:r w:rsidRPr="00B4125B">
        <w:rPr>
          <w:lang w:val="en-CA"/>
        </w:rPr>
        <w:t>. TS + TR)</w:t>
      </w:r>
    </w:p>
    <w:p w14:paraId="5A0D33B3" w14:textId="77777777" w:rsidR="008552DB" w:rsidRPr="00B4125B" w:rsidRDefault="008552DB" w:rsidP="008552DB">
      <w:pPr>
        <w:pStyle w:val="ListParagraph"/>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alternative: </w:t>
      </w:r>
    </w:p>
    <w:p w14:paraId="478551FD" w14:textId="77777777" w:rsidR="008552DB" w:rsidRPr="00B4125B" w:rsidRDefault="008552DB" w:rsidP="008552DB">
      <w:pPr>
        <w:pStyle w:val="ListParagraph"/>
        <w:ind w:left="1440"/>
        <w:rPr>
          <w:lang w:val="en-CA"/>
        </w:rPr>
      </w:pPr>
      <w:r w:rsidRPr="00B4125B">
        <w:rPr>
          <w:lang w:val="en-CA"/>
        </w:rPr>
        <w:t>Overall:    -2.72% AI, -1.28% RA, -1.51% LB</w:t>
      </w:r>
    </w:p>
    <w:p w14:paraId="60A72954" w14:textId="77777777" w:rsidR="008552DB" w:rsidRPr="00B4125B" w:rsidRDefault="008552DB" w:rsidP="008552DB">
      <w:pPr>
        <w:pStyle w:val="ListParagraph"/>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2.2a-alternative: </w:t>
      </w:r>
    </w:p>
    <w:p w14:paraId="07E9743B" w14:textId="77777777" w:rsidR="008552DB" w:rsidRPr="00B4125B" w:rsidRDefault="008552DB" w:rsidP="008552DB">
      <w:pPr>
        <w:pStyle w:val="ListParagraph"/>
        <w:ind w:left="1440"/>
        <w:rPr>
          <w:lang w:val="en-CA"/>
        </w:rPr>
      </w:pPr>
      <w:r w:rsidRPr="00B4125B">
        <w:rPr>
          <w:lang w:val="en-CA"/>
        </w:rPr>
        <w:t>Overall:    -3.30% AI, -1.69% RA, -1.92% LB</w:t>
      </w:r>
    </w:p>
    <w:p w14:paraId="3F442B47" w14:textId="77777777" w:rsidR="008552DB" w:rsidRPr="00B4125B" w:rsidRDefault="008552DB" w:rsidP="008552DB">
      <w:pPr>
        <w:pStyle w:val="BodyText"/>
      </w:pPr>
      <w:r w:rsidRPr="00B4125B">
        <w:t>No detailed presentation needed, not relevant in context of the new TS residual coding method.</w:t>
      </w:r>
    </w:p>
    <w:p w14:paraId="7600C3A7" w14:textId="77777777" w:rsidR="002E3A47" w:rsidRPr="00B4125B" w:rsidRDefault="00F1244A" w:rsidP="002E3A47">
      <w:r w:rsidRPr="00B4125B">
        <w:t>There is a new document JVET-P1028, which combines this with the new TS residual coding.</w:t>
      </w:r>
    </w:p>
    <w:p w14:paraId="165EC526" w14:textId="77777777" w:rsidR="002E3A47" w:rsidRPr="00B4125B" w:rsidRDefault="00154673" w:rsidP="002E3A47">
      <w:pPr>
        <w:pStyle w:val="Heading9"/>
        <w:rPr>
          <w:rFonts w:eastAsia="Times New Roman"/>
          <w:szCs w:val="24"/>
          <w:lang w:val="en-CA"/>
        </w:rPr>
      </w:pPr>
      <w:hyperlink r:id="rId919" w:history="1">
        <w:r w:rsidR="002E3A47" w:rsidRPr="00B4125B">
          <w:rPr>
            <w:rFonts w:eastAsia="Times New Roman"/>
            <w:color w:val="0000FF"/>
            <w:szCs w:val="24"/>
            <w:u w:val="single"/>
            <w:lang w:val="en-CA"/>
          </w:rPr>
          <w:t>JVET-P0956</w:t>
        </w:r>
      </w:hyperlink>
      <w:r w:rsidR="002E3A47" w:rsidRPr="00B4125B">
        <w:rPr>
          <w:rFonts w:eastAsia="Times New Roman"/>
          <w:szCs w:val="24"/>
          <w:lang w:val="en-CA"/>
        </w:rPr>
        <w:t xml:space="preserve"> Crosscheck of JVET-P0485 (AHG18: Performance of CE7-1.2d and CE7-2.2 on lossless coding) [J. Choi, J. Lim (LGE)]</w:t>
      </w:r>
    </w:p>
    <w:p w14:paraId="6B16D63D" w14:textId="293A74C2" w:rsidR="00AF527C" w:rsidRPr="00B4125B" w:rsidRDefault="00AF527C" w:rsidP="00AF527C"/>
    <w:p w14:paraId="4349B797" w14:textId="77777777" w:rsidR="0058785C" w:rsidRPr="00B4125B" w:rsidRDefault="00154673" w:rsidP="007966F0">
      <w:pPr>
        <w:pStyle w:val="Heading9"/>
        <w:rPr>
          <w:rFonts w:eastAsia="Times New Roman"/>
          <w:szCs w:val="24"/>
          <w:lang w:val="en-CA"/>
        </w:rPr>
      </w:pPr>
      <w:hyperlink r:id="rId920" w:history="1">
        <w:r w:rsidR="0058785C" w:rsidRPr="00B4125B">
          <w:rPr>
            <w:rFonts w:eastAsia="Times New Roman"/>
            <w:color w:val="0000FF"/>
            <w:szCs w:val="24"/>
            <w:u w:val="single"/>
            <w:lang w:val="en-CA"/>
          </w:rPr>
          <w:t>JVET-P0502</w:t>
        </w:r>
      </w:hyperlink>
      <w:r w:rsidR="0058785C" w:rsidRPr="00B4125B">
        <w:rPr>
          <w:rFonts w:eastAsia="Times New Roman"/>
          <w:szCs w:val="24"/>
          <w:lang w:val="en-CA"/>
        </w:rPr>
        <w:t xml:space="preserve"> AHG18: Interaction between lossless coding and max transform size [X. Zhao, X. Li, S. Liu (Tencent)]</w:t>
      </w:r>
    </w:p>
    <w:p w14:paraId="50395F60" w14:textId="32E733D1" w:rsidR="006049DD" w:rsidRPr="00B4125B" w:rsidRDefault="006049DD" w:rsidP="006049DD">
      <w:pPr>
        <w:rPr>
          <w:szCs w:val="22"/>
        </w:rPr>
      </w:pPr>
      <w:r w:rsidRPr="00B4125B">
        <w:t xml:space="preserve">In AHG18, coding tools for lossless and near-lossless coding are being studied for VVC. The initial VTM-6 based SW supporting lossless coding mode has been released through JVET reflector, and the changes include a configuration on setting maximum transform size to be 32x32 because 64-length transform cannot guarantee lossless coding. In this contribution, it is proposed to avoid redundant </w:t>
      </w:r>
      <w:del w:id="10870" w:author="Gary Sullivan" w:date="2020-01-06T02:15:00Z">
        <w:r w:rsidRPr="00B4125B" w:rsidDel="00181417">
          <w:delText>signaling</w:delText>
        </w:r>
      </w:del>
      <w:ins w:id="10871" w:author="Gary Sullivan" w:date="2020-01-06T02:15:00Z">
        <w:r w:rsidR="00181417">
          <w:t>signalling</w:t>
        </w:r>
      </w:ins>
      <w:r w:rsidRPr="00B4125B">
        <w:t xml:space="preserve"> of lossless coding flag if transform size is greater than 32.</w:t>
      </w:r>
    </w:p>
    <w:p w14:paraId="3A234A22" w14:textId="08102D0C" w:rsidR="006049DD" w:rsidRPr="00B4125B" w:rsidDel="00890058" w:rsidRDefault="00890058" w:rsidP="00AA4598">
      <w:pPr>
        <w:pStyle w:val="BodyText"/>
        <w:rPr>
          <w:del w:id="10872" w:author="Gary Sullivan" w:date="2020-01-06T03:11:00Z"/>
        </w:rPr>
      </w:pPr>
      <w:ins w:id="10873" w:author="Gary Sullivan" w:date="2020-01-06T03:11:00Z">
        <w:r>
          <w:t xml:space="preserve">This was </w:t>
        </w:r>
      </w:ins>
      <w:del w:id="10874" w:author="Gary Sullivan" w:date="2020-01-06T03:11:00Z">
        <w:r w:rsidR="006049DD" w:rsidRPr="00B4125B" w:rsidDel="00890058">
          <w:delText>N</w:delText>
        </w:r>
      </w:del>
      <w:ins w:id="10875" w:author="Gary Sullivan" w:date="2020-01-06T03:11:00Z">
        <w:r>
          <w:t>determined n</w:t>
        </w:r>
      </w:ins>
      <w:r w:rsidR="006049DD" w:rsidRPr="00B4125B">
        <w:t>ot relevant as there will not be something as a “lossless coding flag”.</w:t>
      </w:r>
    </w:p>
    <w:p w14:paraId="429E059A" w14:textId="32B7EA23" w:rsidR="0058785C" w:rsidRPr="00B4125B" w:rsidRDefault="0058785C" w:rsidP="00890058">
      <w:pPr>
        <w:pStyle w:val="BodyText"/>
        <w:pPrChange w:id="10876" w:author="Gary Sullivan" w:date="2020-01-06T03:11:00Z">
          <w:pPr/>
        </w:pPrChange>
      </w:pPr>
    </w:p>
    <w:p w14:paraId="4E4883F5" w14:textId="77777777" w:rsidR="0058785C" w:rsidRPr="00B4125B" w:rsidRDefault="00154673" w:rsidP="007966F0">
      <w:pPr>
        <w:pStyle w:val="Heading9"/>
        <w:rPr>
          <w:rFonts w:eastAsia="Times New Roman"/>
          <w:szCs w:val="24"/>
          <w:lang w:val="en-CA"/>
        </w:rPr>
      </w:pPr>
      <w:hyperlink r:id="rId921" w:history="1">
        <w:r w:rsidR="0058785C" w:rsidRPr="00B4125B">
          <w:rPr>
            <w:rFonts w:eastAsia="Times New Roman"/>
            <w:color w:val="0000FF"/>
            <w:szCs w:val="24"/>
            <w:u w:val="single"/>
            <w:lang w:val="en-CA"/>
          </w:rPr>
          <w:t>JVET-P0514</w:t>
        </w:r>
      </w:hyperlink>
      <w:r w:rsidR="0058785C" w:rsidRPr="00B4125B">
        <w:rPr>
          <w:rFonts w:eastAsia="Times New Roman"/>
          <w:szCs w:val="24"/>
          <w:lang w:val="en-CA"/>
        </w:rPr>
        <w:t xml:space="preserve"> AHG18: Enable lossless coding for VVC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w:t>
      </w:r>
    </w:p>
    <w:p w14:paraId="1545FDC4" w14:textId="77777777" w:rsidR="00F1244A" w:rsidRPr="00B4125B" w:rsidRDefault="00F1244A" w:rsidP="00F1244A">
      <w:r w:rsidRPr="00B4125B">
        <w:t xml:space="preserve">This contribution is proposed to enable the lossless coding mode for VVC. Several aspects are tested and integrated into a lossless package for VVC lossless. </w:t>
      </w:r>
    </w:p>
    <w:p w14:paraId="392507D1" w14:textId="77777777" w:rsidR="00F1244A" w:rsidRPr="00B4125B" w:rsidRDefault="00F1244A" w:rsidP="00F1244A">
      <w:r w:rsidRPr="00B4125B">
        <w:t>The test result shows significant reduction on encoding time while similar coding performance between anchor</w:t>
      </w:r>
      <w:del w:id="10877" w:author="Gary Sullivan" w:date="2020-01-06T03:11:00Z">
        <w:r w:rsidRPr="00B4125B" w:rsidDel="00890058">
          <w:delText xml:space="preserve"> [1]</w:delText>
        </w:r>
      </w:del>
      <w:r w:rsidRPr="00B4125B">
        <w:t xml:space="preserve"> and proposed modification. The coding performance comparing to AHG18 reference software</w:t>
      </w:r>
      <w:del w:id="10878" w:author="Gary Sullivan" w:date="2020-01-06T03:11:00Z">
        <w:r w:rsidRPr="00B4125B" w:rsidDel="00890058">
          <w:delText xml:space="preserve"> [1]</w:delText>
        </w:r>
      </w:del>
      <w:r w:rsidRPr="00B4125B">
        <w:t xml:space="preserve"> is 0.00%, 0.10%, and -0.02% for All Intra, RA, and LDB, respectively. Meanwhile, the encoder runtime reduction is 42%, 23%, and 3% for All Intra, RA, and LDB, respectively.</w:t>
      </w:r>
    </w:p>
    <w:p w14:paraId="5CA9BEEE" w14:textId="77777777" w:rsidR="00F1244A" w:rsidRPr="00B4125B" w:rsidRDefault="00F1244A" w:rsidP="00F1244A">
      <w:r w:rsidRPr="00B4125B">
        <w:t xml:space="preserve"> </w:t>
      </w:r>
    </w:p>
    <w:p w14:paraId="549E0C3E" w14:textId="3CC0BB86" w:rsidR="0058785C" w:rsidRPr="00B4125B" w:rsidRDefault="00F1244A" w:rsidP="00AF527C">
      <w:r w:rsidRPr="00B4125B">
        <w:t xml:space="preserve">Based on </w:t>
      </w:r>
      <w:proofErr w:type="spellStart"/>
      <w:r w:rsidRPr="00B4125B">
        <w:t>transquant</w:t>
      </w:r>
      <w:proofErr w:type="spellEnd"/>
      <w:r w:rsidRPr="00B4125B">
        <w:t xml:space="preserve"> bypass. No need for action.</w:t>
      </w:r>
    </w:p>
    <w:p w14:paraId="0E69D656" w14:textId="77777777" w:rsidR="00214B87" w:rsidRPr="00B4125B" w:rsidRDefault="00154673" w:rsidP="00B701AA">
      <w:pPr>
        <w:pStyle w:val="Heading9"/>
        <w:rPr>
          <w:rFonts w:eastAsia="Times New Roman"/>
          <w:szCs w:val="24"/>
          <w:lang w:val="en-CA"/>
        </w:rPr>
      </w:pPr>
      <w:hyperlink r:id="rId922" w:history="1">
        <w:r w:rsidR="00214B87" w:rsidRPr="00B4125B">
          <w:rPr>
            <w:rFonts w:eastAsia="Times New Roman"/>
            <w:color w:val="0000FF"/>
            <w:szCs w:val="24"/>
            <w:u w:val="single"/>
            <w:lang w:val="en-CA"/>
          </w:rPr>
          <w:t>JVET-P0916</w:t>
        </w:r>
      </w:hyperlink>
      <w:r w:rsidR="00214B87" w:rsidRPr="00B4125B">
        <w:rPr>
          <w:rFonts w:eastAsia="Times New Roman"/>
          <w:szCs w:val="24"/>
          <w:lang w:val="en-CA"/>
        </w:rPr>
        <w:t xml:space="preserve"> Crosscheck of JVET-P0514 (AHG18: Enable lossless coding for VVC) [H. Jang (LGE)]</w:t>
      </w:r>
    </w:p>
    <w:p w14:paraId="30A03DA6" w14:textId="77777777" w:rsidR="00214B87" w:rsidRPr="00B4125B" w:rsidRDefault="00214B87" w:rsidP="00AF527C"/>
    <w:p w14:paraId="6572E755" w14:textId="77777777" w:rsidR="0058785C" w:rsidRPr="00B4125B" w:rsidRDefault="00154673" w:rsidP="007966F0">
      <w:pPr>
        <w:pStyle w:val="Heading9"/>
        <w:rPr>
          <w:rFonts w:eastAsia="Times New Roman"/>
          <w:szCs w:val="24"/>
          <w:lang w:val="en-CA"/>
        </w:rPr>
      </w:pPr>
      <w:hyperlink r:id="rId923" w:history="1">
        <w:r w:rsidR="0058785C" w:rsidRPr="00B4125B">
          <w:rPr>
            <w:rFonts w:eastAsia="Times New Roman"/>
            <w:color w:val="0000FF"/>
            <w:szCs w:val="24"/>
            <w:u w:val="single"/>
            <w:lang w:val="en-CA"/>
          </w:rPr>
          <w:t>JVET-P0521</w:t>
        </w:r>
      </w:hyperlink>
      <w:r w:rsidR="0058785C" w:rsidRPr="00B4125B">
        <w:rPr>
          <w:rFonts w:eastAsia="Times New Roman"/>
          <w:szCs w:val="24"/>
          <w:lang w:val="en-CA"/>
        </w:rPr>
        <w:t xml:space="preserve"> AHG18: Disabling DMVR and BDOF for lossless coding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w:t>
      </w:r>
    </w:p>
    <w:p w14:paraId="1E4F50AE" w14:textId="77777777" w:rsidR="00F1244A" w:rsidRPr="00B4125B" w:rsidRDefault="00F1244A" w:rsidP="00F1244A">
      <w:r w:rsidRPr="00B4125B">
        <w:t>This contribution is proposed to disable the DMVR and BDOF under lossless coding. The result shows that the coding loss is 0.03%, 0.00% for RA, and LDB, respectively</w:t>
      </w:r>
    </w:p>
    <w:p w14:paraId="5D7FB8B2" w14:textId="77777777" w:rsidR="002E3A47" w:rsidRPr="00B4125B" w:rsidRDefault="00F1244A" w:rsidP="002E3A47">
      <w:r w:rsidRPr="00B4125B">
        <w:t xml:space="preserve">Based on </w:t>
      </w:r>
      <w:proofErr w:type="spellStart"/>
      <w:r w:rsidRPr="00B4125B">
        <w:t>transquant</w:t>
      </w:r>
      <w:proofErr w:type="spellEnd"/>
      <w:r w:rsidRPr="00B4125B">
        <w:t xml:space="preserve"> bypass. No need for action.</w:t>
      </w:r>
    </w:p>
    <w:p w14:paraId="07DD72F6" w14:textId="77777777" w:rsidR="002E3A47" w:rsidRPr="00B4125B" w:rsidRDefault="00154673" w:rsidP="002E3A47">
      <w:pPr>
        <w:pStyle w:val="Heading9"/>
        <w:rPr>
          <w:rFonts w:eastAsia="Times New Roman"/>
          <w:szCs w:val="24"/>
          <w:lang w:val="en-CA"/>
        </w:rPr>
      </w:pPr>
      <w:hyperlink r:id="rId924" w:history="1">
        <w:r w:rsidR="002E3A47" w:rsidRPr="00B4125B">
          <w:rPr>
            <w:rFonts w:eastAsia="Times New Roman"/>
            <w:color w:val="0000FF"/>
            <w:szCs w:val="24"/>
            <w:u w:val="single"/>
            <w:lang w:val="en-CA"/>
          </w:rPr>
          <w:t>JVET-P0955</w:t>
        </w:r>
      </w:hyperlink>
      <w:r w:rsidR="002E3A47" w:rsidRPr="00B4125B">
        <w:rPr>
          <w:rFonts w:eastAsia="Times New Roman"/>
          <w:szCs w:val="24"/>
          <w:lang w:val="en-CA"/>
        </w:rPr>
        <w:t xml:space="preserve"> Cross-check of JVET-P0521 (AHG18: Disabling DMVR and BDOF for lossless coding) [J. Choi, J. Lim (LGE)]</w:t>
      </w:r>
    </w:p>
    <w:p w14:paraId="48D66F26" w14:textId="4AB20D35" w:rsidR="0058785C" w:rsidRPr="00B4125B" w:rsidRDefault="0058785C" w:rsidP="00AF527C"/>
    <w:p w14:paraId="5610E846" w14:textId="3AB23E50" w:rsidR="0058785C" w:rsidRPr="00B4125B" w:rsidRDefault="00154673" w:rsidP="007966F0">
      <w:pPr>
        <w:pStyle w:val="Heading9"/>
        <w:rPr>
          <w:rFonts w:eastAsia="Times New Roman"/>
          <w:szCs w:val="24"/>
          <w:lang w:val="en-CA"/>
        </w:rPr>
      </w:pPr>
      <w:hyperlink r:id="rId925" w:history="1">
        <w:r w:rsidR="0058785C" w:rsidRPr="00B4125B">
          <w:rPr>
            <w:rFonts w:eastAsia="Times New Roman"/>
            <w:color w:val="0000FF"/>
            <w:szCs w:val="24"/>
            <w:u w:val="single"/>
            <w:lang w:val="en-CA"/>
          </w:rPr>
          <w:t>JVET-P0525</w:t>
        </w:r>
      </w:hyperlink>
      <w:r w:rsidR="0058785C" w:rsidRPr="00B4125B">
        <w:rPr>
          <w:rFonts w:eastAsia="Times New Roman"/>
          <w:szCs w:val="24"/>
          <w:lang w:val="en-CA"/>
        </w:rPr>
        <w:t xml:space="preserve"> AHG18: Residual coding selection </w:t>
      </w:r>
      <w:del w:id="10879" w:author="Gary Sullivan" w:date="2020-01-06T02:15:00Z">
        <w:r w:rsidR="0058785C" w:rsidRPr="00B4125B" w:rsidDel="00181417">
          <w:rPr>
            <w:rFonts w:eastAsia="Times New Roman"/>
            <w:szCs w:val="24"/>
            <w:lang w:val="en-CA"/>
          </w:rPr>
          <w:delText>signaling</w:delText>
        </w:r>
      </w:del>
      <w:ins w:id="10880" w:author="Gary Sullivan" w:date="2020-01-06T02:15:00Z">
        <w:r w:rsidR="00181417">
          <w:rPr>
            <w:rFonts w:eastAsia="Times New Roman"/>
            <w:szCs w:val="24"/>
            <w:lang w:val="en-CA"/>
          </w:rPr>
          <w:t>signalling</w:t>
        </w:r>
      </w:ins>
      <w:r w:rsidR="0058785C" w:rsidRPr="00B4125B">
        <w:rPr>
          <w:rFonts w:eastAsia="Times New Roman"/>
          <w:szCs w:val="24"/>
          <w:lang w:val="en-CA"/>
        </w:rPr>
        <w:t xml:space="preserve"> for lossless VVC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 Z.-Y. Lin, T.-D. Chuang, C.-Y. Chen, C.-W. Hsu, Y.-W. Huang, S. Lei (MediaTek)]</w:t>
      </w:r>
    </w:p>
    <w:p w14:paraId="377CB3F7" w14:textId="77777777" w:rsidR="00F1244A" w:rsidRPr="00B4125B" w:rsidRDefault="00F1244A" w:rsidP="00F1244A">
      <w:r w:rsidRPr="00B4125B">
        <w:t xml:space="preserve">This contribution is proposed to signal </w:t>
      </w:r>
      <w:proofErr w:type="gramStart"/>
      <w:r w:rsidRPr="00B4125B">
        <w:t>1 bit</w:t>
      </w:r>
      <w:proofErr w:type="gramEnd"/>
      <w:r w:rsidRPr="00B4125B">
        <w:t xml:space="preserve"> syntax to select residual or transform coefficient coding scheme for lossless. Four tests are provided in this contribution. </w:t>
      </w:r>
    </w:p>
    <w:p w14:paraId="4610EA57" w14:textId="0F5F01E0" w:rsidR="00F1244A" w:rsidRPr="00B4125B" w:rsidRDefault="00F1244A" w:rsidP="00F1244A">
      <w:r w:rsidRPr="00B4125B">
        <w:t xml:space="preserve">The test1 is </w:t>
      </w:r>
      <w:del w:id="10881" w:author="Gary Sullivan" w:date="2020-01-06T02:15:00Z">
        <w:r w:rsidRPr="00B4125B" w:rsidDel="00181417">
          <w:delText>signaling</w:delText>
        </w:r>
      </w:del>
      <w:ins w:id="10882" w:author="Gary Sullivan" w:date="2020-01-06T02:15:00Z">
        <w:r w:rsidR="00181417">
          <w:t>signalling</w:t>
        </w:r>
      </w:ins>
      <w:r w:rsidRPr="00B4125B">
        <w:t xml:space="preserve"> </w:t>
      </w:r>
      <w:proofErr w:type="gramStart"/>
      <w:r w:rsidRPr="00B4125B">
        <w:t>1 bit</w:t>
      </w:r>
      <w:proofErr w:type="gramEnd"/>
      <w:r w:rsidRPr="00B4125B">
        <w:t xml:space="preserve"> syntax in cu level to select either residual coding or transform coefficient coding for current CU. The result of test1 is </w:t>
      </w:r>
      <w:r w:rsidRPr="00B4125B">
        <w:rPr>
          <w:highlight w:val="yellow"/>
        </w:rPr>
        <w:t>XXX</w:t>
      </w:r>
      <w:r w:rsidRPr="00B4125B">
        <w:t xml:space="preserve"> %, </w:t>
      </w:r>
      <w:r w:rsidRPr="00B4125B">
        <w:rPr>
          <w:highlight w:val="yellow"/>
        </w:rPr>
        <w:t>XXX</w:t>
      </w:r>
      <w:r w:rsidRPr="00B4125B">
        <w:t xml:space="preserve"> %, and </w:t>
      </w:r>
      <w:r w:rsidRPr="00B4125B">
        <w:rPr>
          <w:highlight w:val="yellow"/>
        </w:rPr>
        <w:t>XXX</w:t>
      </w:r>
      <w:r w:rsidRPr="00B4125B">
        <w:t xml:space="preserve"> % in All Intra, RA, and LDB, respectively.</w:t>
      </w:r>
    </w:p>
    <w:p w14:paraId="11FADCC2" w14:textId="405D307C" w:rsidR="00F1244A" w:rsidRPr="00B4125B" w:rsidRDefault="00F1244A" w:rsidP="00F1244A">
      <w:r w:rsidRPr="00B4125B">
        <w:t xml:space="preserve">The test2 is based on JVET-P0058 </w:t>
      </w:r>
      <w:del w:id="10883" w:author="Gary Sullivan" w:date="2020-01-06T04:22:00Z">
        <w:r w:rsidRPr="00B4125B" w:rsidDel="00D162B3">
          <w:delText xml:space="preserve">[1] </w:delText>
        </w:r>
      </w:del>
      <w:r w:rsidRPr="00B4125B">
        <w:t xml:space="preserve">and </w:t>
      </w:r>
      <w:del w:id="10884" w:author="Gary Sullivan" w:date="2020-01-06T02:15:00Z">
        <w:r w:rsidRPr="00B4125B" w:rsidDel="00181417">
          <w:delText>signaling</w:delText>
        </w:r>
      </w:del>
      <w:ins w:id="10885" w:author="Gary Sullivan" w:date="2020-01-06T02:15:00Z">
        <w:r w:rsidR="00181417">
          <w:t>signalling</w:t>
        </w:r>
      </w:ins>
      <w:r w:rsidRPr="00B4125B">
        <w:t xml:space="preserve"> 1 bit syntax by reusing the </w:t>
      </w:r>
      <w:proofErr w:type="spellStart"/>
      <w:r w:rsidRPr="00B4125B">
        <w:rPr>
          <w:b/>
          <w:bCs/>
        </w:rPr>
        <w:t>transform_skip_flag</w:t>
      </w:r>
      <w:proofErr w:type="spellEnd"/>
      <w:r w:rsidRPr="00B4125B">
        <w:t xml:space="preserve"> to indicate the selection between residual coding and transform coefficient coding scheme for non-BDPCM modes. The result of test2 is </w:t>
      </w:r>
      <w:r w:rsidRPr="00B4125B">
        <w:rPr>
          <w:highlight w:val="yellow"/>
        </w:rPr>
        <w:t>XXX</w:t>
      </w:r>
      <w:r w:rsidRPr="00B4125B">
        <w:t xml:space="preserve">%, </w:t>
      </w:r>
      <w:r w:rsidRPr="00B4125B">
        <w:rPr>
          <w:highlight w:val="yellow"/>
        </w:rPr>
        <w:t>XXX</w:t>
      </w:r>
      <w:r w:rsidRPr="00B4125B">
        <w:t xml:space="preserve">%, </w:t>
      </w:r>
      <w:r w:rsidRPr="00B4125B">
        <w:rPr>
          <w:highlight w:val="yellow"/>
        </w:rPr>
        <w:t>XXX</w:t>
      </w:r>
      <w:r w:rsidRPr="00B4125B">
        <w:t xml:space="preserve">% in All Intra, RA, and LDB, respectively. </w:t>
      </w:r>
    </w:p>
    <w:p w14:paraId="5FF3A716" w14:textId="75388CDA" w:rsidR="00F1244A" w:rsidRPr="00B4125B" w:rsidRDefault="00F1244A" w:rsidP="00F1244A">
      <w:r w:rsidRPr="00B4125B">
        <w:lastRenderedPageBreak/>
        <w:t>The test 3 is based on JVET-P0059</w:t>
      </w:r>
      <w:del w:id="10886" w:author="Gary Sullivan" w:date="2020-01-06T04:22:00Z">
        <w:r w:rsidRPr="00B4125B" w:rsidDel="00D162B3">
          <w:delText xml:space="preserve"> [2]</w:delText>
        </w:r>
      </w:del>
      <w:r w:rsidRPr="00B4125B">
        <w:t xml:space="preserve">, enabling BDPCM and Transform-skip coding for chroma. The selection of coding scheme is signaled by </w:t>
      </w:r>
      <w:proofErr w:type="spellStart"/>
      <w:r w:rsidRPr="00B4125B">
        <w:rPr>
          <w:b/>
          <w:bCs/>
        </w:rPr>
        <w:t>transform_skip_flag</w:t>
      </w:r>
      <w:proofErr w:type="spellEnd"/>
      <w:r w:rsidRPr="00B4125B">
        <w:t xml:space="preserve">. The result of test3 is </w:t>
      </w:r>
      <w:r w:rsidRPr="00B4125B">
        <w:rPr>
          <w:highlight w:val="yellow"/>
        </w:rPr>
        <w:t>XXX</w:t>
      </w:r>
      <w:r w:rsidRPr="00B4125B">
        <w:t xml:space="preserve">%, </w:t>
      </w:r>
      <w:r w:rsidRPr="00B4125B">
        <w:rPr>
          <w:highlight w:val="yellow"/>
        </w:rPr>
        <w:t>XXX</w:t>
      </w:r>
      <w:r w:rsidRPr="00B4125B">
        <w:t xml:space="preserve">%, </w:t>
      </w:r>
      <w:r w:rsidRPr="00B4125B">
        <w:rPr>
          <w:highlight w:val="yellow"/>
        </w:rPr>
        <w:t>XXX</w:t>
      </w:r>
      <w:r w:rsidRPr="00B4125B">
        <w:t xml:space="preserve">% in All Intra, RA, and LDB, respectively. </w:t>
      </w:r>
    </w:p>
    <w:p w14:paraId="215DE211" w14:textId="3BA19D3C" w:rsidR="00F1244A" w:rsidRPr="00B4125B" w:rsidRDefault="00F1244A" w:rsidP="00F1244A">
      <w:r w:rsidRPr="00B4125B">
        <w:t xml:space="preserve">The test 4 is an alternative of test 1, same encoder but different decoder by </w:t>
      </w:r>
      <w:del w:id="10887" w:author="Gary Sullivan" w:date="2020-01-06T02:15:00Z">
        <w:r w:rsidRPr="00B4125B" w:rsidDel="00181417">
          <w:delText>signaling</w:delText>
        </w:r>
      </w:del>
      <w:ins w:id="10888" w:author="Gary Sullivan" w:date="2020-01-06T02:15:00Z">
        <w:r w:rsidR="00181417">
          <w:t>signalling</w:t>
        </w:r>
      </w:ins>
      <w:r w:rsidRPr="00B4125B">
        <w:t xml:space="preserve"> 1 bit syntax in tb level to indicate the selection of coding scheme for non-BDPCM modes. The result of test4 is </w:t>
      </w:r>
      <w:r w:rsidRPr="00B4125B">
        <w:rPr>
          <w:highlight w:val="yellow"/>
        </w:rPr>
        <w:t>XXX</w:t>
      </w:r>
      <w:r w:rsidRPr="00B4125B">
        <w:t xml:space="preserve">%, </w:t>
      </w:r>
      <w:r w:rsidRPr="00B4125B">
        <w:rPr>
          <w:highlight w:val="yellow"/>
        </w:rPr>
        <w:t>XXX</w:t>
      </w:r>
      <w:r w:rsidRPr="00B4125B">
        <w:t xml:space="preserve">%, </w:t>
      </w:r>
      <w:r w:rsidRPr="00B4125B">
        <w:rPr>
          <w:highlight w:val="yellow"/>
        </w:rPr>
        <w:t>XXX</w:t>
      </w:r>
      <w:r w:rsidRPr="00B4125B">
        <w:t xml:space="preserve">% in All Intra, RA, and LDB, respectively. </w:t>
      </w:r>
    </w:p>
    <w:p w14:paraId="29B66F4F" w14:textId="6F9CDCBB" w:rsidR="00F1244A" w:rsidRPr="00B4125B" w:rsidDel="00890058" w:rsidRDefault="00F1244A" w:rsidP="00F1244A">
      <w:pPr>
        <w:rPr>
          <w:del w:id="10889" w:author="Gary Sullivan" w:date="2020-01-06T03:11:00Z"/>
        </w:rPr>
      </w:pPr>
    </w:p>
    <w:p w14:paraId="5A47C665" w14:textId="68B83B54" w:rsidR="00F1244A" w:rsidRPr="00B4125B" w:rsidDel="00890058" w:rsidRDefault="00F1244A" w:rsidP="00AA4598">
      <w:pPr>
        <w:pStyle w:val="BodyText"/>
        <w:rPr>
          <w:del w:id="10890" w:author="Gary Sullivan" w:date="2020-01-06T03:11:00Z"/>
        </w:rPr>
      </w:pPr>
      <w:r w:rsidRPr="00B4125B">
        <w:t xml:space="preserve">Study in CE, but also study </w:t>
      </w:r>
      <w:del w:id="10891" w:author="Gary Sullivan" w:date="2020-01-06T03:11:00Z">
        <w:r w:rsidRPr="00B4125B" w:rsidDel="00890058">
          <w:delText xml:space="preserve">if </w:delText>
        </w:r>
      </w:del>
      <w:ins w:id="10892" w:author="Gary Sullivan" w:date="2020-01-06T03:11:00Z">
        <w:r w:rsidR="00890058">
          <w:t>whether</w:t>
        </w:r>
        <w:r w:rsidR="00890058" w:rsidRPr="00B4125B">
          <w:t xml:space="preserve"> </w:t>
        </w:r>
      </w:ins>
      <w:r w:rsidRPr="00B4125B">
        <w:t xml:space="preserve">it is </w:t>
      </w:r>
      <w:proofErr w:type="gramStart"/>
      <w:r w:rsidRPr="00B4125B">
        <w:t>really necessary</w:t>
      </w:r>
      <w:proofErr w:type="gramEnd"/>
      <w:r w:rsidRPr="00B4125B">
        <w:t xml:space="preserve"> </w:t>
      </w:r>
      <w:ins w:id="10893" w:author="Gary Sullivan" w:date="2020-01-06T03:11:00Z">
        <w:r w:rsidR="00890058">
          <w:t xml:space="preserve">to have </w:t>
        </w:r>
      </w:ins>
      <w:r w:rsidRPr="00B4125B">
        <w:t>signalling at CU level.</w:t>
      </w:r>
    </w:p>
    <w:p w14:paraId="2BB190E8" w14:textId="1CE435D2" w:rsidR="0058785C" w:rsidRPr="00B4125B" w:rsidRDefault="0058785C" w:rsidP="00890058">
      <w:pPr>
        <w:pStyle w:val="BodyText"/>
        <w:pPrChange w:id="10894" w:author="Gary Sullivan" w:date="2020-01-06T03:11:00Z">
          <w:pPr/>
        </w:pPrChange>
      </w:pPr>
    </w:p>
    <w:p w14:paraId="401CB366" w14:textId="764A1931" w:rsidR="00077F36" w:rsidRPr="00B4125B" w:rsidRDefault="00154673" w:rsidP="00033EC3">
      <w:pPr>
        <w:pStyle w:val="Heading9"/>
        <w:rPr>
          <w:lang w:val="en-CA"/>
        </w:rPr>
      </w:pPr>
      <w:hyperlink r:id="rId926" w:history="1">
        <w:r w:rsidR="00077F36" w:rsidRPr="00B4125B">
          <w:rPr>
            <w:rFonts w:eastAsia="Times New Roman"/>
            <w:color w:val="0000FF"/>
            <w:szCs w:val="24"/>
            <w:u w:val="single"/>
            <w:lang w:val="en-CA"/>
          </w:rPr>
          <w:t>JVET-P0757</w:t>
        </w:r>
      </w:hyperlink>
      <w:r w:rsidR="00077F36" w:rsidRPr="00B4125B">
        <w:rPr>
          <w:rFonts w:eastAsia="Times New Roman"/>
          <w:szCs w:val="24"/>
          <w:lang w:val="en-CA"/>
        </w:rPr>
        <w:t xml:space="preserve"> Crosscheck of JVET-P0525 Test2 (AHG18: Residual coding selection </w:t>
      </w:r>
      <w:del w:id="10895" w:author="Gary Sullivan" w:date="2020-01-06T02:15:00Z">
        <w:r w:rsidR="00077F36" w:rsidRPr="00B4125B" w:rsidDel="00181417">
          <w:rPr>
            <w:rFonts w:eastAsia="Times New Roman"/>
            <w:szCs w:val="24"/>
            <w:lang w:val="en-CA"/>
          </w:rPr>
          <w:delText>signaling</w:delText>
        </w:r>
      </w:del>
      <w:ins w:id="10896" w:author="Gary Sullivan" w:date="2020-01-06T02:15:00Z">
        <w:r w:rsidR="00181417">
          <w:rPr>
            <w:rFonts w:eastAsia="Times New Roman"/>
            <w:szCs w:val="24"/>
            <w:lang w:val="en-CA"/>
          </w:rPr>
          <w:t>signalling</w:t>
        </w:r>
      </w:ins>
      <w:r w:rsidR="00077F36" w:rsidRPr="00B4125B">
        <w:rPr>
          <w:rFonts w:eastAsia="Times New Roman"/>
          <w:szCs w:val="24"/>
          <w:lang w:val="en-CA"/>
        </w:rPr>
        <w:t xml:space="preserve"> for lossless VVC) [T. Tsukuba (Sony)]</w:t>
      </w:r>
    </w:p>
    <w:p w14:paraId="79F17B86" w14:textId="77777777" w:rsidR="00077F36" w:rsidRPr="00B4125B" w:rsidRDefault="00077F36" w:rsidP="00AF527C"/>
    <w:p w14:paraId="7492B671" w14:textId="33A4BFC8" w:rsidR="00C26478" w:rsidRPr="00B4125B" w:rsidRDefault="00154673" w:rsidP="00863FD6">
      <w:pPr>
        <w:pStyle w:val="Heading9"/>
        <w:rPr>
          <w:lang w:val="en-CA"/>
        </w:rPr>
      </w:pPr>
      <w:hyperlink r:id="rId927" w:history="1">
        <w:r w:rsidR="00C26478" w:rsidRPr="00B4125B">
          <w:rPr>
            <w:rFonts w:eastAsia="Times New Roman"/>
            <w:color w:val="0000FF"/>
            <w:szCs w:val="24"/>
            <w:u w:val="single"/>
            <w:lang w:val="en-CA"/>
          </w:rPr>
          <w:t>JVET-P0804</w:t>
        </w:r>
      </w:hyperlink>
      <w:r w:rsidR="00C26478" w:rsidRPr="00B4125B">
        <w:rPr>
          <w:rFonts w:eastAsia="Times New Roman"/>
          <w:szCs w:val="24"/>
          <w:lang w:val="en-CA"/>
        </w:rPr>
        <w:t xml:space="preserve"> Crosscheck of JVET-P0525 (AHG18: Residual coding selection </w:t>
      </w:r>
      <w:del w:id="10897" w:author="Gary Sullivan" w:date="2020-01-06T02:15:00Z">
        <w:r w:rsidR="00C26478" w:rsidRPr="00B4125B" w:rsidDel="00181417">
          <w:rPr>
            <w:rFonts w:eastAsia="Times New Roman"/>
            <w:szCs w:val="24"/>
            <w:lang w:val="en-CA"/>
          </w:rPr>
          <w:delText>signaling</w:delText>
        </w:r>
      </w:del>
      <w:ins w:id="10898" w:author="Gary Sullivan" w:date="2020-01-06T02:15:00Z">
        <w:r w:rsidR="00181417">
          <w:rPr>
            <w:rFonts w:eastAsia="Times New Roman"/>
            <w:szCs w:val="24"/>
            <w:lang w:val="en-CA"/>
          </w:rPr>
          <w:t>signalling</w:t>
        </w:r>
      </w:ins>
      <w:r w:rsidR="00C26478" w:rsidRPr="00B4125B">
        <w:rPr>
          <w:rFonts w:eastAsia="Times New Roman"/>
          <w:szCs w:val="24"/>
          <w:lang w:val="en-CA"/>
        </w:rPr>
        <w:t xml:space="preserve"> for lossless VVC) [J. </w:t>
      </w:r>
      <w:proofErr w:type="spellStart"/>
      <w:r w:rsidR="00C26478" w:rsidRPr="00B4125B">
        <w:rPr>
          <w:rFonts w:eastAsia="Times New Roman"/>
          <w:szCs w:val="24"/>
          <w:lang w:val="en-CA"/>
        </w:rPr>
        <w:t>Heo</w:t>
      </w:r>
      <w:proofErr w:type="spellEnd"/>
      <w:r w:rsidR="00C26478" w:rsidRPr="00B4125B">
        <w:rPr>
          <w:rFonts w:eastAsia="Times New Roman"/>
          <w:szCs w:val="24"/>
          <w:lang w:val="en-CA"/>
        </w:rPr>
        <w:t xml:space="preserve"> (LGE)]</w:t>
      </w:r>
    </w:p>
    <w:p w14:paraId="4479EC4E" w14:textId="77777777" w:rsidR="00C26478" w:rsidRPr="00B4125B" w:rsidRDefault="00C26478" w:rsidP="00AF527C"/>
    <w:p w14:paraId="63DAE43F" w14:textId="01EC89AF" w:rsidR="00BD08C1" w:rsidRPr="00B4125B" w:rsidRDefault="00154673" w:rsidP="00B701AA">
      <w:pPr>
        <w:pStyle w:val="Heading9"/>
        <w:rPr>
          <w:rFonts w:eastAsia="Times New Roman"/>
          <w:szCs w:val="24"/>
          <w:lang w:val="en-CA"/>
        </w:rPr>
      </w:pPr>
      <w:hyperlink r:id="rId928" w:history="1">
        <w:r w:rsidR="00BD08C1" w:rsidRPr="00B4125B">
          <w:rPr>
            <w:rFonts w:eastAsia="Times New Roman"/>
            <w:color w:val="0000FF"/>
            <w:szCs w:val="24"/>
            <w:u w:val="single"/>
            <w:lang w:val="en-CA"/>
          </w:rPr>
          <w:t>JVET-P0858</w:t>
        </w:r>
      </w:hyperlink>
      <w:r w:rsidR="00BD08C1" w:rsidRPr="00B4125B">
        <w:rPr>
          <w:rFonts w:eastAsia="Times New Roman"/>
          <w:szCs w:val="24"/>
          <w:lang w:val="en-CA"/>
        </w:rPr>
        <w:t xml:space="preserve"> Crosscheck of JVET-P0525 (AHG18: Residual coding selection </w:t>
      </w:r>
      <w:del w:id="10899" w:author="Gary Sullivan" w:date="2020-01-06T02:15:00Z">
        <w:r w:rsidR="00BD08C1" w:rsidRPr="00B4125B" w:rsidDel="00181417">
          <w:rPr>
            <w:rFonts w:eastAsia="Times New Roman"/>
            <w:szCs w:val="24"/>
            <w:lang w:val="en-CA"/>
          </w:rPr>
          <w:delText>signaling</w:delText>
        </w:r>
      </w:del>
      <w:ins w:id="10900" w:author="Gary Sullivan" w:date="2020-01-06T02:15:00Z">
        <w:r w:rsidR="00181417">
          <w:rPr>
            <w:rFonts w:eastAsia="Times New Roman"/>
            <w:szCs w:val="24"/>
            <w:lang w:val="en-CA"/>
          </w:rPr>
          <w:t>signalling</w:t>
        </w:r>
      </w:ins>
      <w:r w:rsidR="00BD08C1" w:rsidRPr="00B4125B">
        <w:rPr>
          <w:rFonts w:eastAsia="Times New Roman"/>
          <w:szCs w:val="24"/>
          <w:lang w:val="en-CA"/>
        </w:rPr>
        <w:t xml:space="preserve"> for lossless VVC) [L. Zhao (Tencent)]</w:t>
      </w:r>
    </w:p>
    <w:p w14:paraId="30B67CB4" w14:textId="77777777" w:rsidR="00BD08C1" w:rsidRPr="00B4125B" w:rsidRDefault="00BD08C1" w:rsidP="00AF527C"/>
    <w:p w14:paraId="6A539039" w14:textId="77777777" w:rsidR="0058785C" w:rsidRPr="00B4125B" w:rsidRDefault="00154673" w:rsidP="007966F0">
      <w:pPr>
        <w:pStyle w:val="Heading9"/>
        <w:rPr>
          <w:rFonts w:eastAsia="Times New Roman"/>
          <w:szCs w:val="24"/>
          <w:lang w:val="en-CA"/>
        </w:rPr>
      </w:pPr>
      <w:hyperlink r:id="rId929" w:history="1">
        <w:r w:rsidR="0058785C" w:rsidRPr="00B4125B">
          <w:rPr>
            <w:rFonts w:eastAsia="Times New Roman"/>
            <w:color w:val="0000FF"/>
            <w:szCs w:val="24"/>
            <w:u w:val="single"/>
            <w:lang w:val="en-CA"/>
          </w:rPr>
          <w:t>JVET-P0528</w:t>
        </w:r>
      </w:hyperlink>
      <w:r w:rsidR="0058785C" w:rsidRPr="00B4125B">
        <w:rPr>
          <w:rFonts w:eastAsia="Times New Roman"/>
          <w:szCs w:val="24"/>
          <w:lang w:val="en-CA"/>
        </w:rPr>
        <w:t xml:space="preserve"> AHG18: On residual scanning order for lossless coding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w:t>
      </w:r>
    </w:p>
    <w:p w14:paraId="31D67BD1" w14:textId="77777777" w:rsidR="00F1244A" w:rsidRPr="00B4125B" w:rsidRDefault="00F1244A" w:rsidP="00F1244A">
      <w:r w:rsidRPr="00B4125B">
        <w:t xml:space="preserve">In this contribution it is proposed to rotate the residual blocks if transform coefficient coding is applied for lossless coding. The result shows that compared with AHG18 lossless coding anchor, the coding gain is -0.42%, -0.14%, -0.12% for All Intra, RA, and LDB, respectively. </w:t>
      </w:r>
    </w:p>
    <w:p w14:paraId="2E6E61C2" w14:textId="1E7D3E0A" w:rsidR="00EC49E5" w:rsidRPr="00B4125B" w:rsidRDefault="00890058" w:rsidP="00AA4598">
      <w:pPr>
        <w:pStyle w:val="BodyText"/>
      </w:pPr>
      <w:ins w:id="10901" w:author="Gary Sullivan" w:date="2020-01-06T03:11:00Z">
        <w:r>
          <w:t xml:space="preserve">This was said to be </w:t>
        </w:r>
      </w:ins>
      <w:ins w:id="10902" w:author="Gary Sullivan" w:date="2020-01-06T03:12:00Z">
        <w:r>
          <w:t>s</w:t>
        </w:r>
      </w:ins>
      <w:del w:id="10903" w:author="Gary Sullivan" w:date="2020-01-06T03:12:00Z">
        <w:r w:rsidR="00EC49E5" w:rsidRPr="00B4125B" w:rsidDel="00890058">
          <w:delText>S</w:delText>
        </w:r>
      </w:del>
      <w:r w:rsidR="00EC49E5" w:rsidRPr="00B4125B">
        <w:t>traightforward and simple.</w:t>
      </w:r>
    </w:p>
    <w:p w14:paraId="44AA41F8" w14:textId="37B88CE0" w:rsidR="00EC49E5" w:rsidRPr="00B4125B" w:rsidDel="00890058" w:rsidRDefault="00EC49E5" w:rsidP="00AA4598">
      <w:pPr>
        <w:pStyle w:val="BodyText"/>
        <w:rPr>
          <w:del w:id="10904" w:author="Gary Sullivan" w:date="2020-01-06T03:12:00Z"/>
        </w:rPr>
      </w:pPr>
      <w:r w:rsidRPr="00B4125B">
        <w:t>Study in CE as improvement of regular residual coding</w:t>
      </w:r>
      <w:ins w:id="10905" w:author="Gary Sullivan" w:date="2020-01-06T03:12:00Z">
        <w:r w:rsidR="00890058">
          <w:t>.</w:t>
        </w:r>
      </w:ins>
    </w:p>
    <w:p w14:paraId="74D6AA63" w14:textId="2D2DA458" w:rsidR="0058785C" w:rsidRPr="00B4125B" w:rsidRDefault="0058785C" w:rsidP="00890058">
      <w:pPr>
        <w:pStyle w:val="BodyText"/>
        <w:pPrChange w:id="10906" w:author="Gary Sullivan" w:date="2020-01-06T03:12:00Z">
          <w:pPr/>
        </w:pPrChange>
      </w:pPr>
    </w:p>
    <w:p w14:paraId="57232868" w14:textId="77777777" w:rsidR="00786A37" w:rsidRPr="00B4125B" w:rsidRDefault="00154673" w:rsidP="00786A37">
      <w:pPr>
        <w:pStyle w:val="Heading9"/>
        <w:rPr>
          <w:rFonts w:eastAsia="Times New Roman"/>
          <w:szCs w:val="24"/>
          <w:lang w:val="en-CA"/>
        </w:rPr>
      </w:pPr>
      <w:hyperlink r:id="rId930" w:history="1">
        <w:r w:rsidR="00786A37" w:rsidRPr="00B4125B">
          <w:rPr>
            <w:rFonts w:eastAsia="Times New Roman"/>
            <w:color w:val="0000FF"/>
            <w:szCs w:val="24"/>
            <w:u w:val="single"/>
            <w:lang w:val="en-CA"/>
          </w:rPr>
          <w:t>JVET-P0671</w:t>
        </w:r>
      </w:hyperlink>
      <w:r w:rsidR="00786A37" w:rsidRPr="00B4125B">
        <w:rPr>
          <w:rFonts w:eastAsia="Times New Roman"/>
          <w:szCs w:val="24"/>
          <w:lang w:val="en-CA"/>
        </w:rPr>
        <w:t xml:space="preserve"> Crosscheck of JVET-P0528 (AHG18: On residual scanning order for lossless coding) [Z.-Y. Lin (MediaTek)]</w:t>
      </w:r>
    </w:p>
    <w:p w14:paraId="4B0698DD" w14:textId="77777777" w:rsidR="00786A37" w:rsidRPr="00B4125B" w:rsidRDefault="00786A37" w:rsidP="00AF527C"/>
    <w:p w14:paraId="785FF9E4" w14:textId="77777777" w:rsidR="0058785C" w:rsidRPr="00B4125B" w:rsidRDefault="00154673" w:rsidP="007966F0">
      <w:pPr>
        <w:pStyle w:val="Heading9"/>
        <w:rPr>
          <w:rFonts w:eastAsia="Times New Roman"/>
          <w:szCs w:val="24"/>
          <w:lang w:val="en-CA"/>
        </w:rPr>
      </w:pPr>
      <w:hyperlink r:id="rId931" w:history="1">
        <w:r w:rsidR="0058785C" w:rsidRPr="00B4125B">
          <w:rPr>
            <w:rFonts w:eastAsia="Times New Roman"/>
            <w:color w:val="0000FF"/>
            <w:szCs w:val="24"/>
            <w:u w:val="single"/>
            <w:lang w:val="en-CA"/>
          </w:rPr>
          <w:t>JVET-P0559</w:t>
        </w:r>
      </w:hyperlink>
      <w:r w:rsidR="0058785C" w:rsidRPr="00B4125B">
        <w:rPr>
          <w:rFonts w:eastAsia="Times New Roman"/>
          <w:szCs w:val="24"/>
          <w:lang w:val="en-CA"/>
        </w:rPr>
        <w:t xml:space="preserve"> AHG18: Rice parameter derivation for coefficient level coding in lossless [M. Karczewicz, H. Wang, Y.-H. Chao, M. Coban (Qualcomm)]</w:t>
      </w:r>
    </w:p>
    <w:p w14:paraId="4293D3A2" w14:textId="77777777" w:rsidR="00EC49E5" w:rsidRPr="00B4125B" w:rsidRDefault="00EC49E5" w:rsidP="00AA4598">
      <w:pPr>
        <w:pStyle w:val="BodyText"/>
      </w:pPr>
      <w:r w:rsidRPr="00B4125B">
        <w:t xml:space="preserve">This document proposes new rice parameter derivation methods for coding </w:t>
      </w:r>
      <w:proofErr w:type="spellStart"/>
      <w:r w:rsidRPr="00B4125B">
        <w:t>abs_remainder</w:t>
      </w:r>
      <w:proofErr w:type="spellEnd"/>
      <w:r w:rsidRPr="00B4125B">
        <w:t xml:space="preserve"> in transform (TR) residual coding and transform skip (TS) residual coding in lossless coding. In the first method, a new rice parameter derivation for transform (TR) residual coding is proposed. The method is implemented on top of method 1 in JVET-P0082 (JVET-P0082-m1), where transform (TR) residual coding, transform-skip (TS) residual coding, and BDPCM are used for lossless coding (</w:t>
      </w:r>
      <w:proofErr w:type="spellStart"/>
      <w:r w:rsidRPr="00B4125B">
        <w:t>transQuanBypass</w:t>
      </w:r>
      <w:proofErr w:type="spellEnd"/>
      <w:r w:rsidRPr="00B4125B">
        <w:t xml:space="preserve"> = 1). In the second method, besides the rice parameter derivation for TR as proposed in method 1, a new rice parameter derivation for TS is proposed. The method is implemented on top of method 1 in JVET-P0485 (JVET-P0082-m1 + CE7-1.2d-alternative TS coding) and JVET-P0082-m1. </w:t>
      </w:r>
    </w:p>
    <w:p w14:paraId="5BFBE515" w14:textId="4F023E16" w:rsidR="00EC49E5" w:rsidRPr="00B4125B" w:rsidDel="00890058" w:rsidRDefault="00EC49E5" w:rsidP="00EC49E5">
      <w:pPr>
        <w:pStyle w:val="BodyText"/>
        <w:rPr>
          <w:del w:id="10907" w:author="Gary Sullivan" w:date="2020-01-06T03:12:00Z"/>
        </w:rPr>
      </w:pPr>
      <w:r w:rsidRPr="00B4125B">
        <w:t>Study in CE as improvement of regular residual coding, and potentially the 7-1.3b* method</w:t>
      </w:r>
      <w:ins w:id="10908" w:author="Gary Sullivan" w:date="2020-01-06T03:12:00Z">
        <w:r w:rsidR="00890058">
          <w:t>.</w:t>
        </w:r>
      </w:ins>
    </w:p>
    <w:p w14:paraId="38CF00D7" w14:textId="1DC5870E" w:rsidR="0058785C" w:rsidRPr="00B4125B" w:rsidRDefault="0058785C" w:rsidP="00890058">
      <w:pPr>
        <w:pStyle w:val="BodyText"/>
        <w:pPrChange w:id="10909" w:author="Gary Sullivan" w:date="2020-01-06T03:12:00Z">
          <w:pPr/>
        </w:pPrChange>
      </w:pPr>
    </w:p>
    <w:p w14:paraId="44A7B94C" w14:textId="77777777" w:rsidR="004C6FDF" w:rsidRPr="00B4125B" w:rsidRDefault="00154673" w:rsidP="00863FD6">
      <w:pPr>
        <w:pStyle w:val="Heading9"/>
        <w:rPr>
          <w:lang w:val="en-CA"/>
        </w:rPr>
      </w:pPr>
      <w:hyperlink r:id="rId932" w:history="1">
        <w:r w:rsidR="004C6FDF" w:rsidRPr="00B4125B">
          <w:rPr>
            <w:rFonts w:eastAsia="Times New Roman"/>
            <w:color w:val="0000FF"/>
            <w:szCs w:val="24"/>
            <w:u w:val="single"/>
            <w:lang w:val="en-CA"/>
          </w:rPr>
          <w:t>JVET-P0825</w:t>
        </w:r>
      </w:hyperlink>
      <w:r w:rsidR="004C6FDF" w:rsidRPr="00B4125B">
        <w:rPr>
          <w:rFonts w:eastAsia="Times New Roman"/>
          <w:szCs w:val="24"/>
          <w:lang w:val="en-CA"/>
        </w:rPr>
        <w:t xml:space="preserve"> Crosscheck of JVET-P0559: Rice parameter derivation for lossless [T. Nguyen (HHI)]</w:t>
      </w:r>
    </w:p>
    <w:p w14:paraId="185309B2" w14:textId="77777777" w:rsidR="004C6FDF" w:rsidRPr="00B4125B" w:rsidRDefault="004C6FDF" w:rsidP="00AF527C"/>
    <w:p w14:paraId="13D3AFB7" w14:textId="77777777" w:rsidR="0058785C" w:rsidRPr="00B4125B" w:rsidRDefault="00154673" w:rsidP="007966F0">
      <w:pPr>
        <w:pStyle w:val="Heading9"/>
        <w:rPr>
          <w:rFonts w:eastAsia="Times New Roman"/>
          <w:szCs w:val="24"/>
          <w:lang w:val="en-CA"/>
        </w:rPr>
      </w:pPr>
      <w:hyperlink r:id="rId933" w:history="1">
        <w:r w:rsidR="0058785C" w:rsidRPr="00B4125B">
          <w:rPr>
            <w:rFonts w:eastAsia="Times New Roman"/>
            <w:color w:val="0000FF"/>
            <w:szCs w:val="24"/>
            <w:u w:val="single"/>
            <w:lang w:val="en-CA"/>
          </w:rPr>
          <w:t>JVET-P0574</w:t>
        </w:r>
      </w:hyperlink>
      <w:r w:rsidR="0058785C" w:rsidRPr="00B4125B">
        <w:rPr>
          <w:rFonts w:eastAsia="Times New Roman"/>
          <w:szCs w:val="24"/>
          <w:lang w:val="en-CA"/>
        </w:rPr>
        <w:t xml:space="preserve"> AHG18: BDPCM residual coding for lossless coding [H. Jang, J. Choi, J. Nam, S. Kim, J. Lim (LGE)]</w:t>
      </w:r>
    </w:p>
    <w:p w14:paraId="3DDAF41C" w14:textId="07DD4D4A" w:rsidR="0058785C" w:rsidRPr="00B4125B" w:rsidRDefault="00EC49E5" w:rsidP="00AF527C">
      <w:r w:rsidRPr="00B4125B">
        <w:t xml:space="preserve">In VVC, the </w:t>
      </w:r>
      <w:proofErr w:type="spellStart"/>
      <w:r w:rsidRPr="00B4125B">
        <w:t>transform_skip_flag</w:t>
      </w:r>
      <w:proofErr w:type="spellEnd"/>
      <w:r w:rsidRPr="00B4125B">
        <w:t xml:space="preserve"> is inferred to be 1 when the current CU is BDPCM coded </w:t>
      </w:r>
      <w:proofErr w:type="gramStart"/>
      <w:r w:rsidRPr="00B4125B">
        <w:t>block, and</w:t>
      </w:r>
      <w:proofErr w:type="gramEnd"/>
      <w:r w:rsidRPr="00B4125B">
        <w:t xml:space="preserve"> transform skip residual coding is used. Since transform skip mode and the BDPCM mode are not supported for chroma block, regular residual coding is used for chroma block. This contribution proposes to use regular residual coding pass for BDPCM coded block when lossless mode is engaged so that unified residual pass is used for lossless coded block. The experimental result shows 0.05%, 0.05% for AI, 0.04%, -0.01% for RA and 0.070%, 0.03% for LDB Bd-rate change for SCC and TGM </w:t>
      </w:r>
      <w:proofErr w:type="spellStart"/>
      <w:r w:rsidRPr="00B4125B">
        <w:t>respectivly</w:t>
      </w:r>
      <w:proofErr w:type="spellEnd"/>
      <w:r w:rsidRPr="00B4125B">
        <w:t>. Over anchor which is initial lossless software of AhG18 with bugfix for BDPCM lossless.</w:t>
      </w:r>
    </w:p>
    <w:p w14:paraId="06E6EEC9" w14:textId="0D62E846" w:rsidR="00EC49E5" w:rsidRPr="00B4125B" w:rsidDel="00890058" w:rsidRDefault="00890058" w:rsidP="00AF527C">
      <w:pPr>
        <w:rPr>
          <w:del w:id="10910" w:author="Gary Sullivan" w:date="2020-01-06T03:12:00Z"/>
        </w:rPr>
      </w:pPr>
      <w:ins w:id="10911" w:author="Gary Sullivan" w:date="2020-01-06T03:12:00Z">
        <w:r>
          <w:t>This s</w:t>
        </w:r>
      </w:ins>
      <w:del w:id="10912" w:author="Gary Sullivan" w:date="2020-01-06T03:12:00Z">
        <w:r w:rsidR="00EC49E5" w:rsidRPr="00B4125B" w:rsidDel="00890058">
          <w:delText>S</w:delText>
        </w:r>
      </w:del>
      <w:r w:rsidR="00EC49E5" w:rsidRPr="00B4125B">
        <w:t xml:space="preserve">eems to be similar as JVET-P0082, but gains are somewhat lower. </w:t>
      </w:r>
      <w:r w:rsidR="00977A47" w:rsidRPr="00B4125B">
        <w:t>Conceptionally, it is not desirable to make the selection depending in various other coding modes. Not obvious what the benefit is.</w:t>
      </w:r>
    </w:p>
    <w:p w14:paraId="697772FD" w14:textId="77777777" w:rsidR="00EC49E5" w:rsidRPr="00B4125B" w:rsidRDefault="00EC49E5" w:rsidP="00AF527C"/>
    <w:p w14:paraId="2583D677" w14:textId="77777777" w:rsidR="008D50AD" w:rsidRPr="00B4125B" w:rsidRDefault="00154673" w:rsidP="00863FD6">
      <w:pPr>
        <w:pStyle w:val="Heading9"/>
        <w:rPr>
          <w:lang w:val="en-CA"/>
        </w:rPr>
      </w:pPr>
      <w:hyperlink r:id="rId934" w:history="1">
        <w:r w:rsidR="008D50AD" w:rsidRPr="00B4125B">
          <w:rPr>
            <w:rFonts w:eastAsia="Times New Roman"/>
            <w:color w:val="0000FF"/>
            <w:szCs w:val="24"/>
            <w:u w:val="single"/>
            <w:lang w:val="en-CA"/>
          </w:rPr>
          <w:t>JVET-P0841</w:t>
        </w:r>
      </w:hyperlink>
      <w:r w:rsidR="008D50AD" w:rsidRPr="00B4125B">
        <w:rPr>
          <w:rFonts w:eastAsia="Times New Roman"/>
          <w:szCs w:val="24"/>
          <w:lang w:val="en-CA"/>
        </w:rPr>
        <w:t xml:space="preserve"> Cross-check of JVET-P0574 (AHG18: BDPCM residual coding for lossless coding) [M. G. </w:t>
      </w:r>
      <w:proofErr w:type="spellStart"/>
      <w:r w:rsidR="008D50AD" w:rsidRPr="00B4125B">
        <w:rPr>
          <w:rFonts w:eastAsia="Times New Roman"/>
          <w:szCs w:val="24"/>
          <w:lang w:val="en-CA"/>
        </w:rPr>
        <w:t>Sarwer</w:t>
      </w:r>
      <w:proofErr w:type="spellEnd"/>
      <w:r w:rsidR="008D50AD" w:rsidRPr="00B4125B">
        <w:rPr>
          <w:rFonts w:eastAsia="Times New Roman"/>
          <w:szCs w:val="24"/>
          <w:lang w:val="en-CA"/>
        </w:rPr>
        <w:t xml:space="preserve"> (Alibaba)]</w:t>
      </w:r>
    </w:p>
    <w:p w14:paraId="1B018CD0" w14:textId="77777777" w:rsidR="008D50AD" w:rsidRPr="00B4125B" w:rsidRDefault="008D50AD" w:rsidP="00AF527C"/>
    <w:p w14:paraId="2B54D8AC" w14:textId="77777777" w:rsidR="0058785C" w:rsidRPr="00B4125B" w:rsidRDefault="00154673" w:rsidP="007966F0">
      <w:pPr>
        <w:pStyle w:val="Heading9"/>
        <w:rPr>
          <w:rFonts w:eastAsia="Times New Roman"/>
          <w:szCs w:val="24"/>
          <w:lang w:val="en-CA"/>
        </w:rPr>
      </w:pPr>
      <w:hyperlink r:id="rId935" w:history="1">
        <w:r w:rsidR="0058785C" w:rsidRPr="00B4125B">
          <w:rPr>
            <w:rFonts w:eastAsia="Times New Roman"/>
            <w:color w:val="0000FF"/>
            <w:szCs w:val="24"/>
            <w:u w:val="single"/>
            <w:lang w:val="en-CA"/>
          </w:rPr>
          <w:t>JVET-P0576</w:t>
        </w:r>
      </w:hyperlink>
      <w:r w:rsidR="0058785C" w:rsidRPr="00B4125B">
        <w:rPr>
          <w:rFonts w:eastAsia="Times New Roman"/>
          <w:szCs w:val="24"/>
          <w:lang w:val="en-CA"/>
        </w:rPr>
        <w:t xml:space="preserve"> AHG18: on low level coding for lossless [H. Jang, J. Choi, J. Nam, S. Kim, J. Lim (LGE)]</w:t>
      </w:r>
    </w:p>
    <w:p w14:paraId="1B74F9B9" w14:textId="77777777" w:rsidR="00F634A3" w:rsidRPr="00B4125B" w:rsidRDefault="00F634A3" w:rsidP="00F634A3">
      <w:pPr>
        <w:rPr>
          <w:szCs w:val="22"/>
          <w:lang w:eastAsia="ko-KR"/>
        </w:rPr>
      </w:pPr>
      <w:r w:rsidRPr="00B4125B">
        <w:rPr>
          <w:szCs w:val="22"/>
          <w:lang w:eastAsia="ko-KR"/>
        </w:rPr>
        <w:t xml:space="preserve">This contribution suggests </w:t>
      </w:r>
      <w:proofErr w:type="gramStart"/>
      <w:r w:rsidRPr="00B4125B">
        <w:rPr>
          <w:szCs w:val="22"/>
          <w:lang w:eastAsia="ko-KR"/>
        </w:rPr>
        <w:t>to support</w:t>
      </w:r>
      <w:proofErr w:type="gramEnd"/>
      <w:r w:rsidRPr="00B4125B">
        <w:rPr>
          <w:szCs w:val="22"/>
          <w:lang w:eastAsia="ko-KR"/>
        </w:rPr>
        <w:t xml:space="preserve"> lossless coding for VVC. In this proposal, in order to adaptively control whether lossless coding or lossy coding, a flag is transmitted to bypass transform and quantization in CU level as HEVC, and several low level coding tools are disabled for lossless block. The mandatory </w:t>
      </w:r>
      <w:proofErr w:type="gramStart"/>
      <w:r w:rsidRPr="00B4125B">
        <w:rPr>
          <w:szCs w:val="22"/>
          <w:lang w:eastAsia="ko-KR"/>
        </w:rPr>
        <w:t>low level</w:t>
      </w:r>
      <w:proofErr w:type="gramEnd"/>
      <w:r w:rsidRPr="00B4125B">
        <w:rPr>
          <w:szCs w:val="22"/>
          <w:lang w:eastAsia="ko-KR"/>
        </w:rPr>
        <w:t xml:space="preserve"> coding tool restriction is described as below:</w:t>
      </w:r>
    </w:p>
    <w:p w14:paraId="719CE49A" w14:textId="23E36BF4" w:rsidR="00F634A3" w:rsidRPr="00B4125B"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sidRPr="00B4125B">
        <w:rPr>
          <w:lang w:val="en-CA" w:eastAsia="ko-KR"/>
        </w:rPr>
        <w:t xml:space="preserve">Disabling transform related coding tools and syntax </w:t>
      </w:r>
      <w:del w:id="10913" w:author="Gary Sullivan" w:date="2020-01-06T02:15:00Z">
        <w:r w:rsidRPr="00B4125B" w:rsidDel="00181417">
          <w:rPr>
            <w:lang w:val="en-CA" w:eastAsia="ko-KR"/>
          </w:rPr>
          <w:delText>signaling</w:delText>
        </w:r>
      </w:del>
      <w:ins w:id="10914" w:author="Gary Sullivan" w:date="2020-01-06T02:15:00Z">
        <w:r w:rsidR="00181417">
          <w:rPr>
            <w:lang w:val="en-CA" w:eastAsia="ko-KR"/>
          </w:rPr>
          <w:t>signalling</w:t>
        </w:r>
      </w:ins>
      <w:r w:rsidRPr="00B4125B">
        <w:rPr>
          <w:lang w:val="en-CA" w:eastAsia="ko-KR"/>
        </w:rPr>
        <w:t>; MTS, LFNST, SBT and transform skip for lossless coded block.</w:t>
      </w:r>
    </w:p>
    <w:p w14:paraId="2AFAE334" w14:textId="35971C52" w:rsidR="00F634A3" w:rsidRPr="00B4125B"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 xml:space="preserve">Disabling </w:t>
      </w:r>
      <w:proofErr w:type="spellStart"/>
      <w:r w:rsidRPr="00B4125B">
        <w:rPr>
          <w:lang w:val="en-CA" w:eastAsia="ko-KR"/>
        </w:rPr>
        <w:t>JointCbCr</w:t>
      </w:r>
      <w:proofErr w:type="spellEnd"/>
      <w:r w:rsidRPr="00B4125B">
        <w:rPr>
          <w:lang w:val="en-CA" w:eastAsia="ko-KR"/>
        </w:rPr>
        <w:t xml:space="preserve"> and the syntax </w:t>
      </w:r>
      <w:del w:id="10915" w:author="Gary Sullivan" w:date="2020-01-06T02:15:00Z">
        <w:r w:rsidRPr="00B4125B" w:rsidDel="00181417">
          <w:rPr>
            <w:lang w:val="en-CA" w:eastAsia="ko-KR"/>
          </w:rPr>
          <w:delText>signaling</w:delText>
        </w:r>
      </w:del>
      <w:ins w:id="10916" w:author="Gary Sullivan" w:date="2020-01-06T02:15:00Z">
        <w:r w:rsidR="00181417">
          <w:rPr>
            <w:lang w:val="en-CA" w:eastAsia="ko-KR"/>
          </w:rPr>
          <w:t>signalling</w:t>
        </w:r>
      </w:ins>
      <w:r w:rsidRPr="00B4125B">
        <w:rPr>
          <w:lang w:val="en-CA" w:eastAsia="ko-KR"/>
        </w:rPr>
        <w:t xml:space="preserve"> for lossless coded block</w:t>
      </w:r>
    </w:p>
    <w:p w14:paraId="75EB1416" w14:textId="33BB9CD4" w:rsidR="00F634A3" w:rsidRPr="00B4125B"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 xml:space="preserve">Disabling LMCS in slice level and the syntax </w:t>
      </w:r>
      <w:del w:id="10917" w:author="Gary Sullivan" w:date="2020-01-06T02:15:00Z">
        <w:r w:rsidRPr="00B4125B" w:rsidDel="00181417">
          <w:rPr>
            <w:lang w:val="en-CA" w:eastAsia="ko-KR"/>
          </w:rPr>
          <w:delText>signaling</w:delText>
        </w:r>
      </w:del>
      <w:ins w:id="10918" w:author="Gary Sullivan" w:date="2020-01-06T02:15:00Z">
        <w:r w:rsidR="00181417">
          <w:rPr>
            <w:lang w:val="en-CA" w:eastAsia="ko-KR"/>
          </w:rPr>
          <w:t>signalling</w:t>
        </w:r>
      </w:ins>
      <w:r w:rsidRPr="00B4125B">
        <w:rPr>
          <w:lang w:val="en-CA" w:eastAsia="ko-KR"/>
        </w:rPr>
        <w:t xml:space="preserve"> </w:t>
      </w:r>
    </w:p>
    <w:p w14:paraId="566E73CC" w14:textId="77777777" w:rsidR="00F634A3" w:rsidRPr="00B4125B"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Disabling sign data hiding for transform/quantization bypass block.</w:t>
      </w:r>
    </w:p>
    <w:p w14:paraId="665D30D9" w14:textId="267571B7" w:rsidR="00F634A3" w:rsidRPr="00B4125B" w:rsidDel="00890058" w:rsidRDefault="00F634A3" w:rsidP="00F634A3">
      <w:pPr>
        <w:rPr>
          <w:del w:id="10919" w:author="Gary Sullivan" w:date="2020-01-06T03:12:00Z"/>
          <w:szCs w:val="22"/>
          <w:lang w:eastAsia="ko-KR"/>
        </w:rPr>
      </w:pPr>
    </w:p>
    <w:p w14:paraId="2027E993" w14:textId="77777777" w:rsidR="00F634A3" w:rsidRPr="00B4125B" w:rsidRDefault="00F634A3" w:rsidP="00F634A3">
      <w:pPr>
        <w:rPr>
          <w:szCs w:val="22"/>
          <w:lang w:eastAsia="ko-KR"/>
        </w:rPr>
      </w:pPr>
      <w:proofErr w:type="gramStart"/>
      <w:r w:rsidRPr="00B4125B">
        <w:rPr>
          <w:szCs w:val="22"/>
          <w:lang w:eastAsia="ko-KR"/>
        </w:rPr>
        <w:t>In order to</w:t>
      </w:r>
      <w:proofErr w:type="gramEnd"/>
      <w:r w:rsidRPr="00B4125B">
        <w:rPr>
          <w:szCs w:val="22"/>
          <w:lang w:eastAsia="ko-KR"/>
        </w:rPr>
        <w:t xml:space="preserve"> support co-existence between the lossless coding and lossy coding at the CU-level, the following additional restrictions are suggested. </w:t>
      </w:r>
    </w:p>
    <w:p w14:paraId="36385FBB" w14:textId="77777777" w:rsidR="00F634A3" w:rsidRPr="00B4125B" w:rsidRDefault="00F634A3" w:rsidP="00F634A3">
      <w:pPr>
        <w:pStyle w:val="ListParagraph"/>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sidRPr="00B4125B">
        <w:rPr>
          <w:lang w:val="en-CA" w:eastAsia="ko-KR"/>
        </w:rPr>
        <w:t>Bypass ALF processing for lossless coded block.</w:t>
      </w:r>
    </w:p>
    <w:p w14:paraId="2BBD4CAC" w14:textId="77777777" w:rsidR="00F634A3" w:rsidRPr="00B4125B" w:rsidRDefault="00F634A3" w:rsidP="00F634A3">
      <w:pPr>
        <w:pStyle w:val="ListParagraph"/>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 xml:space="preserve">Support residual coding for Size </w:t>
      </w:r>
      <w:proofErr w:type="spellStart"/>
      <w:proofErr w:type="gramStart"/>
      <w:r w:rsidRPr="00B4125B">
        <w:rPr>
          <w:lang w:val="en-CA" w:eastAsia="ko-KR"/>
        </w:rPr>
        <w:t>MxN</w:t>
      </w:r>
      <w:proofErr w:type="spellEnd"/>
      <w:r w:rsidRPr="00B4125B">
        <w:rPr>
          <w:lang w:val="en-CA" w:eastAsia="ko-KR"/>
        </w:rPr>
        <w:t>(</w:t>
      </w:r>
      <w:proofErr w:type="gramEnd"/>
      <w:r w:rsidRPr="00B4125B">
        <w:rPr>
          <w:lang w:val="en-CA" w:eastAsia="ko-KR"/>
        </w:rPr>
        <w:t xml:space="preserve">M= 64 or N = 64) when </w:t>
      </w:r>
      <w:proofErr w:type="spellStart"/>
      <w:r w:rsidRPr="00B4125B">
        <w:rPr>
          <w:lang w:val="en-CA" w:eastAsia="ko-KR"/>
        </w:rPr>
        <w:t>MaxTbSize</w:t>
      </w:r>
      <w:proofErr w:type="spellEnd"/>
      <w:r w:rsidRPr="00B4125B">
        <w:rPr>
          <w:lang w:val="en-CA" w:eastAsia="ko-KR"/>
        </w:rPr>
        <w:t xml:space="preserve"> of 64 is signaled in SPS.</w:t>
      </w:r>
    </w:p>
    <w:p w14:paraId="18331DC1" w14:textId="77777777" w:rsidR="00F634A3" w:rsidRPr="00B4125B" w:rsidRDefault="00F634A3" w:rsidP="00F634A3">
      <w:pPr>
        <w:pStyle w:val="ListParagraph"/>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Implicit TU tiling to 32 for lossless block</w:t>
      </w:r>
    </w:p>
    <w:p w14:paraId="7C094296" w14:textId="77777777" w:rsidR="00F634A3" w:rsidRPr="00B4125B" w:rsidRDefault="00F634A3" w:rsidP="00F634A3">
      <w:pPr>
        <w:pStyle w:val="ListParagraph"/>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Extend coefficient scanning</w:t>
      </w:r>
    </w:p>
    <w:p w14:paraId="0A4C6DA8" w14:textId="02983A5F" w:rsidR="00F634A3" w:rsidRPr="00B4125B" w:rsidDel="00890058" w:rsidRDefault="00F634A3" w:rsidP="00F634A3">
      <w:pPr>
        <w:rPr>
          <w:del w:id="10920" w:author="Gary Sullivan" w:date="2020-01-06T03:12:00Z"/>
          <w:szCs w:val="22"/>
          <w:lang w:eastAsia="ko-KR"/>
        </w:rPr>
      </w:pPr>
    </w:p>
    <w:p w14:paraId="6AF994C7" w14:textId="122E60DD" w:rsidR="00F634A3" w:rsidRPr="00B4125B" w:rsidDel="00890058" w:rsidRDefault="00F634A3" w:rsidP="00AA4598">
      <w:pPr>
        <w:pStyle w:val="BodyText"/>
        <w:rPr>
          <w:del w:id="10921" w:author="Gary Sullivan" w:date="2020-01-06T03:12:00Z"/>
        </w:rPr>
      </w:pPr>
      <w:r w:rsidRPr="00B4125B">
        <w:t>No need for action</w:t>
      </w:r>
      <w:ins w:id="10922" w:author="Gary Sullivan" w:date="2020-01-06T03:12:00Z">
        <w:r w:rsidR="00890058">
          <w:t xml:space="preserve"> was evident</w:t>
        </w:r>
      </w:ins>
      <w:r w:rsidRPr="00B4125B">
        <w:t xml:space="preserve">. Implicit TU tiling </w:t>
      </w:r>
      <w:ins w:id="10923" w:author="Gary Sullivan" w:date="2020-01-06T03:12:00Z">
        <w:r w:rsidR="00890058">
          <w:t xml:space="preserve">was </w:t>
        </w:r>
      </w:ins>
      <w:r w:rsidRPr="00B4125B">
        <w:t>agreed by discussion in CE3 (JVET-P0352). It is further noted that lossless coding will be possible in VTM7, but existing high level flags together with appropriate signalling at block level are sufficient to disable tools that would be in conflict.</w:t>
      </w:r>
    </w:p>
    <w:p w14:paraId="4419C2D9" w14:textId="604E47CF" w:rsidR="0058785C" w:rsidRPr="00B4125B" w:rsidRDefault="0058785C" w:rsidP="00890058">
      <w:pPr>
        <w:pStyle w:val="BodyText"/>
        <w:pPrChange w:id="10924" w:author="Gary Sullivan" w:date="2020-01-06T03:12:00Z">
          <w:pPr/>
        </w:pPrChange>
      </w:pPr>
    </w:p>
    <w:p w14:paraId="61BC07FB" w14:textId="77777777" w:rsidR="001B60BC" w:rsidRPr="00B4125B" w:rsidRDefault="00154673" w:rsidP="00033EC3">
      <w:pPr>
        <w:pStyle w:val="Heading9"/>
        <w:rPr>
          <w:lang w:val="en-CA"/>
        </w:rPr>
      </w:pPr>
      <w:hyperlink r:id="rId936" w:history="1">
        <w:r w:rsidR="001B60BC" w:rsidRPr="00B4125B">
          <w:rPr>
            <w:rFonts w:eastAsia="Times New Roman"/>
            <w:color w:val="0000FF"/>
            <w:szCs w:val="24"/>
            <w:u w:val="single"/>
            <w:lang w:val="en-CA"/>
          </w:rPr>
          <w:t>JVET-P0776</w:t>
        </w:r>
      </w:hyperlink>
      <w:r w:rsidR="001B60BC" w:rsidRPr="00B4125B">
        <w:rPr>
          <w:rFonts w:eastAsia="Times New Roman"/>
          <w:szCs w:val="24"/>
          <w:lang w:val="en-CA"/>
        </w:rPr>
        <w:t xml:space="preserve"> Crosscheck of JVET-P0576 (AHG18: on low level coding for lossless)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3625C324" w14:textId="77777777" w:rsidR="001B60BC" w:rsidRPr="00B4125B" w:rsidRDefault="001B60BC" w:rsidP="00AF527C"/>
    <w:p w14:paraId="79AA6539" w14:textId="77777777" w:rsidR="00FD28B4" w:rsidRPr="00B4125B" w:rsidRDefault="00154673" w:rsidP="00863FD6">
      <w:pPr>
        <w:pStyle w:val="Heading9"/>
        <w:rPr>
          <w:lang w:val="en-CA"/>
        </w:rPr>
      </w:pPr>
      <w:hyperlink r:id="rId937" w:history="1">
        <w:r w:rsidR="00FD28B4" w:rsidRPr="00B4125B">
          <w:rPr>
            <w:rFonts w:eastAsia="Times New Roman"/>
            <w:color w:val="0000FF"/>
            <w:szCs w:val="24"/>
            <w:u w:val="single"/>
            <w:lang w:val="en-CA"/>
          </w:rPr>
          <w:t>JVET-P0834</w:t>
        </w:r>
      </w:hyperlink>
      <w:r w:rsidR="00FD28B4" w:rsidRPr="00B4125B">
        <w:rPr>
          <w:rFonts w:eastAsia="Times New Roman"/>
          <w:szCs w:val="24"/>
          <w:lang w:val="en-CA"/>
        </w:rPr>
        <w:t xml:space="preserve"> Cross-check result of JVET-P0576: AHG18: on low level coding tool for lossless coding (</w:t>
      </w:r>
      <w:proofErr w:type="spellStart"/>
      <w:r w:rsidR="00FD28B4" w:rsidRPr="00B4125B">
        <w:rPr>
          <w:rFonts w:eastAsia="Times New Roman"/>
          <w:szCs w:val="24"/>
          <w:lang w:val="en-CA"/>
        </w:rPr>
        <w:t>mipTuTiling</w:t>
      </w:r>
      <w:proofErr w:type="spellEnd"/>
      <w:r w:rsidR="00FD28B4" w:rsidRPr="00B4125B">
        <w:rPr>
          <w:rFonts w:eastAsia="Times New Roman"/>
          <w:szCs w:val="24"/>
          <w:lang w:val="en-CA"/>
        </w:rPr>
        <w:t>) [Z. Zhang (Ericsson)]</w:t>
      </w:r>
    </w:p>
    <w:p w14:paraId="0A1C45B2" w14:textId="77777777" w:rsidR="00FD28B4" w:rsidRPr="00B4125B" w:rsidRDefault="00FD28B4" w:rsidP="00AF527C"/>
    <w:p w14:paraId="2F4946FE" w14:textId="77777777" w:rsidR="0058785C" w:rsidRPr="00B4125B" w:rsidRDefault="00154673" w:rsidP="007966F0">
      <w:pPr>
        <w:pStyle w:val="Heading9"/>
        <w:rPr>
          <w:rFonts w:eastAsia="Times New Roman"/>
          <w:szCs w:val="24"/>
          <w:lang w:val="en-CA"/>
        </w:rPr>
      </w:pPr>
      <w:hyperlink r:id="rId938" w:history="1">
        <w:r w:rsidR="0058785C" w:rsidRPr="00B4125B">
          <w:rPr>
            <w:rFonts w:eastAsia="Times New Roman"/>
            <w:color w:val="0000FF"/>
            <w:szCs w:val="24"/>
            <w:u w:val="single"/>
            <w:lang w:val="en-CA"/>
          </w:rPr>
          <w:t>JVET-P0584</w:t>
        </w:r>
      </w:hyperlink>
      <w:r w:rsidR="0058785C" w:rsidRPr="00B4125B">
        <w:rPr>
          <w:rFonts w:eastAsia="Times New Roman"/>
          <w:szCs w:val="24"/>
          <w:lang w:val="en-CA"/>
        </w:rPr>
        <w:t xml:space="preserve"> AHG18: BDPCM for luma and chroma in lossless coding [T. Tsukuba, M. Ikeda, Y. </w:t>
      </w:r>
      <w:proofErr w:type="spellStart"/>
      <w:r w:rsidR="0058785C" w:rsidRPr="00B4125B">
        <w:rPr>
          <w:rFonts w:eastAsia="Times New Roman"/>
          <w:szCs w:val="24"/>
          <w:lang w:val="en-CA"/>
        </w:rPr>
        <w:t>Yagasaki</w:t>
      </w:r>
      <w:proofErr w:type="spellEnd"/>
      <w:r w:rsidR="0058785C" w:rsidRPr="00B4125B">
        <w:rPr>
          <w:rFonts w:eastAsia="Times New Roman"/>
          <w:szCs w:val="24"/>
          <w:lang w:val="en-CA"/>
        </w:rPr>
        <w:t>, T. Suzuki (Sony)]</w:t>
      </w:r>
    </w:p>
    <w:p w14:paraId="720C2208" w14:textId="77777777" w:rsidR="00F634A3" w:rsidRPr="00B4125B" w:rsidRDefault="00F634A3" w:rsidP="00F634A3">
      <w:pPr>
        <w:pStyle w:val="BodyText"/>
      </w:pPr>
      <w:r w:rsidRPr="00B4125B">
        <w:t xml:space="preserve">This contribution proposes to enable BDPCM for Luma and Chroma in lossless coding. TS residual coding is used for lossless coding when BDPCM is used while regular coding is used when BDPCM is not used. Proposed method has been integrated on top of CE8-4.1 source code. The coding performance comparing to AHG18 reference software is -0.79%, -0.17 % and </w:t>
      </w:r>
      <w:proofErr w:type="spellStart"/>
      <w:proofErr w:type="gramStart"/>
      <w:r w:rsidRPr="00B4125B">
        <w:t>z.zz</w:t>
      </w:r>
      <w:proofErr w:type="spellEnd"/>
      <w:proofErr w:type="gramEnd"/>
      <w:r w:rsidRPr="00B4125B">
        <w:t>% for AI, RA, and LB, respectively.</w:t>
      </w:r>
    </w:p>
    <w:p w14:paraId="2DB6C4E6" w14:textId="78CBD914" w:rsidR="00CF0ED8" w:rsidRPr="00B4125B" w:rsidRDefault="00F634A3" w:rsidP="00F634A3">
      <w:pPr>
        <w:pStyle w:val="BodyText"/>
      </w:pPr>
      <w:r w:rsidRPr="00B4125B">
        <w:t xml:space="preserve">Note that simulations for </w:t>
      </w:r>
      <w:proofErr w:type="spellStart"/>
      <w:r w:rsidRPr="00B4125B">
        <w:t>classTGM</w:t>
      </w:r>
      <w:proofErr w:type="spellEnd"/>
      <w:r w:rsidRPr="00B4125B">
        <w:t xml:space="preserve"> for LB are not finished yet. It will be updated in the next revision.</w:t>
      </w:r>
    </w:p>
    <w:p w14:paraId="0BE8DA85" w14:textId="1D9B32AD" w:rsidR="00CF0ED8" w:rsidRPr="00B4125B" w:rsidDel="00890058" w:rsidRDefault="00890058" w:rsidP="00F634A3">
      <w:pPr>
        <w:pStyle w:val="BodyText"/>
        <w:rPr>
          <w:del w:id="10925" w:author="Gary Sullivan" w:date="2020-01-06T03:12:00Z"/>
        </w:rPr>
      </w:pPr>
      <w:ins w:id="10926" w:author="Gary Sullivan" w:date="2020-01-06T03:12:00Z">
        <w:r>
          <w:t>It was planned to s</w:t>
        </w:r>
      </w:ins>
      <w:del w:id="10927" w:author="Gary Sullivan" w:date="2020-01-06T03:12:00Z">
        <w:r w:rsidR="00CF0ED8" w:rsidRPr="00B4125B" w:rsidDel="00890058">
          <w:delText>S</w:delText>
        </w:r>
      </w:del>
      <w:r w:rsidR="00CF0ED8" w:rsidRPr="00B4125B">
        <w:t xml:space="preserve">tudy </w:t>
      </w:r>
      <w:ins w:id="10928" w:author="Gary Sullivan" w:date="2020-01-06T03:12:00Z">
        <w:r>
          <w:t xml:space="preserve">this </w:t>
        </w:r>
      </w:ins>
      <w:r w:rsidR="00CF0ED8" w:rsidRPr="00B4125B">
        <w:t xml:space="preserve">in </w:t>
      </w:r>
      <w:ins w:id="10929" w:author="Gary Sullivan" w:date="2020-01-06T03:12:00Z">
        <w:r>
          <w:t xml:space="preserve">a </w:t>
        </w:r>
      </w:ins>
      <w:r w:rsidR="00CF0ED8" w:rsidRPr="00B4125B">
        <w:t>CE</w:t>
      </w:r>
      <w:ins w:id="10930" w:author="Gary Sullivan" w:date="2020-01-06T03:12:00Z">
        <w:r>
          <w:t>.</w:t>
        </w:r>
      </w:ins>
    </w:p>
    <w:p w14:paraId="1DDFD709" w14:textId="47858231" w:rsidR="0058785C" w:rsidRPr="00B4125B" w:rsidRDefault="0058785C" w:rsidP="00890058">
      <w:pPr>
        <w:pStyle w:val="BodyText"/>
        <w:pPrChange w:id="10931" w:author="Gary Sullivan" w:date="2020-01-06T03:12:00Z">
          <w:pPr/>
        </w:pPrChange>
      </w:pPr>
    </w:p>
    <w:p w14:paraId="2768E5EF" w14:textId="77777777" w:rsidR="001B60BC" w:rsidRPr="00B4125B" w:rsidRDefault="00154673" w:rsidP="00033EC3">
      <w:pPr>
        <w:pStyle w:val="Heading9"/>
        <w:rPr>
          <w:lang w:val="en-CA"/>
        </w:rPr>
      </w:pPr>
      <w:hyperlink r:id="rId939" w:history="1">
        <w:r w:rsidR="001B60BC" w:rsidRPr="00B4125B">
          <w:rPr>
            <w:rFonts w:eastAsia="Times New Roman"/>
            <w:color w:val="0000FF"/>
            <w:szCs w:val="24"/>
            <w:u w:val="single"/>
            <w:lang w:val="en-CA"/>
          </w:rPr>
          <w:t>JVET-P0770</w:t>
        </w:r>
      </w:hyperlink>
      <w:r w:rsidR="001B60BC" w:rsidRPr="00B4125B">
        <w:rPr>
          <w:rFonts w:eastAsia="Times New Roman"/>
          <w:szCs w:val="24"/>
          <w:lang w:val="en-CA"/>
        </w:rPr>
        <w:t xml:space="preserve"> Crosscheck of JVET-P0584 (AHG18: BDPCM for luma and chroma in lossless coding)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67E06AAA" w14:textId="77777777" w:rsidR="001B60BC" w:rsidRPr="00B4125B" w:rsidRDefault="001B60BC" w:rsidP="00AF527C"/>
    <w:p w14:paraId="4EADE0C2" w14:textId="77777777" w:rsidR="0058785C" w:rsidRPr="00B4125B" w:rsidRDefault="00154673" w:rsidP="007966F0">
      <w:pPr>
        <w:pStyle w:val="Heading9"/>
        <w:rPr>
          <w:rFonts w:eastAsia="Times New Roman"/>
          <w:szCs w:val="24"/>
          <w:lang w:val="en-CA"/>
        </w:rPr>
      </w:pPr>
      <w:hyperlink r:id="rId940" w:history="1">
        <w:r w:rsidR="0058785C" w:rsidRPr="00B4125B">
          <w:rPr>
            <w:rFonts w:eastAsia="Times New Roman"/>
            <w:color w:val="0000FF"/>
            <w:szCs w:val="24"/>
            <w:u w:val="single"/>
            <w:lang w:val="en-CA"/>
          </w:rPr>
          <w:t>JVET-P0606</w:t>
        </w:r>
      </w:hyperlink>
      <w:r w:rsidR="0058785C" w:rsidRPr="00B4125B">
        <w:rPr>
          <w:rFonts w:eastAsia="Times New Roman"/>
          <w:szCs w:val="24"/>
          <w:lang w:val="en-CA"/>
        </w:rPr>
        <w:t xml:space="preserve"> AHG18: Enabling lossless coding with minimal impact on VVC design [</w:t>
      </w:r>
      <w:hyperlink r:id="rId941" w:history="1">
        <w:r w:rsidR="0058785C" w:rsidRPr="00B4125B">
          <w:rPr>
            <w:rFonts w:eastAsia="Times New Roman"/>
            <w:szCs w:val="24"/>
            <w:lang w:val="en-CA"/>
          </w:rPr>
          <w:t>B. Bross</w:t>
        </w:r>
      </w:hyperlink>
      <w:r w:rsidR="0058785C" w:rsidRPr="00B4125B">
        <w:rPr>
          <w:rFonts w:eastAsia="Times New Roman"/>
          <w:szCs w:val="24"/>
          <w:lang w:val="en-CA"/>
        </w:rPr>
        <w:t>, T. Nguyen, H. Schwarz, D. Marpe, T. Wiegand (HHI), M. Karczewicz, Y.-H. Chao, H. Wang, M. Coban (Qualcomm)]</w:t>
      </w:r>
    </w:p>
    <w:p w14:paraId="11F05020" w14:textId="77777777" w:rsidR="00DE74BC" w:rsidRPr="00B4125B" w:rsidRDefault="00DE74BC" w:rsidP="00DE74BC">
      <w:pPr>
        <w:tabs>
          <w:tab w:val="left" w:pos="1800"/>
          <w:tab w:val="left" w:pos="2160"/>
          <w:tab w:val="left" w:pos="2520"/>
          <w:tab w:val="left" w:pos="2880"/>
          <w:tab w:val="left" w:pos="3240"/>
          <w:tab w:val="left" w:pos="3600"/>
          <w:tab w:val="left" w:pos="3960"/>
          <w:tab w:val="left" w:pos="4320"/>
        </w:tabs>
        <w:jc w:val="both"/>
      </w:pPr>
      <w:r w:rsidRPr="00B4125B">
        <w:t xml:space="preserve">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w:t>
      </w:r>
      <w:proofErr w:type="spellStart"/>
      <w:r w:rsidRPr="00B4125B">
        <w:t>cu_transquant_bypass_flag</w:t>
      </w:r>
      <w:proofErr w:type="spellEnd"/>
      <w:r w:rsidRPr="00B4125B">
        <w:t xml:space="preserve">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B4125B" w:rsidRDefault="007B57BC" w:rsidP="007B57BC">
      <w:pPr>
        <w:tabs>
          <w:tab w:val="left" w:pos="1800"/>
          <w:tab w:val="left" w:pos="2160"/>
          <w:tab w:val="left" w:pos="2520"/>
          <w:tab w:val="left" w:pos="2880"/>
          <w:tab w:val="left" w:pos="3240"/>
          <w:tab w:val="left" w:pos="3600"/>
          <w:tab w:val="left" w:pos="3960"/>
          <w:tab w:val="left" w:pos="4320"/>
        </w:tabs>
        <w:jc w:val="both"/>
      </w:pPr>
      <w:r w:rsidRPr="00B4125B">
        <w:t xml:space="preserve">The CU-level flag </w:t>
      </w:r>
      <w:proofErr w:type="spellStart"/>
      <w:r w:rsidRPr="00B4125B">
        <w:rPr>
          <w:i/>
        </w:rPr>
        <w:t>cu_transquant_bypass_flag</w:t>
      </w:r>
      <w:proofErr w:type="spellEnd"/>
      <w:r w:rsidRPr="00B4125B">
        <w:t xml:space="preserve"> is introduced that controls the following:</w:t>
      </w:r>
    </w:p>
    <w:p w14:paraId="6E08EB7F"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kips transform but compared to VTM transform skip:</w:t>
      </w:r>
    </w:p>
    <w:p w14:paraId="673F54AE" w14:textId="77777777" w:rsidR="007B57BC" w:rsidRPr="00B4125B"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 xml:space="preserve">skips </w:t>
      </w:r>
      <w:proofErr w:type="spellStart"/>
      <w:r w:rsidRPr="00B4125B">
        <w:rPr>
          <w:szCs w:val="20"/>
          <w:lang w:val="en-CA"/>
        </w:rPr>
        <w:t>transform_skip_flag</w:t>
      </w:r>
      <w:proofErr w:type="spellEnd"/>
      <w:r w:rsidRPr="00B4125B">
        <w:rPr>
          <w:szCs w:val="20"/>
          <w:lang w:val="en-CA"/>
        </w:rPr>
        <w:t xml:space="preserve"> syntax</w:t>
      </w:r>
    </w:p>
    <w:p w14:paraId="03A086A2" w14:textId="77777777" w:rsidR="007B57BC" w:rsidRPr="00B4125B"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 xml:space="preserve">skips transform also for chroma </w:t>
      </w:r>
    </w:p>
    <w:p w14:paraId="4059AC26" w14:textId="77777777" w:rsidR="007B57BC" w:rsidRPr="00B4125B"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kips transform for ISP</w:t>
      </w:r>
    </w:p>
    <w:p w14:paraId="4B2E0997" w14:textId="77777777" w:rsidR="007B57BC" w:rsidRPr="00B4125B"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uses regular residual coding instead of transform skip residual coding</w:t>
      </w:r>
    </w:p>
    <w:p w14:paraId="4032D340" w14:textId="0AF9BAAC"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scaling for luma and chroma, incl. dep. quantization (implicitly signalled)</w:t>
      </w:r>
    </w:p>
    <w:p w14:paraId="78DF1F94"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sign hiding (implicitly signalled)</w:t>
      </w:r>
    </w:p>
    <w:p w14:paraId="22CB6F19"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kips SBT syntax (implicitly signalled, syntax inferred as disabled)</w:t>
      </w:r>
    </w:p>
    <w:p w14:paraId="7171CF25"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kips LFNST syntax (implicitly signalled, syntax inferred as disabled)</w:t>
      </w:r>
    </w:p>
    <w:p w14:paraId="3624C011"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deblocking (implicitly signalled)</w:t>
      </w:r>
    </w:p>
    <w:p w14:paraId="3AE92F4E" w14:textId="297B140E"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SAO (implicitly signalled)</w:t>
      </w:r>
    </w:p>
    <w:p w14:paraId="103C64E4" w14:textId="65F3DFD3" w:rsidR="0058785C" w:rsidRPr="00B4125B" w:rsidDel="00890058" w:rsidRDefault="0058785C" w:rsidP="0058785C">
      <w:pPr>
        <w:rPr>
          <w:del w:id="10932" w:author="Gary Sullivan" w:date="2020-01-06T03:13:00Z"/>
        </w:rPr>
      </w:pPr>
    </w:p>
    <w:p w14:paraId="24948233" w14:textId="77777777" w:rsidR="007B57BC" w:rsidRPr="00B4125B" w:rsidRDefault="007B57BC" w:rsidP="007B57BC">
      <w:pPr>
        <w:tabs>
          <w:tab w:val="left" w:pos="1800"/>
          <w:tab w:val="left" w:pos="2160"/>
          <w:tab w:val="left" w:pos="2520"/>
          <w:tab w:val="left" w:pos="2880"/>
          <w:tab w:val="left" w:pos="3240"/>
          <w:tab w:val="left" w:pos="3600"/>
          <w:tab w:val="left" w:pos="3960"/>
          <w:tab w:val="left" w:pos="4320"/>
        </w:tabs>
        <w:jc w:val="both"/>
      </w:pPr>
      <w:r w:rsidRPr="00B4125B">
        <w:t>In addition to that, the encoder needs to be configured as follows:</w:t>
      </w:r>
    </w:p>
    <w:p w14:paraId="7053AE79"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et maximum transform size to 32x32 (explicitly signalled)</w:t>
      </w:r>
    </w:p>
    <w:p w14:paraId="555950E4"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 xml:space="preserve">Disables Joint </w:t>
      </w:r>
      <w:proofErr w:type="spellStart"/>
      <w:r w:rsidRPr="00B4125B">
        <w:rPr>
          <w:szCs w:val="20"/>
          <w:lang w:val="en-CA"/>
        </w:rPr>
        <w:t>Cb</w:t>
      </w:r>
      <w:proofErr w:type="spellEnd"/>
      <w:r w:rsidRPr="00B4125B">
        <w:rPr>
          <w:szCs w:val="20"/>
          <w:lang w:val="en-CA"/>
        </w:rPr>
        <w:t xml:space="preserve"> Cr Residual (JCCR) coding on block level (explicitly signalled as 0)</w:t>
      </w:r>
    </w:p>
    <w:p w14:paraId="5E811B42"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BDPCM (not required and reported as a bug, signalled but never executed)</w:t>
      </w:r>
    </w:p>
    <w:p w14:paraId="19FFAA6A"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LMCS (explicitly signalled)</w:t>
      </w:r>
    </w:p>
    <w:p w14:paraId="00396C85"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ALF (explicitly signalled)</w:t>
      </w:r>
    </w:p>
    <w:p w14:paraId="5F42E693" w14:textId="57DE9EB5" w:rsidR="007B57BC" w:rsidRPr="00B4125B" w:rsidDel="00890058" w:rsidRDefault="007B57BC" w:rsidP="0058785C">
      <w:pPr>
        <w:rPr>
          <w:del w:id="10933" w:author="Gary Sullivan" w:date="2020-01-06T03:13:00Z"/>
        </w:rPr>
      </w:pPr>
    </w:p>
    <w:p w14:paraId="713103C6" w14:textId="623C4676" w:rsidR="007B57BC" w:rsidRPr="00B4125B" w:rsidRDefault="007B57BC" w:rsidP="0058785C">
      <w:r w:rsidRPr="00B4125B">
        <w:t xml:space="preserve">It is noted that in case where only some regions of a picture are lossless coded, some of the above </w:t>
      </w:r>
      <w:r w:rsidR="00FD6E56" w:rsidRPr="00B4125B">
        <w:t xml:space="preserve">global disabling mechanisms might need to be put into the functionality of </w:t>
      </w:r>
      <w:proofErr w:type="spellStart"/>
      <w:r w:rsidR="00FD6E56" w:rsidRPr="00B4125B">
        <w:t>transquant</w:t>
      </w:r>
      <w:proofErr w:type="spellEnd"/>
      <w:r w:rsidR="00FD6E56" w:rsidRPr="00B4125B">
        <w:t xml:space="preserve"> bypass.</w:t>
      </w:r>
    </w:p>
    <w:p w14:paraId="0469792A" w14:textId="0B14CCD5" w:rsidR="00FD6E56" w:rsidRPr="00B4125B" w:rsidRDefault="00FD6E56" w:rsidP="0058785C">
      <w:r w:rsidRPr="00B4125B">
        <w:t>An alternative method to achieve lossless functionality would be invoking TS for chroma as well (adopted at this meeting for 4:4:4, but not 4:2:0), and use sufficiently low QP</w:t>
      </w:r>
    </w:p>
    <w:p w14:paraId="3802C9B1" w14:textId="5522C7AD" w:rsidR="00605708" w:rsidRPr="00B4125B" w:rsidRDefault="00605708" w:rsidP="0058785C">
      <w:r w:rsidRPr="00B4125B">
        <w:lastRenderedPageBreak/>
        <w:t xml:space="preserve">The </w:t>
      </w:r>
      <w:proofErr w:type="spellStart"/>
      <w:r w:rsidRPr="00B4125B">
        <w:t>transquant</w:t>
      </w:r>
      <w:proofErr w:type="spellEnd"/>
      <w:r w:rsidRPr="00B4125B">
        <w:t xml:space="preserve"> bypass approach enables lossless functionality by imposing additional complexity to the decoder, whereas the method via </w:t>
      </w:r>
      <w:r w:rsidR="00203650" w:rsidRPr="00B4125B">
        <w:t>TS and low QP would need more actions at the encoder, and likely have less compression performance for the case of local lossless coding.</w:t>
      </w:r>
    </w:p>
    <w:p w14:paraId="4EC7D82C" w14:textId="6CD347F8" w:rsidR="00605708" w:rsidRPr="00B4125B" w:rsidRDefault="00203650" w:rsidP="0058785C">
      <w:r w:rsidRPr="00B4125B">
        <w:t>There is also indication that with the newly adapted method of TS residual coding, the compression improves.</w:t>
      </w:r>
    </w:p>
    <w:p w14:paraId="007CDC80" w14:textId="11E3D679" w:rsidR="00F9637D" w:rsidRPr="00B4125B" w:rsidRDefault="00F9637D" w:rsidP="0058785C">
      <w:del w:id="10934" w:author="Gary Sullivan" w:date="2020-01-06T02:21:00Z">
        <w:r w:rsidRPr="00B4125B" w:rsidDel="00DA620A">
          <w:delText>It is still open</w:delText>
        </w:r>
      </w:del>
      <w:ins w:id="10935" w:author="Gary Sullivan" w:date="2020-01-06T02:21:00Z">
        <w:r w:rsidR="00DA620A">
          <w:t xml:space="preserve">Further discussion was </w:t>
        </w:r>
      </w:ins>
      <w:ins w:id="10936" w:author="Gary Sullivan" w:date="2020-01-06T02:22:00Z">
        <w:r w:rsidR="00DA620A">
          <w:t>needed on</w:t>
        </w:r>
      </w:ins>
      <w:r w:rsidRPr="00B4125B">
        <w:t xml:space="preserve"> whether for lossless coding conventional residual coding or the new TS residual coding is better. The VTM6 TS residual coding was found to be worse.</w:t>
      </w:r>
    </w:p>
    <w:p w14:paraId="1FAA2C9C" w14:textId="4C950A67" w:rsidR="00F9637D" w:rsidRPr="00B4125B" w:rsidRDefault="00356931" w:rsidP="00F9637D">
      <w:pPr>
        <w:pStyle w:val="ListParagraph"/>
        <w:numPr>
          <w:ilvl w:val="0"/>
          <w:numId w:val="98"/>
        </w:numPr>
        <w:rPr>
          <w:lang w:val="en-CA"/>
        </w:rPr>
      </w:pPr>
      <w:r w:rsidRPr="00B4125B">
        <w:rPr>
          <w:lang w:val="en-CA"/>
        </w:rPr>
        <w:t>See further discussion in Sunday plenary.</w:t>
      </w:r>
    </w:p>
    <w:p w14:paraId="54CB956A" w14:textId="2A571FBE" w:rsidR="00F9637D" w:rsidRPr="00B4125B" w:rsidRDefault="00F9637D" w:rsidP="00F9637D">
      <w:pPr>
        <w:ind w:left="360"/>
      </w:pPr>
      <w:r w:rsidRPr="00B4125B">
        <w:t xml:space="preserve">From the discussion in track A, </w:t>
      </w:r>
      <w:r w:rsidR="004A398D" w:rsidRPr="00B4125B">
        <w:t>the method which puts the burden at the encoder is preferable. The only still necessary normative change is enabling TS for all chroma sampling schemes (see right column below).</w:t>
      </w:r>
    </w:p>
    <w:p w14:paraId="431C3283" w14:textId="2BCA9505" w:rsidR="004A398D" w:rsidRPr="00B4125B"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B4125B" w14:paraId="045E0265" w14:textId="77777777" w:rsidTr="002F167F">
        <w:tc>
          <w:tcPr>
            <w:tcW w:w="2161" w:type="dxa"/>
          </w:tcPr>
          <w:p w14:paraId="312630ED"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b/>
                <w:szCs w:val="22"/>
              </w:rPr>
              <w:pPrChange w:id="10937"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TOOL</w:t>
            </w:r>
          </w:p>
        </w:tc>
        <w:tc>
          <w:tcPr>
            <w:tcW w:w="2937" w:type="dxa"/>
          </w:tcPr>
          <w:p w14:paraId="212FB4EA"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b/>
                <w:szCs w:val="22"/>
              </w:rPr>
              <w:pPrChange w:id="10938"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AHG18 lossless anchor</w:t>
            </w:r>
          </w:p>
        </w:tc>
        <w:tc>
          <w:tcPr>
            <w:tcW w:w="1023" w:type="dxa"/>
          </w:tcPr>
          <w:p w14:paraId="3E3C2D0E"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b/>
                <w:szCs w:val="22"/>
              </w:rPr>
              <w:pPrChange w:id="10939"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Change</w:t>
            </w:r>
          </w:p>
        </w:tc>
        <w:tc>
          <w:tcPr>
            <w:tcW w:w="2291" w:type="dxa"/>
          </w:tcPr>
          <w:p w14:paraId="259946D5"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b/>
                <w:szCs w:val="22"/>
              </w:rPr>
              <w:pPrChange w:id="10940"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Proposed</w:t>
            </w:r>
          </w:p>
        </w:tc>
        <w:tc>
          <w:tcPr>
            <w:tcW w:w="938" w:type="dxa"/>
          </w:tcPr>
          <w:p w14:paraId="043F1D91"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b/>
                <w:szCs w:val="22"/>
              </w:rPr>
              <w:pPrChange w:id="10941"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Change</w:t>
            </w:r>
          </w:p>
        </w:tc>
      </w:tr>
      <w:tr w:rsidR="004A398D" w:rsidRPr="00B4125B" w14:paraId="0B3B723B" w14:textId="77777777" w:rsidTr="002F167F">
        <w:tc>
          <w:tcPr>
            <w:tcW w:w="2161" w:type="dxa"/>
          </w:tcPr>
          <w:p w14:paraId="258E9171"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42"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SBT off</w:t>
            </w:r>
          </w:p>
        </w:tc>
        <w:tc>
          <w:tcPr>
            <w:tcW w:w="2937" w:type="dxa"/>
          </w:tcPr>
          <w:p w14:paraId="696E7118"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43"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4CF585C7"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44"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0219F7E4"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45"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39479C14"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46"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347609AC" w14:textId="77777777" w:rsidTr="002F167F">
        <w:tc>
          <w:tcPr>
            <w:tcW w:w="2161" w:type="dxa"/>
          </w:tcPr>
          <w:p w14:paraId="0299E614"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47"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LFNST off</w:t>
            </w:r>
          </w:p>
        </w:tc>
        <w:tc>
          <w:tcPr>
            <w:tcW w:w="2937" w:type="dxa"/>
          </w:tcPr>
          <w:p w14:paraId="651C39EC"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48"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06E6F678"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49"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658A1B01"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0"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7E3AE527"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1"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7A0B660B" w14:textId="77777777" w:rsidTr="002F167F">
        <w:tc>
          <w:tcPr>
            <w:tcW w:w="2161" w:type="dxa"/>
          </w:tcPr>
          <w:p w14:paraId="2F5DD2BE"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2"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 xml:space="preserve">skip </w:t>
            </w:r>
            <w:proofErr w:type="spellStart"/>
            <w:r w:rsidRPr="00B4125B">
              <w:rPr>
                <w:szCs w:val="22"/>
              </w:rPr>
              <w:t>trafo</w:t>
            </w:r>
            <w:proofErr w:type="spellEnd"/>
            <w:r w:rsidRPr="00B4125B">
              <w:rPr>
                <w:szCs w:val="22"/>
              </w:rPr>
              <w:t xml:space="preserve"> Y</w:t>
            </w:r>
          </w:p>
        </w:tc>
        <w:tc>
          <w:tcPr>
            <w:tcW w:w="2937" w:type="dxa"/>
          </w:tcPr>
          <w:p w14:paraId="3D6A92E6"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3"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3C924D28"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4"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53A6DBEF"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5"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435048F3"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6"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076F0209" w14:textId="77777777" w:rsidTr="002F167F">
        <w:tc>
          <w:tcPr>
            <w:tcW w:w="2161" w:type="dxa"/>
          </w:tcPr>
          <w:p w14:paraId="2256B70C"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7"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 xml:space="preserve">skip </w:t>
            </w:r>
            <w:proofErr w:type="spellStart"/>
            <w:r w:rsidRPr="00B4125B">
              <w:rPr>
                <w:szCs w:val="22"/>
              </w:rPr>
              <w:t>trafo</w:t>
            </w:r>
            <w:proofErr w:type="spellEnd"/>
            <w:r w:rsidRPr="00B4125B">
              <w:rPr>
                <w:szCs w:val="22"/>
              </w:rPr>
              <w:t xml:space="preserve"> </w:t>
            </w:r>
            <w:proofErr w:type="spellStart"/>
            <w:r w:rsidRPr="00B4125B">
              <w:rPr>
                <w:szCs w:val="22"/>
              </w:rPr>
              <w:t>Cb</w:t>
            </w:r>
            <w:proofErr w:type="spellEnd"/>
          </w:p>
        </w:tc>
        <w:tc>
          <w:tcPr>
            <w:tcW w:w="2937" w:type="dxa"/>
          </w:tcPr>
          <w:p w14:paraId="73B9155B"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8"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1E7547A3"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59"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1449EA32"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0"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FFFF00"/>
          </w:tcPr>
          <w:p w14:paraId="72AA398E"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1"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r>
      <w:tr w:rsidR="004A398D" w:rsidRPr="00B4125B" w14:paraId="5012A5B1" w14:textId="77777777" w:rsidTr="002F167F">
        <w:tc>
          <w:tcPr>
            <w:tcW w:w="2161" w:type="dxa"/>
          </w:tcPr>
          <w:p w14:paraId="48ADDA14"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2"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 xml:space="preserve">skip </w:t>
            </w:r>
            <w:proofErr w:type="spellStart"/>
            <w:r w:rsidRPr="00B4125B">
              <w:rPr>
                <w:szCs w:val="22"/>
              </w:rPr>
              <w:t>trafo</w:t>
            </w:r>
            <w:proofErr w:type="spellEnd"/>
            <w:r w:rsidRPr="00B4125B">
              <w:rPr>
                <w:szCs w:val="22"/>
              </w:rPr>
              <w:t xml:space="preserve"> Cr</w:t>
            </w:r>
          </w:p>
        </w:tc>
        <w:tc>
          <w:tcPr>
            <w:tcW w:w="2937" w:type="dxa"/>
          </w:tcPr>
          <w:p w14:paraId="5093FDB1"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3"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587853A1"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4"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1B2D29A6"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5"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FFFF00"/>
          </w:tcPr>
          <w:p w14:paraId="2EA376D5"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6"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r>
      <w:tr w:rsidR="004A398D" w:rsidRPr="00B4125B" w14:paraId="729FDE37" w14:textId="77777777" w:rsidTr="002F167F">
        <w:tc>
          <w:tcPr>
            <w:tcW w:w="2161" w:type="dxa"/>
          </w:tcPr>
          <w:p w14:paraId="766B48BF"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7"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 xml:space="preserve">skip </w:t>
            </w:r>
            <w:proofErr w:type="spellStart"/>
            <w:r w:rsidRPr="00B4125B">
              <w:rPr>
                <w:szCs w:val="22"/>
              </w:rPr>
              <w:t>trafo</w:t>
            </w:r>
            <w:proofErr w:type="spellEnd"/>
            <w:r w:rsidRPr="00B4125B">
              <w:rPr>
                <w:szCs w:val="22"/>
              </w:rPr>
              <w:t xml:space="preserve"> for ISP</w:t>
            </w:r>
          </w:p>
        </w:tc>
        <w:tc>
          <w:tcPr>
            <w:tcW w:w="2937" w:type="dxa"/>
          </w:tcPr>
          <w:p w14:paraId="0CD2B23D"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8"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0A0C828A"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69"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1CF89A56"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0"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938" w:type="dxa"/>
            <w:shd w:val="clear" w:color="auto" w:fill="70AD47" w:themeFill="accent6"/>
          </w:tcPr>
          <w:p w14:paraId="0845A38C"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1"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52AE268B" w14:textId="77777777" w:rsidTr="002F167F">
        <w:tc>
          <w:tcPr>
            <w:tcW w:w="2161" w:type="dxa"/>
          </w:tcPr>
          <w:p w14:paraId="7A1CD232"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2"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BDPCM off</w:t>
            </w:r>
          </w:p>
        </w:tc>
        <w:tc>
          <w:tcPr>
            <w:tcW w:w="2937" w:type="dxa"/>
          </w:tcPr>
          <w:p w14:paraId="3EB8CFDC"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3"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1023" w:type="dxa"/>
            <w:shd w:val="clear" w:color="auto" w:fill="70AD47" w:themeFill="accent6"/>
          </w:tcPr>
          <w:p w14:paraId="530B02F6"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4"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2291" w:type="dxa"/>
          </w:tcPr>
          <w:p w14:paraId="687D819D"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5"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31E2539B"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6"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20F1E4E3" w14:textId="77777777" w:rsidTr="002F167F">
        <w:tc>
          <w:tcPr>
            <w:tcW w:w="2161" w:type="dxa"/>
          </w:tcPr>
          <w:p w14:paraId="7E09760A"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7"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residual coding</w:t>
            </w:r>
          </w:p>
        </w:tc>
        <w:tc>
          <w:tcPr>
            <w:tcW w:w="2937" w:type="dxa"/>
          </w:tcPr>
          <w:p w14:paraId="4C024BC7"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8"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regular</w:t>
            </w:r>
          </w:p>
        </w:tc>
        <w:tc>
          <w:tcPr>
            <w:tcW w:w="1023" w:type="dxa"/>
            <w:shd w:val="clear" w:color="auto" w:fill="FFFF00"/>
          </w:tcPr>
          <w:p w14:paraId="0F21EBBC"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79"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235D47FE"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0"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transform skip (TSRC)</w:t>
            </w:r>
          </w:p>
        </w:tc>
        <w:tc>
          <w:tcPr>
            <w:tcW w:w="938" w:type="dxa"/>
            <w:shd w:val="clear" w:color="auto" w:fill="70AD47" w:themeFill="accent6"/>
          </w:tcPr>
          <w:p w14:paraId="4C9F93B2"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1"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4EFDC287" w14:textId="77777777" w:rsidTr="002F167F">
        <w:tc>
          <w:tcPr>
            <w:tcW w:w="2161" w:type="dxa"/>
          </w:tcPr>
          <w:p w14:paraId="7AE6AE68"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2"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scaling off</w:t>
            </w:r>
          </w:p>
        </w:tc>
        <w:tc>
          <w:tcPr>
            <w:tcW w:w="2937" w:type="dxa"/>
          </w:tcPr>
          <w:p w14:paraId="7EBDB2BB"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3"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4E7E9FF3"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4"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6ACB1C65"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5"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QP &lt; 5)</w:t>
            </w:r>
          </w:p>
        </w:tc>
        <w:tc>
          <w:tcPr>
            <w:tcW w:w="938" w:type="dxa"/>
            <w:shd w:val="clear" w:color="auto" w:fill="70AD47" w:themeFill="accent6"/>
          </w:tcPr>
          <w:p w14:paraId="0D0D36D8"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6"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6FF4B746" w14:textId="77777777" w:rsidTr="002F167F">
        <w:tc>
          <w:tcPr>
            <w:tcW w:w="2161" w:type="dxa"/>
          </w:tcPr>
          <w:p w14:paraId="781C8883"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7"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JCCR off</w:t>
            </w:r>
          </w:p>
        </w:tc>
        <w:tc>
          <w:tcPr>
            <w:tcW w:w="2937" w:type="dxa"/>
          </w:tcPr>
          <w:p w14:paraId="79ADF0C3"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8"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1023" w:type="dxa"/>
            <w:shd w:val="clear" w:color="auto" w:fill="70AD47" w:themeFill="accent6"/>
          </w:tcPr>
          <w:p w14:paraId="20FA6DB1"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89"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2291" w:type="dxa"/>
          </w:tcPr>
          <w:p w14:paraId="424ED4BA"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0"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6543AA9A"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1"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0A554110" w14:textId="77777777" w:rsidTr="002F167F">
        <w:tc>
          <w:tcPr>
            <w:tcW w:w="2161" w:type="dxa"/>
          </w:tcPr>
          <w:p w14:paraId="1A27F6C3"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2"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SDH off</w:t>
            </w:r>
          </w:p>
        </w:tc>
        <w:tc>
          <w:tcPr>
            <w:tcW w:w="2937" w:type="dxa"/>
          </w:tcPr>
          <w:p w14:paraId="0A3253E9"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3"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47C9C68B"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4"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22D2A57A"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5"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 (TSRC)</w:t>
            </w:r>
          </w:p>
        </w:tc>
        <w:tc>
          <w:tcPr>
            <w:tcW w:w="938" w:type="dxa"/>
            <w:shd w:val="clear" w:color="auto" w:fill="70AD47" w:themeFill="accent6"/>
          </w:tcPr>
          <w:p w14:paraId="06231124"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6"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689329D8" w14:textId="77777777" w:rsidTr="002F167F">
        <w:tc>
          <w:tcPr>
            <w:tcW w:w="2161" w:type="dxa"/>
          </w:tcPr>
          <w:p w14:paraId="03ADB205"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7" w:author="Gary Sullivan" w:date="2020-01-06T03:13:00Z">
                <w:pPr>
                  <w:tabs>
                    <w:tab w:val="clear" w:pos="360"/>
                    <w:tab w:val="clear" w:pos="720"/>
                    <w:tab w:val="clear" w:pos="1080"/>
                    <w:tab w:val="clear" w:pos="1440"/>
                  </w:tabs>
                  <w:overflowPunct/>
                  <w:autoSpaceDE/>
                  <w:autoSpaceDN/>
                  <w:adjustRightInd/>
                  <w:spacing w:before="0"/>
                  <w:textAlignment w:val="auto"/>
                </w:pPr>
              </w:pPrChange>
            </w:pPr>
            <w:proofErr w:type="spellStart"/>
            <w:r w:rsidRPr="00B4125B">
              <w:rPr>
                <w:szCs w:val="22"/>
              </w:rPr>
              <w:t>MaxTrafoSize</w:t>
            </w:r>
            <w:proofErr w:type="spellEnd"/>
            <w:r w:rsidRPr="00B4125B">
              <w:rPr>
                <w:szCs w:val="22"/>
              </w:rPr>
              <w:t>=32x32</w:t>
            </w:r>
          </w:p>
        </w:tc>
        <w:tc>
          <w:tcPr>
            <w:tcW w:w="2937" w:type="dxa"/>
          </w:tcPr>
          <w:p w14:paraId="39932DED"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8"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1023" w:type="dxa"/>
            <w:shd w:val="clear" w:color="auto" w:fill="70AD47" w:themeFill="accent6"/>
          </w:tcPr>
          <w:p w14:paraId="5E55BB35"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0999"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2291" w:type="dxa"/>
          </w:tcPr>
          <w:p w14:paraId="19FBBF7E"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0"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69EDF314"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1"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2223FF2B" w14:textId="77777777" w:rsidTr="002F167F">
        <w:tc>
          <w:tcPr>
            <w:tcW w:w="2161" w:type="dxa"/>
          </w:tcPr>
          <w:p w14:paraId="70B92CAA"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2"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LMCS off</w:t>
            </w:r>
          </w:p>
        </w:tc>
        <w:tc>
          <w:tcPr>
            <w:tcW w:w="2937" w:type="dxa"/>
          </w:tcPr>
          <w:p w14:paraId="0AF376DD"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3"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1023" w:type="dxa"/>
            <w:shd w:val="clear" w:color="auto" w:fill="70AD47" w:themeFill="accent6"/>
          </w:tcPr>
          <w:p w14:paraId="3923AE90"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4"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2291" w:type="dxa"/>
          </w:tcPr>
          <w:p w14:paraId="28EC9F95"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5"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18B2E5BB"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6"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4011912D" w14:textId="77777777" w:rsidTr="002F167F">
        <w:tc>
          <w:tcPr>
            <w:tcW w:w="2161" w:type="dxa"/>
          </w:tcPr>
          <w:p w14:paraId="5A00CBFE"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7"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DF off</w:t>
            </w:r>
          </w:p>
        </w:tc>
        <w:tc>
          <w:tcPr>
            <w:tcW w:w="2937" w:type="dxa"/>
          </w:tcPr>
          <w:p w14:paraId="6B9EB207"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8"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42209FD1"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09"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789FF6B4"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10"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2BC8592B"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11"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13FCC477" w14:textId="77777777" w:rsidTr="002F167F">
        <w:tc>
          <w:tcPr>
            <w:tcW w:w="2161" w:type="dxa"/>
          </w:tcPr>
          <w:p w14:paraId="7CFB3AEB"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12"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SAO off</w:t>
            </w:r>
          </w:p>
        </w:tc>
        <w:tc>
          <w:tcPr>
            <w:tcW w:w="2937" w:type="dxa"/>
          </w:tcPr>
          <w:p w14:paraId="4D1045D4"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13"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0453A49F"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14"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17DF09A2"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15"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62814339" w14:textId="77777777" w:rsidR="004A398D" w:rsidRPr="00B4125B" w:rsidRDefault="004A398D" w:rsidP="00890058">
            <w:pPr>
              <w:keepNext/>
              <w:tabs>
                <w:tab w:val="clear" w:pos="360"/>
                <w:tab w:val="clear" w:pos="720"/>
                <w:tab w:val="clear" w:pos="1080"/>
                <w:tab w:val="clear" w:pos="1440"/>
              </w:tabs>
              <w:overflowPunct/>
              <w:autoSpaceDE/>
              <w:autoSpaceDN/>
              <w:adjustRightInd/>
              <w:spacing w:before="0"/>
              <w:textAlignment w:val="auto"/>
              <w:rPr>
                <w:szCs w:val="22"/>
              </w:rPr>
              <w:pPrChange w:id="11016" w:author="Gary Sullivan" w:date="2020-01-06T03:13: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4A398D" w:rsidRPr="00B4125B" w14:paraId="2E446B4D" w14:textId="77777777" w:rsidTr="002F167F">
        <w:tc>
          <w:tcPr>
            <w:tcW w:w="2161" w:type="dxa"/>
          </w:tcPr>
          <w:p w14:paraId="6309CC24"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ALF off</w:t>
            </w:r>
          </w:p>
        </w:tc>
        <w:tc>
          <w:tcPr>
            <w:tcW w:w="2937" w:type="dxa"/>
          </w:tcPr>
          <w:p w14:paraId="09E962CA"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597F8D76"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0D62DCE9"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24C17F7C"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bl>
    <w:p w14:paraId="15C3BAF5" w14:textId="0D724026" w:rsidR="004A398D" w:rsidRPr="00B4125B" w:rsidDel="00890058" w:rsidRDefault="008552DB" w:rsidP="00890058">
      <w:pPr>
        <w:rPr>
          <w:del w:id="11017" w:author="Gary Sullivan" w:date="2020-01-06T03:13:00Z"/>
        </w:rPr>
        <w:pPrChange w:id="11018" w:author="Gary Sullivan" w:date="2020-01-06T03:13:00Z">
          <w:pPr>
            <w:ind w:left="360"/>
          </w:pPr>
        </w:pPrChange>
      </w:pPr>
      <w:r w:rsidRPr="00B4125B">
        <w:rPr>
          <w:highlight w:val="yellow"/>
        </w:rPr>
        <w:t>Further</w:t>
      </w:r>
      <w:r w:rsidR="004A398D" w:rsidRPr="00B4125B">
        <w:t xml:space="preserve"> Information about results with 7-1.3b* TS residual coding</w:t>
      </w:r>
      <w:r w:rsidRPr="00B4125B">
        <w:t xml:space="preserve"> was reported Wednesday 8 Oct.</w:t>
      </w:r>
      <w:r w:rsidR="00C65843" w:rsidRPr="00B4125B">
        <w:t xml:space="preserve"> See JVET-</w:t>
      </w:r>
      <w:r w:rsidR="00356931" w:rsidRPr="00B4125B">
        <w:t>P1025</w:t>
      </w:r>
      <w:ins w:id="11019" w:author="Gary Sullivan" w:date="2020-01-06T03:13:00Z">
        <w:r w:rsidR="00890058">
          <w:t>.</w:t>
        </w:r>
      </w:ins>
    </w:p>
    <w:p w14:paraId="78A28DC5" w14:textId="74328A13" w:rsidR="008552DB" w:rsidRPr="00B4125B" w:rsidRDefault="008552DB" w:rsidP="00890058">
      <w:pPr>
        <w:pPrChange w:id="11020" w:author="Gary Sullivan" w:date="2020-01-06T03:13:00Z">
          <w:pPr>
            <w:ind w:left="360"/>
          </w:pPr>
        </w:pPrChange>
      </w:pPr>
    </w:p>
    <w:p w14:paraId="72560C96" w14:textId="44E0F91A" w:rsidR="008552DB" w:rsidRPr="00B4125B" w:rsidRDefault="00154673" w:rsidP="00697D23">
      <w:pPr>
        <w:pStyle w:val="Heading9"/>
        <w:rPr>
          <w:rFonts w:eastAsia="Times New Roman"/>
          <w:szCs w:val="24"/>
          <w:lang w:val="en-CA"/>
        </w:rPr>
      </w:pPr>
      <w:hyperlink r:id="rId942" w:history="1">
        <w:r w:rsidR="008552DB" w:rsidRPr="00B4125B">
          <w:rPr>
            <w:rFonts w:eastAsia="Times New Roman"/>
            <w:color w:val="0000FF"/>
            <w:szCs w:val="24"/>
            <w:u w:val="single"/>
            <w:lang w:val="en-CA"/>
          </w:rPr>
          <w:t>JVET-P1025</w:t>
        </w:r>
      </w:hyperlink>
      <w:r w:rsidR="008552DB" w:rsidRPr="00B4125B">
        <w:rPr>
          <w:rFonts w:eastAsia="Times New Roman"/>
          <w:szCs w:val="24"/>
          <w:lang w:val="en-CA"/>
        </w:rPr>
        <w:t xml:space="preserve"> Performance of CE7-1.3b* in Lossless Mode [</w:t>
      </w:r>
      <w:r w:rsidR="00AA1A81" w:rsidRPr="00B4125B">
        <w:rPr>
          <w:rFonts w:eastAsia="Times New Roman"/>
          <w:szCs w:val="24"/>
          <w:lang w:val="en-CA"/>
        </w:rPr>
        <w:t>T. Nguyen</w:t>
      </w:r>
      <w:r w:rsidR="008552DB" w:rsidRPr="00B4125B">
        <w:rPr>
          <w:rFonts w:eastAsia="Times New Roman"/>
          <w:szCs w:val="24"/>
          <w:lang w:val="en-CA"/>
        </w:rPr>
        <w:t xml:space="preserve">, </w:t>
      </w:r>
      <w:r w:rsidR="00AA1A81" w:rsidRPr="00B4125B">
        <w:rPr>
          <w:rFonts w:eastAsia="Times New Roman"/>
          <w:szCs w:val="24"/>
          <w:lang w:val="en-CA"/>
        </w:rPr>
        <w:t>B. Bross (HHI)</w:t>
      </w:r>
      <w:r w:rsidR="008552DB" w:rsidRPr="00B4125B">
        <w:rPr>
          <w:rFonts w:eastAsia="Times New Roman"/>
          <w:szCs w:val="24"/>
          <w:lang w:val="en-CA"/>
        </w:rPr>
        <w:t>]</w:t>
      </w:r>
      <w:r w:rsidR="00DA2EBA" w:rsidRPr="00B4125B">
        <w:rPr>
          <w:rFonts w:eastAsia="Times New Roman"/>
          <w:szCs w:val="24"/>
          <w:lang w:val="en-CA"/>
        </w:rPr>
        <w:t xml:space="preserve"> [late]</w:t>
      </w:r>
    </w:p>
    <w:p w14:paraId="1527DAB9" w14:textId="77777777" w:rsidR="00AA1A81" w:rsidRPr="00B4125B" w:rsidRDefault="00AA1A81" w:rsidP="00AA1A81">
      <w:pPr>
        <w:rPr>
          <w:szCs w:val="22"/>
        </w:rPr>
      </w:pPr>
      <w:r w:rsidRPr="00B4125B">
        <w:rPr>
          <w:szCs w:val="22"/>
        </w:rPr>
        <w:t>This document reports the results of CE7-1.3b* modifications with 1.75 CCB limit for lossless coding where only TS residual coding is employed (using TS and a QP lower than 5 for 8-bit). Additional informative results have been generated. The first test modifies the Rice code table of CE7.1.3b* by the table of CE7-1.2d* (CE7-1.3b**). The second test is a modified version of CE7-1.2d* (CE7-1.2d**) The results, relative to the AHG18 lossless evaluation software, the as follows.</w:t>
      </w:r>
    </w:p>
    <w:p w14:paraId="34FE9851" w14:textId="31056BC9" w:rsidR="00AA1A81" w:rsidRPr="00B4125B" w:rsidRDefault="00AA1A81" w:rsidP="00AA1A81">
      <w:pPr>
        <w:rPr>
          <w:szCs w:val="22"/>
        </w:rPr>
      </w:pPr>
      <w:r w:rsidRPr="00B4125B">
        <w:rPr>
          <w:szCs w:val="22"/>
        </w:rPr>
        <w:tab/>
        <w:t>CE7.1.3b*:</w:t>
      </w:r>
      <w:r w:rsidRPr="00B4125B">
        <w:rPr>
          <w:szCs w:val="22"/>
        </w:rPr>
        <w:tab/>
      </w:r>
      <w:r w:rsidRPr="00B4125B">
        <w:rPr>
          <w:szCs w:val="22"/>
        </w:rPr>
        <w:tab/>
        <w:t>AI: 4.01%</w:t>
      </w:r>
      <w:r w:rsidRPr="00B4125B">
        <w:rPr>
          <w:szCs w:val="22"/>
        </w:rPr>
        <w:tab/>
        <w:t>RA: 3.42%</w:t>
      </w:r>
      <w:r w:rsidRPr="00B4125B">
        <w:rPr>
          <w:szCs w:val="22"/>
        </w:rPr>
        <w:br/>
      </w:r>
      <w:r w:rsidRPr="00B4125B">
        <w:rPr>
          <w:szCs w:val="22"/>
        </w:rPr>
        <w:tab/>
        <w:t>CE7.1.3b**:</w:t>
      </w:r>
      <w:r w:rsidRPr="00B4125B">
        <w:rPr>
          <w:szCs w:val="22"/>
        </w:rPr>
        <w:tab/>
        <w:t>AI: 1.36%</w:t>
      </w:r>
      <w:r w:rsidRPr="00B4125B">
        <w:rPr>
          <w:szCs w:val="22"/>
        </w:rPr>
        <w:tab/>
        <w:t>RA: 1.75%</w:t>
      </w:r>
      <w:r w:rsidRPr="00B4125B">
        <w:rPr>
          <w:szCs w:val="22"/>
        </w:rPr>
        <w:br/>
      </w:r>
      <w:r w:rsidRPr="00B4125B">
        <w:rPr>
          <w:szCs w:val="22"/>
        </w:rPr>
        <w:tab/>
        <w:t>CE7.1.2d**:</w:t>
      </w:r>
      <w:r w:rsidRPr="00B4125B">
        <w:rPr>
          <w:szCs w:val="22"/>
        </w:rPr>
        <w:tab/>
        <w:t>AI: 0.84%</w:t>
      </w:r>
      <w:r w:rsidRPr="00B4125B">
        <w:rPr>
          <w:szCs w:val="22"/>
        </w:rPr>
        <w:tab/>
        <w:t>RA: 2.21%</w:t>
      </w:r>
    </w:p>
    <w:p w14:paraId="26261C3E" w14:textId="77777777" w:rsidR="00AA1A81" w:rsidRPr="00B4125B" w:rsidRDefault="00AA1A81" w:rsidP="00AA1A81">
      <w:pPr>
        <w:rPr>
          <w:szCs w:val="22"/>
        </w:rPr>
      </w:pPr>
      <w:r w:rsidRPr="00B4125B">
        <w:rPr>
          <w:szCs w:val="22"/>
        </w:rPr>
        <w:t>The results indicate that the Rice parameter selection of the adopted CE7-1.3b* is suboptimal for lossless TSRC.</w:t>
      </w:r>
    </w:p>
    <w:p w14:paraId="40A5EA35" w14:textId="6DCD42AE" w:rsidR="00AA1A81" w:rsidRPr="00B4125B" w:rsidDel="00890058" w:rsidRDefault="00AA1A81" w:rsidP="00AA1A81">
      <w:pPr>
        <w:rPr>
          <w:del w:id="11021" w:author="Gary Sullivan" w:date="2020-01-06T03:13:00Z"/>
        </w:rPr>
      </w:pPr>
    </w:p>
    <w:p w14:paraId="54F4488F" w14:textId="687AFAEF" w:rsidR="005D3D93" w:rsidRPr="00B4125B" w:rsidRDefault="005D3D93" w:rsidP="005D3D93">
      <w:r w:rsidRPr="00B4125B">
        <w:t>Initial results were presented Wed. 8 (RA classes A1/A2 not available)</w:t>
      </w:r>
    </w:p>
    <w:p w14:paraId="372552F9" w14:textId="11B770BE" w:rsidR="005D3D93" w:rsidRPr="00B4125B" w:rsidRDefault="005D3D93" w:rsidP="005D3D93">
      <w:r w:rsidRPr="00B4125B">
        <w:t>The results indicate that the method 7-1.3b* performs significantly better than the previous TS residual coding also for the case of lossless. However, compared to the anchor used in AHG18, it still performs significantly worse for camera content, but better for screen content (where the latter fact might also be caused by using BDPCM).</w:t>
      </w:r>
    </w:p>
    <w:p w14:paraId="456CE09F" w14:textId="4F0F4992" w:rsidR="00680E8B" w:rsidRPr="00B4125B" w:rsidRDefault="00680E8B" w:rsidP="005D3D93">
      <w:r w:rsidRPr="00B4125B">
        <w:lastRenderedPageBreak/>
        <w:t>Some more information is provided showing that by using some elements with modified GR table the gap towards the AHG18 anchor is smaller (the late contribution JVET-P1028 relates to that).</w:t>
      </w:r>
    </w:p>
    <w:p w14:paraId="6BB11A87" w14:textId="76840458" w:rsidR="00793527" w:rsidRPr="00B4125B" w:rsidDel="00890058" w:rsidRDefault="00793527" w:rsidP="005D3D93">
      <w:pPr>
        <w:rPr>
          <w:del w:id="11022" w:author="Gary Sullivan" w:date="2020-01-06T03:13:00Z"/>
        </w:rPr>
      </w:pPr>
    </w:p>
    <w:p w14:paraId="15C8E2A3" w14:textId="77777777" w:rsidR="00793527" w:rsidRPr="00B4125B" w:rsidRDefault="00793527" w:rsidP="005D3D93"/>
    <w:p w14:paraId="05E85C95" w14:textId="7F51154C" w:rsidR="00793527" w:rsidRPr="00B4125B" w:rsidRDefault="00AA1A81" w:rsidP="005D3D93">
      <w:r w:rsidRPr="00B4125B">
        <w:t xml:space="preserve">General notes </w:t>
      </w:r>
      <w:r w:rsidR="00793527" w:rsidRPr="00B4125B">
        <w:t>regarding the CE on lossless coding</w:t>
      </w:r>
      <w:r w:rsidRPr="00B4125B">
        <w:t xml:space="preserve"> (not only related to the previous contribution)</w:t>
      </w:r>
    </w:p>
    <w:p w14:paraId="6E25316F" w14:textId="56AB54FD" w:rsidR="00680E8B" w:rsidRPr="00B4125B" w:rsidRDefault="00680E8B" w:rsidP="005D3D93">
      <w:r w:rsidRPr="00B4125B">
        <w:t>These results indicate that the version of lossless coding that would be available in VTM7 / draft 7 can further be optimized, and various aspects need to be better understood, including the questions</w:t>
      </w:r>
    </w:p>
    <w:p w14:paraId="2338D070" w14:textId="799AE732" w:rsidR="00680E8B" w:rsidRPr="00B4125B" w:rsidRDefault="00680E8B" w:rsidP="00890058">
      <w:pPr>
        <w:numPr>
          <w:ilvl w:val="0"/>
          <w:numId w:val="271"/>
        </w:numPr>
        <w:pPrChange w:id="11023" w:author="Gary Sullivan" w:date="2020-01-06T03:13:00Z">
          <w:pPr>
            <w:pStyle w:val="ListParagraph"/>
            <w:numPr>
              <w:numId w:val="98"/>
            </w:numPr>
            <w:ind w:hanging="360"/>
          </w:pPr>
        </w:pPrChange>
      </w:pPr>
      <w:r w:rsidRPr="00B4125B">
        <w:t>Is the regular residual coding better than the TS residual coding</w:t>
      </w:r>
      <w:r w:rsidR="00C41DC6" w:rsidRPr="00B4125B">
        <w:t xml:space="preserve"> in case of camera captured content?</w:t>
      </w:r>
    </w:p>
    <w:p w14:paraId="46A47534" w14:textId="1560B032" w:rsidR="00C41DC6" w:rsidRPr="00B4125B" w:rsidRDefault="00C41DC6" w:rsidP="00890058">
      <w:pPr>
        <w:numPr>
          <w:ilvl w:val="0"/>
          <w:numId w:val="271"/>
        </w:numPr>
        <w:pPrChange w:id="11024" w:author="Gary Sullivan" w:date="2020-01-06T03:13:00Z">
          <w:pPr>
            <w:pStyle w:val="ListParagraph"/>
            <w:numPr>
              <w:numId w:val="98"/>
            </w:numPr>
            <w:ind w:hanging="360"/>
          </w:pPr>
        </w:pPrChange>
      </w:pPr>
      <w:r w:rsidRPr="00B4125B">
        <w:t>Would it be useful to have TS/BDPCM switchable between the two methods of residual coding? If yes, at which level should this be signalled?</w:t>
      </w:r>
    </w:p>
    <w:p w14:paraId="39541FEB" w14:textId="546D1467" w:rsidR="00C41DC6" w:rsidRPr="00B4125B" w:rsidRDefault="00C41DC6" w:rsidP="00C41DC6">
      <w:r w:rsidRPr="00B4125B">
        <w:t xml:space="preserve">Some proposals at this meeting (including the AHG18 software) seem to benefit from using the </w:t>
      </w:r>
      <w:proofErr w:type="spellStart"/>
      <w:r w:rsidRPr="00B4125B">
        <w:t>transquant</w:t>
      </w:r>
      <w:proofErr w:type="spellEnd"/>
      <w:r w:rsidRPr="00B4125B">
        <w:t xml:space="preserve"> bypass functionality for invoking the regular residual coding with TS.</w:t>
      </w:r>
      <w:r w:rsidR="00635EF4" w:rsidRPr="00B4125B">
        <w:t xml:space="preserve"> This might be better implemented at a higher level.</w:t>
      </w:r>
    </w:p>
    <w:p w14:paraId="5F48BB31" w14:textId="77B4A5E8" w:rsidR="00C41DC6" w:rsidRPr="00B4125B" w:rsidRDefault="00C41DC6" w:rsidP="00C41DC6">
      <w:r w:rsidRPr="00B4125B">
        <w:t xml:space="preserve">It is agreed that such a flag should not </w:t>
      </w:r>
      <w:r w:rsidR="00635EF4" w:rsidRPr="00B4125B">
        <w:t>impose</w:t>
      </w:r>
      <w:r w:rsidRPr="00B4125B">
        <w:t xml:space="preserve"> other decoder </w:t>
      </w:r>
      <w:r w:rsidR="00635EF4" w:rsidRPr="00B4125B">
        <w:t>functionality such as not parsing various other tools flags, disabling loop filters, etc. as from the table in JVET-P0606.</w:t>
      </w:r>
    </w:p>
    <w:p w14:paraId="684DA419" w14:textId="4FE00F6E" w:rsidR="00635EF4" w:rsidRPr="00B4125B" w:rsidRDefault="00635EF4" w:rsidP="00C41DC6">
      <w:r w:rsidRPr="00B4125B">
        <w:t>These aspects should be investigated in a CE on lossless coding. The anchor of that CE should be the new TS residual coding, with QP4, BDPCM disabled.</w:t>
      </w:r>
      <w:r w:rsidR="00DC3794" w:rsidRPr="00B4125B">
        <w:t xml:space="preserve"> The CE should test BDPCM for both luma and chroma, also in 4:2:0 case.</w:t>
      </w:r>
    </w:p>
    <w:p w14:paraId="61BCD037" w14:textId="6F31F746" w:rsidR="00370962" w:rsidRPr="00B4125B" w:rsidRDefault="00370962" w:rsidP="00C41DC6">
      <w:r w:rsidRPr="00B4125B">
        <w:t>The CE would only study the global lossless coding, not aspects of mixed lossy/lossless.</w:t>
      </w:r>
    </w:p>
    <w:p w14:paraId="6AE83E2D" w14:textId="40D70153" w:rsidR="00793527" w:rsidRPr="00B4125B" w:rsidRDefault="00793527" w:rsidP="00C41DC6">
      <w:r w:rsidRPr="00B4125B">
        <w:t xml:space="preserve">From the current evidence, it appears that the “TS residual coding”, if operated for lossless coding, only shows benefit for screen content (as is the case for lossy coding). There are however several proposals </w:t>
      </w:r>
      <w:proofErr w:type="spellStart"/>
      <w:r w:rsidRPr="00B4125B">
        <w:t>whih</w:t>
      </w:r>
      <w:proofErr w:type="spellEnd"/>
      <w:r w:rsidRPr="00B4125B">
        <w:t xml:space="preserve"> try to further improve it, e.g. by further modifications of Rice parameter mapping, making its usage dependent on more coding modes, etc. These aspects should be studied in a separate branch of the CE</w:t>
      </w:r>
      <w:r w:rsidR="00AE00FF" w:rsidRPr="00B4125B">
        <w:t>. The goal of this CE should be to improve the performance of TS residual coding, such that it becomes competitive (or better) for camera captured content for the lossless case. Proposals that only gain for screen content should not be considered.</w:t>
      </w:r>
    </w:p>
    <w:p w14:paraId="135AA98B" w14:textId="31FAF0FA" w:rsidR="006049DD" w:rsidRPr="00B4125B" w:rsidRDefault="006049DD" w:rsidP="00697D23">
      <w:r w:rsidRPr="00B4125B">
        <w:t>The most desirable solution would be to have only one method of TS residual coding that is likewise performant for screen content and natural content when operated in lossless mode, and has good performance at least on screen content when operated in lossy mode.</w:t>
      </w:r>
    </w:p>
    <w:p w14:paraId="2D9D9A70" w14:textId="77777777" w:rsidR="005746A4" w:rsidRPr="00B4125B" w:rsidRDefault="00154673" w:rsidP="005746A4">
      <w:pPr>
        <w:pStyle w:val="Heading9"/>
        <w:rPr>
          <w:rFonts w:eastAsia="Times New Roman"/>
          <w:szCs w:val="24"/>
          <w:lang w:val="en-CA"/>
        </w:rPr>
      </w:pPr>
      <w:hyperlink r:id="rId943" w:history="1">
        <w:r w:rsidR="005746A4" w:rsidRPr="00B4125B">
          <w:rPr>
            <w:rFonts w:eastAsia="Times New Roman"/>
            <w:color w:val="0000FF"/>
            <w:szCs w:val="24"/>
            <w:u w:val="single"/>
            <w:lang w:val="en-CA"/>
          </w:rPr>
          <w:t>JVET-P0684</w:t>
        </w:r>
      </w:hyperlink>
      <w:r w:rsidR="005746A4" w:rsidRPr="00B4125B">
        <w:rPr>
          <w:rFonts w:eastAsia="Times New Roman"/>
          <w:szCs w:val="24"/>
          <w:lang w:val="en-CA"/>
        </w:rPr>
        <w:t xml:space="preserve"> Crosscheck of JVET-P0606: Enabling lossless coding with minimal impact on VVC design [L. Zhao, X. Zhao (Tencent)]</w:t>
      </w:r>
    </w:p>
    <w:p w14:paraId="16C20DF1" w14:textId="77777777" w:rsidR="005746A4" w:rsidRPr="00B4125B" w:rsidRDefault="005746A4" w:rsidP="0058785C"/>
    <w:p w14:paraId="7F946410" w14:textId="77777777" w:rsidR="0058785C" w:rsidRPr="00B4125B" w:rsidRDefault="00154673" w:rsidP="007966F0">
      <w:pPr>
        <w:pStyle w:val="Heading9"/>
        <w:rPr>
          <w:rFonts w:eastAsia="Times New Roman"/>
          <w:szCs w:val="24"/>
          <w:lang w:val="en-CA"/>
        </w:rPr>
      </w:pPr>
      <w:hyperlink r:id="rId944" w:history="1">
        <w:r w:rsidR="0058785C" w:rsidRPr="00B4125B">
          <w:rPr>
            <w:rFonts w:eastAsia="Times New Roman"/>
            <w:color w:val="0000FF"/>
            <w:szCs w:val="24"/>
            <w:u w:val="single"/>
            <w:lang w:val="en-CA"/>
          </w:rPr>
          <w:t>JVET-P0607</w:t>
        </w:r>
      </w:hyperlink>
      <w:r w:rsidR="0058785C" w:rsidRPr="00B4125B">
        <w:rPr>
          <w:rFonts w:eastAsia="Times New Roman"/>
          <w:szCs w:val="24"/>
          <w:lang w:val="en-CA"/>
        </w:rPr>
        <w:t xml:space="preserve"> AHG18: Two Stage Residual Coding for Lossless [B. Bross, T. Nguyen, H. Schwarz, D. Marpe, T. Wiegand (HHI)] [late]</w:t>
      </w:r>
    </w:p>
    <w:p w14:paraId="5481CF4B" w14:textId="77777777" w:rsidR="00CF0ED8" w:rsidRPr="00B4125B" w:rsidRDefault="00CF0ED8" w:rsidP="00CF0ED8">
      <w:pPr>
        <w:rPr>
          <w:szCs w:val="22"/>
        </w:rPr>
      </w:pPr>
      <w:r w:rsidRPr="00B4125B">
        <w:t>This contribution proposes two stage residual coding to improve the coding efficiency for the lossless coding use case. The proposed technique invokes the residual coding/decoding a second time to encode/decode the quantization error signal to allow for lossless coding. The proposed method provides 4.94% bit-rate reduction for AI compared to the AHG18 VTM lossless anchor and 9.95% bit-rate reduction compared to the HM lossless anchor.</w:t>
      </w:r>
    </w:p>
    <w:p w14:paraId="25D98C99" w14:textId="7BF20122" w:rsidR="00CF0ED8" w:rsidRPr="00B4125B" w:rsidRDefault="00CF0ED8" w:rsidP="00AA4598">
      <w:pPr>
        <w:pStyle w:val="BodyText"/>
      </w:pPr>
      <w:r w:rsidRPr="00B4125B">
        <w:t xml:space="preserve">Interesting gain, but the method doubles the possible </w:t>
      </w:r>
      <w:r w:rsidR="00594D56" w:rsidRPr="00B4125B">
        <w:t xml:space="preserve">maximum </w:t>
      </w:r>
      <w:r w:rsidRPr="00B4125B">
        <w:t xml:space="preserve">number </w:t>
      </w:r>
      <w:r w:rsidR="00594D56" w:rsidRPr="00B4125B">
        <w:t>of context coded bins. This is a kind of layered coding approach aka SNR scalability, where it is likely that the second layer has large number of context coded bins. Also requires two coding passes of each block, which would be too much additional complexity. It is unlikely that the gain would be kept when the number of context coded bins was reduced.</w:t>
      </w:r>
    </w:p>
    <w:p w14:paraId="356A6B94" w14:textId="641A6E09" w:rsidR="0058785C" w:rsidRPr="00B4125B" w:rsidRDefault="00594D56" w:rsidP="00AF527C">
      <w:r w:rsidRPr="00B4125B">
        <w:t xml:space="preserve">Further study </w:t>
      </w:r>
      <w:ins w:id="11025" w:author="Gary Sullivan" w:date="2020-01-06T03:14:00Z">
        <w:r w:rsidR="00890058">
          <w:t xml:space="preserve">was </w:t>
        </w:r>
      </w:ins>
      <w:r w:rsidRPr="00B4125B">
        <w:t xml:space="preserve">recommended (not </w:t>
      </w:r>
      <w:ins w:id="11026" w:author="Gary Sullivan" w:date="2020-01-06T03:14:00Z">
        <w:r w:rsidR="00890058">
          <w:t xml:space="preserve">as a </w:t>
        </w:r>
      </w:ins>
      <w:r w:rsidRPr="00B4125B">
        <w:t>CE)</w:t>
      </w:r>
      <w:ins w:id="11027" w:author="Gary Sullivan" w:date="2020-01-06T03:14:00Z">
        <w:r w:rsidR="00890058">
          <w:t>.</w:t>
        </w:r>
      </w:ins>
    </w:p>
    <w:p w14:paraId="5097E990" w14:textId="77777777" w:rsidR="00C6424B" w:rsidRPr="00B4125B" w:rsidRDefault="00154673" w:rsidP="00C6424B">
      <w:pPr>
        <w:pStyle w:val="Heading9"/>
        <w:rPr>
          <w:rFonts w:eastAsia="Times New Roman"/>
          <w:szCs w:val="24"/>
          <w:lang w:val="en-CA"/>
        </w:rPr>
      </w:pPr>
      <w:hyperlink r:id="rId945" w:history="1">
        <w:r w:rsidR="00C6424B" w:rsidRPr="00B4125B">
          <w:rPr>
            <w:rFonts w:eastAsia="Times New Roman"/>
            <w:color w:val="0000FF"/>
            <w:szCs w:val="24"/>
            <w:u w:val="single"/>
            <w:lang w:val="en-CA"/>
          </w:rPr>
          <w:t>JVET-P0721</w:t>
        </w:r>
      </w:hyperlink>
      <w:r w:rsidR="00C6424B" w:rsidRPr="00B4125B">
        <w:rPr>
          <w:rFonts w:eastAsia="Times New Roman"/>
          <w:szCs w:val="24"/>
          <w:lang w:val="en-CA"/>
        </w:rPr>
        <w:t xml:space="preserve"> Crosscheck of JVET-P0607: AHG18: Two Stage Residual Coding for Lossless [Y.-H. Chao (Qualcomm)]</w:t>
      </w:r>
    </w:p>
    <w:p w14:paraId="0E93A119" w14:textId="77777777" w:rsidR="00C6424B" w:rsidRPr="00B4125B" w:rsidRDefault="00C6424B" w:rsidP="00AF527C"/>
    <w:p w14:paraId="0E681285" w14:textId="6AF0A143" w:rsidR="007966F0" w:rsidRPr="00B4125B" w:rsidRDefault="00154673" w:rsidP="007966F0">
      <w:pPr>
        <w:pStyle w:val="Heading9"/>
        <w:rPr>
          <w:rFonts w:eastAsia="Times New Roman"/>
          <w:szCs w:val="24"/>
          <w:lang w:val="en-CA"/>
        </w:rPr>
      </w:pPr>
      <w:hyperlink r:id="rId946" w:history="1">
        <w:r w:rsidR="007966F0" w:rsidRPr="00B4125B">
          <w:rPr>
            <w:rFonts w:eastAsia="Times New Roman"/>
            <w:color w:val="0000FF"/>
            <w:szCs w:val="24"/>
            <w:u w:val="single"/>
            <w:lang w:val="en-CA"/>
          </w:rPr>
          <w:t>JVET-P0612</w:t>
        </w:r>
      </w:hyperlink>
      <w:r w:rsidR="007966F0" w:rsidRPr="00B4125B">
        <w:rPr>
          <w:rFonts w:eastAsia="Times New Roman"/>
          <w:szCs w:val="24"/>
          <w:lang w:val="en-CA"/>
        </w:rPr>
        <w:t xml:space="preserve"> AHG18: Non-Lossless Coding Tools in VVC [</w:t>
      </w:r>
      <w:r w:rsidR="00AA4598" w:rsidRPr="00B4125B">
        <w:rPr>
          <w:rFonts w:eastAsia="Times New Roman"/>
          <w:szCs w:val="24"/>
          <w:lang w:val="en-CA"/>
        </w:rPr>
        <w:t>T. Nguyen (HHI)</w:t>
      </w:r>
      <w:r w:rsidR="007966F0" w:rsidRPr="00B4125B">
        <w:rPr>
          <w:rFonts w:eastAsia="Times New Roman"/>
          <w:szCs w:val="24"/>
          <w:lang w:val="en-CA"/>
        </w:rPr>
        <w:t>] [late]</w:t>
      </w:r>
    </w:p>
    <w:p w14:paraId="4006D412" w14:textId="77777777" w:rsidR="00DF126A" w:rsidRPr="00B4125B" w:rsidRDefault="00DF126A" w:rsidP="00DF126A">
      <w:r w:rsidRPr="00B4125B">
        <w:t xml:space="preserve">This document reports the results for a test configuration with several coding tools disabled that are not necessary for the lossless operation mode. Using a non-official lossless software package provided by the AHG18, the following coding tools are disabled by the encoder: ALF, DB, SAO, </w:t>
      </w:r>
      <w:proofErr w:type="spellStart"/>
      <w:r w:rsidRPr="00B4125B">
        <w:t>DepQuant</w:t>
      </w:r>
      <w:proofErr w:type="spellEnd"/>
      <w:r w:rsidRPr="00B4125B">
        <w:t xml:space="preserve">, RDOQ, RDOQTS, MTS, LFNST, SBT, LMCS, and </w:t>
      </w:r>
      <w:proofErr w:type="spellStart"/>
      <w:r w:rsidRPr="00B4125B">
        <w:t>JointCbCr</w:t>
      </w:r>
      <w:proofErr w:type="spellEnd"/>
      <w:r w:rsidRPr="00B4125B">
        <w:t>. The results show a slight improvement with the encoding time significantly decreases for AI and RA.</w:t>
      </w:r>
    </w:p>
    <w:p w14:paraId="499B3C93" w14:textId="64FC2A3B" w:rsidR="007966F0" w:rsidRPr="00B4125B" w:rsidDel="00890058" w:rsidRDefault="00DF126A" w:rsidP="007966F0">
      <w:pPr>
        <w:pStyle w:val="BodyText"/>
        <w:rPr>
          <w:del w:id="11028" w:author="Gary Sullivan" w:date="2020-01-06T03:14:00Z"/>
        </w:rPr>
      </w:pPr>
      <w:r w:rsidRPr="00B4125B">
        <w:t>It is noted that this contribution could be valuable to define encoder settings in the VVC7 lossless anchor for the CE.</w:t>
      </w:r>
    </w:p>
    <w:p w14:paraId="3A8F14B2" w14:textId="1723986E" w:rsidR="00DF126A" w:rsidRPr="00B4125B" w:rsidRDefault="00DF126A" w:rsidP="007966F0">
      <w:pPr>
        <w:pStyle w:val="BodyText"/>
      </w:pPr>
    </w:p>
    <w:p w14:paraId="61404271" w14:textId="1A5D77D1" w:rsidR="00DF126A" w:rsidRPr="00B4125B" w:rsidRDefault="00154673" w:rsidP="00697D23">
      <w:pPr>
        <w:pStyle w:val="Heading9"/>
        <w:rPr>
          <w:rFonts w:eastAsia="Times New Roman"/>
          <w:szCs w:val="24"/>
          <w:lang w:val="en-CA"/>
        </w:rPr>
      </w:pPr>
      <w:hyperlink r:id="rId947" w:history="1">
        <w:r w:rsidR="00DF126A" w:rsidRPr="00B4125B">
          <w:rPr>
            <w:color w:val="0000FF"/>
            <w:u w:val="single"/>
            <w:lang w:val="en-CA"/>
          </w:rPr>
          <w:t>JVET-P1028</w:t>
        </w:r>
      </w:hyperlink>
      <w:r w:rsidR="00DF126A" w:rsidRPr="00B4125B">
        <w:rPr>
          <w:rFonts w:eastAsia="Times New Roman"/>
          <w:szCs w:val="24"/>
          <w:lang w:val="en-CA"/>
        </w:rPr>
        <w:t xml:space="preserve"> </w:t>
      </w:r>
      <w:r w:rsidR="00DF126A" w:rsidRPr="00B4125B">
        <w:rPr>
          <w:lang w:val="en-CA"/>
        </w:rPr>
        <w:t xml:space="preserve">AHG18: CE7.1.2d aligned with JVET-P0072 and JVET-P0298 methods for TS only based lossless coding </w:t>
      </w:r>
      <w:r w:rsidR="00DF126A" w:rsidRPr="00B4125B">
        <w:rPr>
          <w:rFonts w:eastAsia="Times New Roman"/>
          <w:szCs w:val="24"/>
          <w:lang w:val="en-CA"/>
        </w:rPr>
        <w:t>JVET</w:t>
      </w:r>
      <w:r w:rsidR="00DF126A" w:rsidRPr="00B4125B">
        <w:rPr>
          <w:lang w:val="en-CA"/>
        </w:rPr>
        <w:t>-P0606</w:t>
      </w:r>
      <w:r w:rsidR="00DF126A" w:rsidRPr="00B4125B">
        <w:rPr>
          <w:rFonts w:eastAsia="Times New Roman"/>
          <w:szCs w:val="24"/>
          <w:lang w:val="en-CA"/>
        </w:rPr>
        <w:t xml:space="preserve"> [</w:t>
      </w:r>
      <w:hyperlink r:id="rId948" w:history="1">
        <w:r w:rsidR="00DF126A" w:rsidRPr="00B4125B">
          <w:rPr>
            <w:color w:val="0000FF"/>
            <w:u w:val="single"/>
            <w:lang w:val="en-CA"/>
          </w:rPr>
          <w:t>H. Wang</w:t>
        </w:r>
      </w:hyperlink>
      <w:r w:rsidR="00DF126A" w:rsidRPr="00B4125B">
        <w:rPr>
          <w:lang w:val="en-CA"/>
        </w:rPr>
        <w:t xml:space="preserve">, Y.-H. </w:t>
      </w:r>
      <w:proofErr w:type="spellStart"/>
      <w:r w:rsidR="00DF126A" w:rsidRPr="00B4125B">
        <w:rPr>
          <w:lang w:val="en-CA"/>
        </w:rPr>
        <w:t>Chao,Coban</w:t>
      </w:r>
      <w:proofErr w:type="spellEnd"/>
      <w:r w:rsidR="00DF126A" w:rsidRPr="00B4125B">
        <w:rPr>
          <w:lang w:val="en-CA"/>
        </w:rPr>
        <w:t>, M. Karczewicz (Qualcomm)</w:t>
      </w:r>
      <w:r w:rsidR="00DF126A" w:rsidRPr="00B4125B">
        <w:rPr>
          <w:rFonts w:eastAsia="Times New Roman"/>
          <w:szCs w:val="24"/>
          <w:lang w:val="en-CA"/>
        </w:rPr>
        <w:t>] [late]</w:t>
      </w:r>
    </w:p>
    <w:p w14:paraId="4B9B7C31" w14:textId="295C488E" w:rsidR="00DF126A" w:rsidRPr="00B4125B" w:rsidRDefault="00DF126A" w:rsidP="007966F0">
      <w:pPr>
        <w:pStyle w:val="BodyText"/>
      </w:pPr>
      <w:r w:rsidRPr="00B4125B">
        <w:t xml:space="preserve">This contribution combines CCB count check method of </w:t>
      </w:r>
      <w:ins w:id="11029" w:author="Gary Sullivan" w:date="2020-01-06T01:45:00Z">
        <w:r w:rsidR="00B4125B" w:rsidRPr="00B4125B">
          <w:rPr>
            <w:szCs w:val="22"/>
          </w:rPr>
          <w:t>JVET-</w:t>
        </w:r>
      </w:ins>
      <w:r w:rsidRPr="00B4125B">
        <w:t xml:space="preserve">P0072, and level mapping removal in last coding pass of </w:t>
      </w:r>
      <w:ins w:id="11030" w:author="Gary Sullivan" w:date="2020-01-06T01:45:00Z">
        <w:r w:rsidR="00B4125B" w:rsidRPr="00B4125B">
          <w:rPr>
            <w:szCs w:val="22"/>
          </w:rPr>
          <w:t>JVET-</w:t>
        </w:r>
      </w:ins>
      <w:r w:rsidRPr="00B4125B">
        <w:t>P0298 along with 1.75bin/coefficient CCB limit with CE7-1.2d alternative scheme and reports performance for TS based lossless coding.</w:t>
      </w:r>
    </w:p>
    <w:p w14:paraId="35C780D9" w14:textId="28C5D7CD" w:rsidR="00DF126A" w:rsidRPr="00B4125B" w:rsidRDefault="00DF126A" w:rsidP="007966F0">
      <w:pPr>
        <w:pStyle w:val="BodyText"/>
      </w:pPr>
      <w:r w:rsidRPr="00B4125B">
        <w:t>Partial results show interesting gain (TS residual coding improves over AHG18 anchor).</w:t>
      </w:r>
    </w:p>
    <w:p w14:paraId="48F49423" w14:textId="3DB191C4" w:rsidR="00DF126A" w:rsidRPr="00B4125B" w:rsidDel="00890058" w:rsidRDefault="00890058" w:rsidP="007966F0">
      <w:pPr>
        <w:pStyle w:val="BodyText"/>
        <w:rPr>
          <w:del w:id="11031" w:author="Gary Sullivan" w:date="2020-01-06T03:14:00Z"/>
        </w:rPr>
      </w:pPr>
      <w:ins w:id="11032" w:author="Gary Sullivan" w:date="2020-01-06T03:14:00Z">
        <w:r>
          <w:t>It was agreed to s</w:t>
        </w:r>
      </w:ins>
      <w:del w:id="11033" w:author="Gary Sullivan" w:date="2020-01-06T03:14:00Z">
        <w:r w:rsidR="008C3337" w:rsidRPr="00B4125B" w:rsidDel="00890058">
          <w:delText>S</w:delText>
        </w:r>
      </w:del>
      <w:r w:rsidR="008C3337" w:rsidRPr="00B4125B">
        <w:t xml:space="preserve">tudy </w:t>
      </w:r>
      <w:ins w:id="11034" w:author="Gary Sullivan" w:date="2020-01-06T03:14:00Z">
        <w:r>
          <w:t xml:space="preserve">this </w:t>
        </w:r>
      </w:ins>
      <w:r w:rsidR="008C3337" w:rsidRPr="00B4125B">
        <w:t>in</w:t>
      </w:r>
      <w:r w:rsidR="00DF126A" w:rsidRPr="00B4125B">
        <w:t xml:space="preserve"> </w:t>
      </w:r>
      <w:ins w:id="11035" w:author="Gary Sullivan" w:date="2020-01-06T03:14:00Z">
        <w:r>
          <w:t xml:space="preserve">a </w:t>
        </w:r>
      </w:ins>
      <w:r w:rsidR="00DF126A" w:rsidRPr="00B4125B">
        <w:t>CE.</w:t>
      </w:r>
    </w:p>
    <w:p w14:paraId="11E195BA" w14:textId="4C6396F8" w:rsidR="0022441C" w:rsidRPr="00B4125B" w:rsidRDefault="0022441C" w:rsidP="007966F0">
      <w:pPr>
        <w:pStyle w:val="BodyText"/>
      </w:pPr>
    </w:p>
    <w:p w14:paraId="174BB690" w14:textId="05B6E886" w:rsidR="004A22FE" w:rsidRPr="00B4125B" w:rsidRDefault="00765788" w:rsidP="004A22FE">
      <w:pPr>
        <w:pStyle w:val="Heading2"/>
        <w:ind w:left="576"/>
        <w:rPr>
          <w:lang w:val="en-CA"/>
        </w:rPr>
      </w:pPr>
      <w:bookmarkStart w:id="11036" w:name="_Ref20610698"/>
      <w:r w:rsidRPr="00B4125B">
        <w:rPr>
          <w:lang w:val="en-CA"/>
        </w:rPr>
        <w:t>Miscellane</w:t>
      </w:r>
      <w:r w:rsidR="00405D3B" w:rsidRPr="00B4125B">
        <w:rPr>
          <w:lang w:val="en-CA"/>
        </w:rPr>
        <w:t>ous</w:t>
      </w:r>
      <w:r w:rsidRPr="00B4125B">
        <w:rPr>
          <w:lang w:val="en-CA"/>
        </w:rPr>
        <w:t xml:space="preserve"> </w:t>
      </w:r>
      <w:r w:rsidR="004A22FE" w:rsidRPr="00B4125B">
        <w:rPr>
          <w:lang w:val="en-CA"/>
        </w:rPr>
        <w:t>coding tools (</w:t>
      </w:r>
      <w:r w:rsidR="00405D3B" w:rsidRPr="00B4125B">
        <w:rPr>
          <w:lang w:val="en-CA"/>
        </w:rPr>
        <w:t>6</w:t>
      </w:r>
      <w:r w:rsidR="004A22FE" w:rsidRPr="00B4125B">
        <w:rPr>
          <w:lang w:val="en-CA"/>
        </w:rPr>
        <w:t>)</w:t>
      </w:r>
      <w:bookmarkEnd w:id="10718"/>
      <w:bookmarkEnd w:id="10830"/>
      <w:bookmarkEnd w:id="11036"/>
    </w:p>
    <w:p w14:paraId="431CCB5D" w14:textId="77777777" w:rsidR="00C7090A" w:rsidRPr="00B4125B" w:rsidRDefault="00154673" w:rsidP="00C7090A">
      <w:pPr>
        <w:pStyle w:val="Heading9"/>
        <w:rPr>
          <w:rFonts w:eastAsia="Times New Roman"/>
          <w:szCs w:val="24"/>
          <w:lang w:val="en-CA"/>
        </w:rPr>
      </w:pPr>
      <w:hyperlink r:id="rId949" w:history="1">
        <w:r w:rsidR="00C7090A" w:rsidRPr="00B4125B">
          <w:rPr>
            <w:rFonts w:eastAsia="Times New Roman"/>
            <w:color w:val="0000FF"/>
            <w:szCs w:val="24"/>
            <w:u w:val="single"/>
            <w:lang w:val="en-CA"/>
          </w:rPr>
          <w:t>JVET-P0394</w:t>
        </w:r>
      </w:hyperlink>
      <w:r w:rsidR="00C7090A" w:rsidRPr="00B4125B">
        <w:rPr>
          <w:rFonts w:eastAsia="Times New Roman"/>
          <w:szCs w:val="24"/>
          <w:lang w:val="en-CA"/>
        </w:rPr>
        <w:t xml:space="preserve"> AHG13: Luma clipping instead of LMCS [S. Keating, K. Sharman, A. Browne (Sony)]</w:t>
      </w:r>
    </w:p>
    <w:p w14:paraId="36596410" w14:textId="70E36F86" w:rsidR="00382C39" w:rsidRPr="00B4125B" w:rsidRDefault="00382C39" w:rsidP="00C7090A">
      <w:pPr>
        <w:pStyle w:val="BodyText"/>
      </w:pPr>
      <w:r w:rsidRPr="00B4125B">
        <w:t>Discussed Saturday 0915 in Track B (GJS).</w:t>
      </w:r>
    </w:p>
    <w:p w14:paraId="59C23937" w14:textId="4002613E" w:rsidR="00C7090A" w:rsidRPr="00B4125B" w:rsidRDefault="00C7090A" w:rsidP="00C7090A">
      <w:pPr>
        <w:pStyle w:val="BodyText"/>
      </w:pPr>
      <w:r w:rsidRPr="00B4125B">
        <w:t xml:space="preserve">This contribution compares the effect of clipping the reconstructed luma (clipping before in-loop filtering) with that obtained with LMCS, as commented during the 15th JVET meeting. An overall luma BD-rate gain of 0.08% for the CTC and </w:t>
      </w:r>
      <w:proofErr w:type="gramStart"/>
      <w:r w:rsidRPr="00B4125B">
        <w:t>in particular a</w:t>
      </w:r>
      <w:proofErr w:type="gramEnd"/>
      <w:r w:rsidRPr="00B4125B">
        <w:t xml:space="preserve"> gain of 1.58% on the TGM image class was reported over the LMCS tool-off anchor at AI. However, losses are reported against VTM6.1 (with LMCS enabled) of 1.01% and 1.64% for luma in AI and RA respectively (but similar gains for chroma).</w:t>
      </w:r>
    </w:p>
    <w:p w14:paraId="78911D6C" w14:textId="28F0F484" w:rsidR="00C7090A" w:rsidRPr="00B4125B" w:rsidRDefault="00C7090A" w:rsidP="00C7090A">
      <w:pPr>
        <w:pStyle w:val="BodyText"/>
      </w:pPr>
      <w:r w:rsidRPr="00B4125B">
        <w:t>Simple clipping of the reconstructed luma image thus gives only a small proportion of the gain of LMCS (even allowing for the limitations of a 4-point BD-rate calculation) but it does give significant gain for screen content.</w:t>
      </w:r>
    </w:p>
    <w:p w14:paraId="3874F929" w14:textId="2626F7EF" w:rsidR="00C7090A" w:rsidRPr="00B4125B" w:rsidRDefault="00382C39" w:rsidP="00C7090A">
      <w:pPr>
        <w:pStyle w:val="BodyText"/>
      </w:pPr>
      <w:proofErr w:type="gramStart"/>
      <w:r w:rsidRPr="00B4125B">
        <w:t>So</w:t>
      </w:r>
      <w:proofErr w:type="gramEnd"/>
      <w:r w:rsidRPr="00B4125B">
        <w:t xml:space="preserve"> this basically confirms that LMCS has more value than simple clipping. There was no real interest in adding some other clipping as an additional feature.</w:t>
      </w:r>
    </w:p>
    <w:p w14:paraId="52A581B6" w14:textId="77777777" w:rsidR="003D3530" w:rsidRPr="00B4125B" w:rsidRDefault="00154673" w:rsidP="007966F0">
      <w:pPr>
        <w:pStyle w:val="Heading9"/>
        <w:rPr>
          <w:rFonts w:eastAsia="Times New Roman"/>
          <w:szCs w:val="24"/>
          <w:lang w:val="en-CA"/>
        </w:rPr>
      </w:pPr>
      <w:hyperlink r:id="rId950" w:history="1">
        <w:r w:rsidR="003D3530" w:rsidRPr="00B4125B">
          <w:rPr>
            <w:rFonts w:eastAsia="Times New Roman"/>
            <w:color w:val="0000FF"/>
            <w:szCs w:val="24"/>
            <w:u w:val="single"/>
            <w:lang w:val="en-CA"/>
          </w:rPr>
          <w:t>JVET-P0254</w:t>
        </w:r>
      </w:hyperlink>
      <w:r w:rsidR="003D3530" w:rsidRPr="00B4125B">
        <w:rPr>
          <w:rFonts w:eastAsia="Times New Roman"/>
          <w:szCs w:val="24"/>
          <w:lang w:val="en-CA"/>
        </w:rPr>
        <w:t xml:space="preserve"> Issue of simplified luma mapping of LMCS [K. Abe, T. Toma (Panasonic)]</w:t>
      </w:r>
    </w:p>
    <w:p w14:paraId="66290CB8" w14:textId="239C8E23" w:rsidR="00382C39" w:rsidRPr="00B4125B" w:rsidRDefault="00382C39" w:rsidP="00382C39">
      <w:pPr>
        <w:pStyle w:val="BodyText"/>
      </w:pPr>
      <w:r w:rsidRPr="00B4125B">
        <w:t>Discussed Saturday 0930 in Track B (GJS).</w:t>
      </w:r>
    </w:p>
    <w:p w14:paraId="63EE93B5" w14:textId="24A31A36" w:rsidR="003D3530" w:rsidRPr="00B4125B" w:rsidRDefault="00382C39" w:rsidP="00AF527C">
      <w:pPr>
        <w:pStyle w:val="BodyText"/>
      </w:pPr>
      <w:r w:rsidRPr="00B4125B">
        <w:t>JVET-O0272 was adopted at the previous meeting as the encoder constraints for luma mapping of LMCS. But it reportedly has two problems; 1) Multiple pivots are assigned to one segment when the value of pivot is a multiple of 32, and 2) An unintended mapping table is generated when the input is other than 10</w:t>
      </w:r>
      <w:r w:rsidR="006833A2" w:rsidRPr="00B4125B">
        <w:t> </w:t>
      </w:r>
      <w:r w:rsidRPr="00B4125B">
        <w:t>bit depth. This contribution proposes a modification for the constraints. The simulation results reportedly show that the proposed method has no BD-rate change on VTM-6.0 under the CTC.</w:t>
      </w:r>
    </w:p>
    <w:p w14:paraId="5F5261DB" w14:textId="28471715" w:rsidR="006833A2" w:rsidRPr="00B4125B" w:rsidRDefault="006833A2" w:rsidP="00AF527C">
      <w:pPr>
        <w:pStyle w:val="BodyText"/>
      </w:pPr>
      <w:r w:rsidRPr="00B4125B">
        <w:t>No coding gain difference was reported.</w:t>
      </w:r>
    </w:p>
    <w:p w14:paraId="4A4D3C92" w14:textId="0B4608AF" w:rsidR="006833A2" w:rsidRPr="00B4125B" w:rsidRDefault="006833A2" w:rsidP="00AF527C">
      <w:pPr>
        <w:pStyle w:val="BodyText"/>
      </w:pPr>
      <w:r w:rsidRPr="00B4125B">
        <w:lastRenderedPageBreak/>
        <w:t xml:space="preserve">Others commented that the intent of the design was different from what was described </w:t>
      </w:r>
      <w:proofErr w:type="gramStart"/>
      <w:r w:rsidRPr="00B4125B">
        <w:t>in regard to</w:t>
      </w:r>
      <w:proofErr w:type="gramEnd"/>
      <w:r w:rsidRPr="00B4125B">
        <w:t xml:space="preserve"> the first aspect.</w:t>
      </w:r>
    </w:p>
    <w:p w14:paraId="18C7D01B" w14:textId="2F3BCD33" w:rsidR="006833A2" w:rsidRPr="00B4125B" w:rsidRDefault="006833A2" w:rsidP="00AF527C">
      <w:pPr>
        <w:pStyle w:val="BodyText"/>
      </w:pPr>
      <w:r w:rsidRPr="00B4125B">
        <w:t>There was agreement on the second aspect.</w:t>
      </w:r>
    </w:p>
    <w:p w14:paraId="243BE995" w14:textId="1F6DEE82" w:rsidR="006833A2" w:rsidRPr="00B4125B" w:rsidRDefault="006833A2" w:rsidP="00AF527C">
      <w:pPr>
        <w:pStyle w:val="BodyText"/>
      </w:pPr>
      <w:r w:rsidRPr="00B4125B">
        <w:rPr>
          <w:highlight w:val="yellow"/>
        </w:rPr>
        <w:t>Decision (bug fix)</w:t>
      </w:r>
      <w:r w:rsidRPr="00B4125B">
        <w:t>: Adopt the fix that results in always having 32 segments regardless of bit depth.</w:t>
      </w:r>
    </w:p>
    <w:p w14:paraId="34446CD0" w14:textId="7C9A06C6" w:rsidR="006833A2" w:rsidRPr="00B4125B" w:rsidRDefault="00585D7C" w:rsidP="00AF527C">
      <w:pPr>
        <w:pStyle w:val="BodyText"/>
      </w:pPr>
      <w:r w:rsidRPr="00B4125B">
        <w:rPr>
          <w:highlight w:val="yellow"/>
        </w:rPr>
        <w:t>Comment</w:t>
      </w:r>
      <w:r w:rsidRPr="00B4125B">
        <w:t>: As a general comment, it was suggested for the software group or AHG13 to do some testing of 8 bit and 12 bit and RGB coding.</w:t>
      </w:r>
    </w:p>
    <w:p w14:paraId="237733A9" w14:textId="754B3536" w:rsidR="00765788" w:rsidRPr="00B4125B" w:rsidRDefault="00154673" w:rsidP="007966F0">
      <w:pPr>
        <w:pStyle w:val="Heading9"/>
        <w:rPr>
          <w:rFonts w:eastAsia="Times New Roman"/>
          <w:szCs w:val="24"/>
          <w:lang w:val="en-CA"/>
        </w:rPr>
      </w:pPr>
      <w:hyperlink r:id="rId951" w:history="1">
        <w:r w:rsidR="00765788" w:rsidRPr="00B4125B">
          <w:rPr>
            <w:rFonts w:eastAsia="Times New Roman"/>
            <w:color w:val="0000FF"/>
            <w:szCs w:val="24"/>
            <w:u w:val="single"/>
            <w:lang w:val="en-CA"/>
          </w:rPr>
          <w:t>JVET-P0383</w:t>
        </w:r>
      </w:hyperlink>
      <w:r w:rsidR="00765788" w:rsidRPr="00B4125B">
        <w:rPr>
          <w:rFonts w:eastAsia="Times New Roman"/>
          <w:szCs w:val="24"/>
          <w:lang w:val="en-CA"/>
        </w:rPr>
        <w:t xml:space="preserve"> Non-CE: JCCR and LMCS interaction [K. Fan, L. Zhang, K. Zhang, Y.</w:t>
      </w:r>
      <w:r w:rsidR="006833A2" w:rsidRPr="00B4125B">
        <w:rPr>
          <w:rFonts w:eastAsia="Times New Roman"/>
          <w:szCs w:val="24"/>
          <w:lang w:val="en-CA"/>
        </w:rPr>
        <w:t> </w:t>
      </w:r>
      <w:r w:rsidR="00765788" w:rsidRPr="00B4125B">
        <w:rPr>
          <w:rFonts w:eastAsia="Times New Roman"/>
          <w:szCs w:val="24"/>
          <w:lang w:val="en-CA"/>
        </w:rPr>
        <w:t>Wang (</w:t>
      </w:r>
      <w:proofErr w:type="spellStart"/>
      <w:r w:rsidR="00765788" w:rsidRPr="00B4125B">
        <w:rPr>
          <w:rFonts w:eastAsia="Times New Roman"/>
          <w:szCs w:val="24"/>
          <w:lang w:val="en-CA"/>
        </w:rPr>
        <w:t>Bytedance</w:t>
      </w:r>
      <w:proofErr w:type="spellEnd"/>
      <w:r w:rsidR="00765788" w:rsidRPr="00B4125B">
        <w:rPr>
          <w:rFonts w:eastAsia="Times New Roman"/>
          <w:szCs w:val="24"/>
          <w:lang w:val="en-CA"/>
        </w:rPr>
        <w:t>)]</w:t>
      </w:r>
    </w:p>
    <w:p w14:paraId="75A915AB" w14:textId="7E3D056D" w:rsidR="00E568F0" w:rsidRPr="00B4125B" w:rsidRDefault="00E568F0" w:rsidP="00E568F0">
      <w:pPr>
        <w:pStyle w:val="BodyText"/>
      </w:pPr>
      <w:r w:rsidRPr="00B4125B">
        <w:t>Discussed Saturday 0945 in Track B (GJS).</w:t>
      </w:r>
    </w:p>
    <w:p w14:paraId="55B96756" w14:textId="6145475C" w:rsidR="00E568F0" w:rsidRPr="00B4125B" w:rsidRDefault="00E568F0" w:rsidP="00AF527C">
      <w:pPr>
        <w:pStyle w:val="BodyText"/>
      </w:pPr>
      <w:r w:rsidRPr="00B4125B">
        <w:t>In VVC draft 6, joint coding of chroma residuals (JCCR) and Luma Mapping with Chroma Scaling (LMCS) could be applied sequentially for the chroma residual coding. When JCCR is enabled, the two chroma residual blocks are derived first, followed by LMCS applied twice on each of the two chroma components separately. In this contribution, it is proposed LMCS to b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w:t>
      </w:r>
      <w:proofErr w:type="spellStart"/>
      <w:r w:rsidRPr="00B4125B">
        <w:t>Cb</w:t>
      </w:r>
      <w:proofErr w:type="spellEnd"/>
      <w:r w:rsidRPr="00B4125B">
        <w:t>/Cr under AI, RA, and LB configurations, respectively.</w:t>
      </w:r>
      <w:r w:rsidR="008C7855" w:rsidRPr="00B4125B">
        <w:t xml:space="preserve"> The savings would be one clipping and one scaling per chroma sample.</w:t>
      </w:r>
    </w:p>
    <w:p w14:paraId="32F4B046" w14:textId="72F6FAC0" w:rsidR="00E568F0" w:rsidRPr="00B4125B" w:rsidRDefault="008C7855" w:rsidP="00AF527C">
      <w:pPr>
        <w:pStyle w:val="BodyText"/>
      </w:pPr>
      <w:r w:rsidRPr="00B4125B">
        <w:t>It was commented that a</w:t>
      </w:r>
      <w:r w:rsidR="00E568F0" w:rsidRPr="00B4125B">
        <w:t xml:space="preserve">rchitecturally, if this change is adopted, there would need to be </w:t>
      </w:r>
      <w:r w:rsidRPr="00B4125B">
        <w:t>a different treatment to be able to invoke the process in two different places. One participant said that the current design provides more hardware implementation flexibility. This would require JCCR to be done in the 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B4125B" w:rsidRDefault="008C7855" w:rsidP="00AF527C">
      <w:pPr>
        <w:pStyle w:val="BodyText"/>
      </w:pPr>
      <w:r w:rsidRPr="00B4125B">
        <w:t>No action taken, as there is not a compelling benefit.</w:t>
      </w:r>
    </w:p>
    <w:p w14:paraId="61291F0D" w14:textId="77777777" w:rsidR="00BC4AD1" w:rsidRPr="00B4125B" w:rsidRDefault="00154673" w:rsidP="00BC4AD1">
      <w:pPr>
        <w:pStyle w:val="Heading9"/>
        <w:rPr>
          <w:rFonts w:eastAsia="Times New Roman"/>
          <w:szCs w:val="24"/>
          <w:lang w:val="en-CA"/>
        </w:rPr>
      </w:pPr>
      <w:hyperlink r:id="rId952" w:history="1">
        <w:r w:rsidR="00BC4AD1" w:rsidRPr="00B4125B">
          <w:rPr>
            <w:rFonts w:eastAsia="Times New Roman"/>
            <w:color w:val="0000FF"/>
            <w:szCs w:val="24"/>
            <w:u w:val="single"/>
            <w:lang w:val="en-CA"/>
          </w:rPr>
          <w:t>JVET-P0712</w:t>
        </w:r>
      </w:hyperlink>
      <w:r w:rsidR="00BC4AD1" w:rsidRPr="00B4125B">
        <w:rPr>
          <w:rFonts w:eastAsia="Times New Roman"/>
          <w:szCs w:val="24"/>
          <w:lang w:val="en-CA"/>
        </w:rPr>
        <w:t xml:space="preserve"> Crosscheck of JVET-P0383 (Non-CE3: JCCR and LMCS interaction) [T. Lu (Dolby)]</w:t>
      </w:r>
    </w:p>
    <w:p w14:paraId="5B0EC85B" w14:textId="77777777" w:rsidR="00BC4AD1" w:rsidRPr="00B4125B" w:rsidRDefault="00BC4AD1" w:rsidP="00AF527C">
      <w:pPr>
        <w:pStyle w:val="BodyText"/>
      </w:pPr>
    </w:p>
    <w:p w14:paraId="29846304" w14:textId="77777777" w:rsidR="00765788" w:rsidRPr="00B4125B" w:rsidRDefault="00154673" w:rsidP="007966F0">
      <w:pPr>
        <w:pStyle w:val="Heading9"/>
        <w:rPr>
          <w:rFonts w:eastAsia="Times New Roman"/>
          <w:szCs w:val="24"/>
          <w:lang w:val="en-CA"/>
        </w:rPr>
      </w:pPr>
      <w:hyperlink r:id="rId953" w:history="1">
        <w:r w:rsidR="00765788" w:rsidRPr="00B4125B">
          <w:rPr>
            <w:rFonts w:eastAsia="Times New Roman"/>
            <w:color w:val="0000FF"/>
            <w:szCs w:val="24"/>
            <w:u w:val="single"/>
            <w:lang w:val="en-CA"/>
          </w:rPr>
          <w:t>JVET-P0417</w:t>
        </w:r>
      </w:hyperlink>
      <w:r w:rsidR="00765788" w:rsidRPr="00B4125B">
        <w:rPr>
          <w:rFonts w:eastAsia="Times New Roman"/>
          <w:szCs w:val="24"/>
          <w:lang w:val="en-CA"/>
        </w:rPr>
        <w:t xml:space="preserve"> AHG13: Removal of ISP [T. Hellman, B. Heng, W. Wan (Broadcom)]</w:t>
      </w:r>
    </w:p>
    <w:p w14:paraId="2725D9F8" w14:textId="058974C7" w:rsidR="003B3AE8" w:rsidRPr="00B4125B" w:rsidRDefault="003B3AE8" w:rsidP="003B3AE8">
      <w:pPr>
        <w:pStyle w:val="BodyText"/>
      </w:pPr>
      <w:r w:rsidRPr="00B4125B">
        <w:t>Discussed Saturday 1000 in Track B (GJS).</w:t>
      </w:r>
    </w:p>
    <w:p w14:paraId="640EE7C3" w14:textId="1B3069FF" w:rsidR="003B3AE8" w:rsidRPr="00B4125B" w:rsidRDefault="003B3AE8" w:rsidP="00AF527C">
      <w:pPr>
        <w:pStyle w:val="BodyText"/>
      </w:pPr>
      <w:r w:rsidRPr="00B4125B">
        <w:t xml:space="preserve">This contribution proposes a claimed simplification to VVC by the removal of the intra subblock partitioning (ISP) mode. It contends that ISP does not provide </w:t>
      </w:r>
      <w:proofErr w:type="gramStart"/>
      <w:r w:rsidRPr="00B4125B">
        <w:t>sufficient</w:t>
      </w:r>
      <w:proofErr w:type="gramEnd"/>
      <w:r w:rsidRPr="00B4125B">
        <w:t xml:space="preserve"> coding gain to justify its design complexity, especially at higher resolutions. </w:t>
      </w:r>
      <w:proofErr w:type="gramStart"/>
      <w:r w:rsidRPr="00B4125B">
        <w:t>It</w:t>
      </w:r>
      <w:proofErr w:type="gramEnd"/>
      <w:r w:rsidRPr="00B4125B">
        <w:t xml:space="preserve"> further claims that the unique transform and prediction sizes defined by ISP add an implementation and verification burden to decoders. The proposal recommends the complete removal of ISP mode from the text.</w:t>
      </w:r>
    </w:p>
    <w:p w14:paraId="2B5F1183" w14:textId="670D9067" w:rsidR="003B3AE8" w:rsidRPr="00B4125B" w:rsidRDefault="00D5284A" w:rsidP="00AF527C">
      <w:pPr>
        <w:pStyle w:val="BodyText"/>
      </w:pPr>
      <w:r w:rsidRPr="00B4125B">
        <w:t>The tools with the lowest apparent gain in AHG13:</w:t>
      </w:r>
    </w:p>
    <w:p w14:paraId="0E69B642" w14:textId="6D511A70" w:rsidR="00D5284A" w:rsidRPr="00B4125B" w:rsidRDefault="00D5284A" w:rsidP="00D5284A">
      <w:pPr>
        <w:pStyle w:val="BodyText"/>
        <w:numPr>
          <w:ilvl w:val="0"/>
          <w:numId w:val="118"/>
        </w:numPr>
      </w:pPr>
      <w:r w:rsidRPr="00B4125B">
        <w:t>SAO</w:t>
      </w:r>
    </w:p>
    <w:p w14:paraId="5B701A98" w14:textId="2FD411A7" w:rsidR="00D5284A" w:rsidRPr="00B4125B" w:rsidRDefault="00D5284A" w:rsidP="00D5284A">
      <w:pPr>
        <w:pStyle w:val="BodyText"/>
        <w:numPr>
          <w:ilvl w:val="0"/>
          <w:numId w:val="118"/>
        </w:numPr>
      </w:pPr>
      <w:r w:rsidRPr="00B4125B">
        <w:t>Multi-reference-line prediction</w:t>
      </w:r>
    </w:p>
    <w:p w14:paraId="75B60A22" w14:textId="75D87D09" w:rsidR="00D5284A" w:rsidRPr="00B4125B" w:rsidRDefault="00D5284A" w:rsidP="00D5284A">
      <w:pPr>
        <w:pStyle w:val="BodyText"/>
        <w:numPr>
          <w:ilvl w:val="0"/>
          <w:numId w:val="118"/>
        </w:numPr>
      </w:pPr>
      <w:r w:rsidRPr="00B4125B">
        <w:t>Intra subblock partitioning</w:t>
      </w:r>
    </w:p>
    <w:p w14:paraId="0D41C82B" w14:textId="2FBB4EC0" w:rsidR="00D5284A" w:rsidRPr="00B4125B" w:rsidRDefault="00D5284A" w:rsidP="00D5284A">
      <w:pPr>
        <w:pStyle w:val="BodyText"/>
        <w:numPr>
          <w:ilvl w:val="0"/>
          <w:numId w:val="118"/>
        </w:numPr>
      </w:pPr>
      <w:r w:rsidRPr="00B4125B">
        <w:t>Combined intra-inter prediction</w:t>
      </w:r>
    </w:p>
    <w:p w14:paraId="3FC8DA9D" w14:textId="327B1C44" w:rsidR="00D5284A" w:rsidRPr="00B4125B" w:rsidRDefault="00D5284A" w:rsidP="00D5284A">
      <w:pPr>
        <w:pStyle w:val="BodyText"/>
        <w:numPr>
          <w:ilvl w:val="0"/>
          <w:numId w:val="118"/>
        </w:numPr>
      </w:pPr>
      <w:r w:rsidRPr="00B4125B">
        <w:t>Symmetric motion vector difference</w:t>
      </w:r>
    </w:p>
    <w:p w14:paraId="37F82FB9" w14:textId="4472B4CC" w:rsidR="00D5284A" w:rsidRPr="00B4125B" w:rsidRDefault="00D5284A" w:rsidP="00D5284A">
      <w:pPr>
        <w:pStyle w:val="BodyText"/>
      </w:pPr>
      <w:r w:rsidRPr="00B4125B">
        <w:lastRenderedPageBreak/>
        <w:t>SAO has other justifications</w:t>
      </w:r>
      <w:r w:rsidR="00FA2BBD" w:rsidRPr="00B4125B">
        <w:t>, such as use as an alternative to ALF and a subjective benefit argument, and was reported to have already been discussed</w:t>
      </w:r>
      <w:r w:rsidRPr="00B4125B">
        <w:t xml:space="preserve">; the others </w:t>
      </w:r>
      <w:r w:rsidR="00FA2BBD" w:rsidRPr="00B4125B">
        <w:t>were suggested to be more in need of study.</w:t>
      </w:r>
    </w:p>
    <w:p w14:paraId="32101025" w14:textId="64AF31E6" w:rsidR="003B3AE8" w:rsidRPr="00B4125B" w:rsidRDefault="00D5284A" w:rsidP="00AF527C">
      <w:pPr>
        <w:pStyle w:val="BodyText"/>
      </w:pPr>
      <w:r w:rsidRPr="00B4125B">
        <w:t xml:space="preserve">The </w:t>
      </w:r>
      <w:r w:rsidR="00FA2BBD" w:rsidRPr="00B4125B">
        <w:t>i</w:t>
      </w:r>
      <w:r w:rsidRPr="00B4125B">
        <w:t xml:space="preserve">ntra </w:t>
      </w:r>
      <w:r w:rsidR="00FA2BBD" w:rsidRPr="00B4125B">
        <w:t>s</w:t>
      </w:r>
      <w:r w:rsidRPr="00B4125B">
        <w:t xml:space="preserve">ubblock </w:t>
      </w:r>
      <w:r w:rsidR="00FA2BBD" w:rsidRPr="00B4125B">
        <w:t>p</w:t>
      </w:r>
      <w:r w:rsidRPr="00B4125B">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Pr="00B4125B" w:rsidRDefault="00D5284A" w:rsidP="00AF527C">
      <w:pPr>
        <w:pStyle w:val="BodyText"/>
      </w:pPr>
      <w:r w:rsidRPr="00B4125B">
        <w:rPr>
          <w:noProof/>
        </w:rPr>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4">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Pr="00B4125B" w:rsidRDefault="00D5284A" w:rsidP="00AF527C">
      <w:pPr>
        <w:pStyle w:val="BodyText"/>
      </w:pPr>
    </w:p>
    <w:p w14:paraId="32DC1724" w14:textId="6031E3F1" w:rsidR="00D5284A" w:rsidRPr="00B4125B" w:rsidDel="00890058" w:rsidRDefault="00D5284A" w:rsidP="00AF527C">
      <w:pPr>
        <w:pStyle w:val="BodyText"/>
        <w:rPr>
          <w:del w:id="11037" w:author="Gary Sullivan" w:date="2020-01-06T03:14:00Z"/>
        </w:rPr>
      </w:pPr>
      <w:r w:rsidRPr="00B4125B">
        <w:t>ISP substantially increases the number of 2D TU shapes. Others commented that most of the combinations are already in other parts of the design.</w:t>
      </w:r>
      <w:r w:rsidR="00C37D9A" w:rsidRPr="00B4125B">
        <w:t xml:space="preserve"> Another participant commented that intra gain is especially difficult to obtain, and this is an intra feature (and </w:t>
      </w:r>
      <w:r w:rsidR="007610AF" w:rsidRPr="00B4125B">
        <w:t xml:space="preserve">this </w:t>
      </w:r>
      <w:r w:rsidR="00C37D9A" w:rsidRPr="00B4125B">
        <w:t>shows more gain in intra mode).</w:t>
      </w:r>
      <w:r w:rsidR="007610AF" w:rsidRPr="00B4125B">
        <w:t xml:space="preserve"> Within RA and LB usage, intra frames cause bit rate fluctuation and have a delay effect.</w:t>
      </w:r>
      <w:r w:rsidR="00514318" w:rsidRPr="00B4125B">
        <w:t xml:space="preserve"> It was commented that it may have subjective effects as well.</w:t>
      </w:r>
    </w:p>
    <w:p w14:paraId="4B2BA1D0" w14:textId="63EB841F" w:rsidR="00DA63B2" w:rsidRPr="00B4125B" w:rsidRDefault="00DA63B2" w:rsidP="00AF527C">
      <w:pPr>
        <w:pStyle w:val="BodyText"/>
      </w:pPr>
    </w:p>
    <w:p w14:paraId="04255C39" w14:textId="77777777" w:rsidR="00765788" w:rsidRPr="00B4125B" w:rsidRDefault="00154673" w:rsidP="007966F0">
      <w:pPr>
        <w:pStyle w:val="Heading9"/>
        <w:rPr>
          <w:rFonts w:eastAsia="Times New Roman"/>
          <w:szCs w:val="24"/>
          <w:lang w:val="en-CA"/>
        </w:rPr>
      </w:pPr>
      <w:hyperlink r:id="rId955" w:history="1">
        <w:r w:rsidR="00765788" w:rsidRPr="00B4125B">
          <w:rPr>
            <w:rFonts w:eastAsia="Times New Roman"/>
            <w:color w:val="0000FF"/>
            <w:szCs w:val="24"/>
            <w:u w:val="single"/>
            <w:lang w:val="en-CA"/>
          </w:rPr>
          <w:t>JVET-P0561</w:t>
        </w:r>
      </w:hyperlink>
      <w:r w:rsidR="00765788" w:rsidRPr="00B4125B">
        <w:rPr>
          <w:rFonts w:eastAsia="Times New Roman"/>
          <w:szCs w:val="24"/>
          <w:lang w:val="en-CA"/>
        </w:rPr>
        <w:t xml:space="preserve"> AHG16: Context restriction on CTU boundary for line buffer reduction [H.-J. </w:t>
      </w:r>
      <w:proofErr w:type="spellStart"/>
      <w:r w:rsidR="00765788" w:rsidRPr="00B4125B">
        <w:rPr>
          <w:rFonts w:eastAsia="Times New Roman"/>
          <w:szCs w:val="24"/>
          <w:lang w:val="en-CA"/>
        </w:rPr>
        <w:t>Jhu</w:t>
      </w:r>
      <w:proofErr w:type="spellEnd"/>
      <w:r w:rsidR="00765788" w:rsidRPr="00B4125B">
        <w:rPr>
          <w:rFonts w:eastAsia="Times New Roman"/>
          <w:szCs w:val="24"/>
          <w:lang w:val="en-CA"/>
        </w:rPr>
        <w:t>, Y.-W. Chen, X. Xiu, T.-C. Ma, X. Wang (</w:t>
      </w:r>
      <w:proofErr w:type="spellStart"/>
      <w:r w:rsidR="00765788" w:rsidRPr="00B4125B">
        <w:rPr>
          <w:rFonts w:eastAsia="Times New Roman"/>
          <w:szCs w:val="24"/>
          <w:lang w:val="en-CA"/>
        </w:rPr>
        <w:t>Kwai</w:t>
      </w:r>
      <w:proofErr w:type="spellEnd"/>
      <w:r w:rsidR="00765788" w:rsidRPr="00B4125B">
        <w:rPr>
          <w:rFonts w:eastAsia="Times New Roman"/>
          <w:szCs w:val="24"/>
          <w:lang w:val="en-CA"/>
        </w:rPr>
        <w:t xml:space="preserve"> Inc.)]</w:t>
      </w:r>
    </w:p>
    <w:p w14:paraId="0C6231FF" w14:textId="697441BF" w:rsidR="00624F93" w:rsidRPr="00B4125B" w:rsidRDefault="00624F93" w:rsidP="00624F93">
      <w:pPr>
        <w:pStyle w:val="BodyText"/>
      </w:pPr>
      <w:r w:rsidRPr="00B4125B">
        <w:t>Discussed Saturday 1045 in Track B (GJS).</w:t>
      </w:r>
    </w:p>
    <w:p w14:paraId="1555A357" w14:textId="37548EC0" w:rsidR="00624F93" w:rsidRPr="00B4125B" w:rsidRDefault="00624F93" w:rsidP="00624F93">
      <w:pPr>
        <w:pStyle w:val="BodyText"/>
      </w:pPr>
      <w:r w:rsidRPr="00B4125B">
        <w:t xml:space="preserve">This contribution proposes to </w:t>
      </w:r>
      <w:proofErr w:type="gramStart"/>
      <w:r w:rsidRPr="00B4125B">
        <w:t>reduces</w:t>
      </w:r>
      <w:proofErr w:type="gramEnd"/>
      <w:r w:rsidRPr="00B4125B">
        <w:t xml:space="preserve">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Pr="00B4125B" w:rsidRDefault="00624F93" w:rsidP="00624F93">
      <w:pPr>
        <w:pStyle w:val="BodyText"/>
      </w:pPr>
      <w:r w:rsidRPr="00B4125B">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Pr="00B4125B" w:rsidRDefault="00624F93" w:rsidP="00624F93">
      <w:pPr>
        <w:pStyle w:val="BodyText"/>
      </w:pPr>
      <w:r w:rsidRPr="00B4125B">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B4125B" w:rsidRDefault="00624F93" w:rsidP="00AF527C">
      <w:pPr>
        <w:pStyle w:val="BodyText"/>
      </w:pPr>
      <w:r w:rsidRPr="00B4125B">
        <w:t>It was commented that similar proposals had been submitted before, but that the amount of line buffering currently does not seem like such a big issue. No strong need for action seemed evident.</w:t>
      </w:r>
    </w:p>
    <w:p w14:paraId="5A30BB87" w14:textId="77777777" w:rsidR="002F7714" w:rsidRPr="00B4125B" w:rsidRDefault="00154673" w:rsidP="007966F0">
      <w:pPr>
        <w:pStyle w:val="Heading9"/>
        <w:rPr>
          <w:rFonts w:eastAsia="Times New Roman"/>
          <w:szCs w:val="24"/>
          <w:lang w:val="en-CA"/>
        </w:rPr>
      </w:pPr>
      <w:hyperlink r:id="rId956" w:history="1">
        <w:r w:rsidR="002F7714" w:rsidRPr="00B4125B">
          <w:rPr>
            <w:rFonts w:eastAsia="Times New Roman"/>
            <w:color w:val="0000FF"/>
            <w:szCs w:val="24"/>
            <w:u w:val="single"/>
            <w:lang w:val="en-CA"/>
          </w:rPr>
          <w:t>JVET-P0636</w:t>
        </w:r>
      </w:hyperlink>
      <w:r w:rsidR="002F7714" w:rsidRPr="00B4125B">
        <w:rPr>
          <w:rFonts w:eastAsia="Times New Roman"/>
          <w:szCs w:val="24"/>
          <w:lang w:val="en-CA"/>
        </w:rPr>
        <w:t xml:space="preserve"> Crosscheck of JVET-P0561 (AHG16: Context restriction on CTU boundary for line buffer reduction) [T.-H. Li, C.-Y. Teng (Foxconn)]</w:t>
      </w:r>
    </w:p>
    <w:p w14:paraId="7F82DBA1" w14:textId="075E2D65" w:rsidR="002F7714" w:rsidRPr="00B4125B" w:rsidRDefault="002F7714" w:rsidP="00AF527C">
      <w:pPr>
        <w:pStyle w:val="BodyText"/>
      </w:pPr>
    </w:p>
    <w:p w14:paraId="34564B00" w14:textId="74EF30F9" w:rsidR="008F7658" w:rsidRPr="00B4125B" w:rsidRDefault="00154673" w:rsidP="00276B79">
      <w:pPr>
        <w:pStyle w:val="Heading9"/>
        <w:rPr>
          <w:lang w:val="en-CA"/>
        </w:rPr>
      </w:pPr>
      <w:hyperlink r:id="rId957" w:history="1">
        <w:r w:rsidR="008F7658" w:rsidRPr="00B4125B">
          <w:rPr>
            <w:rStyle w:val="Hyperlink"/>
            <w:lang w:val="en-CA"/>
          </w:rPr>
          <w:t>JVET-P0970</w:t>
        </w:r>
      </w:hyperlink>
      <w:r w:rsidR="008F7658" w:rsidRPr="00B4125B">
        <w:rPr>
          <w:lang w:val="en-CA"/>
        </w:rPr>
        <w:t xml:space="preserve"> AHG13: Additional ISP Tool-off tests [S. De-</w:t>
      </w:r>
      <w:proofErr w:type="spellStart"/>
      <w:r w:rsidR="008F7658" w:rsidRPr="00B4125B">
        <w:rPr>
          <w:lang w:val="en-CA"/>
        </w:rPr>
        <w:t>Luxán</w:t>
      </w:r>
      <w:proofErr w:type="spellEnd"/>
      <w:r w:rsidR="008F7658" w:rsidRPr="00B4125B">
        <w:rPr>
          <w:lang w:val="en-CA"/>
        </w:rPr>
        <w:t>-Hernández, V. George, G. Venugopal, J. Brandenburg, B. Bross, H. Schwarz, D. Marpe, T. Wiegand (HHI)]</w:t>
      </w:r>
    </w:p>
    <w:p w14:paraId="18842969" w14:textId="711AA896" w:rsidR="008F7658" w:rsidRPr="00B4125B" w:rsidRDefault="008F7658" w:rsidP="00AF527C">
      <w:pPr>
        <w:pStyle w:val="BodyText"/>
      </w:pPr>
      <w:r w:rsidRPr="00B4125B">
        <w:t xml:space="preserve">The contributor indicated that this document did not need detailed presentation. It is available for </w:t>
      </w:r>
      <w:proofErr w:type="gramStart"/>
      <w:r w:rsidRPr="00B4125B">
        <w:t>study, and</w:t>
      </w:r>
      <w:proofErr w:type="gramEnd"/>
      <w:r w:rsidRPr="00B4125B">
        <w:t xml:space="preserve"> is summarized below.</w:t>
      </w:r>
    </w:p>
    <w:p w14:paraId="18F324FB" w14:textId="77777777" w:rsidR="008F7658" w:rsidRPr="00B4125B" w:rsidRDefault="008F7658" w:rsidP="008F7658">
      <w:pPr>
        <w:pStyle w:val="BodyText"/>
      </w:pPr>
      <w:r w:rsidRPr="00B4125B">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Pr="00B4125B" w:rsidRDefault="008F7658" w:rsidP="00276B79">
      <w:pPr>
        <w:pStyle w:val="BodyText"/>
        <w:numPr>
          <w:ilvl w:val="0"/>
          <w:numId w:val="119"/>
        </w:numPr>
      </w:pPr>
      <w:r w:rsidRPr="00B4125B">
        <w:t>AHG13: AI: 0.41% (Y), 86% (Enc), 97% (Dec) RA: 0.20% (Y), 98% (Enc), 100% (Dec)</w:t>
      </w:r>
    </w:p>
    <w:p w14:paraId="6B6EDA8B" w14:textId="50403F2B" w:rsidR="008F7658" w:rsidRPr="00B4125B" w:rsidRDefault="008F7658" w:rsidP="00276B79">
      <w:pPr>
        <w:pStyle w:val="BodyText"/>
        <w:numPr>
          <w:ilvl w:val="0"/>
          <w:numId w:val="119"/>
        </w:numPr>
      </w:pPr>
      <w:r w:rsidRPr="00B4125B">
        <w:t>JVET-P0392 t2: AI: 0.52% (Y), 85% (Enc), 98% (Dec) RA: 0.30% (Y), 96% (Enc), 99% (Dec)</w:t>
      </w:r>
    </w:p>
    <w:p w14:paraId="16C2F8C4" w14:textId="42146112" w:rsidR="008F7658" w:rsidRPr="00B4125B" w:rsidRDefault="008F7658" w:rsidP="00276B79">
      <w:pPr>
        <w:pStyle w:val="BodyText"/>
        <w:numPr>
          <w:ilvl w:val="0"/>
          <w:numId w:val="119"/>
        </w:numPr>
      </w:pPr>
      <w:r w:rsidRPr="00B4125B">
        <w:t>QP 27,32,37,42: AI: 0.60% (Y), 87% (Enc), 98% (Dec) RA: 0.27% (Y), 98% (Enc), 99% (Dec)</w:t>
      </w:r>
    </w:p>
    <w:p w14:paraId="50CE2AD4" w14:textId="6F7EA77B" w:rsidR="008F7658" w:rsidRPr="00B4125B" w:rsidRDefault="008F7658" w:rsidP="00276B79">
      <w:pPr>
        <w:pStyle w:val="BodyText"/>
        <w:numPr>
          <w:ilvl w:val="0"/>
          <w:numId w:val="119"/>
        </w:numPr>
      </w:pPr>
      <w:r w:rsidRPr="00B4125B">
        <w:t>QP 32,37,42,47: AI: 0.84% (Y), 89% (Enc), 98% (Dec) RA: 0.35% (Y), 98% (Enc), 100% (Dec)</w:t>
      </w:r>
    </w:p>
    <w:p w14:paraId="104DE6A1" w14:textId="4514465A" w:rsidR="008F7658" w:rsidRPr="00B4125B" w:rsidRDefault="008F7658" w:rsidP="00276B79">
      <w:pPr>
        <w:pStyle w:val="BodyText"/>
        <w:numPr>
          <w:ilvl w:val="0"/>
          <w:numId w:val="119"/>
        </w:numPr>
      </w:pPr>
      <w:r w:rsidRPr="00B4125B">
        <w:t>AHG18 lossless: AI: 0.67%, 84% (Enc), 106% (Dec) RA: 0.12%, 98% (Enc), 100% (Dec)</w:t>
      </w:r>
    </w:p>
    <w:p w14:paraId="3FC15C60" w14:textId="75028949" w:rsidR="008F7658" w:rsidRPr="00B4125B" w:rsidDel="00890058" w:rsidRDefault="008F7658" w:rsidP="00AF527C">
      <w:pPr>
        <w:pStyle w:val="BodyText"/>
        <w:rPr>
          <w:del w:id="11038" w:author="Gary Sullivan" w:date="2020-01-06T03:14:00Z"/>
        </w:rPr>
      </w:pPr>
    </w:p>
    <w:p w14:paraId="61834A97" w14:textId="7105A668" w:rsidR="00765788" w:rsidRPr="00B4125B" w:rsidRDefault="00765788" w:rsidP="00AB3416">
      <w:pPr>
        <w:pStyle w:val="Heading2"/>
        <w:ind w:left="576"/>
        <w:rPr>
          <w:lang w:val="en-CA"/>
        </w:rPr>
      </w:pPr>
      <w:bookmarkStart w:id="11039" w:name="_Ref12827068"/>
      <w:bookmarkStart w:id="11040" w:name="_Ref13489857"/>
      <w:r w:rsidRPr="00B4125B">
        <w:rPr>
          <w:lang w:val="en-CA"/>
        </w:rPr>
        <w:t>Neural networks (</w:t>
      </w:r>
      <w:r w:rsidR="00405D3B" w:rsidRPr="00B4125B">
        <w:rPr>
          <w:lang w:val="en-CA"/>
        </w:rPr>
        <w:t>1</w:t>
      </w:r>
      <w:r w:rsidRPr="00B4125B">
        <w:rPr>
          <w:lang w:val="en-CA"/>
        </w:rPr>
        <w:t>)</w:t>
      </w:r>
    </w:p>
    <w:p w14:paraId="38970E2B" w14:textId="7A46154B" w:rsidR="001E2F49" w:rsidRPr="00B4125B" w:rsidRDefault="001E2F49" w:rsidP="001E2F49">
      <w:pPr>
        <w:pStyle w:val="BodyText"/>
      </w:pPr>
      <w:r w:rsidRPr="00B4125B">
        <w:t>Contributions in this category were discussed Wednesday 8 1750–</w:t>
      </w:r>
      <w:r w:rsidR="004E58D1" w:rsidRPr="00B4125B">
        <w:t>1810</w:t>
      </w:r>
      <w:r w:rsidRPr="00B4125B">
        <w:t xml:space="preserve"> in Track A (chaired by JRO).</w:t>
      </w:r>
    </w:p>
    <w:p w14:paraId="47EFC9B7" w14:textId="77777777" w:rsidR="00765788" w:rsidRPr="00B4125B" w:rsidRDefault="00154673" w:rsidP="007966F0">
      <w:pPr>
        <w:pStyle w:val="Heading9"/>
        <w:rPr>
          <w:rFonts w:eastAsia="Times New Roman"/>
          <w:szCs w:val="24"/>
          <w:lang w:val="en-CA"/>
        </w:rPr>
      </w:pPr>
      <w:hyperlink r:id="rId958" w:history="1">
        <w:r w:rsidR="00765788" w:rsidRPr="00B4125B">
          <w:rPr>
            <w:rFonts w:eastAsia="Times New Roman"/>
            <w:color w:val="0000FF"/>
            <w:szCs w:val="24"/>
            <w:u w:val="single"/>
            <w:lang w:val="en-CA"/>
          </w:rPr>
          <w:t>JVET-P0489</w:t>
        </w:r>
      </w:hyperlink>
      <w:r w:rsidR="00765788" w:rsidRPr="00B4125B">
        <w:rPr>
          <w:rFonts w:eastAsia="Times New Roman"/>
          <w:szCs w:val="24"/>
          <w:lang w:val="en-CA"/>
        </w:rPr>
        <w:t xml:space="preserve"> AHG9: Multiple Convolution Neural Networks for Sequence-Independent Processing [H. Yin, R. Yang, X. Fang, Z. Gao, R. Yang (Intel)] [late]</w:t>
      </w:r>
    </w:p>
    <w:p w14:paraId="74F3A956" w14:textId="77777777" w:rsidR="00BB707E" w:rsidRPr="00B4125B" w:rsidRDefault="00BB707E" w:rsidP="00BB707E">
      <w:r w:rsidRPr="00B4125B">
        <w:t>In this proposal, Multiple Convolutional Neural Networks (MCNN) is proposed that extends the concept of multiple CNNLFs in ACNNLF to the sequence independent method. The multiple CNNs can be trained offline with external dataset without additional training pass in the encoding process. Both in-loop filter and post filter modes are implemented and compared, and we recommend the continue study of post filter mode in AHG that may be optional enabled in decoder side by using SEI message.</w:t>
      </w:r>
    </w:p>
    <w:p w14:paraId="5082E09D" w14:textId="77777777" w:rsidR="00765788" w:rsidRPr="00B4125B" w:rsidRDefault="00BB707E" w:rsidP="00765788">
      <w:r w:rsidRPr="00B4125B">
        <w:t>Compared with VTM-6.0-RA, the proposed MCNN (post filter mode) achieves –1.75%, -9.67 %, and – 9.43% BD-rates for Y, U, and V, respectively, for Class A1 video sequences; -2.00 %, -14.72 %, and – 12.41% BD-rates for Y, U, and V, respectively, for Class A2 video sequences; -1.16 %, -13.97 %, and – 11.01 % BD-rates for Y, U, and V, respectively, for Class B video sequences; and -1.24%, -4.80 %, and – 4.69 % BD-rates for Y, U, and V, respectively, for Class C video sequences.</w:t>
      </w:r>
    </w:p>
    <w:p w14:paraId="159A8498" w14:textId="5FB0340A" w:rsidR="00BB707E" w:rsidRPr="00B4125B" w:rsidRDefault="00BB707E" w:rsidP="00BB707E">
      <w:r w:rsidRPr="00B4125B">
        <w:t>Selection of CNN type is performed at CTU level</w:t>
      </w:r>
    </w:p>
    <w:p w14:paraId="05C9468B" w14:textId="4AE706DD" w:rsidR="00BB707E" w:rsidRPr="00B4125B" w:rsidRDefault="00BB707E" w:rsidP="00BB707E">
      <w:r w:rsidRPr="00B4125B">
        <w:t>Training was performed with independent set (DIV2K 800 images)</w:t>
      </w:r>
    </w:p>
    <w:p w14:paraId="1BFF309E" w14:textId="3C5B5759" w:rsidR="00BB707E" w:rsidRPr="00B4125B" w:rsidRDefault="00BB707E" w:rsidP="00BB707E">
      <w:r w:rsidRPr="00B4125B">
        <w:t>Average decoder run time increase 150x</w:t>
      </w:r>
      <w:r w:rsidR="004E58D1" w:rsidRPr="00B4125B">
        <w:t xml:space="preserve"> on CPU</w:t>
      </w:r>
      <w:r w:rsidRPr="00B4125B">
        <w:t>. Encoder increase 1.3x</w:t>
      </w:r>
    </w:p>
    <w:p w14:paraId="1EB7BF4C" w14:textId="1732D883" w:rsidR="00BB707E" w:rsidRPr="00B4125B" w:rsidRDefault="00BB707E" w:rsidP="00BB707E">
      <w:r w:rsidRPr="00B4125B">
        <w:t>It is pointed out that the SEI message would need a description of the network types which could become very large</w:t>
      </w:r>
    </w:p>
    <w:p w14:paraId="14A8D1A4" w14:textId="6B71AA20" w:rsidR="004E58D1" w:rsidRPr="00B4125B" w:rsidRDefault="004E58D1" w:rsidP="00BB707E">
      <w:r w:rsidRPr="00B4125B">
        <w:t xml:space="preserve">If in the future </w:t>
      </w:r>
      <w:proofErr w:type="gramStart"/>
      <w:r w:rsidRPr="00B4125B">
        <w:t>a majority of</w:t>
      </w:r>
      <w:proofErr w:type="gramEnd"/>
      <w:r w:rsidRPr="00B4125B">
        <w:t xml:space="preserve"> devices would be equipped by GPUs, such an approach might be more attractive in terms of decoder runtime</w:t>
      </w:r>
    </w:p>
    <w:p w14:paraId="029889DC" w14:textId="09F0C662" w:rsidR="004E58D1" w:rsidRPr="00B4125B" w:rsidRDefault="004E58D1" w:rsidP="00BB707E">
      <w:r w:rsidRPr="00B4125B">
        <w:t>Currently, 3 types of networks plus the option using none is signalled per CTU.</w:t>
      </w:r>
    </w:p>
    <w:p w14:paraId="74F7660E" w14:textId="1D5968CC" w:rsidR="004E58D1" w:rsidRPr="00B4125B" w:rsidRDefault="004E58D1" w:rsidP="00BB707E">
      <w:r w:rsidRPr="00B4125B">
        <w:t xml:space="preserve">Network has 9 layers, all convolutional with </w:t>
      </w:r>
      <w:proofErr w:type="spellStart"/>
      <w:r w:rsidRPr="00B4125B">
        <w:t>ReLU</w:t>
      </w:r>
      <w:proofErr w:type="spellEnd"/>
      <w:r w:rsidRPr="00B4125B">
        <w:t>.</w:t>
      </w:r>
    </w:p>
    <w:p w14:paraId="0A160FB0" w14:textId="1E15697F" w:rsidR="004E58D1" w:rsidRPr="00B4125B" w:rsidRDefault="004E58D1" w:rsidP="00BB707E">
      <w:r w:rsidRPr="00B4125B">
        <w:t xml:space="preserve">Further study </w:t>
      </w:r>
      <w:ins w:id="11041" w:author="Gary Sullivan" w:date="2020-01-06T03:14:00Z">
        <w:r w:rsidR="00890058">
          <w:t xml:space="preserve">was </w:t>
        </w:r>
      </w:ins>
      <w:r w:rsidRPr="00B4125B">
        <w:t xml:space="preserve">recommended, </w:t>
      </w:r>
      <w:ins w:id="11042" w:author="Gary Sullivan" w:date="2020-01-06T03:14:00Z">
        <w:r w:rsidR="00890058">
          <w:t>but the</w:t>
        </w:r>
      </w:ins>
      <w:ins w:id="11043" w:author="Gary Sullivan" w:date="2020-01-06T03:15:00Z">
        <w:r w:rsidR="00890058">
          <w:t xml:space="preserve">re was </w:t>
        </w:r>
      </w:ins>
      <w:r w:rsidRPr="00B4125B">
        <w:t>nothing for immediate action.</w:t>
      </w:r>
    </w:p>
    <w:p w14:paraId="56DDA1C3" w14:textId="367CFD03" w:rsidR="00BB707E" w:rsidRPr="00B4125B" w:rsidDel="00890058" w:rsidRDefault="00BB707E" w:rsidP="00BB707E">
      <w:pPr>
        <w:rPr>
          <w:del w:id="11044" w:author="Gary Sullivan" w:date="2020-01-06T03:15:00Z"/>
        </w:rPr>
      </w:pPr>
    </w:p>
    <w:p w14:paraId="140A4D72" w14:textId="7D0BF0B4" w:rsidR="00AB3416" w:rsidRPr="00B4125B" w:rsidRDefault="00AB3416" w:rsidP="00AB3416">
      <w:pPr>
        <w:pStyle w:val="Heading2"/>
        <w:ind w:left="576"/>
        <w:rPr>
          <w:lang w:val="en-CA"/>
        </w:rPr>
      </w:pPr>
      <w:bookmarkStart w:id="11045" w:name="_Ref20610762"/>
      <w:proofErr w:type="gramStart"/>
      <w:r w:rsidRPr="00B4125B">
        <w:rPr>
          <w:lang w:val="en-CA"/>
        </w:rPr>
        <w:t>360 degree</w:t>
      </w:r>
      <w:proofErr w:type="gramEnd"/>
      <w:r w:rsidRPr="00B4125B">
        <w:rPr>
          <w:lang w:val="en-CA"/>
        </w:rPr>
        <w:t xml:space="preserve"> video (</w:t>
      </w:r>
      <w:r w:rsidR="00786A37" w:rsidRPr="00B4125B">
        <w:rPr>
          <w:lang w:val="en-CA"/>
        </w:rPr>
        <w:t>2</w:t>
      </w:r>
      <w:r w:rsidRPr="00B4125B">
        <w:rPr>
          <w:lang w:val="en-CA"/>
        </w:rPr>
        <w:t>)</w:t>
      </w:r>
      <w:bookmarkEnd w:id="11039"/>
      <w:bookmarkEnd w:id="11040"/>
      <w:bookmarkEnd w:id="11045"/>
    </w:p>
    <w:p w14:paraId="4B1EC93E" w14:textId="57A90C2D" w:rsidR="00151CBC" w:rsidRPr="00B4125B" w:rsidDel="00741F4C" w:rsidRDefault="00151CBC" w:rsidP="00151CBC">
      <w:pPr>
        <w:pStyle w:val="BodyText"/>
        <w:rPr>
          <w:del w:id="11046" w:author="Gary Sullivan" w:date="2020-01-06T04:50:00Z"/>
        </w:rPr>
      </w:pPr>
      <w:del w:id="11047" w:author="Gary Sullivan" w:date="2020-01-06T04:50:00Z">
        <w:r w:rsidRPr="00B4125B" w:rsidDel="00741F4C">
          <w:delText xml:space="preserve">Contributions in this category were discussed XXday X Oct. </w:delText>
        </w:r>
        <w:r w:rsidRPr="00B4125B" w:rsidDel="00741F4C">
          <w:rPr>
            <w:highlight w:val="yellow"/>
          </w:rPr>
          <w:delText>XXXX</w:delText>
        </w:r>
        <w:r w:rsidRPr="00B4125B" w:rsidDel="00741F4C">
          <w:delText>–</w:delText>
        </w:r>
        <w:r w:rsidRPr="00B4125B" w:rsidDel="00741F4C">
          <w:rPr>
            <w:highlight w:val="yellow"/>
          </w:rPr>
          <w:delText>XXXX</w:delText>
        </w:r>
        <w:r w:rsidRPr="00B4125B" w:rsidDel="00741F4C">
          <w:delText xml:space="preserve"> in Track </w:delText>
        </w:r>
        <w:r w:rsidRPr="00B4125B" w:rsidDel="00741F4C">
          <w:rPr>
            <w:highlight w:val="yellow"/>
          </w:rPr>
          <w:delText>X</w:delText>
        </w:r>
        <w:r w:rsidRPr="00B4125B" w:rsidDel="00741F4C">
          <w:delText xml:space="preserve"> (chaired by </w:delText>
        </w:r>
        <w:r w:rsidRPr="00B4125B" w:rsidDel="00741F4C">
          <w:rPr>
            <w:highlight w:val="yellow"/>
          </w:rPr>
          <w:delText>XXX</w:delText>
        </w:r>
        <w:r w:rsidRPr="00B4125B" w:rsidDel="00741F4C">
          <w:delText>).</w:delText>
        </w:r>
      </w:del>
    </w:p>
    <w:p w14:paraId="1F4847FC" w14:textId="77777777" w:rsidR="00BD0E7B" w:rsidRPr="00B4125B" w:rsidRDefault="00154673" w:rsidP="007966F0">
      <w:pPr>
        <w:pStyle w:val="Heading9"/>
        <w:rPr>
          <w:rFonts w:eastAsia="Times New Roman"/>
          <w:szCs w:val="24"/>
          <w:lang w:val="en-CA"/>
        </w:rPr>
      </w:pPr>
      <w:hyperlink r:id="rId959" w:history="1">
        <w:r w:rsidR="00BD0E7B" w:rsidRPr="00B4125B">
          <w:rPr>
            <w:rFonts w:eastAsia="Times New Roman"/>
            <w:color w:val="0000FF"/>
            <w:szCs w:val="24"/>
            <w:u w:val="single"/>
            <w:lang w:val="en-CA"/>
          </w:rPr>
          <w:t>JVET-P0315</w:t>
        </w:r>
      </w:hyperlink>
      <w:r w:rsidR="00BD0E7B" w:rsidRPr="00B4125B">
        <w:rPr>
          <w:rFonts w:eastAsia="Times New Roman"/>
          <w:szCs w:val="24"/>
          <w:lang w:val="en-CA"/>
        </w:rPr>
        <w:t xml:space="preserve"> Modified 360Lib for more flexible cube face arrangements [J. Sauer, M. Bläser (RWTH Aachen)</w:t>
      </w:r>
    </w:p>
    <w:p w14:paraId="5BB91EEE" w14:textId="1987D3E0" w:rsidR="000A7118" w:rsidRPr="00B4125B" w:rsidRDefault="000A7118" w:rsidP="0021179A">
      <w:pPr>
        <w:pStyle w:val="BodyText"/>
      </w:pPr>
      <w:r w:rsidRPr="00B4125B">
        <w:t>This contribution was discussed Thursday 10 October at 1845 in Track B (GJS).</w:t>
      </w:r>
    </w:p>
    <w:p w14:paraId="64C15BAE" w14:textId="0123F6A1" w:rsidR="00303630" w:rsidRPr="00B4125B" w:rsidRDefault="00303630" w:rsidP="0021179A">
      <w:pPr>
        <w:pStyle w:val="BodyText"/>
      </w:pPr>
      <w:r w:rsidRPr="00B4125B">
        <w:t>This document describes a modification of the 360Lib software for more flexible packing of cube faces into a frame. The modified software removes restrictions on face size and positioning and adds at-runtime-configurable handling of padding of the different cube faces.</w:t>
      </w:r>
    </w:p>
    <w:p w14:paraId="714F99F7" w14:textId="63DD53DD" w:rsidR="000A7118" w:rsidRPr="00B4125B" w:rsidRDefault="000A7118" w:rsidP="0021179A">
      <w:pPr>
        <w:pStyle w:val="BodyText"/>
      </w:pPr>
      <w:r w:rsidRPr="00B4125B">
        <w:t xml:space="preserve">The modified 360Lib software was provided with the contribution. It was not suggested to be adopted into </w:t>
      </w:r>
      <w:proofErr w:type="gramStart"/>
      <w:r w:rsidRPr="00B4125B">
        <w:t>360Lib, but</w:t>
      </w:r>
      <w:proofErr w:type="gramEnd"/>
      <w:r w:rsidRPr="00B4125B">
        <w:t xml:space="preserve"> was provided for study.</w:t>
      </w:r>
    </w:p>
    <w:p w14:paraId="4A85AA8F" w14:textId="77777777" w:rsidR="000A7118" w:rsidRPr="00B4125B" w:rsidRDefault="000A7118" w:rsidP="000A7118">
      <w:pPr>
        <w:pStyle w:val="BodyText"/>
      </w:pPr>
      <w:r w:rsidRPr="00B4125B">
        <w:t xml:space="preserve">The 360Lib software contains many projection formats. Some of the </w:t>
      </w:r>
      <w:proofErr w:type="gramStart"/>
      <w:r w:rsidRPr="00B4125B">
        <w:t>cube based</w:t>
      </w:r>
      <w:proofErr w:type="gramEnd"/>
      <w:r w:rsidRPr="00B4125B">
        <w:t xml:space="preserve"> formats are quite similar. </w:t>
      </w:r>
      <w:proofErr w:type="gramStart"/>
      <w:r w:rsidRPr="00B4125B">
        <w:t>However</w:t>
      </w:r>
      <w:proofErr w:type="gramEnd"/>
      <w:r w:rsidRPr="00B4125B">
        <w:t xml:space="preserve"> some aspects of the configuration depend on the projection format or are not configurable at all.</w:t>
      </w:r>
    </w:p>
    <w:p w14:paraId="04ECFAF5" w14:textId="77777777" w:rsidR="000A7118" w:rsidRPr="00B4125B" w:rsidRDefault="000A7118" w:rsidP="000A7118">
      <w:pPr>
        <w:pStyle w:val="BodyText"/>
        <w:numPr>
          <w:ilvl w:val="0"/>
          <w:numId w:val="203"/>
        </w:numPr>
      </w:pPr>
      <w:r w:rsidRPr="00B4125B">
        <w:t>Padding</w:t>
      </w:r>
    </w:p>
    <w:p w14:paraId="126435AA" w14:textId="77777777" w:rsidR="000A7118" w:rsidRPr="00B4125B" w:rsidRDefault="000A7118" w:rsidP="000A7118">
      <w:pPr>
        <w:pStyle w:val="BodyText"/>
        <w:numPr>
          <w:ilvl w:val="1"/>
          <w:numId w:val="203"/>
        </w:numPr>
      </w:pPr>
      <w:r w:rsidRPr="00B4125B">
        <w:t>CMP: no</w:t>
      </w:r>
    </w:p>
    <w:p w14:paraId="296B7820" w14:textId="77777777" w:rsidR="000A7118" w:rsidRPr="00B4125B" w:rsidRDefault="000A7118" w:rsidP="000A7118">
      <w:pPr>
        <w:pStyle w:val="BodyText"/>
        <w:numPr>
          <w:ilvl w:val="1"/>
          <w:numId w:val="203"/>
        </w:numPr>
      </w:pPr>
      <w:r w:rsidRPr="00B4125B">
        <w:t>ACP: no</w:t>
      </w:r>
    </w:p>
    <w:p w14:paraId="1AEC3466" w14:textId="77777777" w:rsidR="000A7118" w:rsidRPr="00B4125B" w:rsidRDefault="000A7118" w:rsidP="000A7118">
      <w:pPr>
        <w:pStyle w:val="BodyText"/>
        <w:numPr>
          <w:ilvl w:val="1"/>
          <w:numId w:val="203"/>
        </w:numPr>
      </w:pPr>
      <w:r w:rsidRPr="00B4125B">
        <w:t>EAC: no</w:t>
      </w:r>
    </w:p>
    <w:p w14:paraId="72A2FF8C" w14:textId="77777777" w:rsidR="000A7118" w:rsidRPr="00B4125B" w:rsidRDefault="000A7118" w:rsidP="000A7118">
      <w:pPr>
        <w:pStyle w:val="BodyText"/>
        <w:numPr>
          <w:ilvl w:val="1"/>
          <w:numId w:val="203"/>
        </w:numPr>
      </w:pPr>
      <w:r w:rsidRPr="00B4125B">
        <w:t>HEC: face row padding</w:t>
      </w:r>
    </w:p>
    <w:p w14:paraId="72329D89" w14:textId="77777777" w:rsidR="000A7118" w:rsidRPr="00B4125B" w:rsidRDefault="000A7118" w:rsidP="000A7118">
      <w:pPr>
        <w:pStyle w:val="BodyText"/>
        <w:numPr>
          <w:ilvl w:val="0"/>
          <w:numId w:val="203"/>
        </w:numPr>
      </w:pPr>
      <w:r w:rsidRPr="00B4125B">
        <w:t>All cube formats only allow square face sizes</w:t>
      </w:r>
    </w:p>
    <w:p w14:paraId="1AD27E64" w14:textId="77777777" w:rsidR="000A7118" w:rsidRPr="00B4125B" w:rsidRDefault="000A7118" w:rsidP="000A7118">
      <w:pPr>
        <w:pStyle w:val="BodyText"/>
        <w:numPr>
          <w:ilvl w:val="0"/>
          <w:numId w:val="203"/>
        </w:numPr>
      </w:pPr>
      <w:r w:rsidRPr="00B4125B">
        <w:t>All faces have the same size.</w:t>
      </w:r>
    </w:p>
    <w:p w14:paraId="18479248" w14:textId="77777777" w:rsidR="000A7118" w:rsidRPr="00B4125B" w:rsidRDefault="000A7118" w:rsidP="000A7118">
      <w:pPr>
        <w:pStyle w:val="BodyText"/>
      </w:pPr>
      <w:r w:rsidRPr="00B4125B">
        <w:t>A modified 360Lib software was created, which only supports the formats ERP, CMP, EAC, HEC and Viewport, with following additional features:</w:t>
      </w:r>
    </w:p>
    <w:p w14:paraId="0CC3805E" w14:textId="77777777" w:rsidR="000A7118" w:rsidRPr="00B4125B" w:rsidRDefault="000A7118" w:rsidP="000A7118">
      <w:pPr>
        <w:pStyle w:val="BodyText"/>
        <w:numPr>
          <w:ilvl w:val="0"/>
          <w:numId w:val="204"/>
        </w:numPr>
      </w:pPr>
      <w:r w:rsidRPr="00B4125B">
        <w:t>Arbitrary padding of faces (face row, every face, one-sided padding), configured with command line arguments</w:t>
      </w:r>
    </w:p>
    <w:p w14:paraId="43205011" w14:textId="77777777" w:rsidR="000A7118" w:rsidRPr="00B4125B" w:rsidRDefault="000A7118" w:rsidP="000A7118">
      <w:pPr>
        <w:pStyle w:val="BodyText"/>
        <w:numPr>
          <w:ilvl w:val="0"/>
          <w:numId w:val="204"/>
        </w:numPr>
      </w:pPr>
      <w:r w:rsidRPr="00B4125B">
        <w:t>Support for varying face sizes. Further faces do not have to be of square sizes.</w:t>
      </w:r>
    </w:p>
    <w:p w14:paraId="49AC85AD" w14:textId="77777777" w:rsidR="000A7118" w:rsidRPr="00B4125B" w:rsidRDefault="000A7118" w:rsidP="000A7118">
      <w:pPr>
        <w:pStyle w:val="BodyText"/>
        <w:numPr>
          <w:ilvl w:val="0"/>
          <w:numId w:val="204"/>
        </w:numPr>
      </w:pPr>
      <w:r w:rsidRPr="00B4125B">
        <w:t>Unified handling of sample position adjustment (the conversion of CMP to EAC or alike)</w:t>
      </w:r>
    </w:p>
    <w:p w14:paraId="7A910E18" w14:textId="56BF70CF" w:rsidR="000A7118" w:rsidRPr="00B4125B" w:rsidRDefault="000A7118" w:rsidP="000A7118">
      <w:pPr>
        <w:pStyle w:val="BodyText"/>
      </w:pPr>
      <w:r w:rsidRPr="00B4125B">
        <w:t>Further, only E2E-PSNR and Viewport PSNR are currently supported. The modified 360Lib has been integrated into VTM-6.0 and can be found along with this document. A short Readme file with usage examples is provided as well.</w:t>
      </w:r>
    </w:p>
    <w:p w14:paraId="05A193E0" w14:textId="28113FE2" w:rsidR="00303630" w:rsidRPr="00B4125B" w:rsidRDefault="000A7118" w:rsidP="0021179A">
      <w:pPr>
        <w:pStyle w:val="BodyText"/>
      </w:pPr>
      <w:r w:rsidRPr="00B4125B">
        <w:rPr>
          <w:noProof/>
        </w:rPr>
        <mc:AlternateContent>
          <mc:Choice Requires="wpg">
            <w:drawing>
              <wp:inline distT="0" distB="0" distL="0" distR="0" wp14:anchorId="7E312B62" wp14:editId="3F5A431E">
                <wp:extent cx="2322417" cy="1551421"/>
                <wp:effectExtent l="19050" t="19050" r="20955" b="10795"/>
                <wp:docPr id="61" name="Gruppieren 3"/>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62" name="Rechteck 62"/>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3" name="Rechteck 63"/>
                        <wps:cNvSpPr/>
                        <wps:spPr>
                          <a:xfrm>
                            <a:off x="1744218" y="0"/>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95798C8"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66" name="Rechteck 66"/>
                        <wps:cNvSpPr/>
                        <wps:spPr>
                          <a:xfrm>
                            <a:off x="0" y="0"/>
                            <a:ext cx="1744218" cy="174421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A660383"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67" name="Rechteck 67"/>
                        <wps:cNvSpPr/>
                        <wps:spPr>
                          <a:xfrm>
                            <a:off x="0"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4A854C"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68" name="Rechteck 68"/>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6EBD50"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69" name="Rechteck 69"/>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2C334A"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0" name="Rechteck 70"/>
                        <wps:cNvSpPr/>
                        <wps:spPr>
                          <a:xfrm>
                            <a:off x="3493008"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8A0441"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7E312B62" id="Gruppieren 3" o:spid="_x0000_s1027"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H8RIiJl&#10;AwAABxcAAA4AAAAAAAAAAAAAAAAALgIAAGRycy9lMm9Eb2MueG1sUEsBAi0AFAAGAAgAAAAhAOa5&#10;A07eAAAABQEAAA8AAAAAAAAAAAAAAAAAvwUAAGRycy9kb3ducmV2LnhtbFBLBQYAAAAABAAEAPMA&#10;AADKBgAAAAA=&#10;">
                <v:rect id="Rechteck 62" o:spid="_x0000_s1028"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" fillcolor="white [3212]" strokecolor="#1f3763 [1604]" strokeweight="3pt"/>
                <v:rect id="Rechteck 63" o:spid="_x0000_s1029" style="position:absolute;left:17442;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" fillcolor="white [3212]" strokecolor="#1f3763 [1604]" strokeweight="3pt">
                  <v:textbox>
                    <w:txbxContent>
                      <w:p w14:paraId="095798C8"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66" o:spid="_x0000_s1030" style="position:absolute;width:17442;height:17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" fillcolor="white [3212]" strokecolor="#1f3763 [1604]" strokeweight="3pt">
                  <v:textbox>
                    <w:txbxContent>
                      <w:p w14:paraId="3A660383"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67" o:spid="_x0000_s1031" style="position:absolute;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" fillcolor="white [3212]" strokecolor="#1f3763 [1604]" strokeweight="3pt">
                  <v:textbox>
                    <w:txbxContent>
                      <w:p w14:paraId="2F4A854C"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68" o:spid="_x0000_s1032"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" fillcolor="white [3212]" strokecolor="#1f3763 [1604]" strokeweight="3pt">
                  <v:textbox>
                    <w:txbxContent>
                      <w:p w14:paraId="6A6EBD50"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69" o:spid="_x0000_s1033"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" fillcolor="white [3212]" strokecolor="#1f3763 [1604]" strokeweight="3pt">
                  <v:textbox>
                    <w:txbxContent>
                      <w:p w14:paraId="7B2C334A"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0" o:spid="_x0000_s1034" style="position:absolute;left:34930;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" fillcolor="white [3212]" strokecolor="#1f3763 [1604]" strokeweight="3pt">
                  <v:textbox>
                    <w:txbxContent>
                      <w:p w14:paraId="6A8A0441"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8CC9985" w14:textId="5BEDD264" w:rsidR="000A7118" w:rsidRPr="00B4125B" w:rsidRDefault="000A7118" w:rsidP="0021179A">
      <w:pPr>
        <w:pStyle w:val="BodyText"/>
      </w:pPr>
      <w:r w:rsidRPr="00B4125B">
        <w:t>no padding</w:t>
      </w:r>
    </w:p>
    <w:p w14:paraId="1C73452D" w14:textId="2161A075" w:rsidR="000A7118" w:rsidRPr="00B4125B" w:rsidRDefault="000A7118" w:rsidP="0021179A">
      <w:pPr>
        <w:pStyle w:val="BodyText"/>
      </w:pPr>
      <w:r w:rsidRPr="00B4125B">
        <w:rPr>
          <w:noProof/>
        </w:rPr>
        <w:lastRenderedPageBreak/>
        <mc:AlternateContent>
          <mc:Choice Requires="wpg">
            <w:drawing>
              <wp:inline distT="0" distB="0" distL="0" distR="0" wp14:anchorId="52FDE09D" wp14:editId="709ED8B3">
                <wp:extent cx="2322417" cy="1551420"/>
                <wp:effectExtent l="19050" t="19050" r="20955" b="10795"/>
                <wp:docPr id="71" name="Gruppieren 11"/>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72" name="Rechteck 72"/>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 name="Rechteck 73"/>
                        <wps:cNvSpPr/>
                        <wps:spPr>
                          <a:xfrm>
                            <a:off x="1744218" y="98009"/>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EE1FBCA"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74" name="Rechteck 74"/>
                        <wps:cNvSpPr/>
                        <wps:spPr>
                          <a:xfrm>
                            <a:off x="112436" y="98010"/>
                            <a:ext cx="1631782"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EEDC63A"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75" name="Rechteck 75"/>
                        <wps:cNvSpPr/>
                        <wps:spPr>
                          <a:xfrm>
                            <a:off x="112436"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18D9F4"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76" name="Rechteck 76"/>
                        <wps:cNvSpPr/>
                        <wps:spPr>
                          <a:xfrm>
                            <a:off x="3493008" y="98009"/>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7337526"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77" name="Rechteck 77"/>
                        <wps:cNvSpPr/>
                        <wps:spPr>
                          <a:xfrm>
                            <a:off x="1746504" y="1840765"/>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D88F2F1"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8" name="Rechteck 78"/>
                        <wps:cNvSpPr/>
                        <wps:spPr>
                          <a:xfrm>
                            <a:off x="3493008"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DA6EE6"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52FDE09D" id="Gruppieren 11" o:spid="_x0000_s1035"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MoiSOll&#10;AwAAHxcAAA4AAAAAAAAAAAAAAAAALgIAAGRycy9lMm9Eb2MueG1sUEsBAi0AFAAGAAgAAAAhAOa5&#10;A07eAAAABQEAAA8AAAAAAAAAAAAAAAAAvwUAAGRycy9kb3ducmV2LnhtbFBLBQYAAAAABAAEAPMA&#10;AADKBgAAAAA=&#10;">
                <v:rect id="Rechteck 72" o:spid="_x0000_s1036"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" fillcolor="white [3212]" strokecolor="#1f3763 [1604]" strokeweight="3pt"/>
                <v:rect id="Rechteck 73" o:spid="_x0000_s1037" style="position:absolute;left:17442;top:980;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MKWwwAAANsAAAAPAAAAZHJzL2Rvd25yZXYueG1sRI9Bi8Iw&#10;FITvC/6H8ARva6qC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SFDClsMAAADbAAAADwAA&#10;AAAAAAAAAAAAAAAHAgAAZHJzL2Rvd25yZXYueG1sUEsFBgAAAAADAAMAtwAAAPcCAAAAAA==&#10;" fillcolor="white [3212]" strokecolor="#1f3763 [1604]" strokeweight="3pt">
                  <v:textbox>
                    <w:txbxContent>
                      <w:p w14:paraId="7EE1FBCA"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74" o:spid="_x0000_s1038" style="position:absolute;left:1124;top:980;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VriwwAAANsAAAAPAAAAZHJzL2Rvd25yZXYueG1sRI9Bi8Iw&#10;FITvC/6H8ARva6qI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x7la4sMAAADbAAAADwAA&#10;AAAAAAAAAAAAAAAHAgAAZHJzL2Rvd25yZXYueG1sUEsFBgAAAAADAAMAtwAAAPcCAAAAAA==&#10;" fillcolor="white [3212]" strokecolor="#1f3763 [1604]" strokeweight="3pt">
                  <v:textbox>
                    <w:txbxContent>
                      <w:p w14:paraId="1EEDC63A"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75" o:spid="_x0000_s1039" style="position:absolute;left:1124;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f95wwAAANsAAAAPAAAAZHJzL2Rvd25yZXYueG1sRI9Bi8Iw&#10;FITvC/6H8ARva6qg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qPX/ecMAAADbAAAADwAA&#10;AAAAAAAAAAAAAAAHAgAAZHJzL2Rvd25yZXYueG1sUEsFBgAAAAADAAMAtwAAAPcCAAAAAA==&#10;" fillcolor="white [3212]" strokecolor="#1f3763 [1604]" strokeweight="3pt">
                  <v:textbox>
                    <w:txbxContent>
                      <w:p w14:paraId="2F18D9F4"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76" o:spid="_x0000_s1040" style="position:absolute;left:34930;top:980;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" fillcolor="white [3212]" strokecolor="#1f3763 [1604]" strokeweight="3pt">
                  <v:textbox>
                    <w:txbxContent>
                      <w:p w14:paraId="07337526"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77" o:spid="_x0000_s1041" style="position:absolute;left:17465;top:18407;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" fillcolor="white [3212]" strokecolor="#1f3763 [1604]" strokeweight="3pt">
                  <v:textbox>
                    <w:txbxContent>
                      <w:p w14:paraId="1D88F2F1"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8" o:spid="_x0000_s1042" style="position:absolute;left:34930;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" fillcolor="white [3212]" strokecolor="#1f3763 [1604]" strokeweight="3pt">
                  <v:textbox>
                    <w:txbxContent>
                      <w:p w14:paraId="13DA6EE6"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9556CEA" w14:textId="7C92304D" w:rsidR="000A7118" w:rsidRPr="00B4125B" w:rsidRDefault="000A7118" w:rsidP="0021179A">
      <w:pPr>
        <w:pStyle w:val="BodyText"/>
      </w:pPr>
      <w:r w:rsidRPr="00B4125B">
        <w:t>face row padding</w:t>
      </w:r>
    </w:p>
    <w:p w14:paraId="159D96AB" w14:textId="0DF61D42" w:rsidR="000A7118" w:rsidRPr="00B4125B" w:rsidRDefault="000A7118" w:rsidP="0021179A">
      <w:pPr>
        <w:pStyle w:val="BodyText"/>
      </w:pPr>
      <w:r w:rsidRPr="00B4125B">
        <w:rPr>
          <w:noProof/>
        </w:rPr>
        <mc:AlternateContent>
          <mc:Choice Requires="wpg">
            <w:drawing>
              <wp:inline distT="0" distB="0" distL="0" distR="0" wp14:anchorId="35CD1810" wp14:editId="1820E24D">
                <wp:extent cx="2322417" cy="1551420"/>
                <wp:effectExtent l="19050" t="19050" r="20955" b="10795"/>
                <wp:docPr id="79" name="Gruppieren 19"/>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0" name="Rechteck 80"/>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Rechteck 81"/>
                        <wps:cNvSpPr/>
                        <wps:spPr>
                          <a:xfrm>
                            <a:off x="1829595" y="98009"/>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9392ECB"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82" name="Rechteck 82"/>
                        <wps:cNvSpPr/>
                        <wps:spPr>
                          <a:xfrm>
                            <a:off x="112436" y="98010"/>
                            <a:ext cx="1514775"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F80FDCE"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83" name="Rechteck 83"/>
                        <wps:cNvSpPr/>
                        <wps:spPr>
                          <a:xfrm>
                            <a:off x="112436" y="1840765"/>
                            <a:ext cx="1514772"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4E07390"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84" name="Rechteck 84"/>
                        <wps:cNvSpPr/>
                        <wps:spPr>
                          <a:xfrm>
                            <a:off x="3578385" y="98009"/>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21C5AA2"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85" name="Rechteck 85"/>
                        <wps:cNvSpPr/>
                        <wps:spPr>
                          <a:xfrm>
                            <a:off x="1829594" y="1840765"/>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8A27042"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86" name="Rechteck 86"/>
                        <wps:cNvSpPr/>
                        <wps:spPr>
                          <a:xfrm>
                            <a:off x="3578385" y="1840765"/>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2896CB5"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35CD1810" id="Gruppieren 19" o:spid="_x0000_s1043"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">
                <v:rect id="Rechteck 80" o:spid="_x0000_s1044"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" fillcolor="white [3212]" strokecolor="#1f3763 [1604]" strokeweight="3pt"/>
                <v:rect id="Rechteck 81" o:spid="_x0000_s1045" style="position:absolute;left:18295;top:980;width:15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" fillcolor="white [3212]" strokecolor="#1f3763 [1604]" strokeweight="3pt">
                  <v:textbox>
                    <w:txbxContent>
                      <w:p w14:paraId="49392ECB"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82" o:spid="_x0000_s1046" style="position:absolute;left:1124;top:980;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" fillcolor="white [3212]" strokecolor="#1f3763 [1604]" strokeweight="3pt">
                  <v:textbox>
                    <w:txbxContent>
                      <w:p w14:paraId="6F80FDCE"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83" o:spid="_x0000_s1047" style="position:absolute;left:1124;top:18407;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bKxwwAAANsAAAAPAAAAZHJzL2Rvd25yZXYueG1sRI9Bi8Iw&#10;FITvC/6H8ARva6qC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fYWyscMAAADbAAAADwAA&#10;AAAAAAAAAAAAAAAHAgAAZHJzL2Rvd25yZXYueG1sUEsFBgAAAAADAAMAtwAAAPcCAAAAAA==&#10;" fillcolor="white [3212]" strokecolor="#1f3763 [1604]" strokeweight="3pt">
                  <v:textbox>
                    <w:txbxContent>
                      <w:p w14:paraId="04E07390"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84" o:spid="_x0000_s1048" style="position:absolute;left:35783;top:980;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CrFwwAAANsAAAAPAAAAZHJzL2Rvd25yZXYueG1sRI9Bi8Iw&#10;FITvC/6H8ARva6qI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8mwqxcMAAADbAAAADwAA&#10;AAAAAAAAAAAAAAAHAgAAZHJzL2Rvd25yZXYueG1sUEsFBgAAAAADAAMAtwAAAPcCAAAAAA==&#10;" fillcolor="white [3212]" strokecolor="#1f3763 [1604]" strokeweight="3pt">
                  <v:textbox>
                    <w:txbxContent>
                      <w:p w14:paraId="621C5AA2"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85" o:spid="_x0000_s1049" style="position:absolute;left:18295;top:18407;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I9ewwAAANsAAAAPAAAAZHJzL2Rvd25yZXYueG1sRI9Bi8Iw&#10;FITvC/6H8ARva6qg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nSCPXsMAAADbAAAADwAA&#10;AAAAAAAAAAAAAAAHAgAAZHJzL2Rvd25yZXYueG1sUEsFBgAAAAADAAMAtwAAAPcCAAAAAA==&#10;" fillcolor="white [3212]" strokecolor="#1f3763 [1604]" strokeweight="3pt">
                  <v:textbox>
                    <w:txbxContent>
                      <w:p w14:paraId="18A27042"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86" o:spid="_x0000_s1050" style="position:absolute;left:35783;top:18407;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" fillcolor="white [3212]" strokecolor="#1f3763 [1604]" strokeweight="3pt">
                  <v:textbox>
                    <w:txbxContent>
                      <w:p w14:paraId="22896CB5"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54BFEDCF" w14:textId="77D9948C" w:rsidR="000A7118" w:rsidRPr="00B4125B" w:rsidRDefault="000A7118" w:rsidP="0021179A">
      <w:pPr>
        <w:pStyle w:val="BodyText"/>
      </w:pPr>
      <w:r w:rsidRPr="00B4125B">
        <w:t>per face padding</w:t>
      </w:r>
    </w:p>
    <w:p w14:paraId="1E5E9813" w14:textId="2DFCC5BB" w:rsidR="000A7118" w:rsidRPr="00B4125B" w:rsidRDefault="000A7118" w:rsidP="0021179A">
      <w:pPr>
        <w:pStyle w:val="BodyText"/>
      </w:pPr>
      <w:r w:rsidRPr="00B4125B">
        <w:rPr>
          <w:noProof/>
        </w:rPr>
        <mc:AlternateContent>
          <mc:Choice Requires="wpg">
            <w:drawing>
              <wp:inline distT="0" distB="0" distL="0" distR="0" wp14:anchorId="553A6396" wp14:editId="3C0B445D">
                <wp:extent cx="2322417" cy="1551420"/>
                <wp:effectExtent l="19050" t="19050" r="20955" b="10795"/>
                <wp:docPr id="87" name="Gruppieren 35"/>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8" name="Rechteck 88"/>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Rechteck 89"/>
                        <wps:cNvSpPr/>
                        <wps:spPr>
                          <a:xfrm>
                            <a:off x="1958529" y="140903"/>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0" name="Rechteck 90"/>
                        <wps:cNvSpPr/>
                        <wps:spPr>
                          <a:xfrm>
                            <a:off x="126761" y="226688"/>
                            <a:ext cx="151477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 name="Rechteck 91"/>
                        <wps:cNvSpPr/>
                        <wps:spPr>
                          <a:xfrm>
                            <a:off x="126761" y="1812170"/>
                            <a:ext cx="1514773"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 name="Rechteck 92"/>
                        <wps:cNvSpPr/>
                        <wps:spPr>
                          <a:xfrm>
                            <a:off x="3549732" y="140903"/>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3" name="Rechteck 93"/>
                        <wps:cNvSpPr/>
                        <wps:spPr>
                          <a:xfrm>
                            <a:off x="1700661" y="1812170"/>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Rechteck 94"/>
                        <wps:cNvSpPr/>
                        <wps:spPr>
                          <a:xfrm>
                            <a:off x="3549732" y="1726384"/>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02B168BB" id="Gruppieren 35" o:spid="_x0000_s1026"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">
                <v:rect id="Rechteck 88" o:spid="_x0000_s1027"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" fillcolor="white [3212]" strokecolor="#1f3763 [1604]" strokeweight="3pt"/>
                <v:rect id="Rechteck 89" o:spid="_x0000_s1028" style="position:absolute;left:19585;top:1409;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" fillcolor="white [3212]" strokecolor="#1f3763 [1604]" strokeweight="3pt"/>
                <v:rect id="Rechteck 90" o:spid="_x0000_s1029" style="position:absolute;left:1267;top:2266;width:15148;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" fillcolor="white [3212]" strokecolor="#1f3763 [1604]" strokeweight="3pt"/>
                <v:rect id="Rechteck 91" o:spid="_x0000_s1030" style="position:absolute;left:1267;top:18121;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" fillcolor="white [3212]" strokecolor="#1f3763 [1604]" strokeweight="3pt"/>
                <v:rect id="Rechteck 92" o:spid="_x0000_s1031" style="position:absolute;left:35497;top:1409;width:15441;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" fillcolor="white [3212]" strokecolor="#1f3763 [1604]" strokeweight="3pt"/>
                <v:rect id="Rechteck 93" o:spid="_x0000_s1032" style="position:absolute;left:17006;top:18121;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CRsxAAAANsAAAAPAAAAZHJzL2Rvd25yZXYueG1sRI9bi8Iw&#10;FITfF/wP4Qj7tqYq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PhcJGzEAAAA2wAAAA8A&#10;AAAAAAAAAAAAAAAABwIAAGRycy9kb3ducmV2LnhtbFBLBQYAAAAAAwADALcAAAD4AgAAAAA=&#10;" fillcolor="white [3212]" strokecolor="#1f3763 [1604]" strokeweight="3pt"/>
                <v:rect id="Rechteck 94" o:spid="_x0000_s1033" style="position:absolute;left:35497;top:17263;width:15441;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bwYxAAAANsAAAAPAAAAZHJzL2Rvd25yZXYueG1sRI9bi8Iw&#10;FITfF/wP4Qj7tqaK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He1vBjEAAAA2wAAAA8A&#10;AAAAAAAAAAAAAAAABwIAAGRycy9kb3ducmV2LnhtbFBLBQYAAAAAAwADALcAAAD4AgAAAAA=&#10;" fillcolor="white [3212]" strokecolor="#1f3763 [1604]" strokeweight="3pt"/>
                <w10:anchorlock/>
              </v:group>
            </w:pict>
          </mc:Fallback>
        </mc:AlternateContent>
      </w:r>
    </w:p>
    <w:p w14:paraId="0F408C99" w14:textId="1DA10E8D" w:rsidR="000A7118" w:rsidRPr="00B4125B" w:rsidRDefault="000A7118" w:rsidP="0021179A">
      <w:pPr>
        <w:pStyle w:val="BodyText"/>
      </w:pPr>
      <w:r w:rsidRPr="00B4125B">
        <w:t>double-L with padding</w:t>
      </w:r>
    </w:p>
    <w:p w14:paraId="05E3577B" w14:textId="270C237B" w:rsidR="000A7118" w:rsidRPr="00B4125B" w:rsidRDefault="000A7118" w:rsidP="0021179A">
      <w:pPr>
        <w:pStyle w:val="BodyText"/>
      </w:pPr>
      <w:r w:rsidRPr="00B4125B">
        <w:rPr>
          <w:noProof/>
        </w:rPr>
        <mc:AlternateContent>
          <mc:Choice Requires="wpg">
            <w:drawing>
              <wp:inline distT="0" distB="0" distL="0" distR="0" wp14:anchorId="17BA0046" wp14:editId="55A9480F">
                <wp:extent cx="2322417" cy="1551421"/>
                <wp:effectExtent l="19050" t="19050" r="20955" b="10795"/>
                <wp:docPr id="95" name="Gruppieren 27"/>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96" name="Rechteck 96"/>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7" name="Rechteck 97"/>
                        <wps:cNvSpPr/>
                        <wps:spPr>
                          <a:xfrm>
                            <a:off x="1743885" y="2"/>
                            <a:ext cx="1550662" cy="101406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6F9B309"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98" name="Rechteck 98"/>
                        <wps:cNvSpPr/>
                        <wps:spPr>
                          <a:xfrm>
                            <a:off x="0" y="0"/>
                            <a:ext cx="1088136" cy="1398180"/>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BCF0C88"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99" name="Rechteck 99"/>
                        <wps:cNvSpPr/>
                        <wps:spPr>
                          <a:xfrm>
                            <a:off x="0" y="1746586"/>
                            <a:ext cx="1517904" cy="15179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BCCCCBF"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0" name="Rechteck 100"/>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A72230"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01" name="Rechteck 101"/>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75A383E"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02" name="Rechteck 102"/>
                        <wps:cNvSpPr/>
                        <wps:spPr>
                          <a:xfrm>
                            <a:off x="3493008" y="1746586"/>
                            <a:ext cx="1380744" cy="138074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3054078"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17BA0046" id="Gruppieren 27" o:spid="_x0000_s1051"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">
                <v:rect id="Rechteck 96" o:spid="_x0000_s1052"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" fillcolor="white [3212]" strokecolor="#1f3763 [1604]" strokeweight="3pt"/>
                <v:rect id="Rechteck 97" o:spid="_x0000_s1053" style="position:absolute;left:17438;width:15507;height:10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" fillcolor="white [3212]" strokecolor="#1f3763 [1604]" strokeweight="3pt">
                  <v:textbox>
                    <w:txbxContent>
                      <w:p w14:paraId="66F9B309"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98" o:spid="_x0000_s1054" style="position:absolute;width:10881;height:13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" fillcolor="white [3212]" strokecolor="#1f3763 [1604]" strokeweight="3pt">
                  <v:textbox>
                    <w:txbxContent>
                      <w:p w14:paraId="4BCF0C88"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99" o:spid="_x0000_s1055" style="position:absolute;top:17465;width:15179;height:15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" fillcolor="white [3212]" strokecolor="#1f3763 [1604]" strokeweight="3pt">
                  <v:textbox>
                    <w:txbxContent>
                      <w:p w14:paraId="3BCCCCBF"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0" o:spid="_x0000_s1056"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KK/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vjyjEyg1zcAAAD//wMAUEsBAi0AFAAGAAgAAAAhANvh9svuAAAAhQEAABMAAAAAAAAA&#10;AAAAAAAAAAAAAFtDb250ZW50X1R5cGVzXS54bWxQSwECLQAUAAYACAAAACEAWvQsW78AAAAVAQAA&#10;CwAAAAAAAAAAAAAAAAAfAQAAX3JlbHMvLnJlbHNQSwECLQAUAAYACAAAACEAObSiv8YAAADcAAAA&#10;DwAAAAAAAAAAAAAAAAAHAgAAZHJzL2Rvd25yZXYueG1sUEsFBgAAAAADAAMAtwAAAPoCAAAAAA==&#10;" fillcolor="white [3212]" strokecolor="#1f3763 [1604]" strokeweight="3pt">
                  <v:textbox>
                    <w:txbxContent>
                      <w:p w14:paraId="7BA72230"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01" o:spid="_x0000_s1057"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" fillcolor="white [3212]" strokecolor="#1f3763 [1604]" strokeweight="3pt">
                  <v:textbox>
                    <w:txbxContent>
                      <w:p w14:paraId="475A383E"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02" o:spid="_x0000_s1058" style="position:absolute;left:34930;top:17465;width:13807;height:13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" fillcolor="white [3212]" strokecolor="#1f3763 [1604]" strokeweight="3pt">
                  <v:textbox>
                    <w:txbxContent>
                      <w:p w14:paraId="23054078"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759B6EE1" w14:textId="65C2DC4F" w:rsidR="000A7118" w:rsidRPr="00B4125B" w:rsidRDefault="000A7118" w:rsidP="0021179A">
      <w:pPr>
        <w:pStyle w:val="BodyText"/>
      </w:pPr>
      <w:r w:rsidRPr="00B4125B">
        <w:t>arbitrary face packing</w:t>
      </w:r>
    </w:p>
    <w:p w14:paraId="206ECAA0" w14:textId="58DF6E27" w:rsidR="000A7118" w:rsidRPr="00B4125B" w:rsidRDefault="000A7118" w:rsidP="0021179A">
      <w:pPr>
        <w:pStyle w:val="BodyText"/>
      </w:pPr>
      <w:r w:rsidRPr="00B4125B">
        <w:rPr>
          <w:noProof/>
        </w:rPr>
        <w:lastRenderedPageBreak/>
        <mc:AlternateContent>
          <mc:Choice Requires="wpg">
            <w:drawing>
              <wp:inline distT="0" distB="0" distL="0" distR="0" wp14:anchorId="0E91A11E" wp14:editId="03DEB24D">
                <wp:extent cx="3014883" cy="2048104"/>
                <wp:effectExtent l="19050" t="19050" r="14605" b="28575"/>
                <wp:docPr id="103" name="Gruppieren 53"/>
                <wp:cNvGraphicFramePr/>
                <a:graphic xmlns:a="http://schemas.openxmlformats.org/drawingml/2006/main">
                  <a:graphicData uri="http://schemas.microsoft.com/office/word/2010/wordprocessingGroup">
                    <wpg:wgp>
                      <wpg:cNvGrpSpPr/>
                      <wpg:grpSpPr>
                        <a:xfrm>
                          <a:off x="0" y="0"/>
                          <a:ext cx="3014883" cy="2048104"/>
                          <a:chOff x="0" y="0"/>
                          <a:chExt cx="3014883" cy="2048104"/>
                        </a:xfrm>
                      </wpg:grpSpPr>
                      <wpg:grpSp>
                        <wpg:cNvPr id="104" name="Gruppieren 104"/>
                        <wpg:cNvGrpSpPr/>
                        <wpg:grpSpPr>
                          <a:xfrm>
                            <a:off x="0" y="0"/>
                            <a:ext cx="3014883" cy="2048104"/>
                            <a:chOff x="0" y="0"/>
                            <a:chExt cx="6801757" cy="4611502"/>
                          </a:xfrm>
                        </wpg:grpSpPr>
                        <wps:wsp>
                          <wps:cNvPr id="105" name="Rechteck 105"/>
                          <wps:cNvSpPr/>
                          <wps:spPr>
                            <a:xfrm>
                              <a:off x="0" y="0"/>
                              <a:ext cx="6801757" cy="461150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 name="Rechteck 106"/>
                          <wps:cNvSpPr/>
                          <wps:spPr>
                            <a:xfrm>
                              <a:off x="1634241" y="1553244"/>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3D3E2D3"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107" name="Rechteck 107"/>
                          <wps:cNvSpPr/>
                          <wps:spPr>
                            <a:xfrm>
                              <a:off x="2457" y="1553244"/>
                              <a:ext cx="1631781"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02D54C"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108" name="Rechteck 108"/>
                          <wps:cNvSpPr/>
                          <wps:spPr>
                            <a:xfrm>
                              <a:off x="0" y="3082372"/>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B95BEB"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9" name="Rechteck 109"/>
                          <wps:cNvSpPr/>
                          <wps:spPr>
                            <a:xfrm>
                              <a:off x="3383030" y="1553244"/>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0DDD8F4"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10" name="Rechteck 110"/>
                          <wps:cNvSpPr/>
                          <wps:spPr>
                            <a:xfrm>
                              <a:off x="5055253" y="1553906"/>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1610FC0"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11" name="Rechteck 111"/>
                          <wps:cNvSpPr/>
                          <wps:spPr>
                            <a:xfrm>
                              <a:off x="0" y="1"/>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62C70A1"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grpSp>
                      <wps:wsp>
                        <wps:cNvPr id="112" name="Rechteck 112"/>
                        <wps:cNvSpPr/>
                        <wps:spPr>
                          <a:xfrm>
                            <a:off x="49085" y="53178"/>
                            <a:ext cx="617766" cy="56742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CD36333"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s:wsp>
                        <wps:cNvPr id="113" name="Rechteck 113"/>
                        <wps:cNvSpPr/>
                        <wps:spPr>
                          <a:xfrm>
                            <a:off x="52275" y="1429541"/>
                            <a:ext cx="614575" cy="566737"/>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243131"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g:wgp>
                  </a:graphicData>
                </a:graphic>
              </wp:inline>
            </w:drawing>
          </mc:Choice>
          <mc:Fallback>
            <w:pict>
              <v:group w14:anchorId="0E91A11E" id="Gruppieren 53" o:spid="_x0000_s1059" style="width:237.4pt;height:161.25pt;mso-position-horizontal-relative:char;mso-position-vertical-relative:line" coordsize="30148,20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">
                <v:group id="Gruppieren 104" o:spid="_x0000_s1060" style="position:absolute;width:30148;height:20481" coordsize="68017,4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hteck 105" o:spid="_x0000_s1061" style="position:absolute;width:68017;height:4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" fillcolor="white [3212]" strokecolor="#1f3763 [1604]" strokeweight="3pt"/>
                  <v:rect id="Rechteck 106" o:spid="_x0000_s1062" style="position:absolute;left:16342;top:15532;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" fillcolor="white [3212]" strokecolor="#1f3763 [1604]" strokeweight="3pt">
                    <v:textbox>
                      <w:txbxContent>
                        <w:p w14:paraId="53D3E2D3"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107" o:spid="_x0000_s1063" style="position:absolute;left:24;top:15532;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" fillcolor="white [3212]" strokecolor="#1f3763 [1604]" strokeweight="3pt">
                    <v:textbox>
                      <w:txbxContent>
                        <w:p w14:paraId="7202D54C"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108" o:spid="_x0000_s1064" style="position:absolute;top:30823;width:16294;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q65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rTyjEyg1zcAAAD//wMAUEsBAi0AFAAGAAgAAAAhANvh9svuAAAAhQEAABMAAAAAAAAA&#10;AAAAAAAAAAAAAFtDb250ZW50X1R5cGVzXS54bWxQSwECLQAUAAYACAAAACEAWvQsW78AAAAVAQAA&#10;CwAAAAAAAAAAAAAAAAAfAQAAX3JlbHMvLnJlbHNQSwECLQAUAAYACAAAACEAx8KuucYAAADcAAAA&#10;DwAAAAAAAAAAAAAAAAAHAgAAZHJzL2Rvd25yZXYueG1sUEsFBgAAAAADAAMAtwAAAPoCAAAAAA==&#10;" fillcolor="white [3212]" strokecolor="#1f3763 [1604]" strokeweight="3pt">
                    <v:textbox>
                      <w:txbxContent>
                        <w:p w14:paraId="13B95BEB"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9" o:spid="_x0000_s1065" style="position:absolute;left:33830;top:15532;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" fillcolor="white [3212]" strokecolor="#1f3763 [1604]" strokeweight="3pt">
                    <v:textbox>
                      <w:txbxContent>
                        <w:p w14:paraId="50DDD8F4"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10" o:spid="_x0000_s1066" style="position:absolute;left:50552;top:15539;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" fillcolor="white [3212]" strokecolor="#1f3763 [1604]" strokeweight="3pt">
                    <v:textbox>
                      <w:txbxContent>
                        <w:p w14:paraId="41610FC0"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11" o:spid="_x0000_s1067" style="position:absolute;width:1629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" fillcolor="white [3212]" strokecolor="#1f3763 [1604]" strokeweight="3pt">
                    <v:textbox>
                      <w:txbxContent>
                        <w:p w14:paraId="562C70A1"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group>
                <v:rect id="Rechteck 112" o:spid="_x0000_s1068" style="position:absolute;left:490;top:531;width:6178;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" fillcolor="white [3212]" strokecolor="#1f3763 [1604]" strokeweight="3pt">
                  <v:textbox>
                    <w:txbxContent>
                      <w:p w14:paraId="7CD36333"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rect id="Rechteck 113" o:spid="_x0000_s1069" style="position:absolute;left:522;top:14295;width:6146;height:5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" fillcolor="white [3212]" strokecolor="#1f3763 [1604]" strokeweight="3pt">
                  <v:textbox>
                    <w:txbxContent>
                      <w:p w14:paraId="72243131" w14:textId="77777777" w:rsidR="00E91DD5" w:rsidRDefault="00E91DD5"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w10:anchorlock/>
              </v:group>
            </w:pict>
          </mc:Fallback>
        </mc:AlternateContent>
      </w:r>
    </w:p>
    <w:p w14:paraId="62E705BC" w14:textId="59E3A01D" w:rsidR="000A7118" w:rsidRPr="00B4125B" w:rsidRDefault="000A7118" w:rsidP="0021179A">
      <w:pPr>
        <w:pStyle w:val="BodyText"/>
      </w:pPr>
      <w:r w:rsidRPr="00B4125B">
        <w:t>4x3 with top/bottom face padding (one sided padding)</w:t>
      </w:r>
    </w:p>
    <w:p w14:paraId="20E61671" w14:textId="12A0DE4E" w:rsidR="00786A37" w:rsidRPr="00B4125B" w:rsidRDefault="00154673" w:rsidP="00786A37">
      <w:pPr>
        <w:pStyle w:val="Heading9"/>
        <w:rPr>
          <w:rFonts w:eastAsia="Times New Roman"/>
          <w:szCs w:val="24"/>
          <w:lang w:val="en-CA"/>
        </w:rPr>
      </w:pPr>
      <w:hyperlink r:id="rId960" w:history="1">
        <w:r w:rsidR="00786A37" w:rsidRPr="00B4125B">
          <w:rPr>
            <w:rFonts w:eastAsia="Times New Roman"/>
            <w:color w:val="0000FF"/>
            <w:szCs w:val="24"/>
            <w:u w:val="single"/>
            <w:lang w:val="en-CA"/>
          </w:rPr>
          <w:t>JVET-P0669</w:t>
        </w:r>
      </w:hyperlink>
      <w:r w:rsidR="00786A37" w:rsidRPr="00B4125B">
        <w:rPr>
          <w:rFonts w:eastAsia="Times New Roman"/>
          <w:szCs w:val="24"/>
          <w:lang w:val="en-CA"/>
        </w:rPr>
        <w:t xml:space="preserve"> AHG6: Wrap-around motion vector prediction at the picture boundary [M. Lee, J. Lee, J. Park, D. Sim, S.-J. Oh (KWU), W. Lim, G. Bang (ETRI)] [late]</w:t>
      </w:r>
    </w:p>
    <w:p w14:paraId="5DC5B48B" w14:textId="0CFF67CE" w:rsidR="00721398" w:rsidRPr="00B4125B" w:rsidRDefault="00721398" w:rsidP="00721398">
      <w:pPr>
        <w:pStyle w:val="BodyText"/>
      </w:pPr>
      <w:r w:rsidRPr="00B4125B">
        <w:t>This contribution was discussed Thursday 10 October at 1905 in Track B (GJS).</w:t>
      </w:r>
    </w:p>
    <w:p w14:paraId="34905A54" w14:textId="3A5002A1" w:rsidR="00786A37" w:rsidRPr="00B4125B" w:rsidRDefault="00721398" w:rsidP="0021179A">
      <w:pPr>
        <w:pStyle w:val="BodyText"/>
      </w:pPr>
      <w:r w:rsidRPr="00B4125B">
        <w:t>In this contribution, a wrap-around motion vector prediction at the picture boundary is proposed. The proposed method adds a wrap-around motion vector candidate with the above left or above right motion vector candidate at a picture boundary for coding efficiency. Simulation results reportedly show that the wrap-around motion vector prediction at the picture boundary yields -0.02%, -0.04%, and -0.12% BD-rate deltas in end-to-end WS-PSNR with no complexity burden for PERP with horizontal geometry padding of reference pictures.</w:t>
      </w:r>
    </w:p>
    <w:p w14:paraId="52895E1F" w14:textId="51B27BA6" w:rsidR="00721398" w:rsidRPr="00B4125B" w:rsidRDefault="00721398" w:rsidP="0021179A">
      <w:pPr>
        <w:pStyle w:val="BodyText"/>
      </w:pPr>
      <w:r w:rsidRPr="00B4125B">
        <w:t>It was commented that there would be an extra memory burden for this, since ordinarily some of the motion parameters that this uses could be discarded.</w:t>
      </w:r>
    </w:p>
    <w:p w14:paraId="65A5EFAC" w14:textId="0EC05EBB" w:rsidR="00721398" w:rsidRPr="00B4125B" w:rsidRDefault="006127F9" w:rsidP="0021179A">
      <w:pPr>
        <w:pStyle w:val="BodyText"/>
      </w:pPr>
      <w:r w:rsidRPr="00B4125B">
        <w:t xml:space="preserve">It was commented that this idea had been previously studied (along with wrap-around MV referencing and wrap-around intra prediction referencing) with only a very minor benefit shown. </w:t>
      </w:r>
      <w:r w:rsidR="00721398" w:rsidRPr="00B4125B">
        <w:t xml:space="preserve">It was commented that the subjective and objective </w:t>
      </w:r>
      <w:r w:rsidRPr="00B4125B">
        <w:t>benefit</w:t>
      </w:r>
      <w:r w:rsidR="00721398" w:rsidRPr="00B4125B">
        <w:t xml:space="preserve"> of this</w:t>
      </w:r>
      <w:r w:rsidRPr="00B4125B">
        <w:t>, in comparison with the wrap-around effect of the MVs across the borders,</w:t>
      </w:r>
      <w:r w:rsidR="00721398" w:rsidRPr="00B4125B">
        <w:t xml:space="preserve"> </w:t>
      </w:r>
      <w:r w:rsidRPr="00B4125B">
        <w:t>seems</w:t>
      </w:r>
      <w:r w:rsidR="00721398" w:rsidRPr="00B4125B">
        <w:t xml:space="preserve"> very minor, especially when considering that an encoder can use special treatment for sel</w:t>
      </w:r>
      <w:r w:rsidRPr="00B4125B">
        <w:t xml:space="preserve">ection of appropriate MVs </w:t>
      </w:r>
      <w:r w:rsidR="00721398" w:rsidRPr="00B4125B">
        <w:t>without affecting the decoding process</w:t>
      </w:r>
      <w:r w:rsidRPr="00B4125B">
        <w:t xml:space="preserve"> if there are subjective effects to consider</w:t>
      </w:r>
      <w:r w:rsidR="00721398" w:rsidRPr="00B4125B">
        <w:t>.</w:t>
      </w:r>
    </w:p>
    <w:p w14:paraId="4371D240" w14:textId="2AEC26E4" w:rsidR="00721398" w:rsidRPr="00B4125B" w:rsidRDefault="006127F9" w:rsidP="0021179A">
      <w:pPr>
        <w:pStyle w:val="BodyText"/>
      </w:pPr>
      <w:r w:rsidRPr="00B4125B">
        <w:t>No action was taken on this.</w:t>
      </w:r>
    </w:p>
    <w:p w14:paraId="0ED92172" w14:textId="77777777" w:rsidR="00612187" w:rsidRPr="00B4125B" w:rsidRDefault="00154673" w:rsidP="00FC4C77">
      <w:pPr>
        <w:pStyle w:val="Heading9"/>
        <w:rPr>
          <w:rFonts w:eastAsia="Times New Roman"/>
          <w:szCs w:val="24"/>
          <w:lang w:val="en-CA"/>
        </w:rPr>
      </w:pPr>
      <w:hyperlink r:id="rId961" w:history="1">
        <w:r w:rsidR="00612187" w:rsidRPr="00B4125B">
          <w:rPr>
            <w:rFonts w:eastAsia="Times New Roman"/>
            <w:color w:val="0000FF"/>
            <w:szCs w:val="24"/>
            <w:u w:val="single"/>
            <w:lang w:val="en-CA"/>
          </w:rPr>
          <w:t>JVET-P1016</w:t>
        </w:r>
      </w:hyperlink>
      <w:r w:rsidR="00612187" w:rsidRPr="00B4125B">
        <w:rPr>
          <w:rFonts w:eastAsia="Times New Roman"/>
          <w:szCs w:val="24"/>
          <w:lang w:val="en-CA"/>
        </w:rPr>
        <w:t xml:space="preserve"> Crosscheck of JVET-P0669 (AHG6: Wrap-around motion vector prediction at the picture boundary) [W. Choi, K. Choi (Samsung)]</w:t>
      </w:r>
    </w:p>
    <w:p w14:paraId="69E8462D" w14:textId="77777777" w:rsidR="00612187" w:rsidRPr="00B4125B" w:rsidRDefault="00612187" w:rsidP="0021179A">
      <w:pPr>
        <w:pStyle w:val="BodyText"/>
      </w:pPr>
    </w:p>
    <w:p w14:paraId="0814E6DC" w14:textId="02C3F965" w:rsidR="00090609" w:rsidRPr="00B4125B" w:rsidRDefault="00090609" w:rsidP="00151CBC">
      <w:pPr>
        <w:pStyle w:val="Heading2"/>
        <w:ind w:left="576"/>
        <w:rPr>
          <w:lang w:val="en-CA"/>
        </w:rPr>
      </w:pPr>
      <w:bookmarkStart w:id="11048" w:name="_Ref518893239"/>
      <w:bookmarkStart w:id="11049" w:name="_Ref511637164"/>
      <w:bookmarkStart w:id="11050" w:name="_Ref534462031"/>
      <w:bookmarkStart w:id="11051" w:name="_Ref451632402"/>
      <w:bookmarkStart w:id="11052" w:name="_Ref432590081"/>
      <w:bookmarkStart w:id="11053" w:name="_Ref345950302"/>
      <w:bookmarkStart w:id="11054" w:name="_Ref392897275"/>
      <w:bookmarkStart w:id="11055" w:name="_Ref421891381"/>
      <w:r w:rsidRPr="00B4125B">
        <w:rPr>
          <w:lang w:val="en-CA"/>
        </w:rPr>
        <w:t xml:space="preserve">High level tool </w:t>
      </w:r>
      <w:r w:rsidR="00405D3B" w:rsidRPr="00B4125B">
        <w:rPr>
          <w:lang w:val="en-CA"/>
        </w:rPr>
        <w:t>control (</w:t>
      </w:r>
      <w:r w:rsidR="00FD0A7F" w:rsidRPr="00B4125B">
        <w:rPr>
          <w:lang w:val="en-CA"/>
        </w:rPr>
        <w:t>0</w:t>
      </w:r>
      <w:r w:rsidR="00405D3B" w:rsidRPr="00B4125B">
        <w:rPr>
          <w:lang w:val="en-CA"/>
        </w:rPr>
        <w:t>)</w:t>
      </w:r>
    </w:p>
    <w:p w14:paraId="18FB998D" w14:textId="57710EB9" w:rsidR="00781356" w:rsidRPr="00B4125B" w:rsidDel="00890058" w:rsidRDefault="00E95CC2" w:rsidP="00090609">
      <w:pPr>
        <w:rPr>
          <w:del w:id="11056" w:author="Gary Sullivan" w:date="2020-01-06T03:15:00Z"/>
        </w:rPr>
      </w:pPr>
      <w:ins w:id="11057" w:author="Gary Sullivan" w:date="2020-01-06T03:51:00Z">
        <w:r>
          <w:t xml:space="preserve">No contributions on this as a general topic were noted, although high-level control of various aspects was considered at the meeting. See especially the </w:t>
        </w:r>
      </w:ins>
      <w:ins w:id="11058" w:author="Gary Sullivan" w:date="2020-01-06T03:52:00Z">
        <w:r>
          <w:t>discussions regarding the picture header.</w:t>
        </w:r>
      </w:ins>
    </w:p>
    <w:p w14:paraId="16EF449E" w14:textId="77777777" w:rsidR="00765788" w:rsidRPr="00B4125B" w:rsidRDefault="00765788" w:rsidP="00090609"/>
    <w:p w14:paraId="3D4DB1A1" w14:textId="696C07BB" w:rsidR="00151CBC" w:rsidRPr="00B4125B" w:rsidRDefault="00151CBC" w:rsidP="00151CBC">
      <w:pPr>
        <w:pStyle w:val="Heading2"/>
        <w:ind w:left="576"/>
        <w:rPr>
          <w:lang w:val="en-CA"/>
        </w:rPr>
      </w:pPr>
      <w:bookmarkStart w:id="11059" w:name="_Ref20610870"/>
      <w:r w:rsidRPr="00B4125B">
        <w:rPr>
          <w:lang w:val="en-CA"/>
        </w:rPr>
        <w:t>AHG17: General high-level syntax (4</w:t>
      </w:r>
      <w:r w:rsidR="00405D3B" w:rsidRPr="00B4125B">
        <w:rPr>
          <w:lang w:val="en-CA"/>
        </w:rPr>
        <w:t>7</w:t>
      </w:r>
      <w:r w:rsidRPr="00B4125B">
        <w:rPr>
          <w:lang w:val="en-CA"/>
        </w:rPr>
        <w:t>)</w:t>
      </w:r>
      <w:bookmarkEnd w:id="11048"/>
      <w:bookmarkEnd w:id="11059"/>
    </w:p>
    <w:p w14:paraId="2CA8F6B5" w14:textId="2725BEFA" w:rsidR="00151CBC" w:rsidRDefault="00E95CC2" w:rsidP="00E95CC2">
      <w:pPr>
        <w:pStyle w:val="Heading3"/>
        <w:rPr>
          <w:ins w:id="11060" w:author="Gary Sullivan" w:date="2020-01-06T03:56:00Z"/>
        </w:rPr>
      </w:pPr>
      <w:proofErr w:type="spellStart"/>
      <w:ins w:id="11061" w:author="Gary Sullivan" w:date="2020-01-06T03:56:00Z">
        <w:r>
          <w:t>BoG</w:t>
        </w:r>
        <w:proofErr w:type="spellEnd"/>
        <w:r>
          <w:t xml:space="preserve"> consideration</w:t>
        </w:r>
      </w:ins>
    </w:p>
    <w:p w14:paraId="5D01CC4F" w14:textId="77777777" w:rsidR="00E95CC2" w:rsidRPr="00B4125B" w:rsidRDefault="00E95CC2" w:rsidP="00E95CC2">
      <w:pPr>
        <w:pStyle w:val="Heading9"/>
        <w:rPr>
          <w:ins w:id="11062" w:author="Gary Sullivan" w:date="2020-01-06T03:56:00Z"/>
          <w:rFonts w:eastAsia="Times New Roman"/>
          <w:szCs w:val="24"/>
          <w:lang w:val="en-CA"/>
        </w:rPr>
      </w:pPr>
      <w:ins w:id="11063" w:author="Gary Sullivan" w:date="2020-01-06T03:56:00Z">
        <w:r w:rsidRPr="00B4125B">
          <w:rPr>
            <w:lang w:val="en-CA"/>
          </w:rPr>
          <w:fldChar w:fldCharType="begin"/>
        </w:r>
        <w:r w:rsidRPr="00B4125B">
          <w:rPr>
            <w:lang w:val="en-CA"/>
          </w:rPr>
          <w:instrText xml:space="preserve"> HYPERLINK "http://phenix.it-sudparis.eu/jvet/doc_end_user/current_document.php?id=8783" </w:instrText>
        </w:r>
        <w:r w:rsidRPr="00B4125B">
          <w:rPr>
            <w:lang w:val="en-CA"/>
          </w:rPr>
          <w:fldChar w:fldCharType="separate"/>
        </w:r>
        <w:r w:rsidRPr="00B4125B">
          <w:rPr>
            <w:rFonts w:eastAsia="Times New Roman"/>
            <w:color w:val="0000FF"/>
            <w:szCs w:val="24"/>
            <w:u w:val="single"/>
            <w:lang w:val="en-CA"/>
          </w:rPr>
          <w:t>JVET-P0968</w:t>
        </w:r>
        <w:r w:rsidRPr="00B4125B">
          <w:rPr>
            <w:rFonts w:eastAsia="Times New Roman"/>
            <w:color w:val="0000FF"/>
            <w:szCs w:val="24"/>
            <w:u w:val="single"/>
            <w:lang w:val="en-CA"/>
          </w:rPr>
          <w:fldChar w:fldCharType="end"/>
        </w:r>
        <w:r w:rsidRPr="00B4125B">
          <w:rPr>
            <w:rFonts w:eastAsia="Times New Roman"/>
            <w:szCs w:val="24"/>
            <w:lang w:val="en-CA"/>
          </w:rPr>
          <w:t xml:space="preserve"> 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high-level syntax [Y.-K. Wang]</w:t>
        </w:r>
      </w:ins>
    </w:p>
    <w:p w14:paraId="2907DFB9" w14:textId="77777777" w:rsidR="00E95CC2" w:rsidRPr="00B4125B" w:rsidRDefault="00E95CC2" w:rsidP="00E95CC2">
      <w:pPr>
        <w:rPr>
          <w:ins w:id="11064" w:author="Gary Sullivan" w:date="2020-01-06T03:56:00Z"/>
        </w:rPr>
      </w:pPr>
      <w:ins w:id="11065" w:author="Gary Sullivan" w:date="2020-01-06T03:56:00Z">
        <w:r w:rsidRPr="00B4125B">
          <w:t>Reviewed in Track B Wed 9 Oct. 1900 (GJS)</w:t>
        </w:r>
      </w:ins>
    </w:p>
    <w:p w14:paraId="2E1E7AB3" w14:textId="77777777" w:rsidR="00E95CC2" w:rsidRPr="00B4125B" w:rsidRDefault="00E95CC2" w:rsidP="00E95CC2">
      <w:pPr>
        <w:rPr>
          <w:ins w:id="11066" w:author="Gary Sullivan" w:date="2020-01-06T03:56:00Z"/>
        </w:rPr>
      </w:pPr>
      <w:ins w:id="11067" w:author="Gary Sullivan" w:date="2020-01-06T03:56:00Z">
        <w:r w:rsidRPr="00B4125B">
          <w:t xml:space="preserve">The HLS </w:t>
        </w:r>
        <w:proofErr w:type="spellStart"/>
        <w:r w:rsidRPr="00B4125B">
          <w:t>BoG</w:t>
        </w:r>
        <w:proofErr w:type="spellEnd"/>
        <w:r w:rsidRPr="00B4125B">
          <w:t xml:space="preserve"> met on the following days and time slots:</w:t>
        </w:r>
      </w:ins>
    </w:p>
    <w:p w14:paraId="6255EB3C" w14:textId="77777777" w:rsidR="00E95CC2" w:rsidRPr="00B4125B" w:rsidRDefault="00E95CC2" w:rsidP="00E95CC2">
      <w:pPr>
        <w:numPr>
          <w:ilvl w:val="0"/>
          <w:numId w:val="183"/>
        </w:numPr>
        <w:rPr>
          <w:ins w:id="11068" w:author="Gary Sullivan" w:date="2020-01-06T03:56:00Z"/>
        </w:rPr>
      </w:pPr>
      <w:ins w:id="11069" w:author="Gary Sullivan" w:date="2020-01-06T03:56:00Z">
        <w:r w:rsidRPr="00B4125B">
          <w:lastRenderedPageBreak/>
          <w:t>3 Oct. Thursday 14:00 to 21:40</w:t>
        </w:r>
      </w:ins>
    </w:p>
    <w:p w14:paraId="152E3E35" w14:textId="77777777" w:rsidR="00E95CC2" w:rsidRPr="00B4125B" w:rsidRDefault="00E95CC2" w:rsidP="00E95CC2">
      <w:pPr>
        <w:numPr>
          <w:ilvl w:val="0"/>
          <w:numId w:val="183"/>
        </w:numPr>
        <w:rPr>
          <w:ins w:id="11070" w:author="Gary Sullivan" w:date="2020-01-06T03:56:00Z"/>
        </w:rPr>
      </w:pPr>
      <w:ins w:id="11071" w:author="Gary Sullivan" w:date="2020-01-06T03:56:00Z">
        <w:r w:rsidRPr="00B4125B">
          <w:t>4 Oct. Friday 09:00 to 21:35</w:t>
        </w:r>
      </w:ins>
    </w:p>
    <w:p w14:paraId="2A152FD4" w14:textId="77777777" w:rsidR="00E95CC2" w:rsidRPr="00B4125B" w:rsidRDefault="00E95CC2" w:rsidP="00E95CC2">
      <w:pPr>
        <w:numPr>
          <w:ilvl w:val="0"/>
          <w:numId w:val="183"/>
        </w:numPr>
        <w:rPr>
          <w:ins w:id="11072" w:author="Gary Sullivan" w:date="2020-01-06T03:56:00Z"/>
        </w:rPr>
      </w:pPr>
      <w:ins w:id="11073" w:author="Gary Sullivan" w:date="2020-01-06T03:56:00Z">
        <w:r w:rsidRPr="00B4125B">
          <w:t>5 Oct. Saturday 09:00 to 21:30</w:t>
        </w:r>
      </w:ins>
    </w:p>
    <w:p w14:paraId="09D890D1" w14:textId="77777777" w:rsidR="00E95CC2" w:rsidRPr="00B4125B" w:rsidRDefault="00E95CC2" w:rsidP="00E95CC2">
      <w:pPr>
        <w:numPr>
          <w:ilvl w:val="0"/>
          <w:numId w:val="183"/>
        </w:numPr>
        <w:rPr>
          <w:ins w:id="11074" w:author="Gary Sullivan" w:date="2020-01-06T03:56:00Z"/>
        </w:rPr>
      </w:pPr>
      <w:ins w:id="11075" w:author="Gary Sullivan" w:date="2020-01-06T03:56:00Z">
        <w:r w:rsidRPr="00B4125B">
          <w:t>7 Oct. Monday 14:00 to 21:20</w:t>
        </w:r>
      </w:ins>
    </w:p>
    <w:p w14:paraId="54384943" w14:textId="77777777" w:rsidR="00E95CC2" w:rsidRPr="00B4125B" w:rsidRDefault="00E95CC2" w:rsidP="00E95CC2">
      <w:pPr>
        <w:numPr>
          <w:ilvl w:val="0"/>
          <w:numId w:val="183"/>
        </w:numPr>
        <w:rPr>
          <w:ins w:id="11076" w:author="Gary Sullivan" w:date="2020-01-06T03:56:00Z"/>
        </w:rPr>
      </w:pPr>
      <w:ins w:id="11077" w:author="Gary Sullivan" w:date="2020-01-06T03:56:00Z">
        <w:r w:rsidRPr="00B4125B">
          <w:t>9 Oct. Wednesday 9:00 to 17:30</w:t>
        </w:r>
      </w:ins>
    </w:p>
    <w:p w14:paraId="0E5F770B" w14:textId="77777777" w:rsidR="00E95CC2" w:rsidRPr="00B4125B" w:rsidRDefault="00E95CC2" w:rsidP="00E95CC2">
      <w:pPr>
        <w:rPr>
          <w:ins w:id="11078" w:author="Gary Sullivan" w:date="2020-01-06T03:56:00Z"/>
        </w:rPr>
      </w:pPr>
      <w:ins w:id="11079" w:author="Gary Sullivan" w:date="2020-01-06T03:56:00Z">
        <w:r w:rsidRPr="00B4125B">
          <w:t xml:space="preserve">Altogether, 155 HLS proposals, in the following three areas, have been reviewed by the JVET plenary meeting on Tuesday 10/1 and Wednesday 10/2, JVET Track B Thursday 10/3 morning, and the above listed HLS </w:t>
        </w:r>
        <w:proofErr w:type="spellStart"/>
        <w:r w:rsidRPr="00B4125B">
          <w:t>BoG</w:t>
        </w:r>
        <w:proofErr w:type="spellEnd"/>
        <w:r w:rsidRPr="00B4125B">
          <w:t xml:space="preserve"> meetings:</w:t>
        </w:r>
      </w:ins>
    </w:p>
    <w:p w14:paraId="7F66A374" w14:textId="77777777" w:rsidR="00E95CC2" w:rsidRPr="00B4125B" w:rsidRDefault="00E95CC2" w:rsidP="00E95CC2">
      <w:pPr>
        <w:numPr>
          <w:ilvl w:val="0"/>
          <w:numId w:val="184"/>
        </w:numPr>
        <w:rPr>
          <w:ins w:id="11080" w:author="Gary Sullivan" w:date="2020-01-06T03:56:00Z"/>
        </w:rPr>
      </w:pPr>
      <w:ins w:id="11081" w:author="Gary Sullivan" w:date="2020-01-06T03:56:00Z">
        <w:r w:rsidRPr="00B4125B">
          <w:t>6.18 AHG17: General high-level syntax (65, excluding cross checks)</w:t>
        </w:r>
      </w:ins>
    </w:p>
    <w:p w14:paraId="1F999DC4" w14:textId="77777777" w:rsidR="00E95CC2" w:rsidRPr="00B4125B" w:rsidRDefault="00E95CC2" w:rsidP="00E95CC2">
      <w:pPr>
        <w:numPr>
          <w:ilvl w:val="0"/>
          <w:numId w:val="184"/>
        </w:numPr>
        <w:rPr>
          <w:ins w:id="11082" w:author="Gary Sullivan" w:date="2020-01-06T03:56:00Z"/>
        </w:rPr>
      </w:pPr>
      <w:ins w:id="11083" w:author="Gary Sullivan" w:date="2020-01-06T03:56:00Z">
        <w:r w:rsidRPr="00B4125B">
          <w:t>6.19 AHG12: high-level parallelism and coded picture regions (57)</w:t>
        </w:r>
      </w:ins>
    </w:p>
    <w:p w14:paraId="63462F29" w14:textId="77777777" w:rsidR="00E95CC2" w:rsidRPr="00B4125B" w:rsidRDefault="00E95CC2" w:rsidP="00E95CC2">
      <w:pPr>
        <w:numPr>
          <w:ilvl w:val="0"/>
          <w:numId w:val="184"/>
        </w:numPr>
        <w:rPr>
          <w:ins w:id="11084" w:author="Gary Sullivan" w:date="2020-01-06T03:56:00Z"/>
        </w:rPr>
      </w:pPr>
      <w:ins w:id="11085" w:author="Gary Sullivan" w:date="2020-01-06T03:56:00Z">
        <w:r w:rsidRPr="00B4125B">
          <w:t>6.20 AHG8: layered coding and resolution adaptivity (33)</w:t>
        </w:r>
      </w:ins>
    </w:p>
    <w:p w14:paraId="168C1243" w14:textId="77777777" w:rsidR="00E95CC2" w:rsidRPr="00B4125B" w:rsidRDefault="00E95CC2" w:rsidP="00E95CC2">
      <w:pPr>
        <w:rPr>
          <w:ins w:id="11086" w:author="Gary Sullivan" w:date="2020-01-06T03:56:00Z"/>
        </w:rPr>
      </w:pPr>
      <w:ins w:id="11087" w:author="Gary Sullivan" w:date="2020-01-06T03:56:00Z">
        <w:r w:rsidRPr="00B4125B">
          <w:t>In the list of recommendations below, the name in each instance of "SW/name" is suggested to be the person who would be responsible for coordinating the software implementation (if needed) of the recommendation if confirmed by the JVET. Currently, for each item (except one), the name is that of the first author of the first listed contribution.</w:t>
        </w:r>
      </w:ins>
    </w:p>
    <w:p w14:paraId="16A54A11" w14:textId="77777777" w:rsidR="00E95CC2" w:rsidRPr="00B4125B" w:rsidRDefault="00E95CC2" w:rsidP="00E95CC2">
      <w:pPr>
        <w:rPr>
          <w:ins w:id="11088" w:author="Gary Sullivan" w:date="2020-01-06T03:56:00Z"/>
        </w:rPr>
      </w:pPr>
      <w:ins w:id="11089" w:author="Gary Sullivan" w:date="2020-01-06T03:56:00Z">
        <w:r w:rsidRPr="00B4125B">
          <w:t>Note that there is no need for identifying a person for spec text coordination for HLS adoptions.</w:t>
        </w:r>
      </w:ins>
    </w:p>
    <w:p w14:paraId="5E172AB7" w14:textId="77777777" w:rsidR="00E95CC2" w:rsidRPr="00B4125B" w:rsidRDefault="00E95CC2" w:rsidP="00E95CC2">
      <w:pPr>
        <w:rPr>
          <w:ins w:id="11090" w:author="Gary Sullivan" w:date="2020-01-06T03:56:00Z"/>
        </w:rPr>
      </w:pPr>
      <w:ins w:id="11091" w:author="Gary Sullivan" w:date="2020-01-06T03:56:00Z">
        <w:r w:rsidRPr="00B4125B">
          <w:t xml:space="preserve">Note that agreement (e.g., on subpicture topics) that were made earlier at JVET plenary or track meetings are not listed below. </w:t>
        </w:r>
      </w:ins>
    </w:p>
    <w:p w14:paraId="39CEA5B1" w14:textId="77777777" w:rsidR="00E95CC2" w:rsidRPr="00B4125B" w:rsidRDefault="00E95CC2" w:rsidP="00E95CC2">
      <w:pPr>
        <w:rPr>
          <w:ins w:id="11092" w:author="Gary Sullivan" w:date="2020-01-06T03:56:00Z"/>
        </w:rPr>
      </w:pPr>
      <w:ins w:id="11093" w:author="Gary Sullivan" w:date="2020-01-06T03:56:00Z">
        <w:r w:rsidRPr="00B4125B">
          <w:rPr>
            <w:highlight w:val="yellow"/>
          </w:rPr>
          <w:t>Decision (Ed.)</w:t>
        </w:r>
        <w:r w:rsidRPr="00B4125B">
          <w:t xml:space="preserve">: As noted in the HLS </w:t>
        </w:r>
        <w:proofErr w:type="spellStart"/>
        <w:r w:rsidRPr="00B4125B">
          <w:t>BoG</w:t>
        </w:r>
        <w:proofErr w:type="spellEnd"/>
        <w:r w:rsidRPr="00B4125B">
          <w:t xml:space="preserve"> meeting minutes. There were also some purely editorial suggestions that were noted in the HLS </w:t>
        </w:r>
        <w:proofErr w:type="spellStart"/>
        <w:r w:rsidRPr="00B4125B">
          <w:t>BoG</w:t>
        </w:r>
        <w:proofErr w:type="spellEnd"/>
        <w:r w:rsidRPr="00B4125B">
          <w:t xml:space="preserve"> meeting minutes to be delegated to the editors, and those are not listed here, either.</w:t>
        </w:r>
      </w:ins>
    </w:p>
    <w:p w14:paraId="47B750C4" w14:textId="77777777" w:rsidR="00E95CC2" w:rsidRPr="00B4125B" w:rsidRDefault="00E95CC2" w:rsidP="00E95CC2">
      <w:pPr>
        <w:rPr>
          <w:ins w:id="11094" w:author="Gary Sullivan" w:date="2020-01-06T03:56:00Z"/>
        </w:rPr>
      </w:pPr>
    </w:p>
    <w:p w14:paraId="5EA24465" w14:textId="77777777" w:rsidR="00E95CC2" w:rsidRPr="00B4125B" w:rsidRDefault="00E95CC2" w:rsidP="00E95CC2">
      <w:pPr>
        <w:rPr>
          <w:ins w:id="11095" w:author="Gary Sullivan" w:date="2020-01-06T03:56:00Z"/>
        </w:rPr>
      </w:pPr>
      <w:ins w:id="11096" w:author="Gary Sullivan" w:date="2020-01-06T03:56:00Z">
        <w:r w:rsidRPr="00B4125B">
          <w:t xml:space="preserve">The </w:t>
        </w:r>
        <w:proofErr w:type="spellStart"/>
        <w:r w:rsidRPr="00B4125B">
          <w:t>BoG</w:t>
        </w:r>
        <w:proofErr w:type="spellEnd"/>
        <w:r w:rsidRPr="00B4125B">
          <w:t xml:space="preserve"> recommended the following adoptions:</w:t>
        </w:r>
      </w:ins>
    </w:p>
    <w:p w14:paraId="1226C4B0" w14:textId="77777777" w:rsidR="00E95CC2" w:rsidRPr="00B4125B" w:rsidRDefault="00E95CC2" w:rsidP="00E95CC2">
      <w:pPr>
        <w:numPr>
          <w:ilvl w:val="0"/>
          <w:numId w:val="185"/>
        </w:numPr>
        <w:rPr>
          <w:ins w:id="11097" w:author="Gary Sullivan" w:date="2020-01-06T03:56:00Z"/>
        </w:rPr>
      </w:pPr>
      <w:ins w:id="11098" w:author="Gary Sullivan" w:date="2020-01-06T03:56:00Z">
        <w:r w:rsidRPr="00B4125B">
          <w:t xml:space="preserve">Reserve </w:t>
        </w:r>
        <w:proofErr w:type="spellStart"/>
        <w:r w:rsidRPr="00B4125B">
          <w:t>nuh_layer_id</w:t>
        </w:r>
        <w:proofErr w:type="spellEnd"/>
        <w:r w:rsidRPr="00B4125B">
          <w:t xml:space="preserve"> values 56 to 63, inclusive, in VVCv1 [JVET-P</w:t>
        </w:r>
        <w:proofErr w:type="gramStart"/>
        <w:r w:rsidRPr="00B4125B">
          <w:t>0362][</w:t>
        </w:r>
        <w:proofErr w:type="gramEnd"/>
        <w:r w:rsidRPr="00B4125B">
          <w:t xml:space="preserve">SW/R. Sjöberg] </w:t>
        </w:r>
        <w:r w:rsidRPr="00B4125B">
          <w:rPr>
            <w:highlight w:val="yellow"/>
          </w:rPr>
          <w:t>Decision (extensibility)</w:t>
        </w:r>
        <w:r w:rsidRPr="00B4125B">
          <w:t>: Agreed.</w:t>
        </w:r>
      </w:ins>
    </w:p>
    <w:p w14:paraId="74546049" w14:textId="77777777" w:rsidR="00E95CC2" w:rsidRPr="00B4125B" w:rsidRDefault="00E95CC2" w:rsidP="00E95CC2">
      <w:pPr>
        <w:numPr>
          <w:ilvl w:val="0"/>
          <w:numId w:val="185"/>
        </w:numPr>
        <w:rPr>
          <w:ins w:id="11099" w:author="Gary Sullivan" w:date="2020-01-06T03:56:00Z"/>
        </w:rPr>
      </w:pPr>
      <w:ins w:id="11100" w:author="Gary Sullivan" w:date="2020-01-06T03:56:00Z">
        <w:r w:rsidRPr="00B4125B">
          <w:t>Rearrange/cleanup the NAL unit types as follows [JVET-P</w:t>
        </w:r>
        <w:proofErr w:type="gramStart"/>
        <w:r w:rsidRPr="00B4125B">
          <w:t>0363][</w:t>
        </w:r>
        <w:proofErr w:type="gramEnd"/>
        <w:r w:rsidRPr="00B4125B">
          <w:t>SW/M. Pettersson]:</w:t>
        </w:r>
      </w:ins>
    </w:p>
    <w:p w14:paraId="63FED43E" w14:textId="77777777" w:rsidR="00E95CC2" w:rsidRPr="00B4125B" w:rsidRDefault="00E95CC2" w:rsidP="00E95CC2">
      <w:pPr>
        <w:numPr>
          <w:ilvl w:val="1"/>
          <w:numId w:val="185"/>
        </w:numPr>
        <w:rPr>
          <w:ins w:id="11101" w:author="Gary Sullivan" w:date="2020-01-06T03:56:00Z"/>
        </w:rPr>
      </w:pPr>
      <w:ins w:id="11102" w:author="Gary Sullivan" w:date="2020-01-06T03:56:00Z">
        <w:r w:rsidRPr="00B4125B">
          <w:t xml:space="preserve">Switch position of RADL and RASL in the table to align with the order in HEVC. </w:t>
        </w:r>
        <w:r w:rsidRPr="00B4125B">
          <w:rPr>
            <w:highlight w:val="yellow"/>
          </w:rPr>
          <w:t>Decision (cleanup)</w:t>
        </w:r>
        <w:r w:rsidRPr="00B4125B">
          <w:t>: Agreed.</w:t>
        </w:r>
      </w:ins>
    </w:p>
    <w:p w14:paraId="422134F3" w14:textId="77777777" w:rsidR="00E95CC2" w:rsidRPr="00B4125B" w:rsidRDefault="00E95CC2" w:rsidP="00E95CC2">
      <w:pPr>
        <w:numPr>
          <w:ilvl w:val="1"/>
          <w:numId w:val="185"/>
        </w:numPr>
        <w:rPr>
          <w:ins w:id="11103" w:author="Gary Sullivan" w:date="2020-01-06T03:56:00Z"/>
        </w:rPr>
      </w:pPr>
      <w:ins w:id="11104" w:author="Gary Sullivan" w:date="2020-01-06T03:56:00Z">
        <w:r w:rsidRPr="00B4125B">
          <w:t xml:space="preserve">Add VPS_NUT, which is missing, and order the parameter set NUTs in hierarchical order as in HEVC, in the order of DPS_NUT, VPS_NUT, SPS_NUT, PPS_NUT, APS_NUT. </w:t>
        </w:r>
        <w:r w:rsidRPr="00B4125B">
          <w:rPr>
            <w:highlight w:val="yellow"/>
          </w:rPr>
          <w:t>Decision (BF/cleanup)</w:t>
        </w:r>
        <w:r w:rsidRPr="00B4125B">
          <w:t>: Agreed.</w:t>
        </w:r>
      </w:ins>
    </w:p>
    <w:p w14:paraId="0EF933BC" w14:textId="77777777" w:rsidR="00E95CC2" w:rsidRPr="00B4125B" w:rsidRDefault="00E95CC2" w:rsidP="00E95CC2">
      <w:pPr>
        <w:numPr>
          <w:ilvl w:val="1"/>
          <w:numId w:val="185"/>
        </w:numPr>
        <w:rPr>
          <w:ins w:id="11105" w:author="Gary Sullivan" w:date="2020-01-06T03:56:00Z"/>
        </w:rPr>
      </w:pPr>
      <w:ins w:id="11106" w:author="Gary Sullivan" w:date="2020-01-06T03:56:00Z">
        <w:r w:rsidRPr="00B4125B">
          <w:t xml:space="preserve">Group reserved non-IRAP VCL NUTs within one code range instead of two. </w:t>
        </w:r>
        <w:r w:rsidRPr="00B4125B">
          <w:rPr>
            <w:highlight w:val="yellow"/>
          </w:rPr>
          <w:t>Decision (BF/cleanup)</w:t>
        </w:r>
        <w:r w:rsidRPr="00B4125B">
          <w:t>: Agreed.</w:t>
        </w:r>
      </w:ins>
    </w:p>
    <w:p w14:paraId="09426487" w14:textId="77777777" w:rsidR="00E95CC2" w:rsidRPr="00B4125B" w:rsidRDefault="00E95CC2" w:rsidP="00E95CC2">
      <w:pPr>
        <w:numPr>
          <w:ilvl w:val="1"/>
          <w:numId w:val="185"/>
        </w:numPr>
        <w:rPr>
          <w:ins w:id="11107" w:author="Gary Sullivan" w:date="2020-01-06T03:56:00Z"/>
        </w:rPr>
      </w:pPr>
      <w:ins w:id="11108" w:author="Gary Sullivan" w:date="2020-01-06T03:56:00Z">
        <w:r w:rsidRPr="00B4125B">
          <w:t xml:space="preserve">Allocate 5 codes instead of 6 for reserved non-IRAP VCL NUTs and 3 codes instead of 2 for reserved IRAP VCL NUTs. </w:t>
        </w:r>
        <w:r w:rsidRPr="00B4125B">
          <w:rPr>
            <w:highlight w:val="yellow"/>
          </w:rPr>
          <w:t>Decision (BF/cleanup)</w:t>
        </w:r>
        <w:r w:rsidRPr="00B4125B">
          <w:t>: Agreed.</w:t>
        </w:r>
      </w:ins>
    </w:p>
    <w:p w14:paraId="53174F7B" w14:textId="77777777" w:rsidR="00E95CC2" w:rsidRPr="00B4125B" w:rsidRDefault="00E95CC2" w:rsidP="00E95CC2">
      <w:pPr>
        <w:numPr>
          <w:ilvl w:val="0"/>
          <w:numId w:val="185"/>
        </w:numPr>
        <w:rPr>
          <w:ins w:id="11109" w:author="Gary Sullivan" w:date="2020-01-06T03:56:00Z"/>
        </w:rPr>
      </w:pPr>
      <w:ins w:id="11110" w:author="Gary Sullivan" w:date="2020-01-06T03:56:00Z">
        <w:r w:rsidRPr="00B4125B">
          <w:t>Change the PTL syntax and semantics as follows [JVET-P</w:t>
        </w:r>
        <w:proofErr w:type="gramStart"/>
        <w:r w:rsidRPr="00B4125B">
          <w:t>0217][</w:t>
        </w:r>
        <w:proofErr w:type="gramEnd"/>
        <w:r w:rsidRPr="00B4125B">
          <w:t>SW/J. Samuelsson]:</w:t>
        </w:r>
      </w:ins>
    </w:p>
    <w:p w14:paraId="4051039D" w14:textId="77777777" w:rsidR="00E95CC2" w:rsidRPr="00B4125B" w:rsidRDefault="00E95CC2" w:rsidP="00E95CC2">
      <w:pPr>
        <w:numPr>
          <w:ilvl w:val="1"/>
          <w:numId w:val="185"/>
        </w:numPr>
        <w:rPr>
          <w:ins w:id="11111" w:author="Gary Sullivan" w:date="2020-01-06T03:56:00Z"/>
        </w:rPr>
      </w:pPr>
      <w:ins w:id="11112" w:author="Gary Sullivan" w:date="2020-01-06T03:56:00Z">
        <w:r w:rsidRPr="00B4125B">
          <w:t xml:space="preserve">Move general constraints and </w:t>
        </w:r>
        <w:proofErr w:type="spellStart"/>
        <w:r w:rsidRPr="00B4125B">
          <w:t>general_level_idc</w:t>
        </w:r>
        <w:proofErr w:type="spellEnd"/>
        <w:r w:rsidRPr="00B4125B">
          <w:t xml:space="preserve"> before sub-profiles. </w:t>
        </w:r>
        <w:r w:rsidRPr="00B4125B">
          <w:rPr>
            <w:highlight w:val="yellow"/>
          </w:rPr>
          <w:t>Decision (BF/cleanup)</w:t>
        </w:r>
        <w:r w:rsidRPr="00B4125B">
          <w:t>: Agreed, and also add reserved bytes preceded by an 8-bit length in bytes, with decoders required to allow and ignore the values of the reserved bytes and encoders required to set the length to 0.</w:t>
        </w:r>
      </w:ins>
    </w:p>
    <w:p w14:paraId="7F048761" w14:textId="77777777" w:rsidR="00E95CC2" w:rsidRPr="00B4125B" w:rsidRDefault="00E95CC2" w:rsidP="00E95CC2">
      <w:pPr>
        <w:numPr>
          <w:ilvl w:val="1"/>
          <w:numId w:val="185"/>
        </w:numPr>
        <w:rPr>
          <w:ins w:id="11113" w:author="Gary Sullivan" w:date="2020-01-06T03:56:00Z"/>
        </w:rPr>
      </w:pPr>
      <w:ins w:id="11114" w:author="Gary Sullivan" w:date="2020-01-06T03:56:00Z">
        <w:r w:rsidRPr="00B4125B">
          <w:t xml:space="preserve">Allow signalling of zero or more sub-profiles. </w:t>
        </w:r>
        <w:r w:rsidRPr="00B4125B">
          <w:rPr>
            <w:highlight w:val="yellow"/>
          </w:rPr>
          <w:t>Decision (BF/cleanup)</w:t>
        </w:r>
        <w:r w:rsidRPr="00B4125B">
          <w:t>: Agreed</w:t>
        </w:r>
      </w:ins>
    </w:p>
    <w:p w14:paraId="6BCAA346" w14:textId="77777777" w:rsidR="00E95CC2" w:rsidRPr="00B4125B" w:rsidRDefault="00E95CC2" w:rsidP="00E95CC2">
      <w:pPr>
        <w:numPr>
          <w:ilvl w:val="1"/>
          <w:numId w:val="185"/>
        </w:numPr>
        <w:rPr>
          <w:ins w:id="11115" w:author="Gary Sullivan" w:date="2020-01-06T03:56:00Z"/>
        </w:rPr>
      </w:pPr>
      <w:ins w:id="11116" w:author="Gary Sullivan" w:date="2020-01-06T03:56:00Z">
        <w:r w:rsidRPr="00B4125B">
          <w:lastRenderedPageBreak/>
          <w:t xml:space="preserve">Add inference of sub-layer level based on the level of the next higher sublayer. </w:t>
        </w:r>
        <w:r w:rsidRPr="00B4125B">
          <w:rPr>
            <w:highlight w:val="yellow"/>
          </w:rPr>
          <w:t>Decision (cleanup)</w:t>
        </w:r>
        <w:r w:rsidRPr="00B4125B">
          <w:t>: Agreed</w:t>
        </w:r>
      </w:ins>
    </w:p>
    <w:p w14:paraId="57E6AB31" w14:textId="77777777" w:rsidR="00E95CC2" w:rsidRPr="00B4125B" w:rsidRDefault="00E95CC2" w:rsidP="00E95CC2">
      <w:pPr>
        <w:numPr>
          <w:ilvl w:val="0"/>
          <w:numId w:val="185"/>
        </w:numPr>
        <w:rPr>
          <w:ins w:id="11117" w:author="Gary Sullivan" w:date="2020-01-06T03:56:00Z"/>
        </w:rPr>
      </w:pPr>
      <w:ins w:id="11118" w:author="Gary Sullivan" w:date="2020-01-06T03:56:00Z">
        <w:r w:rsidRPr="00B4125B">
          <w:t xml:space="preserve">Allow more than one PTL syntax structure in the DPS, with the following changes: reserve 5 bits instead of 1 bit, and use u(4) for the number of PTL syntax structures minus 1. [JVET-P0478, SW/R. Skupin] </w:t>
        </w:r>
        <w:r w:rsidRPr="00B4125B">
          <w:rPr>
            <w:highlight w:val="yellow"/>
          </w:rPr>
          <w:t>Decision (cleanup)</w:t>
        </w:r>
        <w:r w:rsidRPr="00B4125B">
          <w:t>: Agreed</w:t>
        </w:r>
      </w:ins>
    </w:p>
    <w:p w14:paraId="47424CE5" w14:textId="77777777" w:rsidR="00E95CC2" w:rsidRPr="00B4125B" w:rsidRDefault="00E95CC2" w:rsidP="00E95CC2">
      <w:pPr>
        <w:numPr>
          <w:ilvl w:val="0"/>
          <w:numId w:val="185"/>
        </w:numPr>
        <w:rPr>
          <w:ins w:id="11119" w:author="Gary Sullivan" w:date="2020-01-06T03:56:00Z"/>
        </w:rPr>
      </w:pPr>
      <w:ins w:id="11120" w:author="Gary Sullivan" w:date="2020-01-06T03:56:00Z">
        <w:r w:rsidRPr="00B4125B">
          <w:t xml:space="preserve">Add the following RPL-related constraints to ensure that the inter prediction relationship among IRAP, RASL, RADL, trailing, and GDR pictures etc. function as expected [JVET-P0978][SW/M. Pettersson]: </w:t>
        </w:r>
        <w:r w:rsidRPr="00B4125B">
          <w:rPr>
            <w:highlight w:val="yellow"/>
          </w:rPr>
          <w:t>Decision (expression of existing intent)</w:t>
        </w:r>
        <w:r w:rsidRPr="00B4125B">
          <w:t>: Agreed (including the GDR note described below).</w:t>
        </w:r>
      </w:ins>
    </w:p>
    <w:p w14:paraId="558CBBB7" w14:textId="77777777" w:rsidR="00E95CC2" w:rsidRPr="00B4125B" w:rsidRDefault="00E95CC2" w:rsidP="00E95CC2">
      <w:pPr>
        <w:numPr>
          <w:ilvl w:val="0"/>
          <w:numId w:val="186"/>
        </w:numPr>
        <w:rPr>
          <w:ins w:id="11121" w:author="Gary Sullivan" w:date="2020-01-06T03:56:00Z"/>
        </w:rPr>
      </w:pPr>
      <w:ins w:id="11122" w:author="Gary Sullivan" w:date="2020-01-06T03:56:00Z">
        <w:r w:rsidRPr="00B4125B">
          <w:t xml:space="preserve">When the current picture is a CRA picture, there shall be no entry in </w:t>
        </w:r>
        <w:proofErr w:type="spellStart"/>
        <w:r w:rsidRPr="00B4125B">
          <w:t>RefPicList</w:t>
        </w:r>
        <w:proofErr w:type="spellEnd"/>
        <w:r w:rsidRPr="00B4125B">
          <w:t xml:space="preserve">[ 0 ] or </w:t>
        </w:r>
        <w:proofErr w:type="spellStart"/>
        <w:r w:rsidRPr="00B4125B">
          <w:t>RefPicList</w:t>
        </w:r>
        <w:proofErr w:type="spellEnd"/>
        <w:r w:rsidRPr="00B4125B">
          <w:t>[ 1 ] that precedes, in output order or decoding order, any preceding IRAP picture in decoding order (when present).</w:t>
        </w:r>
      </w:ins>
    </w:p>
    <w:p w14:paraId="130A431C" w14:textId="77777777" w:rsidR="00E95CC2" w:rsidRPr="00B4125B" w:rsidRDefault="00E95CC2" w:rsidP="00E95CC2">
      <w:pPr>
        <w:numPr>
          <w:ilvl w:val="0"/>
          <w:numId w:val="186"/>
        </w:numPr>
        <w:rPr>
          <w:ins w:id="11123" w:author="Gary Sullivan" w:date="2020-01-06T03:56:00Z"/>
        </w:rPr>
      </w:pPr>
      <w:ins w:id="11124" w:author="Gary Sullivan" w:date="2020-01-06T03:56:00Z">
        <w:r w:rsidRPr="00B4125B">
          <w:t xml:space="preserve">When the current picture is a trailing picture, there shall be no picture referred to by an active entry in </w:t>
        </w:r>
        <w:proofErr w:type="spellStart"/>
        <w:r w:rsidRPr="00B4125B">
          <w:t>RefPicList</w:t>
        </w:r>
        <w:proofErr w:type="spellEnd"/>
        <w:r w:rsidRPr="00B4125B">
          <w:t xml:space="preserve">[ 0 ] or </w:t>
        </w:r>
        <w:proofErr w:type="spellStart"/>
        <w:r w:rsidRPr="00B4125B">
          <w:t>RefPicList</w:t>
        </w:r>
        <w:proofErr w:type="spellEnd"/>
        <w:r w:rsidRPr="00B4125B">
          <w:t>[ 1 ] that was generated by the decoding process for generating unavailable reference pictures for the IRAP picture associated with the current picture.</w:t>
        </w:r>
      </w:ins>
    </w:p>
    <w:p w14:paraId="0BBD44AB" w14:textId="77777777" w:rsidR="00E95CC2" w:rsidRPr="00B4125B" w:rsidRDefault="00E95CC2" w:rsidP="00E95CC2">
      <w:pPr>
        <w:numPr>
          <w:ilvl w:val="0"/>
          <w:numId w:val="186"/>
        </w:numPr>
        <w:rPr>
          <w:ins w:id="11125" w:author="Gary Sullivan" w:date="2020-01-06T03:56:00Z"/>
        </w:rPr>
      </w:pPr>
      <w:ins w:id="11126" w:author="Gary Sullivan" w:date="2020-01-06T03:56:00Z">
        <w:r w:rsidRPr="00B4125B">
          <w:t xml:space="preserve">When the current picture is a trailing picture that follows in both decoding order and output order one or more leading pictures associated with the same IRAP picture, if any, there shall be no picture referred to by an entry in </w:t>
        </w:r>
        <w:proofErr w:type="spellStart"/>
        <w:r w:rsidRPr="00B4125B">
          <w:t>RefPicList</w:t>
        </w:r>
        <w:proofErr w:type="spellEnd"/>
        <w:r w:rsidRPr="00B4125B">
          <w:t xml:space="preserve">[ 0 ] or </w:t>
        </w:r>
        <w:proofErr w:type="spellStart"/>
        <w:r w:rsidRPr="00B4125B">
          <w:t>RefPicList</w:t>
        </w:r>
        <w:proofErr w:type="spellEnd"/>
        <w:r w:rsidRPr="00B4125B">
          <w:t>[ 1 ] that was generated by the decoding process for generating unavailable reference pictures for the IRAP picture associated with the current picture.</w:t>
        </w:r>
      </w:ins>
    </w:p>
    <w:p w14:paraId="77001023" w14:textId="77777777" w:rsidR="00E95CC2" w:rsidRPr="00B4125B" w:rsidRDefault="00E95CC2" w:rsidP="00E95CC2">
      <w:pPr>
        <w:numPr>
          <w:ilvl w:val="0"/>
          <w:numId w:val="186"/>
        </w:numPr>
        <w:rPr>
          <w:ins w:id="11127" w:author="Gary Sullivan" w:date="2020-01-06T03:56:00Z"/>
        </w:rPr>
      </w:pPr>
      <w:ins w:id="11128" w:author="Gary Sullivan" w:date="2020-01-06T03:56:00Z">
        <w:r w:rsidRPr="00B4125B">
          <w:t xml:space="preserve">When the current picture is a recovery point picture or a picture that follows the recovery point picture in output order, there shall be no entry in </w:t>
        </w:r>
        <w:proofErr w:type="spellStart"/>
        <w:r w:rsidRPr="00B4125B">
          <w:t>RefPicList</w:t>
        </w:r>
        <w:proofErr w:type="spellEnd"/>
        <w:r w:rsidRPr="00B4125B">
          <w:t xml:space="preserve">[ 0 ] or </w:t>
        </w:r>
        <w:proofErr w:type="spellStart"/>
        <w:r w:rsidRPr="00B4125B">
          <w:t>RefPicList</w:t>
        </w:r>
        <w:proofErr w:type="spellEnd"/>
        <w:r w:rsidRPr="00B4125B">
          <w:t>[ 1 ] that contains a picture that was generated by the decoding process for generating unavailable reference pictures for the GDR picture of the recovery point picture.</w:t>
        </w:r>
      </w:ins>
    </w:p>
    <w:p w14:paraId="5877FB82" w14:textId="77777777" w:rsidR="00E95CC2" w:rsidRPr="00B4125B" w:rsidRDefault="00E95CC2" w:rsidP="00E95CC2">
      <w:pPr>
        <w:numPr>
          <w:ilvl w:val="0"/>
          <w:numId w:val="186"/>
        </w:numPr>
        <w:rPr>
          <w:ins w:id="11129" w:author="Gary Sullivan" w:date="2020-01-06T03:56:00Z"/>
        </w:rPr>
      </w:pPr>
      <w:ins w:id="11130" w:author="Gary Sullivan" w:date="2020-01-06T03:56:00Z">
        <w:r w:rsidRPr="00B4125B">
          <w:t xml:space="preserve">When the current picture is a trailing picture, there shall be no picture referred to by an active entry in </w:t>
        </w:r>
        <w:proofErr w:type="spellStart"/>
        <w:r w:rsidRPr="00B4125B">
          <w:t>RefPicList</w:t>
        </w:r>
        <w:proofErr w:type="spellEnd"/>
        <w:r w:rsidRPr="00B4125B">
          <w:t xml:space="preserve">[ 0 ] or </w:t>
        </w:r>
        <w:proofErr w:type="spellStart"/>
        <w:r w:rsidRPr="00B4125B">
          <w:t>RefPicList</w:t>
        </w:r>
        <w:proofErr w:type="spellEnd"/>
        <w:r w:rsidRPr="00B4125B">
          <w:t>[ 1 ] that precedes the associated IRAP picture in output order or decoding order.</w:t>
        </w:r>
      </w:ins>
    </w:p>
    <w:p w14:paraId="0DF8A08B" w14:textId="77777777" w:rsidR="00E95CC2" w:rsidRPr="00B4125B" w:rsidRDefault="00E95CC2" w:rsidP="00E95CC2">
      <w:pPr>
        <w:numPr>
          <w:ilvl w:val="0"/>
          <w:numId w:val="186"/>
        </w:numPr>
        <w:rPr>
          <w:ins w:id="11131" w:author="Gary Sullivan" w:date="2020-01-06T03:56:00Z"/>
        </w:rPr>
      </w:pPr>
      <w:ins w:id="11132" w:author="Gary Sullivan" w:date="2020-01-06T03:56:00Z">
        <w:r w:rsidRPr="00B4125B">
          <w:t xml:space="preserve">When the current picture is a trailing picture that follows in both decoding order and output order one or more leading pictures associated with the same IRAP picture, if any, there shall be no picture referred to by an entry in </w:t>
        </w:r>
        <w:proofErr w:type="spellStart"/>
        <w:r w:rsidRPr="00B4125B">
          <w:t>RefPicList</w:t>
        </w:r>
        <w:proofErr w:type="spellEnd"/>
        <w:r w:rsidRPr="00B4125B">
          <w:t xml:space="preserve">[ 0 ] or </w:t>
        </w:r>
        <w:proofErr w:type="spellStart"/>
        <w:r w:rsidRPr="00B4125B">
          <w:t>RefPicList</w:t>
        </w:r>
        <w:proofErr w:type="spellEnd"/>
        <w:r w:rsidRPr="00B4125B">
          <w:t>[ 1 ] that precedes the associated IRAP picture in output order or decoding order</w:t>
        </w:r>
      </w:ins>
    </w:p>
    <w:p w14:paraId="1633A0B5" w14:textId="77777777" w:rsidR="00E95CC2" w:rsidRPr="00B4125B" w:rsidRDefault="00E95CC2" w:rsidP="00E95CC2">
      <w:pPr>
        <w:numPr>
          <w:ilvl w:val="0"/>
          <w:numId w:val="186"/>
        </w:numPr>
        <w:rPr>
          <w:ins w:id="11133" w:author="Gary Sullivan" w:date="2020-01-06T03:56:00Z"/>
        </w:rPr>
      </w:pPr>
      <w:ins w:id="11134" w:author="Gary Sullivan" w:date="2020-01-06T03:56:00Z">
        <w:r w:rsidRPr="00B4125B">
          <w:t xml:space="preserve">When the current picture is a RADL picture, there shall be no active entry in </w:t>
        </w:r>
        <w:proofErr w:type="spellStart"/>
        <w:proofErr w:type="gramStart"/>
        <w:r w:rsidRPr="00B4125B">
          <w:t>RefPicList</w:t>
        </w:r>
        <w:proofErr w:type="spellEnd"/>
        <w:r w:rsidRPr="00B4125B">
          <w:t>[</w:t>
        </w:r>
        <w:proofErr w:type="gramEnd"/>
        <w:r w:rsidRPr="00B4125B">
          <w:t xml:space="preserve"> 0 ] or </w:t>
        </w:r>
        <w:proofErr w:type="spellStart"/>
        <w:r w:rsidRPr="00B4125B">
          <w:t>RefPicList</w:t>
        </w:r>
        <w:proofErr w:type="spellEnd"/>
        <w:r w:rsidRPr="00B4125B">
          <w:t>[ 1 ] that is any of the following:</w:t>
        </w:r>
      </w:ins>
    </w:p>
    <w:p w14:paraId="55A8F9AC" w14:textId="77777777" w:rsidR="00E95CC2" w:rsidRPr="00B4125B" w:rsidRDefault="00E95CC2" w:rsidP="00E95CC2">
      <w:pPr>
        <w:numPr>
          <w:ilvl w:val="1"/>
          <w:numId w:val="186"/>
        </w:numPr>
        <w:rPr>
          <w:ins w:id="11135" w:author="Gary Sullivan" w:date="2020-01-06T03:56:00Z"/>
        </w:rPr>
      </w:pPr>
      <w:ins w:id="11136" w:author="Gary Sullivan" w:date="2020-01-06T03:56:00Z">
        <w:r w:rsidRPr="00B4125B">
          <w:t>A RASL picture</w:t>
        </w:r>
      </w:ins>
    </w:p>
    <w:p w14:paraId="4E7F24FC" w14:textId="77777777" w:rsidR="00E95CC2" w:rsidRPr="00B4125B" w:rsidRDefault="00E95CC2" w:rsidP="00E95CC2">
      <w:pPr>
        <w:numPr>
          <w:ilvl w:val="1"/>
          <w:numId w:val="186"/>
        </w:numPr>
        <w:rPr>
          <w:ins w:id="11137" w:author="Gary Sullivan" w:date="2020-01-06T03:56:00Z"/>
        </w:rPr>
      </w:pPr>
      <w:ins w:id="11138" w:author="Gary Sullivan" w:date="2020-01-06T03:56:00Z">
        <w:r w:rsidRPr="00B4125B">
          <w:t>A picture that was generated by the decoding process for generating unavailable reference pictures</w:t>
        </w:r>
      </w:ins>
    </w:p>
    <w:p w14:paraId="7EBAA7CB" w14:textId="77777777" w:rsidR="00E95CC2" w:rsidRPr="00B4125B" w:rsidRDefault="00E95CC2" w:rsidP="00E95CC2">
      <w:pPr>
        <w:numPr>
          <w:ilvl w:val="1"/>
          <w:numId w:val="186"/>
        </w:numPr>
        <w:rPr>
          <w:ins w:id="11139" w:author="Gary Sullivan" w:date="2020-01-06T03:56:00Z"/>
        </w:rPr>
      </w:pPr>
      <w:ins w:id="11140" w:author="Gary Sullivan" w:date="2020-01-06T03:56:00Z">
        <w:r w:rsidRPr="00B4125B">
          <w:t>A picture that precedes the associated IRAP picture in decoding order</w:t>
        </w:r>
      </w:ins>
    </w:p>
    <w:p w14:paraId="59C40530" w14:textId="77777777" w:rsidR="00E95CC2" w:rsidRPr="00B4125B" w:rsidRDefault="00E95CC2" w:rsidP="00E95CC2">
      <w:pPr>
        <w:ind w:left="360"/>
        <w:rPr>
          <w:ins w:id="11141" w:author="Gary Sullivan" w:date="2020-01-06T03:56:00Z"/>
        </w:rPr>
      </w:pPr>
      <w:ins w:id="11142" w:author="Gary Sullivan" w:date="2020-01-06T03:56:00Z">
        <w:r w:rsidRPr="00B4125B">
          <w:t>And replace the requirement on exact match of GDR recovery point picture to a NOTE (exact wording delegated to editors).</w:t>
        </w:r>
      </w:ins>
    </w:p>
    <w:p w14:paraId="5007F8C0" w14:textId="77777777" w:rsidR="00E95CC2" w:rsidRPr="00B4125B" w:rsidRDefault="00E95CC2" w:rsidP="00E95CC2">
      <w:pPr>
        <w:numPr>
          <w:ilvl w:val="0"/>
          <w:numId w:val="185"/>
        </w:numPr>
        <w:rPr>
          <w:ins w:id="11143" w:author="Gary Sullivan" w:date="2020-01-06T03:56:00Z"/>
        </w:rPr>
      </w:pPr>
      <w:ins w:id="11144" w:author="Gary Sullivan" w:date="2020-01-06T03:56:00Z">
        <w:r w:rsidRPr="00B4125B">
          <w:t xml:space="preserve">Constrain that, when </w:t>
        </w:r>
        <w:proofErr w:type="spellStart"/>
        <w:r w:rsidRPr="00B4125B">
          <w:t>vps_independent_layer_flag</w:t>
        </w:r>
        <w:proofErr w:type="spellEnd"/>
        <w:r w:rsidRPr="00B4125B">
          <w:t>[ </w:t>
        </w:r>
        <w:proofErr w:type="spellStart"/>
        <w:r w:rsidRPr="00B4125B">
          <w:t>GeneralLayerIdx</w:t>
        </w:r>
        <w:proofErr w:type="spellEnd"/>
        <w:r w:rsidRPr="00B4125B">
          <w:t>[ </w:t>
        </w:r>
        <w:proofErr w:type="spellStart"/>
        <w:r w:rsidRPr="00B4125B">
          <w:t>nuh_layer_id</w:t>
        </w:r>
        <w:proofErr w:type="spellEnd"/>
        <w:r w:rsidRPr="00B4125B">
          <w:t xml:space="preserve"> ] ] is equal to 1, the value of </w:t>
        </w:r>
        <w:proofErr w:type="spellStart"/>
        <w:r w:rsidRPr="00B4125B">
          <w:t>inter_layer_ref_pics_present_flag</w:t>
        </w:r>
        <w:proofErr w:type="spellEnd"/>
        <w:r w:rsidRPr="00B4125B">
          <w:t xml:space="preserve"> shall be equal to 0. [JVET-P0182, JVET-P</w:t>
        </w:r>
        <w:proofErr w:type="gramStart"/>
        <w:r w:rsidRPr="00B4125B">
          <w:t>0221][</w:t>
        </w:r>
        <w:proofErr w:type="gramEnd"/>
        <w:r w:rsidRPr="00B4125B">
          <w:t xml:space="preserve">SW/S. Deshpande] </w:t>
        </w:r>
        <w:r w:rsidRPr="00B4125B">
          <w:rPr>
            <w:highlight w:val="yellow"/>
          </w:rPr>
          <w:t>Decision (expression of existing intent)</w:t>
        </w:r>
        <w:r w:rsidRPr="00B4125B">
          <w:t>: Agreed</w:t>
        </w:r>
      </w:ins>
    </w:p>
    <w:p w14:paraId="5CDEB052" w14:textId="77777777" w:rsidR="00E95CC2" w:rsidRPr="00B4125B" w:rsidRDefault="00E95CC2" w:rsidP="00E95CC2">
      <w:pPr>
        <w:numPr>
          <w:ilvl w:val="0"/>
          <w:numId w:val="185"/>
        </w:numPr>
        <w:rPr>
          <w:ins w:id="11145" w:author="Gary Sullivan" w:date="2020-01-06T03:56:00Z"/>
        </w:rPr>
      </w:pPr>
      <w:ins w:id="11146" w:author="Gary Sullivan" w:date="2020-01-06T03:56:00Z">
        <w:r w:rsidRPr="00B4125B">
          <w:t xml:space="preserve">Adopt the following improvement and bug fix: </w:t>
        </w:r>
        <w:r w:rsidRPr="00B4125B">
          <w:rPr>
            <w:bCs/>
          </w:rPr>
          <w:t xml:space="preserve">[JVET-P0221, </w:t>
        </w:r>
        <w:r w:rsidRPr="00B4125B">
          <w:t>JVET-P</w:t>
        </w:r>
        <w:proofErr w:type="gramStart"/>
        <w:r w:rsidRPr="00B4125B">
          <w:t>0589</w:t>
        </w:r>
        <w:r w:rsidRPr="00B4125B">
          <w:rPr>
            <w:bCs/>
          </w:rPr>
          <w:t>][</w:t>
        </w:r>
        <w:proofErr w:type="gramEnd"/>
        <w:r w:rsidRPr="00B4125B">
          <w:rPr>
            <w:bCs/>
          </w:rPr>
          <w:t>SW/B. Choi]</w:t>
        </w:r>
        <w:r w:rsidRPr="00B4125B">
          <w:t xml:space="preserve"> </w:t>
        </w:r>
        <w:r w:rsidRPr="00B4125B">
          <w:rPr>
            <w:highlight w:val="yellow"/>
          </w:rPr>
          <w:t>Decision (expression of existing intent)</w:t>
        </w:r>
        <w:r w:rsidRPr="00B4125B">
          <w:t>: Agreed</w:t>
        </w:r>
      </w:ins>
    </w:p>
    <w:p w14:paraId="661F1A12" w14:textId="77777777" w:rsidR="00E95CC2" w:rsidRPr="00B4125B" w:rsidRDefault="00E95CC2" w:rsidP="00E95CC2">
      <w:pPr>
        <w:numPr>
          <w:ilvl w:val="1"/>
          <w:numId w:val="185"/>
        </w:numPr>
        <w:rPr>
          <w:ins w:id="11147" w:author="Gary Sullivan" w:date="2020-01-06T03:56:00Z"/>
        </w:rPr>
      </w:pPr>
      <w:ins w:id="11148" w:author="Gary Sullivan" w:date="2020-01-06T03:56:00Z">
        <w:r w:rsidRPr="00B4125B">
          <w:rPr>
            <w:bCs/>
          </w:rPr>
          <w:lastRenderedPageBreak/>
          <w:t xml:space="preserve">Update the value range of </w:t>
        </w:r>
        <w:proofErr w:type="spellStart"/>
        <w:r w:rsidRPr="00B4125B">
          <w:rPr>
            <w:bCs/>
          </w:rPr>
          <w:t>ilrp_idc</w:t>
        </w:r>
        <w:proofErr w:type="spellEnd"/>
        <w:r w:rsidRPr="00B4125B">
          <w:rPr>
            <w:bCs/>
          </w:rPr>
          <w:t>[ </w:t>
        </w:r>
        <w:proofErr w:type="spellStart"/>
        <w:r w:rsidRPr="00B4125B">
          <w:rPr>
            <w:bCs/>
          </w:rPr>
          <w:t>listIdx</w:t>
        </w:r>
        <w:proofErr w:type="spellEnd"/>
        <w:r w:rsidRPr="00B4125B">
          <w:rPr>
            <w:bCs/>
          </w:rPr>
          <w:t> ][ </w:t>
        </w:r>
        <w:proofErr w:type="spellStart"/>
        <w:r w:rsidRPr="00B4125B">
          <w:rPr>
            <w:bCs/>
          </w:rPr>
          <w:t>rplsIdx</w:t>
        </w:r>
        <w:proofErr w:type="spellEnd"/>
        <w:r w:rsidRPr="00B4125B">
          <w:rPr>
            <w:bCs/>
          </w:rPr>
          <w:t xml:space="preserve"> ][ i ] to be in the range of 0 to </w:t>
        </w:r>
        <w:r w:rsidRPr="00B4125B">
          <w:t xml:space="preserve">the </w:t>
        </w:r>
        <w:proofErr w:type="spellStart"/>
        <w:r w:rsidRPr="00B4125B">
          <w:t>NumDependentLayers</w:t>
        </w:r>
        <w:proofErr w:type="spellEnd"/>
        <w:r w:rsidRPr="00B4125B">
          <w:t>[ </w:t>
        </w:r>
        <w:proofErr w:type="spellStart"/>
        <w:r w:rsidRPr="00B4125B">
          <w:t>GeneralLayerIdx</w:t>
        </w:r>
        <w:proofErr w:type="spellEnd"/>
        <w:r w:rsidRPr="00B4125B">
          <w:t>[ </w:t>
        </w:r>
        <w:proofErr w:type="spellStart"/>
        <w:r w:rsidRPr="00B4125B">
          <w:t>nuh_layer_id</w:t>
        </w:r>
        <w:proofErr w:type="spellEnd"/>
        <w:r w:rsidRPr="00B4125B">
          <w:t> ] ] − 1</w:t>
        </w:r>
        <w:r w:rsidRPr="00B4125B">
          <w:rPr>
            <w:bCs/>
          </w:rPr>
          <w:t>, inclusive.</w:t>
        </w:r>
      </w:ins>
    </w:p>
    <w:p w14:paraId="52380E0A" w14:textId="77777777" w:rsidR="00E95CC2" w:rsidRPr="00B4125B" w:rsidRDefault="00E95CC2" w:rsidP="00E95CC2">
      <w:pPr>
        <w:numPr>
          <w:ilvl w:val="1"/>
          <w:numId w:val="185"/>
        </w:numPr>
        <w:rPr>
          <w:ins w:id="11149" w:author="Gary Sullivan" w:date="2020-01-06T03:56:00Z"/>
        </w:rPr>
      </w:pPr>
      <w:ins w:id="11150" w:author="Gary Sullivan" w:date="2020-01-06T03:56:00Z">
        <w:r w:rsidRPr="00B4125B">
          <w:t xml:space="preserve">Fix the equation for derivation of </w:t>
        </w:r>
        <w:proofErr w:type="spellStart"/>
        <w:r w:rsidRPr="00B4125B">
          <w:t>DirectDependentLayerIdx</w:t>
        </w:r>
        <w:proofErr w:type="spellEnd"/>
        <w:r w:rsidRPr="00B4125B">
          <w:t>, by changing "i &lt; " to "</w:t>
        </w:r>
        <w:proofErr w:type="gramStart"/>
        <w:r w:rsidRPr="00B4125B">
          <w:t>i  &lt;</w:t>
        </w:r>
        <w:proofErr w:type="gramEnd"/>
        <w:r w:rsidRPr="00B4125B">
          <w:t>=  ", and "j = i" to "j = i − 1".</w:t>
        </w:r>
      </w:ins>
    </w:p>
    <w:p w14:paraId="4B7F65E1" w14:textId="77777777" w:rsidR="00E95CC2" w:rsidRPr="00B4125B" w:rsidRDefault="00E95CC2" w:rsidP="00E95CC2">
      <w:pPr>
        <w:numPr>
          <w:ilvl w:val="0"/>
          <w:numId w:val="185"/>
        </w:numPr>
        <w:rPr>
          <w:ins w:id="11151" w:author="Gary Sullivan" w:date="2020-01-06T03:56:00Z"/>
        </w:rPr>
      </w:pPr>
      <w:ins w:id="11152" w:author="Gary Sullivan" w:date="2020-01-06T03:56:00Z">
        <w:r w:rsidRPr="00B4125B">
          <w:t xml:space="preserve">Remove the following constraints: </w:t>
        </w:r>
        <w:r w:rsidRPr="00B4125B">
          <w:rPr>
            <w:bCs/>
          </w:rPr>
          <w:t>[JVET-P</w:t>
        </w:r>
        <w:proofErr w:type="gramStart"/>
        <w:r w:rsidRPr="00B4125B">
          <w:rPr>
            <w:bCs/>
          </w:rPr>
          <w:t>0122][</w:t>
        </w:r>
        <w:proofErr w:type="gramEnd"/>
        <w:r w:rsidRPr="00B4125B">
          <w:rPr>
            <w:bCs/>
          </w:rPr>
          <w:t xml:space="preserve">SW/Hendry] </w:t>
        </w:r>
        <w:r w:rsidRPr="00B4125B">
          <w:rPr>
            <w:highlight w:val="yellow"/>
          </w:rPr>
          <w:t>Decision (cleanup unnecessary constraints)</w:t>
        </w:r>
        <w:r w:rsidRPr="00B4125B">
          <w:t>: Agreed</w:t>
        </w:r>
      </w:ins>
    </w:p>
    <w:p w14:paraId="7174572E" w14:textId="77777777" w:rsidR="00E95CC2" w:rsidRPr="00B4125B" w:rsidRDefault="00E95CC2" w:rsidP="00E95CC2">
      <w:pPr>
        <w:numPr>
          <w:ilvl w:val="0"/>
          <w:numId w:val="186"/>
        </w:numPr>
        <w:rPr>
          <w:ins w:id="11153" w:author="Gary Sullivan" w:date="2020-01-06T03:56:00Z"/>
        </w:rPr>
      </w:pPr>
      <w:ins w:id="11154" w:author="Gary Sullivan" w:date="2020-01-06T03:56:00Z">
        <w:r w:rsidRPr="00B4125B">
          <w:t xml:space="preserve">For intra slices and slices in an IRAP picture, </w:t>
        </w:r>
        <w:proofErr w:type="spellStart"/>
        <w:r w:rsidRPr="00B4125B">
          <w:t>slice_alf_aps_id_luma</w:t>
        </w:r>
        <w:proofErr w:type="spellEnd"/>
        <w:r w:rsidRPr="00B4125B">
          <w:t>[ i ] shall not refer to an ALF APS associated with other pictures rather than the picture containing the intra slices or the IRAP picture.</w:t>
        </w:r>
      </w:ins>
    </w:p>
    <w:p w14:paraId="174175E0" w14:textId="77777777" w:rsidR="00E95CC2" w:rsidRPr="00B4125B" w:rsidRDefault="00E95CC2" w:rsidP="00E95CC2">
      <w:pPr>
        <w:numPr>
          <w:ilvl w:val="0"/>
          <w:numId w:val="186"/>
        </w:numPr>
        <w:rPr>
          <w:ins w:id="11155" w:author="Gary Sullivan" w:date="2020-01-06T03:56:00Z"/>
        </w:rPr>
      </w:pPr>
      <w:ins w:id="11156" w:author="Gary Sullivan" w:date="2020-01-06T03:56:00Z">
        <w:r w:rsidRPr="00B4125B">
          <w:t xml:space="preserve">For intra slices and slices in an IRAP picture, </w:t>
        </w:r>
        <w:proofErr w:type="spellStart"/>
        <w:r w:rsidRPr="00B4125B">
          <w:t>slice_alf_aps_id_chroma</w:t>
        </w:r>
        <w:proofErr w:type="spellEnd"/>
        <w:r w:rsidRPr="00B4125B">
          <w:t xml:space="preserve"> shall not refer to an ALF APS associated with other pictures rather than the picture containing the intra slices or the IRAP picture.</w:t>
        </w:r>
      </w:ins>
    </w:p>
    <w:p w14:paraId="4553D716" w14:textId="77777777" w:rsidR="00E95CC2" w:rsidRPr="00B4125B" w:rsidRDefault="00E95CC2" w:rsidP="00E95CC2">
      <w:pPr>
        <w:numPr>
          <w:ilvl w:val="0"/>
          <w:numId w:val="185"/>
        </w:numPr>
        <w:rPr>
          <w:ins w:id="11157" w:author="Gary Sullivan" w:date="2020-01-06T03:56:00Z"/>
        </w:rPr>
      </w:pPr>
      <w:ins w:id="11158" w:author="Gary Sullivan" w:date="2020-01-06T03:56:00Z">
        <w:r w:rsidRPr="00B4125B">
          <w:t xml:space="preserve">Add an SEI message that contains only a flag </w:t>
        </w:r>
        <w:proofErr w:type="spellStart"/>
        <w:r w:rsidRPr="00B4125B">
          <w:t>self_contained_cvs_flag</w:t>
        </w:r>
        <w:proofErr w:type="spellEnd"/>
        <w:r w:rsidRPr="00B4125B">
          <w:t xml:space="preserve"> in its syntax. The flag equal to 1 indicates that parameter sets are "self-contained" in a manner that enables random access from any CVSS picture without fetching parameter sets from AUs before the CVS (this piece is the same as in HEVC), and additionally, enables sub-layer up-switching at STSA pictures without fetching parameter sets from AUs before the switching point (this piece is not in HEVC). [JVET-P</w:t>
        </w:r>
        <w:proofErr w:type="gramStart"/>
        <w:r w:rsidRPr="00B4125B">
          <w:t>0359][</w:t>
        </w:r>
        <w:proofErr w:type="gramEnd"/>
        <w:r w:rsidRPr="00B4125B">
          <w:t xml:space="preserve">SW/R. Sjöberg] </w:t>
        </w:r>
        <w:r w:rsidRPr="00B4125B">
          <w:rPr>
            <w:highlight w:val="yellow"/>
          </w:rPr>
          <w:t>Decision (cleanup)</w:t>
        </w:r>
        <w:r w:rsidRPr="00B4125B">
          <w:t>: Agreed</w:t>
        </w:r>
      </w:ins>
    </w:p>
    <w:p w14:paraId="3C6F301F" w14:textId="77777777" w:rsidR="00E95CC2" w:rsidRPr="00B4125B" w:rsidRDefault="00E95CC2" w:rsidP="00E95CC2">
      <w:pPr>
        <w:numPr>
          <w:ilvl w:val="0"/>
          <w:numId w:val="185"/>
        </w:numPr>
        <w:rPr>
          <w:ins w:id="11159" w:author="Gary Sullivan" w:date="2020-01-06T03:56:00Z"/>
        </w:rPr>
      </w:pPr>
      <w:ins w:id="11160" w:author="Gary Sullivan" w:date="2020-01-06T03:56:00Z">
        <w:r w:rsidRPr="00B4125B">
          <w:t>Adopt the following clarifications: [JVET-P</w:t>
        </w:r>
        <w:proofErr w:type="gramStart"/>
        <w:r w:rsidRPr="00B4125B">
          <w:t>0184][</w:t>
        </w:r>
        <w:proofErr w:type="gramEnd"/>
        <w:r w:rsidRPr="00B4125B">
          <w:t xml:space="preserve">SW/S. Deshpande] </w:t>
        </w:r>
        <w:r w:rsidRPr="00B4125B">
          <w:rPr>
            <w:highlight w:val="yellow"/>
          </w:rPr>
          <w:t>Decision (clarification)</w:t>
        </w:r>
        <w:r w:rsidRPr="00B4125B">
          <w:t>: Agreed</w:t>
        </w:r>
      </w:ins>
    </w:p>
    <w:p w14:paraId="1095F9E5" w14:textId="77777777" w:rsidR="00E95CC2" w:rsidRPr="00B4125B" w:rsidRDefault="00E95CC2" w:rsidP="00E95CC2">
      <w:pPr>
        <w:numPr>
          <w:ilvl w:val="1"/>
          <w:numId w:val="185"/>
        </w:numPr>
        <w:rPr>
          <w:ins w:id="11161" w:author="Gary Sullivan" w:date="2020-01-06T03:56:00Z"/>
        </w:rPr>
      </w:pPr>
      <w:ins w:id="11162" w:author="Gary Sullivan" w:date="2020-01-06T03:56:00Z">
        <w:r w:rsidRPr="00B4125B">
          <w:t xml:space="preserve">Clarify the process for generating unavailable reference pictures such that </w:t>
        </w:r>
        <w:proofErr w:type="gramStart"/>
        <w:r w:rsidRPr="00B4125B">
          <w:t>it is clear that the</w:t>
        </w:r>
        <w:proofErr w:type="gramEnd"/>
        <w:r w:rsidRPr="00B4125B">
          <w:t xml:space="preserve"> process only applies to intra-layer reference pictures.</w:t>
        </w:r>
      </w:ins>
    </w:p>
    <w:p w14:paraId="64A0777E" w14:textId="77777777" w:rsidR="00E95CC2" w:rsidRPr="00B4125B" w:rsidRDefault="00E95CC2" w:rsidP="00E95CC2">
      <w:pPr>
        <w:numPr>
          <w:ilvl w:val="1"/>
          <w:numId w:val="185"/>
        </w:numPr>
        <w:rPr>
          <w:ins w:id="11163" w:author="Gary Sullivan" w:date="2020-01-06T03:56:00Z"/>
        </w:rPr>
      </w:pPr>
      <w:ins w:id="11164" w:author="Gary Sullivan" w:date="2020-01-06T03:56:00Z">
        <w:r w:rsidRPr="00B4125B">
          <w:t>Fix the use of the sps_max_dec_pic_buffering_minus1 syntax element without using an index now that it is an array/list.</w:t>
        </w:r>
      </w:ins>
    </w:p>
    <w:p w14:paraId="7B150A8A" w14:textId="77777777" w:rsidR="00E95CC2" w:rsidRPr="00B4125B" w:rsidRDefault="00E95CC2" w:rsidP="00E95CC2">
      <w:pPr>
        <w:numPr>
          <w:ilvl w:val="0"/>
          <w:numId w:val="185"/>
        </w:numPr>
        <w:rPr>
          <w:ins w:id="11165" w:author="Gary Sullivan" w:date="2020-01-06T03:56:00Z"/>
        </w:rPr>
      </w:pPr>
      <w:ins w:id="11166" w:author="Gary Sullivan" w:date="2020-01-06T03:56:00Z">
        <w:r w:rsidRPr="00B4125B">
          <w:t xml:space="preserve">Adopt the following clean-up changes: [JVET-P0243, JVET-P0244, JVET-P0429][SW/W. Wan] </w:t>
        </w:r>
        <w:r w:rsidRPr="00B4125B">
          <w:rPr>
            <w:highlight w:val="yellow"/>
          </w:rPr>
          <w:t>Decision (cleanup and expression of existing intent)</w:t>
        </w:r>
        <w:r w:rsidRPr="00B4125B">
          <w:t>: Agreed, but just make chroma_format_idc a u(2).</w:t>
        </w:r>
      </w:ins>
    </w:p>
    <w:p w14:paraId="7142544E" w14:textId="77777777" w:rsidR="00E95CC2" w:rsidRPr="00B4125B" w:rsidRDefault="00E95CC2" w:rsidP="00E95CC2">
      <w:pPr>
        <w:numPr>
          <w:ilvl w:val="1"/>
          <w:numId w:val="185"/>
        </w:numPr>
        <w:rPr>
          <w:ins w:id="11167" w:author="Gary Sullivan" w:date="2020-01-06T03:56:00Z"/>
        </w:rPr>
      </w:pPr>
      <w:ins w:id="11168" w:author="Gary Sullivan" w:date="2020-01-06T03:56:00Z">
        <w:r w:rsidRPr="00B4125B">
          <w:t>Signal a single bit depth to be used for both luma and chroma.</w:t>
        </w:r>
      </w:ins>
    </w:p>
    <w:p w14:paraId="18A91E10" w14:textId="77777777" w:rsidR="00E95CC2" w:rsidRPr="00B4125B" w:rsidRDefault="00E95CC2" w:rsidP="00E95CC2">
      <w:pPr>
        <w:numPr>
          <w:ilvl w:val="1"/>
          <w:numId w:val="185"/>
        </w:numPr>
        <w:rPr>
          <w:ins w:id="11169" w:author="Gary Sullivan" w:date="2020-01-06T03:56:00Z"/>
        </w:rPr>
      </w:pPr>
      <w:ins w:id="11170" w:author="Gary Sullivan" w:date="2020-01-06T03:56:00Z">
        <w:r w:rsidRPr="00B4125B">
          <w:t xml:space="preserve">Use </w:t>
        </w:r>
        <w:proofErr w:type="gramStart"/>
        <w:r w:rsidRPr="00B4125B">
          <w:t>u(</w:t>
        </w:r>
        <w:proofErr w:type="gramEnd"/>
        <w:r w:rsidRPr="00B4125B">
          <w:t>4) for SPS IDs in the SPS syntax as well as in other places for referring to SPS.</w:t>
        </w:r>
      </w:ins>
    </w:p>
    <w:p w14:paraId="2AF30AAE" w14:textId="77777777" w:rsidR="00E95CC2" w:rsidRPr="00B4125B" w:rsidRDefault="00E95CC2" w:rsidP="00E95CC2">
      <w:pPr>
        <w:numPr>
          <w:ilvl w:val="1"/>
          <w:numId w:val="185"/>
        </w:numPr>
        <w:rPr>
          <w:ins w:id="11171" w:author="Gary Sullivan" w:date="2020-01-06T03:56:00Z"/>
        </w:rPr>
      </w:pPr>
      <w:ins w:id="11172" w:author="Gary Sullivan" w:date="2020-01-06T03:56:00Z">
        <w:r w:rsidRPr="00B4125B">
          <w:t xml:space="preserve">Code chroma_format_idc with </w:t>
        </w:r>
        <w:proofErr w:type="gramStart"/>
        <w:r w:rsidRPr="00B4125B">
          <w:t>u(</w:t>
        </w:r>
        <w:proofErr w:type="gramEnd"/>
        <w:r w:rsidRPr="00B4125B">
          <w:t>3).</w:t>
        </w:r>
      </w:ins>
    </w:p>
    <w:p w14:paraId="48ED77E6" w14:textId="77777777" w:rsidR="00E95CC2" w:rsidRPr="00B4125B" w:rsidRDefault="00E95CC2" w:rsidP="00E95CC2">
      <w:pPr>
        <w:numPr>
          <w:ilvl w:val="1"/>
          <w:numId w:val="185"/>
        </w:numPr>
        <w:rPr>
          <w:ins w:id="11173" w:author="Gary Sullivan" w:date="2020-01-06T03:56:00Z"/>
        </w:rPr>
      </w:pPr>
      <w:ins w:id="11174" w:author="Gary Sullivan" w:date="2020-01-06T03:56:00Z">
        <w:r w:rsidRPr="00B4125B">
          <w:t xml:space="preserve">Code log2_max_pic_order_cnt_lsb_minus4 with </w:t>
        </w:r>
        <w:proofErr w:type="gramStart"/>
        <w:r w:rsidRPr="00B4125B">
          <w:t>u(</w:t>
        </w:r>
        <w:proofErr w:type="gramEnd"/>
        <w:r w:rsidRPr="00B4125B">
          <w:t>4).</w:t>
        </w:r>
      </w:ins>
    </w:p>
    <w:p w14:paraId="591D7F5B" w14:textId="77777777" w:rsidR="00E95CC2" w:rsidRPr="00B4125B" w:rsidRDefault="00E95CC2" w:rsidP="00E95CC2">
      <w:pPr>
        <w:numPr>
          <w:ilvl w:val="1"/>
          <w:numId w:val="185"/>
        </w:numPr>
        <w:rPr>
          <w:ins w:id="11175" w:author="Gary Sullivan" w:date="2020-01-06T03:56:00Z"/>
        </w:rPr>
      </w:pPr>
      <w:ins w:id="11176" w:author="Gary Sullivan" w:date="2020-01-06T03:56:00Z">
        <w:r w:rsidRPr="00B4125B">
          <w:t>Specify the value range of min_qp_prime_ts_minus4 to be 0 to 48, inclusive.</w:t>
        </w:r>
      </w:ins>
    </w:p>
    <w:p w14:paraId="5BABA6DD" w14:textId="77777777" w:rsidR="00E95CC2" w:rsidRPr="00B4125B" w:rsidRDefault="00E95CC2" w:rsidP="00E95CC2">
      <w:pPr>
        <w:numPr>
          <w:ilvl w:val="1"/>
          <w:numId w:val="185"/>
        </w:numPr>
        <w:rPr>
          <w:ins w:id="11177" w:author="Gary Sullivan" w:date="2020-01-06T03:56:00Z"/>
        </w:rPr>
      </w:pPr>
      <w:ins w:id="11178" w:author="Gary Sullivan" w:date="2020-01-06T03:56:00Z">
        <w:r w:rsidRPr="00B4125B">
          <w:t>Specify the value range of log2_min_luma_coding_block_size_minus2 to be 0 to log2_ctu_size_minus5 + 3, inclusive.</w:t>
        </w:r>
      </w:ins>
    </w:p>
    <w:p w14:paraId="632D6033" w14:textId="77777777" w:rsidR="00E95CC2" w:rsidRPr="00B4125B" w:rsidRDefault="00E95CC2" w:rsidP="00E95CC2">
      <w:pPr>
        <w:numPr>
          <w:ilvl w:val="0"/>
          <w:numId w:val="185"/>
        </w:numPr>
        <w:rPr>
          <w:ins w:id="11179" w:author="Gary Sullivan" w:date="2020-01-06T03:56:00Z"/>
        </w:rPr>
      </w:pPr>
      <w:ins w:id="11180" w:author="Gary Sullivan" w:date="2020-01-06T03:56:00Z">
        <w:r w:rsidRPr="00B4125B">
          <w:t xml:space="preserve">Add the following constraint flags into the </w:t>
        </w:r>
        <w:proofErr w:type="spellStart"/>
        <w:r w:rsidRPr="00B4125B">
          <w:t>general_constraint_</w:t>
        </w:r>
        <w:proofErr w:type="gramStart"/>
        <w:r w:rsidRPr="00B4125B">
          <w:t>info</w:t>
        </w:r>
        <w:proofErr w:type="spellEnd"/>
        <w:r w:rsidRPr="00B4125B">
          <w:t>( )</w:t>
        </w:r>
        <w:proofErr w:type="gramEnd"/>
        <w:r w:rsidRPr="00B4125B">
          <w:t xml:space="preserve"> syntax structure: [JVET-P0366][SW/M. Pettersson] </w:t>
        </w:r>
        <w:r w:rsidRPr="00B4125B">
          <w:rPr>
            <w:highlight w:val="yellow"/>
          </w:rPr>
          <w:t>Decision (cleanup)</w:t>
        </w:r>
        <w:r w:rsidRPr="00B4125B">
          <w:t>: Agreed</w:t>
        </w:r>
      </w:ins>
    </w:p>
    <w:p w14:paraId="5ED05E4A" w14:textId="77777777" w:rsidR="00E95CC2" w:rsidRPr="00B4125B" w:rsidRDefault="00E95CC2" w:rsidP="00E95CC2">
      <w:pPr>
        <w:numPr>
          <w:ilvl w:val="1"/>
          <w:numId w:val="185"/>
        </w:numPr>
        <w:rPr>
          <w:ins w:id="11181" w:author="Gary Sullivan" w:date="2020-01-06T03:56:00Z"/>
        </w:rPr>
      </w:pPr>
      <w:proofErr w:type="spellStart"/>
      <w:ins w:id="11182" w:author="Gary Sullivan" w:date="2020-01-06T03:56:00Z">
        <w:r w:rsidRPr="00B4125B">
          <w:t>no_trail_constraint_flag</w:t>
        </w:r>
        <w:proofErr w:type="spellEnd"/>
      </w:ins>
    </w:p>
    <w:p w14:paraId="7ABE2DF2" w14:textId="77777777" w:rsidR="00E95CC2" w:rsidRPr="00B4125B" w:rsidRDefault="00E95CC2" w:rsidP="00E95CC2">
      <w:pPr>
        <w:numPr>
          <w:ilvl w:val="1"/>
          <w:numId w:val="185"/>
        </w:numPr>
        <w:rPr>
          <w:ins w:id="11183" w:author="Gary Sullivan" w:date="2020-01-06T03:56:00Z"/>
        </w:rPr>
      </w:pPr>
      <w:proofErr w:type="spellStart"/>
      <w:ins w:id="11184" w:author="Gary Sullivan" w:date="2020-01-06T03:56:00Z">
        <w:r w:rsidRPr="00B4125B">
          <w:t>no_stsa_constraint_flag</w:t>
        </w:r>
        <w:proofErr w:type="spellEnd"/>
      </w:ins>
    </w:p>
    <w:p w14:paraId="6CF5A0C9" w14:textId="77777777" w:rsidR="00E95CC2" w:rsidRPr="00B4125B" w:rsidRDefault="00E95CC2" w:rsidP="00E95CC2">
      <w:pPr>
        <w:numPr>
          <w:ilvl w:val="1"/>
          <w:numId w:val="185"/>
        </w:numPr>
        <w:rPr>
          <w:ins w:id="11185" w:author="Gary Sullivan" w:date="2020-01-06T03:56:00Z"/>
        </w:rPr>
      </w:pPr>
      <w:proofErr w:type="spellStart"/>
      <w:ins w:id="11186" w:author="Gary Sullivan" w:date="2020-01-06T03:56:00Z">
        <w:r w:rsidRPr="00B4125B">
          <w:t>no_rasl_constraint_flag</w:t>
        </w:r>
        <w:proofErr w:type="spellEnd"/>
      </w:ins>
    </w:p>
    <w:p w14:paraId="2626333C" w14:textId="77777777" w:rsidR="00E95CC2" w:rsidRPr="00B4125B" w:rsidRDefault="00E95CC2" w:rsidP="00E95CC2">
      <w:pPr>
        <w:numPr>
          <w:ilvl w:val="1"/>
          <w:numId w:val="185"/>
        </w:numPr>
        <w:rPr>
          <w:ins w:id="11187" w:author="Gary Sullivan" w:date="2020-01-06T03:56:00Z"/>
        </w:rPr>
      </w:pPr>
      <w:proofErr w:type="spellStart"/>
      <w:ins w:id="11188" w:author="Gary Sullivan" w:date="2020-01-06T03:56:00Z">
        <w:r w:rsidRPr="00B4125B">
          <w:t>no_radl_constraint_flag</w:t>
        </w:r>
        <w:proofErr w:type="spellEnd"/>
      </w:ins>
    </w:p>
    <w:p w14:paraId="22885426" w14:textId="77777777" w:rsidR="00E95CC2" w:rsidRPr="00B4125B" w:rsidRDefault="00E95CC2" w:rsidP="00E95CC2">
      <w:pPr>
        <w:numPr>
          <w:ilvl w:val="1"/>
          <w:numId w:val="185"/>
        </w:numPr>
        <w:rPr>
          <w:ins w:id="11189" w:author="Gary Sullivan" w:date="2020-01-06T03:56:00Z"/>
        </w:rPr>
      </w:pPr>
      <w:proofErr w:type="spellStart"/>
      <w:ins w:id="11190" w:author="Gary Sullivan" w:date="2020-01-06T03:56:00Z">
        <w:r w:rsidRPr="00B4125B">
          <w:t>no_idr_constraint_flag</w:t>
        </w:r>
        <w:proofErr w:type="spellEnd"/>
      </w:ins>
    </w:p>
    <w:p w14:paraId="6310F6FE" w14:textId="77777777" w:rsidR="00E95CC2" w:rsidRPr="00B4125B" w:rsidRDefault="00E95CC2" w:rsidP="00E95CC2">
      <w:pPr>
        <w:numPr>
          <w:ilvl w:val="1"/>
          <w:numId w:val="185"/>
        </w:numPr>
        <w:rPr>
          <w:ins w:id="11191" w:author="Gary Sullivan" w:date="2020-01-06T03:56:00Z"/>
        </w:rPr>
      </w:pPr>
      <w:proofErr w:type="spellStart"/>
      <w:ins w:id="11192" w:author="Gary Sullivan" w:date="2020-01-06T03:56:00Z">
        <w:r w:rsidRPr="00B4125B">
          <w:t>no_cra_constraint_flag</w:t>
        </w:r>
        <w:proofErr w:type="spellEnd"/>
      </w:ins>
    </w:p>
    <w:p w14:paraId="1CE0492A" w14:textId="77777777" w:rsidR="00E95CC2" w:rsidRPr="00B4125B" w:rsidRDefault="00E95CC2" w:rsidP="00E95CC2">
      <w:pPr>
        <w:numPr>
          <w:ilvl w:val="1"/>
          <w:numId w:val="185"/>
        </w:numPr>
        <w:rPr>
          <w:ins w:id="11193" w:author="Gary Sullivan" w:date="2020-01-06T03:56:00Z"/>
        </w:rPr>
      </w:pPr>
      <w:proofErr w:type="spellStart"/>
      <w:ins w:id="11194" w:author="Gary Sullivan" w:date="2020-01-06T03:56:00Z">
        <w:r w:rsidRPr="00B4125B">
          <w:t>no_gdr_constraint_flag</w:t>
        </w:r>
        <w:proofErr w:type="spellEnd"/>
      </w:ins>
    </w:p>
    <w:p w14:paraId="63639065" w14:textId="77777777" w:rsidR="00E95CC2" w:rsidRPr="00B4125B" w:rsidRDefault="00E95CC2" w:rsidP="00E95CC2">
      <w:pPr>
        <w:numPr>
          <w:ilvl w:val="1"/>
          <w:numId w:val="185"/>
        </w:numPr>
        <w:rPr>
          <w:ins w:id="11195" w:author="Gary Sullivan" w:date="2020-01-06T03:56:00Z"/>
        </w:rPr>
      </w:pPr>
      <w:proofErr w:type="spellStart"/>
      <w:ins w:id="11196" w:author="Gary Sullivan" w:date="2020-01-06T03:56:00Z">
        <w:r w:rsidRPr="00B4125B">
          <w:lastRenderedPageBreak/>
          <w:t>no_aps_constraint_flag</w:t>
        </w:r>
        <w:proofErr w:type="spellEnd"/>
      </w:ins>
    </w:p>
    <w:p w14:paraId="7DA75F1C" w14:textId="77777777" w:rsidR="00E95CC2" w:rsidRPr="00B4125B" w:rsidRDefault="00E95CC2" w:rsidP="00E95CC2">
      <w:pPr>
        <w:numPr>
          <w:ilvl w:val="0"/>
          <w:numId w:val="185"/>
        </w:numPr>
        <w:rPr>
          <w:ins w:id="11197" w:author="Gary Sullivan" w:date="2020-01-06T03:56:00Z"/>
        </w:rPr>
      </w:pPr>
      <w:ins w:id="11198" w:author="Gary Sullivan" w:date="2020-01-06T03:56:00Z">
        <w:r w:rsidRPr="00B4125B">
          <w:t xml:space="preserve">Add the following constraints to ensure that the referencing of ALF parameters from slice header to ALF APS works as expected: [JVET-P0438][SW/J. Chen] </w:t>
        </w:r>
        <w:r w:rsidRPr="00B4125B">
          <w:rPr>
            <w:highlight w:val="yellow"/>
          </w:rPr>
          <w:t>Decision (expression of existing intent)</w:t>
        </w:r>
        <w:r w:rsidRPr="00B4125B">
          <w:t>: Agreed</w:t>
        </w:r>
      </w:ins>
    </w:p>
    <w:p w14:paraId="18F8AF02" w14:textId="77777777" w:rsidR="00E95CC2" w:rsidRPr="00B4125B" w:rsidRDefault="00E95CC2" w:rsidP="00E95CC2">
      <w:pPr>
        <w:numPr>
          <w:ilvl w:val="1"/>
          <w:numId w:val="185"/>
        </w:numPr>
        <w:rPr>
          <w:ins w:id="11199" w:author="Gary Sullivan" w:date="2020-01-06T03:56:00Z"/>
        </w:rPr>
      </w:pPr>
      <w:ins w:id="11200" w:author="Gary Sullivan" w:date="2020-01-06T03:56:00Z">
        <w:r w:rsidRPr="00B4125B">
          <w:t xml:space="preserve">It is requirement of bitstream conformance that the values of </w:t>
        </w:r>
        <w:proofErr w:type="spellStart"/>
        <w:r w:rsidRPr="00B4125B">
          <w:t>alf_luma_filter_signal_flag</w:t>
        </w:r>
        <w:proofErr w:type="spellEnd"/>
        <w:r w:rsidRPr="00B4125B">
          <w:t xml:space="preserve"> and </w:t>
        </w:r>
        <w:proofErr w:type="spellStart"/>
        <w:r w:rsidRPr="00B4125B">
          <w:t>alf_chroma_filter_signal_flag</w:t>
        </w:r>
        <w:proofErr w:type="spellEnd"/>
        <w:r w:rsidRPr="00B4125B">
          <w:t xml:space="preserve"> shall not both be equal to 0.</w:t>
        </w:r>
      </w:ins>
    </w:p>
    <w:p w14:paraId="175EA0B1" w14:textId="77777777" w:rsidR="00E95CC2" w:rsidRPr="00B4125B" w:rsidRDefault="00E95CC2" w:rsidP="00E95CC2">
      <w:pPr>
        <w:numPr>
          <w:ilvl w:val="1"/>
          <w:numId w:val="185"/>
        </w:numPr>
        <w:rPr>
          <w:ins w:id="11201" w:author="Gary Sullivan" w:date="2020-01-06T03:56:00Z"/>
        </w:rPr>
      </w:pPr>
      <w:ins w:id="11202" w:author="Gary Sullivan" w:date="2020-01-06T03:56:00Z">
        <w:r w:rsidRPr="00B4125B">
          <w:t xml:space="preserve">The value of </w:t>
        </w:r>
        <w:proofErr w:type="spellStart"/>
        <w:r w:rsidRPr="00B4125B">
          <w:t>alf_luma_filter_signal_flag</w:t>
        </w:r>
        <w:proofErr w:type="spellEnd"/>
        <w:r w:rsidRPr="00B4125B">
          <w:t xml:space="preserve"> of the APS NAL unit having </w:t>
        </w:r>
        <w:proofErr w:type="spellStart"/>
        <w:r w:rsidRPr="00B4125B">
          <w:t>aps_params_type</w:t>
        </w:r>
        <w:proofErr w:type="spellEnd"/>
        <w:r w:rsidRPr="00B4125B">
          <w:t xml:space="preserve"> equal to ALF_APS and </w:t>
        </w:r>
        <w:proofErr w:type="spellStart"/>
        <w:r w:rsidRPr="00B4125B">
          <w:t>adaptation_parameter_set_id</w:t>
        </w:r>
        <w:proofErr w:type="spellEnd"/>
        <w:r w:rsidRPr="00B4125B">
          <w:t xml:space="preserve"> equal to </w:t>
        </w:r>
        <w:proofErr w:type="spellStart"/>
        <w:r w:rsidRPr="00B4125B">
          <w:t>slice_alf_aps_id_luma</w:t>
        </w:r>
        <w:proofErr w:type="spellEnd"/>
        <w:r w:rsidRPr="00B4125B">
          <w:t>[ i ] shall be equal to 1.</w:t>
        </w:r>
      </w:ins>
    </w:p>
    <w:p w14:paraId="24476C49" w14:textId="77777777" w:rsidR="00E95CC2" w:rsidRPr="00B4125B" w:rsidRDefault="00E95CC2" w:rsidP="00E95CC2">
      <w:pPr>
        <w:numPr>
          <w:ilvl w:val="1"/>
          <w:numId w:val="185"/>
        </w:numPr>
        <w:rPr>
          <w:ins w:id="11203" w:author="Gary Sullivan" w:date="2020-01-06T03:56:00Z"/>
        </w:rPr>
      </w:pPr>
      <w:ins w:id="11204" w:author="Gary Sullivan" w:date="2020-01-06T03:56:00Z">
        <w:r w:rsidRPr="00B4125B">
          <w:t xml:space="preserve">The value of </w:t>
        </w:r>
        <w:proofErr w:type="spellStart"/>
        <w:r w:rsidRPr="00B4125B">
          <w:t>alf_chroma_filter_signal_flag</w:t>
        </w:r>
        <w:proofErr w:type="spellEnd"/>
        <w:r w:rsidRPr="00B4125B">
          <w:t xml:space="preserve"> of the APS NAL unit having </w:t>
        </w:r>
        <w:proofErr w:type="spellStart"/>
        <w:r w:rsidRPr="00B4125B">
          <w:t>aps_params_type</w:t>
        </w:r>
        <w:proofErr w:type="spellEnd"/>
        <w:r w:rsidRPr="00B4125B">
          <w:t xml:space="preserve"> equal to ALF_APS and </w:t>
        </w:r>
        <w:proofErr w:type="spellStart"/>
        <w:r w:rsidRPr="00B4125B">
          <w:t>adaptation_parameter_set_id</w:t>
        </w:r>
        <w:proofErr w:type="spellEnd"/>
        <w:r w:rsidRPr="00B4125B">
          <w:t xml:space="preserve"> equal to </w:t>
        </w:r>
        <w:proofErr w:type="spellStart"/>
        <w:r w:rsidRPr="00B4125B">
          <w:t>slice_alf_aps_id_chroma</w:t>
        </w:r>
        <w:proofErr w:type="spellEnd"/>
        <w:r w:rsidRPr="00B4125B">
          <w:t xml:space="preserve"> shall be equal to 1.</w:t>
        </w:r>
      </w:ins>
    </w:p>
    <w:p w14:paraId="6311F905" w14:textId="77777777" w:rsidR="00E95CC2" w:rsidRPr="00B4125B" w:rsidRDefault="00E95CC2" w:rsidP="00E95CC2">
      <w:pPr>
        <w:numPr>
          <w:ilvl w:val="0"/>
          <w:numId w:val="185"/>
        </w:numPr>
        <w:rPr>
          <w:ins w:id="11205" w:author="Gary Sullivan" w:date="2020-01-06T03:56:00Z"/>
        </w:rPr>
      </w:pPr>
      <w:ins w:id="11206" w:author="Gary Sullivan" w:date="2020-01-06T03:56:00Z">
        <w:r w:rsidRPr="00B4125B">
          <w:t>Allow an APS NAL unit to be after the last VCL NAL unit of the associated picture, by defining two NUTs for APSs, prefix APS NUT and suffix APS NUT. [JVET-P0588, JVET-P</w:t>
        </w:r>
        <w:proofErr w:type="gramStart"/>
        <w:r w:rsidRPr="00B4125B">
          <w:t>0452][</w:t>
        </w:r>
        <w:proofErr w:type="gramEnd"/>
        <w:r w:rsidRPr="00B4125B">
          <w:t xml:space="preserve">SW/V. Seregin]. </w:t>
        </w:r>
        <w:r w:rsidRPr="00B4125B">
          <w:rPr>
            <w:highlight w:val="yellow"/>
          </w:rPr>
          <w:t>Decision (cleanup)</w:t>
        </w:r>
        <w:r w:rsidRPr="00B4125B">
          <w:t>: Agreed. (</w:t>
        </w:r>
        <w:proofErr w:type="gramStart"/>
        <w:r w:rsidRPr="00B4125B">
          <w:t>This needs</w:t>
        </w:r>
        <w:proofErr w:type="gramEnd"/>
        <w:r w:rsidRPr="00B4125B">
          <w:t xml:space="preserve"> have the same content if it reuses an ID value that is referenced in the current picture, regardless of whether it is a prefix or suffix.) It was also suggested to consider adding some note to clarify that new APS content cannot be applied to VCL NAL units that are earlier in decoding order.</w:t>
        </w:r>
      </w:ins>
    </w:p>
    <w:p w14:paraId="438B201D" w14:textId="77777777" w:rsidR="00E95CC2" w:rsidRPr="00B4125B" w:rsidRDefault="00E95CC2" w:rsidP="00E95CC2">
      <w:pPr>
        <w:numPr>
          <w:ilvl w:val="0"/>
          <w:numId w:val="185"/>
        </w:numPr>
        <w:rPr>
          <w:ins w:id="11207" w:author="Gary Sullivan" w:date="2020-01-06T03:56:00Z"/>
        </w:rPr>
      </w:pPr>
      <w:ins w:id="11208" w:author="Gary Sullivan" w:date="2020-01-06T03:56:00Z">
        <w:r w:rsidRPr="00B4125B">
          <w:t>Adopt the following clean-up changes: [JVET-P0181, JVET-P</w:t>
        </w:r>
        <w:proofErr w:type="gramStart"/>
        <w:r w:rsidRPr="00B4125B">
          <w:t>0183][</w:t>
        </w:r>
        <w:proofErr w:type="gramEnd"/>
        <w:r w:rsidRPr="00B4125B">
          <w:t xml:space="preserve">SW/S. Deshpande] </w:t>
        </w:r>
        <w:r w:rsidRPr="00B4125B">
          <w:rPr>
            <w:highlight w:val="yellow"/>
          </w:rPr>
          <w:t>Decision (cleanup and expression of existing intent)</w:t>
        </w:r>
        <w:r w:rsidRPr="00B4125B">
          <w:t>: Agreed.</w:t>
        </w:r>
      </w:ins>
    </w:p>
    <w:p w14:paraId="4B5BD692" w14:textId="77777777" w:rsidR="00E95CC2" w:rsidRPr="00B4125B" w:rsidRDefault="00E95CC2" w:rsidP="00E95CC2">
      <w:pPr>
        <w:numPr>
          <w:ilvl w:val="1"/>
          <w:numId w:val="185"/>
        </w:numPr>
        <w:rPr>
          <w:ins w:id="11209" w:author="Gary Sullivan" w:date="2020-01-06T03:56:00Z"/>
        </w:rPr>
      </w:pPr>
      <w:ins w:id="11210" w:author="Gary Sullivan" w:date="2020-01-06T03:56:00Z">
        <w:r w:rsidRPr="00B4125B">
          <w:t xml:space="preserve">Require that </w:t>
        </w:r>
        <w:proofErr w:type="spellStart"/>
        <w:r w:rsidRPr="00B4125B">
          <w:t>bp_nal_hrd_parameters_present_flag</w:t>
        </w:r>
        <w:proofErr w:type="spellEnd"/>
        <w:r w:rsidRPr="00B4125B">
          <w:t xml:space="preserve"> and </w:t>
        </w:r>
        <w:proofErr w:type="spellStart"/>
        <w:r w:rsidRPr="00B4125B">
          <w:t>bp_vcl_hrd_parameters_present_flag</w:t>
        </w:r>
        <w:proofErr w:type="spellEnd"/>
        <w:r w:rsidRPr="00B4125B">
          <w:t xml:space="preserve"> cannot be both equal to 0, and clean-up the syntax of the BP SEI message accordingly.</w:t>
        </w:r>
      </w:ins>
    </w:p>
    <w:p w14:paraId="1D43774F" w14:textId="77777777" w:rsidR="00E95CC2" w:rsidRPr="00B4125B" w:rsidRDefault="00E95CC2" w:rsidP="00E95CC2">
      <w:pPr>
        <w:numPr>
          <w:ilvl w:val="1"/>
          <w:numId w:val="185"/>
        </w:numPr>
        <w:rPr>
          <w:ins w:id="11211" w:author="Gary Sullivan" w:date="2020-01-06T03:56:00Z"/>
        </w:rPr>
      </w:pPr>
      <w:ins w:id="11212" w:author="Gary Sullivan" w:date="2020-01-06T03:56:00Z">
        <w:r w:rsidRPr="00B4125B">
          <w:t>Add inference rules for du_cpb_removal_delay_increment_length_minus1 and dpb_output_delay_du_length_minus1 if needed.</w:t>
        </w:r>
      </w:ins>
    </w:p>
    <w:p w14:paraId="4044C420" w14:textId="77777777" w:rsidR="00E95CC2" w:rsidRPr="00B4125B" w:rsidRDefault="00E95CC2" w:rsidP="00E95CC2">
      <w:pPr>
        <w:numPr>
          <w:ilvl w:val="1"/>
          <w:numId w:val="185"/>
        </w:numPr>
        <w:rPr>
          <w:ins w:id="11213" w:author="Gary Sullivan" w:date="2020-01-06T03:56:00Z"/>
        </w:rPr>
      </w:pPr>
      <w:ins w:id="11214" w:author="Gary Sullivan" w:date="2020-01-06T03:56:00Z">
        <w:r w:rsidRPr="00B4125B">
          <w:t>Add a flag to the BP SEI message syntax to specify whether the initial CPB buffering delay values are signalled for each temporal sub-layer or only for the highest temporal sub-layer.</w:t>
        </w:r>
      </w:ins>
    </w:p>
    <w:p w14:paraId="2924E2D5" w14:textId="77777777" w:rsidR="00E95CC2" w:rsidRPr="00B4125B" w:rsidRDefault="00E95CC2" w:rsidP="00E95CC2">
      <w:pPr>
        <w:numPr>
          <w:ilvl w:val="1"/>
          <w:numId w:val="185"/>
        </w:numPr>
        <w:rPr>
          <w:ins w:id="11215" w:author="Gary Sullivan" w:date="2020-01-06T03:56:00Z"/>
        </w:rPr>
      </w:pPr>
      <w:ins w:id="11216" w:author="Gary Sullivan" w:date="2020-01-06T03:56:00Z">
        <w:r w:rsidRPr="00B4125B">
          <w:t xml:space="preserve">Conditionally signal </w:t>
        </w:r>
        <w:proofErr w:type="spellStart"/>
        <w:r w:rsidRPr="00B4125B">
          <w:t>cpb_removal_delay_delta_enabled_flag</w:t>
        </w:r>
        <w:proofErr w:type="spellEnd"/>
        <w:r w:rsidRPr="00B4125B">
          <w:t xml:space="preserve">[ i ] for i in the range of </w:t>
        </w:r>
        <w:proofErr w:type="spellStart"/>
        <w:r w:rsidRPr="00B4125B">
          <w:t>TemporalId</w:t>
        </w:r>
        <w:proofErr w:type="spellEnd"/>
        <w:r w:rsidRPr="00B4125B">
          <w:t xml:space="preserve"> to pt_max_sub_layers_minus1 − 1, inclusive, based on </w:t>
        </w:r>
        <w:proofErr w:type="spellStart"/>
        <w:r w:rsidRPr="00B4125B">
          <w:t>cpb_removal_delay_deltas_present_flag</w:t>
        </w:r>
        <w:proofErr w:type="spellEnd"/>
        <w:r w:rsidRPr="00B4125B">
          <w:t>.</w:t>
        </w:r>
      </w:ins>
    </w:p>
    <w:p w14:paraId="071ECBBE" w14:textId="77777777" w:rsidR="00E95CC2" w:rsidRPr="00B4125B" w:rsidRDefault="00E95CC2" w:rsidP="00E95CC2">
      <w:pPr>
        <w:numPr>
          <w:ilvl w:val="1"/>
          <w:numId w:val="185"/>
        </w:numPr>
        <w:rPr>
          <w:ins w:id="11217" w:author="Gary Sullivan" w:date="2020-01-06T03:56:00Z"/>
        </w:rPr>
      </w:pPr>
      <w:ins w:id="11218" w:author="Gary Sullivan" w:date="2020-01-06T03:56:00Z">
        <w:r w:rsidRPr="00B4125B">
          <w:t xml:space="preserve">Specify the length of </w:t>
        </w:r>
        <w:proofErr w:type="spellStart"/>
        <w:r w:rsidRPr="00B4125B">
          <w:t>cpb_removal_delay_delta_</w:t>
        </w:r>
        <w:proofErr w:type="gramStart"/>
        <w:r w:rsidRPr="00B4125B">
          <w:t>idx</w:t>
        </w:r>
        <w:proofErr w:type="spellEnd"/>
        <w:r w:rsidRPr="00B4125B">
          <w:t>[</w:t>
        </w:r>
        <w:proofErr w:type="gramEnd"/>
        <w:r w:rsidRPr="00B4125B">
          <w:t> i ] to be Ceil( Log2( num_cpb_removal_delay_deltas_minus1+1) ) bits.</w:t>
        </w:r>
      </w:ins>
    </w:p>
    <w:p w14:paraId="437ADAA4" w14:textId="77777777" w:rsidR="00E95CC2" w:rsidRPr="00B4125B" w:rsidRDefault="00E95CC2" w:rsidP="00E95CC2">
      <w:pPr>
        <w:numPr>
          <w:ilvl w:val="0"/>
          <w:numId w:val="185"/>
        </w:numPr>
        <w:rPr>
          <w:ins w:id="11219" w:author="Gary Sullivan" w:date="2020-01-06T03:56:00Z"/>
        </w:rPr>
      </w:pPr>
      <w:ins w:id="11220" w:author="Gary Sullivan" w:date="2020-01-06T03:56:00Z">
        <w:r w:rsidRPr="00B4125B">
          <w:t xml:space="preserve">Adopt the following changes related to the BP, PT, and DUI SEI messages: </w:t>
        </w:r>
        <w:r w:rsidRPr="00B4125B">
          <w:rPr>
            <w:bCs/>
          </w:rPr>
          <w:t>[JVET-P0202, JVET-P0189, JVET-P0203][SW/</w:t>
        </w:r>
        <w:r w:rsidRPr="00B4125B">
          <w:t xml:space="preserve"> V. Drugeon</w:t>
        </w:r>
        <w:r w:rsidRPr="00B4125B">
          <w:rPr>
            <w:bCs/>
          </w:rPr>
          <w:t xml:space="preserve">] </w:t>
        </w:r>
        <w:r w:rsidRPr="00B4125B">
          <w:rPr>
            <w:highlight w:val="yellow"/>
          </w:rPr>
          <w:t>Decision (expression of existing intent)</w:t>
        </w:r>
        <w:r w:rsidRPr="00B4125B">
          <w:t>: Agreed.</w:t>
        </w:r>
      </w:ins>
    </w:p>
    <w:p w14:paraId="5B229C45" w14:textId="77777777" w:rsidR="00E95CC2" w:rsidRPr="00B4125B" w:rsidRDefault="00E95CC2" w:rsidP="00E95CC2">
      <w:pPr>
        <w:numPr>
          <w:ilvl w:val="1"/>
          <w:numId w:val="185"/>
        </w:numPr>
        <w:rPr>
          <w:ins w:id="11221" w:author="Gary Sullivan" w:date="2020-01-06T03:56:00Z"/>
        </w:rPr>
      </w:pPr>
      <w:ins w:id="11222" w:author="Gary Sullivan" w:date="2020-01-06T03:56:00Z">
        <w:r w:rsidRPr="00B4125B">
          <w:t xml:space="preserve">Add a loop to the PT and the DUI SEI messages for signalling of CPB timing parameters for sub-layers in DU-based HRD operations, and remove pt_max_sub_layers_minus1 and </w:t>
        </w:r>
        <w:r w:rsidRPr="00B4125B">
          <w:rPr>
            <w:bCs/>
          </w:rPr>
          <w:t xml:space="preserve">dui_max_sub_layers_minus1 and use the corresponding syntax element in the BP SEI message. </w:t>
        </w:r>
      </w:ins>
    </w:p>
    <w:p w14:paraId="59D1E2F9" w14:textId="77777777" w:rsidR="00E95CC2" w:rsidRPr="00B4125B" w:rsidRDefault="00E95CC2" w:rsidP="00E95CC2">
      <w:pPr>
        <w:numPr>
          <w:ilvl w:val="1"/>
          <w:numId w:val="185"/>
        </w:numPr>
        <w:rPr>
          <w:ins w:id="11223" w:author="Gary Sullivan" w:date="2020-01-06T03:56:00Z"/>
        </w:rPr>
      </w:pPr>
      <w:ins w:id="11224" w:author="Gary Sullivan" w:date="2020-01-06T03:56:00Z">
        <w:r w:rsidRPr="00B4125B">
          <w:t xml:space="preserve">Repeat </w:t>
        </w:r>
        <w:proofErr w:type="spellStart"/>
        <w:r w:rsidRPr="00B4125B">
          <w:t>decoding_unit_hrd_params_present_flag</w:t>
        </w:r>
        <w:proofErr w:type="spellEnd"/>
        <w:r w:rsidRPr="00B4125B">
          <w:t xml:space="preserve"> in the BP SEI message and move </w:t>
        </w:r>
        <w:proofErr w:type="spellStart"/>
        <w:r w:rsidRPr="00B4125B">
          <w:t>decoding_unit_cbp_params_in_pic_timing_sei_flag</w:t>
        </w:r>
        <w:proofErr w:type="spellEnd"/>
        <w:r w:rsidRPr="00B4125B">
          <w:t xml:space="preserve"> to the BP SEI message, and use these syntax elements in the BP SEI message in syntax conditions in the PT and DUI SEI messages as needed. </w:t>
        </w:r>
        <w:r w:rsidRPr="00B4125B">
          <w:rPr>
            <w:bCs/>
          </w:rPr>
          <w:t>[JVET-P0202, JVET-P</w:t>
        </w:r>
        <w:proofErr w:type="gramStart"/>
        <w:r w:rsidRPr="00B4125B">
          <w:rPr>
            <w:bCs/>
          </w:rPr>
          <w:t>0189][</w:t>
        </w:r>
        <w:proofErr w:type="gramEnd"/>
        <w:r w:rsidRPr="00B4125B">
          <w:rPr>
            <w:bCs/>
          </w:rPr>
          <w:t>SW/</w:t>
        </w:r>
        <w:r w:rsidRPr="00B4125B">
          <w:t xml:space="preserve"> V. Drugeon</w:t>
        </w:r>
        <w:r w:rsidRPr="00B4125B">
          <w:rPr>
            <w:bCs/>
          </w:rPr>
          <w:t>]</w:t>
        </w:r>
      </w:ins>
    </w:p>
    <w:p w14:paraId="63FD577A" w14:textId="77777777" w:rsidR="00E95CC2" w:rsidRPr="00B4125B" w:rsidRDefault="00E95CC2" w:rsidP="00E95CC2">
      <w:pPr>
        <w:numPr>
          <w:ilvl w:val="0"/>
          <w:numId w:val="185"/>
        </w:numPr>
        <w:rPr>
          <w:ins w:id="11225" w:author="Gary Sullivan" w:date="2020-01-06T03:56:00Z"/>
        </w:rPr>
      </w:pPr>
      <w:ins w:id="11226" w:author="Gary Sullivan" w:date="2020-01-06T03:56:00Z">
        <w:r w:rsidRPr="00B4125B">
          <w:t>Add the following HEVC and AVC SEI messages to ITU-T H.SEI | ISO/IEC 23002-7. [JVET-P</w:t>
        </w:r>
        <w:proofErr w:type="gramStart"/>
        <w:r w:rsidRPr="00B4125B">
          <w:t>0337][</w:t>
        </w:r>
        <w:proofErr w:type="gramEnd"/>
        <w:r w:rsidRPr="00B4125B">
          <w:t xml:space="preserve">SW/S. McCarthy] </w:t>
        </w:r>
        <w:r w:rsidRPr="00B4125B">
          <w:rPr>
            <w:highlight w:val="yellow"/>
          </w:rPr>
          <w:t>Decision (cleanup/carry-over)</w:t>
        </w:r>
        <w:r w:rsidRPr="00B4125B">
          <w:t>: Agreed, and also unregistered user data (using the HEVC version of these).</w:t>
        </w:r>
      </w:ins>
    </w:p>
    <w:p w14:paraId="0911C82D" w14:textId="77777777" w:rsidR="00E95CC2" w:rsidRPr="00B4125B" w:rsidRDefault="00E95CC2" w:rsidP="00E95CC2">
      <w:pPr>
        <w:numPr>
          <w:ilvl w:val="1"/>
          <w:numId w:val="185"/>
        </w:numPr>
        <w:rPr>
          <w:ins w:id="11227" w:author="Gary Sullivan" w:date="2020-01-06T03:56:00Z"/>
        </w:rPr>
      </w:pPr>
      <w:ins w:id="11228" w:author="Gary Sullivan" w:date="2020-01-06T03:56:00Z">
        <w:r w:rsidRPr="00B4125B">
          <w:t>User data registered by Recommendation ITU-T T.35 SEI message</w:t>
        </w:r>
      </w:ins>
    </w:p>
    <w:p w14:paraId="0A392C8F" w14:textId="77777777" w:rsidR="00E95CC2" w:rsidRPr="00B4125B" w:rsidRDefault="00E95CC2" w:rsidP="00E95CC2">
      <w:pPr>
        <w:numPr>
          <w:ilvl w:val="1"/>
          <w:numId w:val="185"/>
        </w:numPr>
        <w:rPr>
          <w:ins w:id="11229" w:author="Gary Sullivan" w:date="2020-01-06T03:56:00Z"/>
        </w:rPr>
      </w:pPr>
      <w:ins w:id="11230" w:author="Gary Sullivan" w:date="2020-01-06T03:56:00Z">
        <w:r w:rsidRPr="00B4125B">
          <w:t>Film grain characteristics SEI message</w:t>
        </w:r>
      </w:ins>
    </w:p>
    <w:p w14:paraId="4E6F24FE" w14:textId="77777777" w:rsidR="00E95CC2" w:rsidRPr="00B4125B" w:rsidRDefault="00E95CC2" w:rsidP="00E95CC2">
      <w:pPr>
        <w:numPr>
          <w:ilvl w:val="1"/>
          <w:numId w:val="185"/>
        </w:numPr>
        <w:rPr>
          <w:ins w:id="11231" w:author="Gary Sullivan" w:date="2020-01-06T03:56:00Z"/>
        </w:rPr>
      </w:pPr>
      <w:ins w:id="11232" w:author="Gary Sullivan" w:date="2020-01-06T03:56:00Z">
        <w:r w:rsidRPr="00B4125B">
          <w:lastRenderedPageBreak/>
          <w:t>Frame packing arrangement SEI message</w:t>
        </w:r>
      </w:ins>
    </w:p>
    <w:p w14:paraId="18EB0336" w14:textId="77777777" w:rsidR="00E95CC2" w:rsidRPr="00B4125B" w:rsidRDefault="00E95CC2" w:rsidP="00E95CC2">
      <w:pPr>
        <w:numPr>
          <w:ilvl w:val="1"/>
          <w:numId w:val="185"/>
        </w:numPr>
        <w:rPr>
          <w:ins w:id="11233" w:author="Gary Sullivan" w:date="2020-01-06T03:56:00Z"/>
        </w:rPr>
      </w:pPr>
      <w:ins w:id="11234" w:author="Gary Sullivan" w:date="2020-01-06T03:56:00Z">
        <w:r w:rsidRPr="00B4125B">
          <w:t>Mastering display colour volume SEI message</w:t>
        </w:r>
      </w:ins>
    </w:p>
    <w:p w14:paraId="0AE6E76B" w14:textId="77777777" w:rsidR="00E95CC2" w:rsidRPr="00B4125B" w:rsidRDefault="00E95CC2" w:rsidP="00E95CC2">
      <w:pPr>
        <w:numPr>
          <w:ilvl w:val="1"/>
          <w:numId w:val="185"/>
        </w:numPr>
        <w:rPr>
          <w:ins w:id="11235" w:author="Gary Sullivan" w:date="2020-01-06T03:56:00Z"/>
        </w:rPr>
      </w:pPr>
      <w:ins w:id="11236" w:author="Gary Sullivan" w:date="2020-01-06T03:56:00Z">
        <w:r w:rsidRPr="00B4125B">
          <w:t>Content light level information SEI message</w:t>
        </w:r>
      </w:ins>
    </w:p>
    <w:p w14:paraId="57489B35" w14:textId="77777777" w:rsidR="00E95CC2" w:rsidRPr="00B4125B" w:rsidRDefault="00E95CC2" w:rsidP="00E95CC2">
      <w:pPr>
        <w:numPr>
          <w:ilvl w:val="1"/>
          <w:numId w:val="185"/>
        </w:numPr>
        <w:rPr>
          <w:ins w:id="11237" w:author="Gary Sullivan" w:date="2020-01-06T03:56:00Z"/>
        </w:rPr>
      </w:pPr>
      <w:ins w:id="11238" w:author="Gary Sullivan" w:date="2020-01-06T03:56:00Z">
        <w:r w:rsidRPr="00B4125B">
          <w:t>Alternative transfer characteristics information SEI message</w:t>
        </w:r>
      </w:ins>
    </w:p>
    <w:p w14:paraId="177727F5" w14:textId="77777777" w:rsidR="00E95CC2" w:rsidRPr="00B4125B" w:rsidRDefault="00E95CC2" w:rsidP="00E95CC2">
      <w:pPr>
        <w:numPr>
          <w:ilvl w:val="1"/>
          <w:numId w:val="185"/>
        </w:numPr>
        <w:rPr>
          <w:ins w:id="11239" w:author="Gary Sullivan" w:date="2020-01-06T03:56:00Z"/>
        </w:rPr>
      </w:pPr>
      <w:ins w:id="11240" w:author="Gary Sullivan" w:date="2020-01-06T03:56:00Z">
        <w:r w:rsidRPr="00B4125B">
          <w:t>Ambient viewing environment SEI message</w:t>
        </w:r>
      </w:ins>
    </w:p>
    <w:p w14:paraId="5144A477" w14:textId="77777777" w:rsidR="00E95CC2" w:rsidRPr="00B4125B" w:rsidRDefault="00E95CC2" w:rsidP="00E95CC2">
      <w:pPr>
        <w:numPr>
          <w:ilvl w:val="1"/>
          <w:numId w:val="185"/>
        </w:numPr>
        <w:rPr>
          <w:ins w:id="11241" w:author="Gary Sullivan" w:date="2020-01-06T03:56:00Z"/>
        </w:rPr>
      </w:pPr>
      <w:ins w:id="11242" w:author="Gary Sullivan" w:date="2020-01-06T03:56:00Z">
        <w:r w:rsidRPr="00B4125B">
          <w:t>Content colour volume SEI message</w:t>
        </w:r>
      </w:ins>
    </w:p>
    <w:p w14:paraId="5166477D" w14:textId="77777777" w:rsidR="00E95CC2" w:rsidRPr="00B4125B" w:rsidRDefault="00E95CC2" w:rsidP="00E95CC2">
      <w:pPr>
        <w:numPr>
          <w:ilvl w:val="0"/>
          <w:numId w:val="185"/>
        </w:numPr>
        <w:rPr>
          <w:ins w:id="11243" w:author="Gary Sullivan" w:date="2020-01-06T03:56:00Z"/>
        </w:rPr>
      </w:pPr>
      <w:ins w:id="11244" w:author="Gary Sullivan" w:date="2020-01-06T03:56:00Z">
        <w:r w:rsidRPr="00B4125B">
          <w:t>Add the following HEVC and AVC SEI messages to ITU-T H.SEI | ISO/IEC 23002-7. [JVET-P</w:t>
        </w:r>
        <w:proofErr w:type="gramStart"/>
        <w:r w:rsidRPr="00B4125B">
          <w:t>0462][</w:t>
        </w:r>
        <w:proofErr w:type="gramEnd"/>
        <w:r w:rsidRPr="00B4125B">
          <w:t xml:space="preserve">SW/R. Skupin] </w:t>
        </w:r>
        <w:r w:rsidRPr="00B4125B">
          <w:rPr>
            <w:highlight w:val="yellow"/>
          </w:rPr>
          <w:t>Decision (cleanup/carry-over)</w:t>
        </w:r>
        <w:r w:rsidRPr="00B4125B">
          <w:t>: Agreed</w:t>
        </w:r>
      </w:ins>
    </w:p>
    <w:p w14:paraId="5BD17394" w14:textId="77777777" w:rsidR="00E95CC2" w:rsidRPr="00B4125B" w:rsidRDefault="00E95CC2" w:rsidP="00E95CC2">
      <w:pPr>
        <w:numPr>
          <w:ilvl w:val="1"/>
          <w:numId w:val="185"/>
        </w:numPr>
        <w:rPr>
          <w:ins w:id="11245" w:author="Gary Sullivan" w:date="2020-01-06T03:56:00Z"/>
        </w:rPr>
      </w:pPr>
      <w:ins w:id="11246" w:author="Gary Sullivan" w:date="2020-01-06T03:56:00Z">
        <w:r w:rsidRPr="00B4125B">
          <w:t>Equirectangular Projection SEI message</w:t>
        </w:r>
      </w:ins>
    </w:p>
    <w:p w14:paraId="0D4BE78F" w14:textId="77777777" w:rsidR="00E95CC2" w:rsidRPr="00B4125B" w:rsidRDefault="00E95CC2" w:rsidP="00E95CC2">
      <w:pPr>
        <w:numPr>
          <w:ilvl w:val="1"/>
          <w:numId w:val="185"/>
        </w:numPr>
        <w:rPr>
          <w:ins w:id="11247" w:author="Gary Sullivan" w:date="2020-01-06T03:56:00Z"/>
        </w:rPr>
      </w:pPr>
      <w:ins w:id="11248" w:author="Gary Sullivan" w:date="2020-01-06T03:56:00Z">
        <w:r w:rsidRPr="00B4125B">
          <w:t>Sphere rotation SEI message</w:t>
        </w:r>
      </w:ins>
    </w:p>
    <w:p w14:paraId="33FF16EA" w14:textId="77777777" w:rsidR="00E95CC2" w:rsidRPr="00B4125B" w:rsidRDefault="00E95CC2" w:rsidP="00E95CC2">
      <w:pPr>
        <w:numPr>
          <w:ilvl w:val="1"/>
          <w:numId w:val="185"/>
        </w:numPr>
        <w:rPr>
          <w:ins w:id="11249" w:author="Gary Sullivan" w:date="2020-01-06T03:56:00Z"/>
        </w:rPr>
      </w:pPr>
      <w:ins w:id="11250" w:author="Gary Sullivan" w:date="2020-01-06T03:56:00Z">
        <w:r w:rsidRPr="00B4125B">
          <w:t>Region-wise packing SEI message</w:t>
        </w:r>
      </w:ins>
    </w:p>
    <w:p w14:paraId="5C1EF12A" w14:textId="77777777" w:rsidR="00E95CC2" w:rsidRPr="00B4125B" w:rsidRDefault="00E95CC2" w:rsidP="00E95CC2">
      <w:pPr>
        <w:numPr>
          <w:ilvl w:val="1"/>
          <w:numId w:val="185"/>
        </w:numPr>
        <w:rPr>
          <w:ins w:id="11251" w:author="Gary Sullivan" w:date="2020-01-06T03:56:00Z"/>
        </w:rPr>
      </w:pPr>
      <w:ins w:id="11252" w:author="Gary Sullivan" w:date="2020-01-06T03:56:00Z">
        <w:r w:rsidRPr="00B4125B">
          <w:t>Omnidirectional viewport SEI message</w:t>
        </w:r>
      </w:ins>
    </w:p>
    <w:p w14:paraId="2A16B026" w14:textId="77777777" w:rsidR="00E95CC2" w:rsidRPr="00B4125B" w:rsidRDefault="00E95CC2" w:rsidP="00E95CC2">
      <w:pPr>
        <w:numPr>
          <w:ilvl w:val="0"/>
          <w:numId w:val="185"/>
        </w:numPr>
        <w:rPr>
          <w:ins w:id="11253" w:author="Gary Sullivan" w:date="2020-01-06T03:56:00Z"/>
        </w:rPr>
      </w:pPr>
      <w:ins w:id="11254" w:author="Gary Sullivan" w:date="2020-01-06T03:56:00Z">
        <w:r w:rsidRPr="00B4125B">
          <w:t xml:space="preserve">Adopt a new generalized </w:t>
        </w:r>
        <w:proofErr w:type="spellStart"/>
        <w:r w:rsidRPr="00B4125B">
          <w:t>cubemap</w:t>
        </w:r>
        <w:proofErr w:type="spellEnd"/>
        <w:r w:rsidRPr="00B4125B">
          <w:t xml:space="preserve"> projection SEI message, as proposed in JVET-P0597, but remove two lines of syntax for the byte alignment. into ITU-T H.SEI | ISO/IEC 23002-7. [JVET-P</w:t>
        </w:r>
        <w:proofErr w:type="gramStart"/>
        <w:r w:rsidRPr="00B4125B">
          <w:t>0597][</w:t>
        </w:r>
        <w:proofErr w:type="gramEnd"/>
        <w:r w:rsidRPr="00B4125B">
          <w:t xml:space="preserve">SW/Y.-H. Lee]. HEVC had only a single layout without padding and did not support parameterized </w:t>
        </w:r>
        <w:proofErr w:type="spellStart"/>
        <w:r w:rsidRPr="00B4125B">
          <w:t>cubemaps</w:t>
        </w:r>
        <w:proofErr w:type="spellEnd"/>
        <w:r w:rsidRPr="00B4125B">
          <w:t xml:space="preserve"> and hemisphere </w:t>
        </w:r>
        <w:proofErr w:type="spellStart"/>
        <w:r w:rsidRPr="00B4125B">
          <w:t>cubemaps</w:t>
        </w:r>
        <w:proofErr w:type="spellEnd"/>
        <w:r w:rsidRPr="00B4125B">
          <w:t xml:space="preserve">. </w:t>
        </w:r>
        <w:r w:rsidRPr="00B4125B">
          <w:rPr>
            <w:highlight w:val="yellow"/>
          </w:rPr>
          <w:t>Decision (enhanced vs. HEVC based on prior work in JVET)</w:t>
        </w:r>
        <w:r w:rsidRPr="00B4125B">
          <w:t>: Agreed</w:t>
        </w:r>
      </w:ins>
    </w:p>
    <w:p w14:paraId="43707E1E" w14:textId="77777777" w:rsidR="00E95CC2" w:rsidRPr="00B4125B" w:rsidRDefault="00E95CC2" w:rsidP="00E95CC2">
      <w:pPr>
        <w:numPr>
          <w:ilvl w:val="0"/>
          <w:numId w:val="185"/>
        </w:numPr>
        <w:rPr>
          <w:ins w:id="11255" w:author="Gary Sullivan" w:date="2020-01-06T03:56:00Z"/>
        </w:rPr>
      </w:pPr>
      <w:ins w:id="11256" w:author="Gary Sullivan" w:date="2020-01-06T03:56:00Z">
        <w:r w:rsidRPr="00B4125B">
          <w:t>Adopt a new SEI message that provides picture rate information, as proposed in JVET-P0610. Into ITU-T H.SEI | ISO/IEC 23002-7. [JVET-P</w:t>
        </w:r>
        <w:proofErr w:type="gramStart"/>
        <w:r w:rsidRPr="00B4125B">
          <w:t>0610][</w:t>
        </w:r>
        <w:proofErr w:type="gramEnd"/>
        <w:r w:rsidRPr="00B4125B">
          <w:t>SW/M. Sychev].</w:t>
        </w:r>
      </w:ins>
    </w:p>
    <w:p w14:paraId="4DA31658" w14:textId="77777777" w:rsidR="00E95CC2" w:rsidRPr="00B4125B" w:rsidRDefault="00E95CC2" w:rsidP="00E95CC2">
      <w:pPr>
        <w:ind w:left="360"/>
        <w:rPr>
          <w:ins w:id="11257" w:author="Gary Sullivan" w:date="2020-01-06T03:56:00Z"/>
        </w:rPr>
      </w:pPr>
      <w:ins w:id="11258" w:author="Gary Sullivan" w:date="2020-01-06T03:56:00Z">
        <w:r w:rsidRPr="00B4125B">
          <w:t xml:space="preserve">This is deferred for first consideration in JCT-VC in the HEVC </w:t>
        </w:r>
        <w:proofErr w:type="gramStart"/>
        <w:r w:rsidRPr="00B4125B">
          <w:t>context, and</w:t>
        </w:r>
        <w:proofErr w:type="gramEnd"/>
        <w:r w:rsidRPr="00B4125B">
          <w:t xml:space="preserve"> can be considered later as a potential amendment for VVC.</w:t>
        </w:r>
      </w:ins>
    </w:p>
    <w:p w14:paraId="049D18D2" w14:textId="77777777" w:rsidR="00E95CC2" w:rsidRPr="00B4125B" w:rsidRDefault="00E95CC2" w:rsidP="00E95CC2">
      <w:pPr>
        <w:numPr>
          <w:ilvl w:val="0"/>
          <w:numId w:val="185"/>
        </w:numPr>
        <w:rPr>
          <w:ins w:id="11259" w:author="Gary Sullivan" w:date="2020-01-06T03:56:00Z"/>
        </w:rPr>
      </w:pPr>
      <w:ins w:id="11260" w:author="Gary Sullivan" w:date="2020-01-06T03:56:00Z">
        <w:r w:rsidRPr="00B4125B">
          <w:t>Adopt a new SEI message that provides shutter interval information, as proposed in JVET-P0338, but add the number of sub-layers to avoid parsing dependency on SPS. Into ITU-T H.SEI | ISO/IEC 23002-7. [JVET-P</w:t>
        </w:r>
        <w:proofErr w:type="gramStart"/>
        <w:r w:rsidRPr="00B4125B">
          <w:t>0338][</w:t>
        </w:r>
        <w:proofErr w:type="gramEnd"/>
        <w:r w:rsidRPr="00B4125B">
          <w:t>SW/S. McCarthy]</w:t>
        </w:r>
      </w:ins>
    </w:p>
    <w:p w14:paraId="19CDE484" w14:textId="77777777" w:rsidR="00E95CC2" w:rsidRPr="00B4125B" w:rsidRDefault="00E95CC2" w:rsidP="00E95CC2">
      <w:pPr>
        <w:ind w:left="360"/>
        <w:rPr>
          <w:ins w:id="11261" w:author="Gary Sullivan" w:date="2020-01-06T03:56:00Z"/>
        </w:rPr>
      </w:pPr>
      <w:ins w:id="11262" w:author="Gary Sullivan" w:date="2020-01-06T03:56:00Z">
        <w:r w:rsidRPr="00B4125B">
          <w:t xml:space="preserve">This is deferred for first consideration in JCT-VC in the HEVC </w:t>
        </w:r>
        <w:proofErr w:type="gramStart"/>
        <w:r w:rsidRPr="00B4125B">
          <w:t>context, and</w:t>
        </w:r>
        <w:proofErr w:type="gramEnd"/>
        <w:r w:rsidRPr="00B4125B">
          <w:t xml:space="preserve"> can be considered later as a potential amendment for VVC.</w:t>
        </w:r>
      </w:ins>
    </w:p>
    <w:p w14:paraId="0AC46696" w14:textId="77777777" w:rsidR="00E95CC2" w:rsidRPr="00B4125B" w:rsidRDefault="00E95CC2" w:rsidP="00E95CC2">
      <w:pPr>
        <w:numPr>
          <w:ilvl w:val="0"/>
          <w:numId w:val="185"/>
        </w:numPr>
        <w:rPr>
          <w:ins w:id="11263" w:author="Gary Sullivan" w:date="2020-01-06T03:56:00Z"/>
        </w:rPr>
      </w:pPr>
      <w:ins w:id="11264" w:author="Gary Sullivan" w:date="2020-01-06T03:56:00Z">
        <w:r w:rsidRPr="00B4125B">
          <w:t>Adopt a new SEI message that indicates subpicture level information, with the syntax as proposed in JVET-P0984, with the following changes: [JVET-P</w:t>
        </w:r>
        <w:proofErr w:type="gramStart"/>
        <w:r w:rsidRPr="00B4125B">
          <w:t>0984][</w:t>
        </w:r>
        <w:proofErr w:type="gramEnd"/>
        <w:r w:rsidRPr="00B4125B">
          <w:t xml:space="preserve">SW/R. Skupin]. It was agreed that there should be a constraint that the (rectangular) set of subpictures associated with the level shall have </w:t>
        </w:r>
        <w:proofErr w:type="spellStart"/>
        <w:r w:rsidRPr="00B4125B">
          <w:t>subpic_treated_as_pic_flag</w:t>
        </w:r>
        <w:proofErr w:type="spellEnd"/>
        <w:r w:rsidRPr="00B4125B">
          <w:t xml:space="preserve"> equal to 1. </w:t>
        </w:r>
        <w:r w:rsidRPr="00B4125B">
          <w:rPr>
            <w:highlight w:val="yellow"/>
          </w:rPr>
          <w:t>Decision (enabling extraction/merging functionality)</w:t>
        </w:r>
        <w:r w:rsidRPr="00B4125B">
          <w:t xml:space="preserve">: Agreed. </w:t>
        </w:r>
      </w:ins>
    </w:p>
    <w:p w14:paraId="2BA038AC" w14:textId="77777777" w:rsidR="00E95CC2" w:rsidRPr="00B4125B" w:rsidRDefault="00E95CC2" w:rsidP="00E95CC2">
      <w:pPr>
        <w:numPr>
          <w:ilvl w:val="1"/>
          <w:numId w:val="185"/>
        </w:numPr>
        <w:rPr>
          <w:ins w:id="11265" w:author="Gary Sullivan" w:date="2020-01-06T03:56:00Z"/>
        </w:rPr>
      </w:pPr>
      <w:ins w:id="11266" w:author="Gary Sullivan" w:date="2020-01-06T03:56:00Z">
        <w:r w:rsidRPr="00B4125B">
          <w:t>Change the reserved 4 bits to reserved 5 bits for byte alignment.</w:t>
        </w:r>
      </w:ins>
    </w:p>
    <w:p w14:paraId="3CAAF075" w14:textId="77777777" w:rsidR="00E95CC2" w:rsidRPr="00B4125B" w:rsidRDefault="00E95CC2" w:rsidP="00E95CC2">
      <w:pPr>
        <w:numPr>
          <w:ilvl w:val="1"/>
          <w:numId w:val="185"/>
        </w:numPr>
        <w:rPr>
          <w:ins w:id="11267" w:author="Gary Sullivan" w:date="2020-01-06T03:56:00Z"/>
        </w:rPr>
      </w:pPr>
      <w:ins w:id="11268" w:author="Gary Sullivan" w:date="2020-01-06T03:56:00Z">
        <w:r w:rsidRPr="00B4125B">
          <w:t>Change "shall have" in NOTEs to "has".</w:t>
        </w:r>
      </w:ins>
    </w:p>
    <w:p w14:paraId="04D78768" w14:textId="77777777" w:rsidR="00E95CC2" w:rsidRPr="00B4125B" w:rsidRDefault="00E95CC2" w:rsidP="00E95CC2">
      <w:pPr>
        <w:numPr>
          <w:ilvl w:val="1"/>
          <w:numId w:val="185"/>
        </w:numPr>
        <w:rPr>
          <w:ins w:id="11269" w:author="Gary Sullivan" w:date="2020-01-06T03:56:00Z"/>
        </w:rPr>
      </w:pPr>
      <w:ins w:id="11270" w:author="Gary Sullivan" w:date="2020-01-06T03:56:00Z">
        <w:r w:rsidRPr="00B4125B">
          <w:t>Add the SPS ID.</w:t>
        </w:r>
      </w:ins>
    </w:p>
    <w:p w14:paraId="5B725E85" w14:textId="77777777" w:rsidR="00E95CC2" w:rsidRPr="00B4125B" w:rsidRDefault="00E95CC2" w:rsidP="00E95CC2">
      <w:pPr>
        <w:numPr>
          <w:ilvl w:val="1"/>
          <w:numId w:val="185"/>
        </w:numPr>
        <w:rPr>
          <w:ins w:id="11271" w:author="Gary Sullivan" w:date="2020-01-06T03:56:00Z"/>
        </w:rPr>
      </w:pPr>
      <w:ins w:id="11272" w:author="Gary Sullivan" w:date="2020-01-06T03:56:00Z">
        <w:r w:rsidRPr="00B4125B">
          <w:t>Correct the wording of where the CPB size information is signalled.</w:t>
        </w:r>
      </w:ins>
    </w:p>
    <w:p w14:paraId="4DA107EE" w14:textId="77777777" w:rsidR="00E95CC2" w:rsidRPr="00B4125B" w:rsidRDefault="00E95CC2" w:rsidP="00E95CC2">
      <w:pPr>
        <w:ind w:left="360"/>
        <w:rPr>
          <w:ins w:id="11273" w:author="Gary Sullivan" w:date="2020-01-06T03:56:00Z"/>
        </w:rPr>
      </w:pPr>
      <w:ins w:id="11274" w:author="Gary Sullivan" w:date="2020-01-06T03:56:00Z">
        <w:r w:rsidRPr="00B4125B">
          <w:t>Further work is needed to ensure that the conformance specification is complete.</w:t>
        </w:r>
      </w:ins>
    </w:p>
    <w:p w14:paraId="35BA19B7" w14:textId="77777777" w:rsidR="00E95CC2" w:rsidRPr="00B4125B" w:rsidRDefault="00E95CC2" w:rsidP="00E95CC2">
      <w:pPr>
        <w:numPr>
          <w:ilvl w:val="0"/>
          <w:numId w:val="185"/>
        </w:numPr>
        <w:rPr>
          <w:ins w:id="11275" w:author="Gary Sullivan" w:date="2020-01-06T03:56:00Z"/>
        </w:rPr>
      </w:pPr>
      <w:ins w:id="11276" w:author="Gary Sullivan" w:date="2020-01-06T03:56:00Z">
        <w:r w:rsidRPr="00B4125B">
          <w:t xml:space="preserve">Adopt a new SEI message that provides information on SAR dynamics, with the syntax as proposed in JVET-P0450 option </w:t>
        </w:r>
        <w:proofErr w:type="gramStart"/>
        <w:r w:rsidRPr="00B4125B">
          <w:t>2, but</w:t>
        </w:r>
        <w:proofErr w:type="gramEnd"/>
        <w:r w:rsidRPr="00B4125B">
          <w:t xml:space="preserve"> drop the cancel flag and the persistence flag. The persistency scope is the set of AUs starting from the current until (exclusive) the next AU associated with the same SEI message. [JVET-P</w:t>
        </w:r>
        <w:proofErr w:type="gramStart"/>
        <w:r w:rsidRPr="00B4125B">
          <w:t>0450][</w:t>
        </w:r>
        <w:proofErr w:type="gramEnd"/>
        <w:r w:rsidRPr="00B4125B">
          <w:t>SW/R. Skupin]</w:t>
        </w:r>
      </w:ins>
    </w:p>
    <w:p w14:paraId="3F795CAB" w14:textId="77777777" w:rsidR="00E95CC2" w:rsidRPr="00B4125B" w:rsidRDefault="00E95CC2" w:rsidP="00E95CC2">
      <w:pPr>
        <w:ind w:left="360"/>
        <w:rPr>
          <w:ins w:id="11277" w:author="Gary Sullivan" w:date="2020-01-06T03:56:00Z"/>
        </w:rPr>
      </w:pPr>
      <w:ins w:id="11278" w:author="Gary Sullivan" w:date="2020-01-06T03:56:00Z">
        <w:r w:rsidRPr="00B4125B">
          <w:rPr>
            <w:highlight w:val="yellow"/>
          </w:rPr>
          <w:t>Decision (cleanup for RPR functionality)</w:t>
        </w:r>
        <w:r w:rsidRPr="00B4125B">
          <w:t xml:space="preserve">: Adopt as proposed </w:t>
        </w:r>
        <w:proofErr w:type="gramStart"/>
        <w:r w:rsidRPr="00B4125B">
          <w:t>in regard to</w:t>
        </w:r>
        <w:proofErr w:type="gramEnd"/>
        <w:r w:rsidRPr="00B4125B">
          <w:t xml:space="preserve"> the cancel and persistence. This overrides the VUI for the relevant pictures when the SEI message is present.</w:t>
        </w:r>
      </w:ins>
    </w:p>
    <w:p w14:paraId="2DE4E822" w14:textId="77777777" w:rsidR="00E95CC2" w:rsidRPr="00B4125B" w:rsidRDefault="00E95CC2" w:rsidP="00E95CC2">
      <w:pPr>
        <w:ind w:left="360"/>
        <w:rPr>
          <w:ins w:id="11279" w:author="Gary Sullivan" w:date="2020-01-06T03:56:00Z"/>
        </w:rPr>
      </w:pPr>
      <w:ins w:id="11280" w:author="Gary Sullivan" w:date="2020-01-06T03:56:00Z">
        <w:r w:rsidRPr="00B4125B">
          <w:t>Further study of persistence is encouraged.</w:t>
        </w:r>
      </w:ins>
    </w:p>
    <w:p w14:paraId="41AA3C4A" w14:textId="77777777" w:rsidR="00E95CC2" w:rsidRPr="00B4125B" w:rsidRDefault="00E95CC2" w:rsidP="00E95CC2">
      <w:pPr>
        <w:ind w:left="360"/>
        <w:rPr>
          <w:ins w:id="11281" w:author="Gary Sullivan" w:date="2020-01-06T03:56:00Z"/>
        </w:rPr>
      </w:pPr>
      <w:ins w:id="11282" w:author="Gary Sullivan" w:date="2020-01-06T03:56:00Z">
        <w:r w:rsidRPr="00B4125B">
          <w:rPr>
            <w:highlight w:val="yellow"/>
          </w:rPr>
          <w:lastRenderedPageBreak/>
          <w:t>Decision (Ed. clarification)</w:t>
        </w:r>
        <w:r w:rsidRPr="00B4125B">
          <w:t xml:space="preserve">: It was noted that for separation of the SEI message specifications from the video coding spec, some aspects of how to use the SEI in the context of the video coding spec may need to be specified in the video coding spec for establishing precise conformance requirements. For example, the </w:t>
        </w:r>
        <w:proofErr w:type="spellStart"/>
        <w:r w:rsidRPr="00B4125B">
          <w:t>the</w:t>
        </w:r>
        <w:proofErr w:type="spellEnd"/>
        <w:r w:rsidRPr="00B4125B">
          <w:t xml:space="preserve"> SEI spec can't require a specific NAL unit type that is not defined in that spec. As an initial approach, the editors can establish such clarifying information in the VVC draft text where the SEI spec is referred to.</w:t>
        </w:r>
      </w:ins>
    </w:p>
    <w:p w14:paraId="3AD7B7DA" w14:textId="77777777" w:rsidR="00E95CC2" w:rsidRPr="00B4125B" w:rsidRDefault="00E95CC2" w:rsidP="00E95CC2">
      <w:pPr>
        <w:numPr>
          <w:ilvl w:val="0"/>
          <w:numId w:val="185"/>
        </w:numPr>
        <w:rPr>
          <w:ins w:id="11283" w:author="Gary Sullivan" w:date="2020-01-06T03:56:00Z"/>
        </w:rPr>
      </w:pPr>
      <w:ins w:id="11284" w:author="Gary Sullivan" w:date="2020-01-06T03:56:00Z">
        <w:r w:rsidRPr="00B4125B">
          <w:t>Fix a bug on dependency between subpictures, by fixing some equations in the clause of the derivation process for constructed affine control point motion vector merging candidates and in the clause of the luma integer sample fetching process. [JVET-P0378, JVET-P</w:t>
        </w:r>
        <w:proofErr w:type="gramStart"/>
        <w:r w:rsidRPr="00B4125B">
          <w:t>0572][</w:t>
        </w:r>
        <w:proofErr w:type="gramEnd"/>
        <w:r w:rsidRPr="00B4125B">
          <w:t xml:space="preserve">SW/K. Zhang] </w:t>
        </w:r>
        <w:r w:rsidRPr="00B4125B">
          <w:rPr>
            <w:highlight w:val="yellow"/>
          </w:rPr>
          <w:t>Decision (BF)</w:t>
        </w:r>
        <w:r w:rsidRPr="00B4125B">
          <w:t>: Agreed.</w:t>
        </w:r>
      </w:ins>
    </w:p>
    <w:p w14:paraId="00B4FF4A" w14:textId="77777777" w:rsidR="00E95CC2" w:rsidRPr="00B4125B" w:rsidRDefault="00E95CC2" w:rsidP="00E95CC2">
      <w:pPr>
        <w:keepNext/>
        <w:numPr>
          <w:ilvl w:val="0"/>
          <w:numId w:val="185"/>
        </w:numPr>
        <w:rPr>
          <w:ins w:id="11285" w:author="Gary Sullivan" w:date="2020-01-06T03:56:00Z"/>
        </w:rPr>
      </w:pPr>
      <w:ins w:id="11286" w:author="Gary Sullivan" w:date="2020-01-06T03:56:00Z">
        <w:r w:rsidRPr="00B4125B">
          <w:t>Adopt the following clean-up changes: [JVET-P</w:t>
        </w:r>
        <w:proofErr w:type="gramStart"/>
        <w:r w:rsidRPr="00B4125B">
          <w:t>0228][</w:t>
        </w:r>
        <w:proofErr w:type="gramEnd"/>
        <w:r w:rsidRPr="00B4125B">
          <w:t xml:space="preserve">SW/B. Choi] </w:t>
        </w:r>
        <w:r w:rsidRPr="00B4125B">
          <w:rPr>
            <w:highlight w:val="yellow"/>
          </w:rPr>
          <w:t>Decision (cleanup)</w:t>
        </w:r>
        <w:r w:rsidRPr="00B4125B">
          <w:t>: Agreed.</w:t>
        </w:r>
      </w:ins>
    </w:p>
    <w:p w14:paraId="3AB26C3C" w14:textId="77777777" w:rsidR="00E95CC2" w:rsidRPr="00B4125B" w:rsidRDefault="00E95CC2" w:rsidP="00E95CC2">
      <w:pPr>
        <w:numPr>
          <w:ilvl w:val="1"/>
          <w:numId w:val="185"/>
        </w:numPr>
        <w:rPr>
          <w:ins w:id="11287" w:author="Gary Sullivan" w:date="2020-01-06T03:56:00Z"/>
        </w:rPr>
      </w:pPr>
      <w:ins w:id="11288" w:author="Gary Sullivan" w:date="2020-01-06T03:56:00Z">
        <w:r w:rsidRPr="00B4125B">
          <w:t>Add "&amp;&amp; !</w:t>
        </w:r>
        <w:proofErr w:type="spellStart"/>
        <w:r w:rsidRPr="00B4125B">
          <w:t>vps_all_independent_layers_flag</w:t>
        </w:r>
        <w:proofErr w:type="spellEnd"/>
        <w:r w:rsidRPr="00B4125B">
          <w:t xml:space="preserve">" to the syntax condition for </w:t>
        </w:r>
        <w:proofErr w:type="spellStart"/>
        <w:r w:rsidRPr="00B4125B">
          <w:t>vps_output_layers_mode</w:t>
        </w:r>
        <w:proofErr w:type="spellEnd"/>
        <w:r w:rsidRPr="00B4125B">
          <w:t xml:space="preserve">, and add the inference rule "When not present, the value of </w:t>
        </w:r>
        <w:proofErr w:type="spellStart"/>
        <w:r w:rsidRPr="00B4125B">
          <w:t>vps_output_layers_mode</w:t>
        </w:r>
        <w:proofErr w:type="spellEnd"/>
        <w:r w:rsidRPr="00B4125B">
          <w:t xml:space="preserve"> is inferred to be equal to 1."</w:t>
        </w:r>
      </w:ins>
    </w:p>
    <w:p w14:paraId="69EF1608" w14:textId="77777777" w:rsidR="00E95CC2" w:rsidRPr="00B4125B" w:rsidRDefault="00E95CC2" w:rsidP="00E95CC2">
      <w:pPr>
        <w:numPr>
          <w:ilvl w:val="1"/>
          <w:numId w:val="185"/>
        </w:numPr>
        <w:rPr>
          <w:ins w:id="11289" w:author="Gary Sullivan" w:date="2020-01-06T03:56:00Z"/>
        </w:rPr>
      </w:pPr>
      <w:ins w:id="11290" w:author="Gary Sullivan" w:date="2020-01-06T03:56:00Z">
        <w:r w:rsidRPr="00B4125B">
          <w:t>Replace "</w:t>
        </w:r>
        <w:proofErr w:type="spellStart"/>
        <w:r w:rsidRPr="00B4125B">
          <w:t>pic_output_flag</w:t>
        </w:r>
        <w:proofErr w:type="spellEnd"/>
        <w:r w:rsidRPr="00B4125B">
          <w:t>" in the following sentence with "</w:t>
        </w:r>
        <w:proofErr w:type="spellStart"/>
        <w:r w:rsidRPr="00B4125B">
          <w:t>PictureOutputFlag</w:t>
        </w:r>
        <w:proofErr w:type="spellEnd"/>
        <w:r w:rsidRPr="00B4125B">
          <w:t xml:space="preserve">": </w:t>
        </w:r>
        <w:proofErr w:type="spellStart"/>
        <w:r w:rsidRPr="00B4125B">
          <w:t>vps_output_layer_mode</w:t>
        </w:r>
        <w:proofErr w:type="spellEnd"/>
        <w:r w:rsidRPr="00B4125B">
          <w:t xml:space="preserve"> is equal to 0 and the current access unit contains a picture that has </w:t>
        </w:r>
        <w:proofErr w:type="spellStart"/>
        <w:r w:rsidRPr="00B4125B">
          <w:t>pic_output_flag</w:t>
        </w:r>
        <w:proofErr w:type="spellEnd"/>
        <w:r w:rsidRPr="00B4125B">
          <w:t xml:space="preserve"> equal to 1, has </w:t>
        </w:r>
        <w:proofErr w:type="spellStart"/>
        <w:r w:rsidRPr="00B4125B">
          <w:t>nuh_layer_id</w:t>
        </w:r>
        <w:proofErr w:type="spellEnd"/>
        <w:r w:rsidRPr="00B4125B">
          <w:t xml:space="preserve"> </w:t>
        </w:r>
        <w:proofErr w:type="spellStart"/>
        <w:r w:rsidRPr="00B4125B">
          <w:t>nuhLid</w:t>
        </w:r>
        <w:proofErr w:type="spellEnd"/>
        <w:r w:rsidRPr="00B4125B">
          <w:t xml:space="preserve"> greater than that of the current picture, and belongs to an output layer (i.e., </w:t>
        </w:r>
        <w:proofErr w:type="spellStart"/>
        <w:r w:rsidRPr="00B4125B">
          <w:t>OutputLayerFlag</w:t>
        </w:r>
        <w:proofErr w:type="spellEnd"/>
        <w:r w:rsidRPr="00B4125B">
          <w:t>[ </w:t>
        </w:r>
        <w:proofErr w:type="spellStart"/>
        <w:r w:rsidRPr="00B4125B">
          <w:t>General</w:t>
        </w:r>
        <w:r w:rsidRPr="00B4125B">
          <w:rPr>
            <w:bCs/>
          </w:rPr>
          <w:t>LayerIdx</w:t>
        </w:r>
        <w:proofErr w:type="spellEnd"/>
        <w:r w:rsidRPr="00B4125B">
          <w:rPr>
            <w:bCs/>
          </w:rPr>
          <w:t>[ </w:t>
        </w:r>
        <w:proofErr w:type="spellStart"/>
        <w:r w:rsidRPr="00B4125B">
          <w:rPr>
            <w:bCs/>
          </w:rPr>
          <w:t>nuhLid</w:t>
        </w:r>
        <w:proofErr w:type="spellEnd"/>
        <w:r w:rsidRPr="00B4125B">
          <w:rPr>
            <w:bCs/>
          </w:rPr>
          <w:t> ] ] is equal to 1)</w:t>
        </w:r>
        <w:r w:rsidRPr="00B4125B">
          <w:t>."</w:t>
        </w:r>
      </w:ins>
    </w:p>
    <w:p w14:paraId="142D2D37" w14:textId="77777777" w:rsidR="00E95CC2" w:rsidRPr="00B4125B" w:rsidRDefault="00E95CC2" w:rsidP="00E95CC2">
      <w:pPr>
        <w:numPr>
          <w:ilvl w:val="0"/>
          <w:numId w:val="185"/>
        </w:numPr>
        <w:rPr>
          <w:ins w:id="11291" w:author="Gary Sullivan" w:date="2020-01-06T03:56:00Z"/>
        </w:rPr>
      </w:pPr>
      <w:ins w:id="11292" w:author="Gary Sullivan" w:date="2020-01-06T03:56:00Z">
        <w:r w:rsidRPr="00B4125B">
          <w:t xml:space="preserve">Remove </w:t>
        </w:r>
        <w:proofErr w:type="spellStart"/>
        <w:r w:rsidRPr="00B4125B">
          <w:t>pps_temporal_mvp_enabled_idc</w:t>
        </w:r>
        <w:proofErr w:type="spellEnd"/>
        <w:r w:rsidRPr="00B4125B">
          <w:t xml:space="preserve">, and add a constraint in the spirit of the following: When no reference picture with the same resolution as the one of the current picture is available, it is a requirement of bitstream conformance that </w:t>
        </w:r>
        <w:proofErr w:type="spellStart"/>
        <w:r w:rsidRPr="00B4125B">
          <w:t>ph_temporal_mvp_enabled_flag</w:t>
        </w:r>
        <w:proofErr w:type="spellEnd"/>
        <w:r w:rsidRPr="00B4125B">
          <w:t xml:space="preserve"> shall be equal to 0. [JVET-P</w:t>
        </w:r>
        <w:proofErr w:type="gramStart"/>
        <w:r w:rsidRPr="00B4125B">
          <w:t>0206][</w:t>
        </w:r>
        <w:proofErr w:type="gramEnd"/>
        <w:r w:rsidRPr="00B4125B">
          <w:t xml:space="preserve">SW/T. Nishi] </w:t>
        </w:r>
        <w:r w:rsidRPr="00B4125B">
          <w:rPr>
            <w:highlight w:val="yellow"/>
          </w:rPr>
          <w:t>Decision (BF)</w:t>
        </w:r>
        <w:r w:rsidRPr="00B4125B">
          <w:t>: Agreed.</w:t>
        </w:r>
      </w:ins>
    </w:p>
    <w:p w14:paraId="242C5792" w14:textId="77777777" w:rsidR="00E95CC2" w:rsidRPr="00B4125B" w:rsidRDefault="00E95CC2" w:rsidP="00E95CC2">
      <w:pPr>
        <w:numPr>
          <w:ilvl w:val="0"/>
          <w:numId w:val="185"/>
        </w:numPr>
        <w:rPr>
          <w:ins w:id="11293" w:author="Gary Sullivan" w:date="2020-01-06T03:56:00Z"/>
        </w:rPr>
      </w:pPr>
      <w:ins w:id="11294" w:author="Gary Sullivan" w:date="2020-01-06T03:56:00Z">
        <w:r w:rsidRPr="00B4125B">
          <w:t>Reserve value 3 of log2_ctu_size_minus5. [JVET-P</w:t>
        </w:r>
        <w:proofErr w:type="gramStart"/>
        <w:r w:rsidRPr="00B4125B">
          <w:t>0580][</w:t>
        </w:r>
        <w:proofErr w:type="gramEnd"/>
        <w:r w:rsidRPr="00B4125B">
          <w:t xml:space="preserve">SW/Y. Du]. </w:t>
        </w:r>
        <w:r w:rsidRPr="00B4125B">
          <w:rPr>
            <w:highlight w:val="yellow"/>
          </w:rPr>
          <w:t>Decision (expression of existing intent)</w:t>
        </w:r>
        <w:r w:rsidRPr="00B4125B">
          <w:t>: Agreed.</w:t>
        </w:r>
      </w:ins>
    </w:p>
    <w:p w14:paraId="5428458B" w14:textId="77777777" w:rsidR="00E95CC2" w:rsidRPr="00B4125B" w:rsidRDefault="00E95CC2" w:rsidP="00E95CC2">
      <w:pPr>
        <w:numPr>
          <w:ilvl w:val="0"/>
          <w:numId w:val="185"/>
        </w:numPr>
        <w:rPr>
          <w:ins w:id="11295" w:author="Gary Sullivan" w:date="2020-01-06T03:56:00Z"/>
        </w:rPr>
      </w:pPr>
      <w:ins w:id="11296" w:author="Gary Sullivan" w:date="2020-01-06T03:56:00Z">
        <w:r w:rsidRPr="00B4125B">
          <w:t xml:space="preserve">As a bug fix, disallow the min CU size to be greater than </w:t>
        </w:r>
        <w:proofErr w:type="gramStart"/>
        <w:r w:rsidRPr="00B4125B">
          <w:t>Min( 64</w:t>
        </w:r>
        <w:proofErr w:type="gramEnd"/>
        <w:r w:rsidRPr="00B4125B">
          <w:t>, CTU size ). [JVET-P</w:t>
        </w:r>
        <w:proofErr w:type="gramStart"/>
        <w:r w:rsidRPr="00B4125B">
          <w:t>0578][</w:t>
        </w:r>
        <w:proofErr w:type="gramEnd"/>
        <w:r w:rsidRPr="00B4125B">
          <w:t xml:space="preserve">SW/T.-D. Chuang] </w:t>
        </w:r>
        <w:r w:rsidRPr="00B4125B">
          <w:rPr>
            <w:highlight w:val="yellow"/>
          </w:rPr>
          <w:t>Decision (expression of existing intent)</w:t>
        </w:r>
        <w:r w:rsidRPr="00B4125B">
          <w:t>: Agreed.</w:t>
        </w:r>
      </w:ins>
    </w:p>
    <w:p w14:paraId="2800C69B" w14:textId="77777777" w:rsidR="00E95CC2" w:rsidRPr="00B4125B" w:rsidRDefault="00E95CC2" w:rsidP="00E95CC2">
      <w:pPr>
        <w:numPr>
          <w:ilvl w:val="0"/>
          <w:numId w:val="185"/>
        </w:numPr>
        <w:rPr>
          <w:ins w:id="11297" w:author="Gary Sullivan" w:date="2020-01-06T03:56:00Z"/>
        </w:rPr>
      </w:pPr>
      <w:ins w:id="11298" w:author="Gary Sullivan" w:date="2020-01-06T03:56:00Z">
        <w:r w:rsidRPr="00B4125B">
          <w:t>Adopt the clause 8.1.1 general decoding process text proposed in JVET-P0115-v2, and additionally specify the general decoding process as follows as a means for the decoder to know which OLS is being decoded (including which layers are being output) [JVET-P0115][SW/Y.-K. Wang]:</w:t>
        </w:r>
      </w:ins>
    </w:p>
    <w:p w14:paraId="40CFEB5F" w14:textId="77777777" w:rsidR="00E95CC2" w:rsidRPr="00B4125B" w:rsidRDefault="00E95CC2" w:rsidP="00E95CC2">
      <w:pPr>
        <w:ind w:left="360"/>
        <w:rPr>
          <w:ins w:id="11299" w:author="Gary Sullivan" w:date="2020-01-06T03:56:00Z"/>
        </w:rPr>
      </w:pPr>
      <w:proofErr w:type="spellStart"/>
      <w:ins w:id="11300" w:author="Gary Sullivan" w:date="2020-01-06T03:56:00Z">
        <w:r w:rsidRPr="00B4125B">
          <w:t>OlsIdx</w:t>
        </w:r>
        <w:proofErr w:type="spellEnd"/>
        <w:r w:rsidRPr="00B4125B">
          <w:t xml:space="preserve"> and </w:t>
        </w:r>
        <w:proofErr w:type="spellStart"/>
        <w:r w:rsidRPr="00B4125B">
          <w:t>HighestTid</w:t>
        </w:r>
        <w:proofErr w:type="spellEnd"/>
        <w:r w:rsidRPr="00B4125B">
          <w:t xml:space="preserve"> are given by external means, add a bitstream requirement that the bitstream does not contain any other layers than included in the OLS with </w:t>
        </w:r>
        <w:proofErr w:type="spellStart"/>
        <w:r w:rsidRPr="00B4125B">
          <w:t>OlsIdx</w:t>
        </w:r>
        <w:proofErr w:type="spellEnd"/>
        <w:r w:rsidRPr="00B4125B">
          <w:t xml:space="preserve"> and does not include any NAL unit with </w:t>
        </w:r>
        <w:proofErr w:type="spellStart"/>
        <w:r w:rsidRPr="00B4125B">
          <w:t>TemporalId</w:t>
        </w:r>
        <w:proofErr w:type="spellEnd"/>
        <w:r w:rsidRPr="00B4125B">
          <w:t xml:space="preserve"> greater than </w:t>
        </w:r>
        <w:proofErr w:type="spellStart"/>
        <w:r w:rsidRPr="00B4125B">
          <w:t>HighestTid</w:t>
        </w:r>
        <w:proofErr w:type="spellEnd"/>
        <w:r w:rsidRPr="00B4125B">
          <w:t>.</w:t>
        </w:r>
      </w:ins>
    </w:p>
    <w:p w14:paraId="038564CC" w14:textId="77777777" w:rsidR="00E95CC2" w:rsidRPr="00B4125B" w:rsidRDefault="00E95CC2" w:rsidP="00E95CC2">
      <w:pPr>
        <w:ind w:left="360"/>
        <w:rPr>
          <w:ins w:id="11301" w:author="Gary Sullivan" w:date="2020-01-06T03:56:00Z"/>
        </w:rPr>
      </w:pPr>
      <w:ins w:id="11302" w:author="Gary Sullivan" w:date="2020-01-06T03:56:00Z">
        <w:r w:rsidRPr="00B4125B">
          <w:rPr>
            <w:highlight w:val="yellow"/>
          </w:rPr>
          <w:t>Decision (consequence of agreement on OLS decoding concept)</w:t>
        </w:r>
        <w:r w:rsidRPr="00B4125B">
          <w:t>: Agreed.</w:t>
        </w:r>
      </w:ins>
    </w:p>
    <w:p w14:paraId="2F788BF3" w14:textId="77777777" w:rsidR="00E95CC2" w:rsidRPr="00B4125B" w:rsidRDefault="00E95CC2" w:rsidP="00E95CC2">
      <w:pPr>
        <w:numPr>
          <w:ilvl w:val="0"/>
          <w:numId w:val="185"/>
        </w:numPr>
        <w:rPr>
          <w:ins w:id="11303" w:author="Gary Sullivan" w:date="2020-01-06T03:56:00Z"/>
        </w:rPr>
      </w:pPr>
      <w:ins w:id="11304" w:author="Gary Sullivan" w:date="2020-01-06T03:56:00Z">
        <w:r w:rsidRPr="00B4125B">
          <w:t>Adopt the PTL signalling mechanism in JVET-P0117-v3. PTL signalled for an OLS rather than a layer. [JVET-P</w:t>
        </w:r>
        <w:proofErr w:type="gramStart"/>
        <w:r w:rsidRPr="00B4125B">
          <w:t>0117][</w:t>
        </w:r>
        <w:proofErr w:type="gramEnd"/>
        <w:r w:rsidRPr="00B4125B">
          <w:t xml:space="preserve">SW/Y.-K. Wang] </w:t>
        </w:r>
        <w:r w:rsidRPr="00B4125B">
          <w:rPr>
            <w:highlight w:val="yellow"/>
          </w:rPr>
          <w:t>Decision (consequence of agreement on OLS decoding concept)</w:t>
        </w:r>
        <w:r w:rsidRPr="00B4125B">
          <w:t>: Agreed.</w:t>
        </w:r>
      </w:ins>
    </w:p>
    <w:p w14:paraId="3E9DB8B4" w14:textId="77777777" w:rsidR="00E95CC2" w:rsidRPr="00B4125B" w:rsidRDefault="00E95CC2" w:rsidP="00E95CC2">
      <w:pPr>
        <w:numPr>
          <w:ilvl w:val="0"/>
          <w:numId w:val="185"/>
        </w:numPr>
        <w:rPr>
          <w:ins w:id="11305" w:author="Gary Sullivan" w:date="2020-01-06T03:56:00Z"/>
        </w:rPr>
      </w:pPr>
      <w:ins w:id="11306" w:author="Gary Sullivan" w:date="2020-01-06T03:56:00Z">
        <w:r w:rsidRPr="00B4125B">
          <w:t xml:space="preserve">Adopt the HRD design in JVET-P0118-v5, as summarized and noted below: [JVET-P0118][SW/Y.-K. Wang] </w:t>
        </w:r>
        <w:r w:rsidRPr="00B4125B">
          <w:rPr>
            <w:highlight w:val="yellow"/>
          </w:rPr>
          <w:t>Decision (consequence of agreement on OLS decoding concept)</w:t>
        </w:r>
        <w:r w:rsidRPr="00B4125B">
          <w:t>: Agreed.</w:t>
        </w:r>
      </w:ins>
    </w:p>
    <w:p w14:paraId="43C3998C" w14:textId="77777777" w:rsidR="00E95CC2" w:rsidRPr="00B4125B" w:rsidRDefault="00E95CC2" w:rsidP="00E95CC2">
      <w:pPr>
        <w:numPr>
          <w:ilvl w:val="1"/>
          <w:numId w:val="185"/>
        </w:numPr>
        <w:rPr>
          <w:ins w:id="11307" w:author="Gary Sullivan" w:date="2020-01-06T03:56:00Z"/>
        </w:rPr>
      </w:pPr>
      <w:ins w:id="11308" w:author="Gary Sullivan" w:date="2020-01-06T03:56:00Z">
        <w:r w:rsidRPr="00B4125B">
          <w:t xml:space="preserve">Add vps_max_sub_layers_minus1 (this piece is also in JVET-P0185) and </w:t>
        </w:r>
        <w:proofErr w:type="spellStart"/>
        <w:r w:rsidRPr="00B4125B">
          <w:t>vps_all_layers_same_num_sub_layers_flag</w:t>
        </w:r>
        <w:proofErr w:type="spellEnd"/>
        <w:r w:rsidRPr="00B4125B">
          <w:t xml:space="preserve"> to the VPS.</w:t>
        </w:r>
      </w:ins>
    </w:p>
    <w:p w14:paraId="41E666A0" w14:textId="77777777" w:rsidR="00E95CC2" w:rsidRPr="00B4125B" w:rsidRDefault="00E95CC2" w:rsidP="00E95CC2">
      <w:pPr>
        <w:numPr>
          <w:ilvl w:val="1"/>
          <w:numId w:val="185"/>
        </w:numPr>
        <w:rPr>
          <w:ins w:id="11309" w:author="Gary Sullivan" w:date="2020-01-06T03:56:00Z"/>
        </w:rPr>
      </w:pPr>
      <w:ins w:id="11310" w:author="Gary Sullivan" w:date="2020-01-06T03:56:00Z">
        <w:r w:rsidRPr="00B4125B">
          <w:t>On signalling of sequence-level HRD parameters, the following applies:</w:t>
        </w:r>
      </w:ins>
    </w:p>
    <w:p w14:paraId="3EFBEF00" w14:textId="77777777" w:rsidR="00E95CC2" w:rsidRPr="00B4125B" w:rsidRDefault="00E95CC2" w:rsidP="00E95CC2">
      <w:pPr>
        <w:numPr>
          <w:ilvl w:val="2"/>
          <w:numId w:val="188"/>
        </w:numPr>
        <w:rPr>
          <w:ins w:id="11311" w:author="Gary Sullivan" w:date="2020-01-06T03:56:00Z"/>
        </w:rPr>
      </w:pPr>
      <w:ins w:id="11312" w:author="Gary Sullivan" w:date="2020-01-06T03:56:00Z">
        <w:r w:rsidRPr="00B4125B">
          <w:t xml:space="preserve">For each independent layer used as an OLS containing only the layer, the sequence-level HRD parameters are signalled in the SPS referred to by the layer. (not in JVET-P0118-v5, suggested and agreed by the HLS </w:t>
        </w:r>
        <w:proofErr w:type="spellStart"/>
        <w:r w:rsidRPr="00B4125B">
          <w:t>BoG</w:t>
        </w:r>
        <w:proofErr w:type="spellEnd"/>
        <w:r w:rsidRPr="00B4125B">
          <w:t>).</w:t>
        </w:r>
      </w:ins>
    </w:p>
    <w:p w14:paraId="620CBBE6" w14:textId="77777777" w:rsidR="00E95CC2" w:rsidRPr="00B4125B" w:rsidRDefault="00E95CC2" w:rsidP="00E95CC2">
      <w:pPr>
        <w:numPr>
          <w:ilvl w:val="2"/>
          <w:numId w:val="188"/>
        </w:numPr>
        <w:rPr>
          <w:ins w:id="11313" w:author="Gary Sullivan" w:date="2020-01-06T03:56:00Z"/>
        </w:rPr>
      </w:pPr>
      <w:ins w:id="11314" w:author="Gary Sullivan" w:date="2020-01-06T03:56:00Z">
        <w:r w:rsidRPr="00B4125B">
          <w:t>For other cases, sequence-level HRD parameters are signalled in the VPS.</w:t>
        </w:r>
      </w:ins>
    </w:p>
    <w:p w14:paraId="1D914BC9" w14:textId="77777777" w:rsidR="00E95CC2" w:rsidRPr="00B4125B" w:rsidRDefault="00E95CC2" w:rsidP="00E95CC2">
      <w:pPr>
        <w:numPr>
          <w:ilvl w:val="1"/>
          <w:numId w:val="185"/>
        </w:numPr>
        <w:rPr>
          <w:ins w:id="11315" w:author="Gary Sullivan" w:date="2020-01-06T03:56:00Z"/>
        </w:rPr>
      </w:pPr>
      <w:ins w:id="11316" w:author="Gary Sullivan" w:date="2020-01-06T03:56:00Z">
        <w:r w:rsidRPr="00B4125B">
          <w:lastRenderedPageBreak/>
          <w: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t>
        </w:r>
      </w:ins>
    </w:p>
    <w:p w14:paraId="6A1520B4" w14:textId="77777777" w:rsidR="00E95CC2" w:rsidRPr="00B4125B" w:rsidRDefault="00E95CC2" w:rsidP="00E95CC2">
      <w:pPr>
        <w:numPr>
          <w:ilvl w:val="1"/>
          <w:numId w:val="185"/>
        </w:numPr>
        <w:rPr>
          <w:ins w:id="11317" w:author="Gary Sullivan" w:date="2020-01-06T03:56:00Z"/>
        </w:rPr>
      </w:pPr>
      <w:ins w:id="11318" w:author="Gary Sullivan" w:date="2020-01-06T03:56:00Z">
        <w:r w:rsidRPr="00B4125B">
          <w:t xml:space="preserve">Sequence-level HRD parameters syntax elements </w:t>
        </w:r>
        <w:proofErr w:type="spellStart"/>
        <w:r w:rsidRPr="00B4125B">
          <w:t>general_nal_hrd_params_present_flag</w:t>
        </w:r>
        <w:proofErr w:type="spellEnd"/>
        <w:r w:rsidRPr="00B4125B">
          <w:t xml:space="preserve">, </w:t>
        </w:r>
        <w:proofErr w:type="spellStart"/>
        <w:r w:rsidRPr="00B4125B">
          <w:t>general_vcl_hrd_params_present_flag</w:t>
        </w:r>
        <w:proofErr w:type="spellEnd"/>
        <w:r w:rsidRPr="00B4125B">
          <w:t xml:space="preserve">, </w:t>
        </w:r>
        <w:proofErr w:type="spellStart"/>
        <w:r w:rsidRPr="00B4125B">
          <w:t>decoding_unit_hrd_params_present_flag</w:t>
        </w:r>
        <w:proofErr w:type="spellEnd"/>
        <w:r w:rsidRPr="00B4125B">
          <w:t xml:space="preserve">, tick_divisor_minus2, </w:t>
        </w:r>
        <w:proofErr w:type="spellStart"/>
        <w:r w:rsidRPr="00B4125B">
          <w:t>decoding_unit_cpb_params_in_pic_timing_sei_flag</w:t>
        </w:r>
        <w:proofErr w:type="spellEnd"/>
        <w:r w:rsidRPr="00B4125B">
          <w:t xml:space="preserve">, </w:t>
        </w:r>
        <w:proofErr w:type="spellStart"/>
        <w:r w:rsidRPr="00B4125B">
          <w:t>bit_rate_scale</w:t>
        </w:r>
        <w:proofErr w:type="spellEnd"/>
        <w:r w:rsidRPr="00B4125B">
          <w:t xml:space="preserve">, </w:t>
        </w:r>
        <w:proofErr w:type="spellStart"/>
        <w:r w:rsidRPr="00B4125B">
          <w:t>cpb_size_scale</w:t>
        </w:r>
        <w:proofErr w:type="spellEnd"/>
        <w:r w:rsidRPr="00B4125B">
          <w:t xml:space="preserve">, </w:t>
        </w:r>
        <w:proofErr w:type="spellStart"/>
        <w:r w:rsidRPr="00B4125B">
          <w:t>cpb_size_du_scale</w:t>
        </w:r>
        <w:proofErr w:type="spellEnd"/>
        <w:r w:rsidRPr="00B4125B">
          <w:t xml:space="preserve">, </w:t>
        </w:r>
        <w:proofErr w:type="spellStart"/>
        <w:r w:rsidRPr="00B4125B">
          <w:t>sub_layer_cpb_params_present_flag</w:t>
        </w:r>
        <w:proofErr w:type="spellEnd"/>
        <w:r w:rsidRPr="00B4125B">
          <w:t>, num_layer_hrd_params_minus1, and bp_cpb_cnt_minus1 are signalled at most once for each multi-layer bitstream.</w:t>
        </w:r>
      </w:ins>
    </w:p>
    <w:p w14:paraId="47948C8E" w14:textId="77777777" w:rsidR="00E95CC2" w:rsidRPr="00B4125B" w:rsidRDefault="00E95CC2" w:rsidP="00E95CC2">
      <w:pPr>
        <w:numPr>
          <w:ilvl w:val="1"/>
          <w:numId w:val="185"/>
        </w:numPr>
        <w:rPr>
          <w:ins w:id="11319" w:author="Gary Sullivan" w:date="2020-01-06T03:56:00Z"/>
        </w:rPr>
      </w:pPr>
      <w:ins w:id="11320" w:author="Gary Sullivan" w:date="2020-01-06T03:56:00Z">
        <w:r w:rsidRPr="00B4125B">
          <w:t xml:space="preserve">A list of OLS HRD parameter syntax structure is signalled, and an index to the list is signalled for each OLS as needed. Different OLS HRD parameter syntax </w:t>
        </w:r>
        <w:proofErr w:type="spellStart"/>
        <w:r w:rsidRPr="00B4125B">
          <w:t>strutures</w:t>
        </w:r>
        <w:proofErr w:type="spellEnd"/>
        <w:r w:rsidRPr="00B4125B">
          <w:t xml:space="preserve"> may include different numbers of sub-layer HRD parameter syntax structures.</w:t>
        </w:r>
      </w:ins>
    </w:p>
    <w:p w14:paraId="28E10465" w14:textId="77777777" w:rsidR="00E95CC2" w:rsidRPr="00B4125B" w:rsidRDefault="00E95CC2" w:rsidP="00E95CC2">
      <w:pPr>
        <w:numPr>
          <w:ilvl w:val="1"/>
          <w:numId w:val="185"/>
        </w:numPr>
        <w:rPr>
          <w:ins w:id="11321" w:author="Gary Sullivan" w:date="2020-01-06T03:56:00Z"/>
        </w:rPr>
      </w:pPr>
      <w:ins w:id="11322" w:author="Gary Sullivan" w:date="2020-01-06T03:56:00Z">
        <w:r w:rsidRPr="00B4125B">
          <w:t xml:space="preserve">When </w:t>
        </w:r>
        <w:proofErr w:type="spellStart"/>
        <w:r w:rsidRPr="00B4125B">
          <w:t>sub_layer_cpb_params_present_flag</w:t>
        </w:r>
        <w:proofErr w:type="spellEnd"/>
        <w:r w:rsidRPr="00B4125B">
          <w:t xml:space="preserve"> is equal to 0, the OLS HRD parameters for the lower sub-layer representations are inferred to be the same as the only set of OLS HRD parameters signalled in the OLS HRD parameters syntax structure for the highest sub-layer representation.</w:t>
        </w:r>
      </w:ins>
    </w:p>
    <w:p w14:paraId="5B72643E" w14:textId="77777777" w:rsidR="00E95CC2" w:rsidRPr="00B4125B" w:rsidRDefault="00E95CC2" w:rsidP="00E95CC2">
      <w:pPr>
        <w:numPr>
          <w:ilvl w:val="1"/>
          <w:numId w:val="185"/>
        </w:numPr>
        <w:rPr>
          <w:ins w:id="11323" w:author="Gary Sullivan" w:date="2020-01-06T03:56:00Z"/>
        </w:rPr>
      </w:pPr>
      <w:ins w:id="11324" w:author="Gary Sullivan" w:date="2020-01-06T03:56:00Z">
        <w:r w:rsidRPr="00B4125B">
          <w:t>The sub-</w:t>
        </w:r>
        <w:proofErr w:type="spellStart"/>
        <w:r w:rsidRPr="00B4125B">
          <w:t>bistream</w:t>
        </w:r>
        <w:proofErr w:type="spellEnd"/>
        <w:r w:rsidRPr="00B4125B">
          <w:t xml:space="preserve">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t>
        </w:r>
      </w:ins>
    </w:p>
    <w:p w14:paraId="4E7C7849" w14:textId="77777777" w:rsidR="00E95CC2" w:rsidRPr="00B4125B" w:rsidRDefault="00E95CC2" w:rsidP="00E95CC2">
      <w:pPr>
        <w:numPr>
          <w:ilvl w:val="1"/>
          <w:numId w:val="185"/>
        </w:numPr>
        <w:rPr>
          <w:ins w:id="11325" w:author="Gary Sullivan" w:date="2020-01-06T03:56:00Z"/>
        </w:rPr>
      </w:pPr>
      <w:ins w:id="11326" w:author="Gary Sullivan" w:date="2020-01-06T03:56:00Z">
        <w:r w:rsidRPr="00B4125B">
          <w:t>Only one set of conformance tests, for testing the conformance of the OLSs specified by the VPS, is specified. Therefore, it is possible that there is no OLS specified by the VPS that included all layers of the entire bitstream, in which case the conformance of the entire bitstream is not specified.</w:t>
        </w:r>
      </w:ins>
    </w:p>
    <w:p w14:paraId="181F7997" w14:textId="77777777" w:rsidR="00E95CC2" w:rsidRPr="00B4125B" w:rsidRDefault="00E95CC2" w:rsidP="00E95CC2">
      <w:pPr>
        <w:rPr>
          <w:ins w:id="11327" w:author="Gary Sullivan" w:date="2020-01-06T03:56:00Z"/>
        </w:rPr>
      </w:pPr>
    </w:p>
    <w:p w14:paraId="0A884D02" w14:textId="77777777" w:rsidR="00E95CC2" w:rsidRPr="00B4125B" w:rsidRDefault="00E95CC2" w:rsidP="00E95CC2">
      <w:pPr>
        <w:ind w:left="360"/>
        <w:rPr>
          <w:ins w:id="11328" w:author="Gary Sullivan" w:date="2020-01-06T03:56:00Z"/>
        </w:rPr>
      </w:pPr>
      <w:ins w:id="11329" w:author="Gary Sullivan" w:date="2020-01-06T03:56:00Z">
        <w:r w:rsidRPr="00B4125B">
          <w:t>Delegate the following to editors: Update the HRD text, particularly the part on describing the conformance tests, such that it does not appear that VPS would be needed even when the bitstream only has a single layer.</w:t>
        </w:r>
      </w:ins>
    </w:p>
    <w:p w14:paraId="29FEED37" w14:textId="77777777" w:rsidR="00E95CC2" w:rsidRPr="00B4125B" w:rsidRDefault="00E95CC2" w:rsidP="00E95CC2">
      <w:pPr>
        <w:numPr>
          <w:ilvl w:val="1"/>
          <w:numId w:val="185"/>
        </w:numPr>
        <w:rPr>
          <w:ins w:id="11330" w:author="Gary Sullivan" w:date="2020-01-06T03:56:00Z"/>
        </w:rPr>
      </w:pPr>
      <w:proofErr w:type="gramStart"/>
      <w:ins w:id="11331" w:author="Gary Sullivan" w:date="2020-01-06T03:56:00Z">
        <w:r w:rsidRPr="00B4125B">
          <w:t>Similarly</w:t>
        </w:r>
        <w:proofErr w:type="gramEnd"/>
        <w:r w:rsidRPr="00B4125B">
          <w:t xml:space="preserve"> as in MVC, CPB operations are OLS-specific, i.e., there is only one CPB for the entire OLS bitstream. However, the DPB is specified to conceptually consist of a sub-DPB for each layer, and the DPB operates in a layer-specific manner.</w:t>
        </w:r>
      </w:ins>
    </w:p>
    <w:p w14:paraId="33DF2641" w14:textId="77777777" w:rsidR="00E95CC2" w:rsidRPr="00B4125B" w:rsidRDefault="00E95CC2" w:rsidP="00E95CC2">
      <w:pPr>
        <w:numPr>
          <w:ilvl w:val="1"/>
          <w:numId w:val="185"/>
        </w:numPr>
        <w:rPr>
          <w:ins w:id="11332" w:author="Gary Sullivan" w:date="2020-01-06T03:56:00Z"/>
        </w:rPr>
      </w:pPr>
      <w:ins w:id="11333" w:author="Gary Sullivan" w:date="2020-01-06T03:56:00Z">
        <w:r w:rsidRPr="00B4125B">
          <w:t xml:space="preserve">In the list of bitstream conformance constraints, added that the </w:t>
        </w:r>
        <w:proofErr w:type="spellStart"/>
        <w:r w:rsidRPr="00B4125B">
          <w:t>the</w:t>
        </w:r>
        <w:proofErr w:type="spellEnd"/>
        <w:r w:rsidRPr="00B4125B">
          <w:t xml:space="preserve"> DPB output times derived for all pictures in any </w:t>
        </w:r>
        <w:proofErr w:type="gramStart"/>
        <w:r w:rsidRPr="00B4125B">
          <w:t>particular access</w:t>
        </w:r>
        <w:proofErr w:type="gramEnd"/>
        <w:r w:rsidRPr="00B4125B">
          <w:t xml:space="preserve"> unit shall be the same.</w:t>
        </w:r>
      </w:ins>
    </w:p>
    <w:p w14:paraId="12CB6C33" w14:textId="77777777" w:rsidR="00E95CC2" w:rsidRPr="00B4125B" w:rsidRDefault="00E95CC2" w:rsidP="00E95CC2">
      <w:pPr>
        <w:numPr>
          <w:ilvl w:val="1"/>
          <w:numId w:val="185"/>
        </w:numPr>
        <w:rPr>
          <w:ins w:id="11334" w:author="Gary Sullivan" w:date="2020-01-06T03:56:00Z"/>
        </w:rPr>
      </w:pPr>
      <w:ins w:id="11335" w:author="Gary Sullivan" w:date="2020-01-06T03:56:00Z">
        <w:r w:rsidRPr="00B4125B">
          <w:t xml:space="preserve">In the derivations of the value of the variable </w:t>
        </w:r>
        <w:proofErr w:type="spellStart"/>
        <w:r w:rsidRPr="00B4125B">
          <w:t>NoOutputOfPriorPicsFlag</w:t>
        </w:r>
        <w:proofErr w:type="spellEnd"/>
        <w:r w:rsidRPr="00B4125B">
          <w:t xml:space="preserve"> in the DPB operations texts, the syntax elements </w:t>
        </w:r>
        <w:proofErr w:type="spellStart"/>
        <w:r w:rsidRPr="00B4125B">
          <w:t>pic_width_in_luma_samples</w:t>
        </w:r>
        <w:proofErr w:type="spellEnd"/>
        <w:r w:rsidRPr="00B4125B">
          <w:t xml:space="preserve">, </w:t>
        </w:r>
        <w:proofErr w:type="spellStart"/>
        <w:r w:rsidRPr="00B4125B">
          <w:t>pic_height_in_luma_samples</w:t>
        </w:r>
        <w:proofErr w:type="spellEnd"/>
        <w:r w:rsidRPr="00B4125B">
          <w:t xml:space="preserve"> are replaced by </w:t>
        </w:r>
        <w:proofErr w:type="spellStart"/>
        <w:r w:rsidRPr="00B4125B">
          <w:t>pic_width_max_in_luma_samples</w:t>
        </w:r>
        <w:proofErr w:type="spellEnd"/>
        <w:r w:rsidRPr="00B4125B">
          <w:t xml:space="preserve"> and </w:t>
        </w:r>
        <w:proofErr w:type="spellStart"/>
        <w:r w:rsidRPr="00B4125B">
          <w:t>pic_height_max_in_luma_samples</w:t>
        </w:r>
        <w:proofErr w:type="spellEnd"/>
        <w:r w:rsidRPr="00B4125B">
          <w:t>.</w:t>
        </w:r>
      </w:ins>
    </w:p>
    <w:p w14:paraId="2102992D" w14:textId="77777777" w:rsidR="00E95CC2" w:rsidRPr="00B4125B" w:rsidRDefault="00E95CC2" w:rsidP="00E95CC2">
      <w:pPr>
        <w:numPr>
          <w:ilvl w:val="0"/>
          <w:numId w:val="185"/>
        </w:numPr>
        <w:rPr>
          <w:ins w:id="11336" w:author="Gary Sullivan" w:date="2020-01-06T03:56:00Z"/>
        </w:rPr>
      </w:pPr>
      <w:ins w:id="11337" w:author="Gary Sullivan" w:date="2020-01-06T03:56:00Z">
        <w:r w:rsidRPr="00B4125B">
          <w:t>Adopt the scalable nesting SEI message in JVET-P0190-v2. [JVET-P</w:t>
        </w:r>
        <w:proofErr w:type="gramStart"/>
        <w:r w:rsidRPr="00B4125B">
          <w:t>0190][</w:t>
        </w:r>
        <w:proofErr w:type="gramEnd"/>
        <w:r w:rsidRPr="00B4125B">
          <w:t xml:space="preserve">SW/Y.-K. Wang] </w:t>
        </w:r>
        <w:r w:rsidRPr="00B4125B">
          <w:rPr>
            <w:highlight w:val="yellow"/>
          </w:rPr>
          <w:t>Decision (consequence of agreement on OLS decoding concept)</w:t>
        </w:r>
        <w:r w:rsidRPr="00B4125B">
          <w:t>: Agreed.</w:t>
        </w:r>
      </w:ins>
    </w:p>
    <w:p w14:paraId="7BBB131C" w14:textId="77777777" w:rsidR="00E95CC2" w:rsidRPr="00B4125B" w:rsidRDefault="00E95CC2" w:rsidP="00E95CC2">
      <w:pPr>
        <w:numPr>
          <w:ilvl w:val="0"/>
          <w:numId w:val="185"/>
        </w:numPr>
        <w:rPr>
          <w:ins w:id="11338" w:author="Gary Sullivan" w:date="2020-01-06T03:56:00Z"/>
        </w:rPr>
      </w:pPr>
      <w:ins w:id="11339" w:author="Gary Sullivan" w:date="2020-01-06T03:56:00Z">
        <w:r w:rsidRPr="00B4125B">
          <w:t xml:space="preserve">Specify the following constraints and rules on values of </w:t>
        </w:r>
        <w:proofErr w:type="spellStart"/>
        <w:r w:rsidRPr="00B4125B">
          <w:t>TemporalId</w:t>
        </w:r>
        <w:proofErr w:type="spellEnd"/>
        <w:r w:rsidRPr="00B4125B">
          <w:t xml:space="preserve"> and </w:t>
        </w:r>
        <w:proofErr w:type="spellStart"/>
        <w:r w:rsidRPr="00B4125B">
          <w:t>nuh_layer_id</w:t>
        </w:r>
        <w:proofErr w:type="spellEnd"/>
        <w:r w:rsidRPr="00B4125B">
          <w:t xml:space="preserve"> of NAL units: [JVET-P0125][SW/Y.-K. Wang] </w:t>
        </w:r>
        <w:r w:rsidRPr="00B4125B">
          <w:rPr>
            <w:highlight w:val="yellow"/>
          </w:rPr>
          <w:t>Decision (expression of existing intent)</w:t>
        </w:r>
        <w:r w:rsidRPr="00B4125B">
          <w:t>: Agreed.</w:t>
        </w:r>
      </w:ins>
    </w:p>
    <w:p w14:paraId="52D9091D" w14:textId="77777777" w:rsidR="00E95CC2" w:rsidRPr="00B4125B" w:rsidRDefault="00E95CC2" w:rsidP="00E95CC2">
      <w:pPr>
        <w:numPr>
          <w:ilvl w:val="1"/>
          <w:numId w:val="185"/>
        </w:numPr>
        <w:rPr>
          <w:ins w:id="11340" w:author="Gary Sullivan" w:date="2020-01-06T03:56:00Z"/>
        </w:rPr>
      </w:pPr>
      <w:ins w:id="11341" w:author="Gary Sullivan" w:date="2020-01-06T03:56:00Z">
        <w:r w:rsidRPr="00B4125B">
          <w:t xml:space="preserve">All pictures in an AU shall have the same value of </w:t>
        </w:r>
        <w:proofErr w:type="spellStart"/>
        <w:r w:rsidRPr="00B4125B">
          <w:t>TemporalId</w:t>
        </w:r>
        <w:proofErr w:type="spellEnd"/>
        <w:r w:rsidRPr="00B4125B">
          <w:t>.</w:t>
        </w:r>
      </w:ins>
    </w:p>
    <w:p w14:paraId="6B3F85C2" w14:textId="77777777" w:rsidR="00E95CC2" w:rsidRPr="00B4125B" w:rsidRDefault="00E95CC2" w:rsidP="00E95CC2">
      <w:pPr>
        <w:numPr>
          <w:ilvl w:val="1"/>
          <w:numId w:val="185"/>
        </w:numPr>
        <w:rPr>
          <w:ins w:id="11342" w:author="Gary Sullivan" w:date="2020-01-06T03:56:00Z"/>
        </w:rPr>
      </w:pPr>
      <w:ins w:id="11343" w:author="Gary Sullivan" w:date="2020-01-06T03:56:00Z">
        <w:r w:rsidRPr="00B4125B">
          <w:t xml:space="preserve">The </w:t>
        </w:r>
        <w:proofErr w:type="spellStart"/>
        <w:r w:rsidRPr="00B4125B">
          <w:t>TemporalId</w:t>
        </w:r>
        <w:proofErr w:type="spellEnd"/>
        <w:r w:rsidRPr="00B4125B">
          <w:t xml:space="preserve"> of an SEI NAL unit shall be equal to the </w:t>
        </w:r>
        <w:proofErr w:type="spellStart"/>
        <w:r w:rsidRPr="00B4125B">
          <w:t>the</w:t>
        </w:r>
        <w:proofErr w:type="spellEnd"/>
        <w:r w:rsidRPr="00B4125B">
          <w:t xml:space="preserve"> </w:t>
        </w:r>
        <w:proofErr w:type="spellStart"/>
        <w:r w:rsidRPr="00B4125B">
          <w:t>TemporalId</w:t>
        </w:r>
        <w:proofErr w:type="spellEnd"/>
        <w:r w:rsidRPr="00B4125B">
          <w:t xml:space="preserve"> of the AU containing the NAL unit.</w:t>
        </w:r>
      </w:ins>
    </w:p>
    <w:p w14:paraId="7EFB56B6" w14:textId="77777777" w:rsidR="00E95CC2" w:rsidRPr="00B4125B" w:rsidRDefault="00E95CC2" w:rsidP="00E95CC2">
      <w:pPr>
        <w:numPr>
          <w:ilvl w:val="1"/>
          <w:numId w:val="185"/>
        </w:numPr>
        <w:rPr>
          <w:ins w:id="11344" w:author="Gary Sullivan" w:date="2020-01-06T03:56:00Z"/>
        </w:rPr>
      </w:pPr>
      <w:ins w:id="11345" w:author="Gary Sullivan" w:date="2020-01-06T03:56:00Z">
        <w:r w:rsidRPr="00B4125B">
          <w:lastRenderedPageBreak/>
          <w:t xml:space="preserve">An SPS NAL unit shall have </w:t>
        </w:r>
        <w:proofErr w:type="spellStart"/>
        <w:r w:rsidRPr="00B4125B">
          <w:t>nuh_layer_id</w:t>
        </w:r>
        <w:proofErr w:type="spellEnd"/>
        <w:r w:rsidRPr="00B4125B">
          <w:t xml:space="preserve"> equal to the lowest </w:t>
        </w:r>
        <w:proofErr w:type="spellStart"/>
        <w:r w:rsidRPr="00B4125B">
          <w:t>nuh_layer_id</w:t>
        </w:r>
        <w:proofErr w:type="spellEnd"/>
        <w:r w:rsidRPr="00B4125B">
          <w:t xml:space="preserve"> value of PPS NAL units that refer to it.</w:t>
        </w:r>
      </w:ins>
    </w:p>
    <w:p w14:paraId="0B3A9269" w14:textId="77777777" w:rsidR="00E95CC2" w:rsidRPr="00B4125B" w:rsidRDefault="00E95CC2" w:rsidP="00E95CC2">
      <w:pPr>
        <w:numPr>
          <w:ilvl w:val="1"/>
          <w:numId w:val="185"/>
        </w:numPr>
        <w:rPr>
          <w:ins w:id="11346" w:author="Gary Sullivan" w:date="2020-01-06T03:56:00Z"/>
        </w:rPr>
      </w:pPr>
      <w:ins w:id="11347" w:author="Gary Sullivan" w:date="2020-01-06T03:56:00Z">
        <w:r w:rsidRPr="00B4125B">
          <w:t xml:space="preserve">A PPS NAL unit shall have </w:t>
        </w:r>
        <w:proofErr w:type="spellStart"/>
        <w:r w:rsidRPr="00B4125B">
          <w:t>nuh_layer_id</w:t>
        </w:r>
        <w:proofErr w:type="spellEnd"/>
        <w:r w:rsidRPr="00B4125B">
          <w:t xml:space="preserve"> equal to the lowest </w:t>
        </w:r>
        <w:proofErr w:type="spellStart"/>
        <w:r w:rsidRPr="00B4125B">
          <w:t>nuh_layer_id</w:t>
        </w:r>
        <w:proofErr w:type="spellEnd"/>
        <w:r w:rsidRPr="00B4125B">
          <w:t xml:space="preserve"> value of the coded slice NAL units that refer to it.</w:t>
        </w:r>
      </w:ins>
    </w:p>
    <w:p w14:paraId="610F7739" w14:textId="77777777" w:rsidR="00E95CC2" w:rsidRPr="00B4125B" w:rsidRDefault="00E95CC2" w:rsidP="00E95CC2">
      <w:pPr>
        <w:numPr>
          <w:ilvl w:val="1"/>
          <w:numId w:val="185"/>
        </w:numPr>
        <w:rPr>
          <w:ins w:id="11348" w:author="Gary Sullivan" w:date="2020-01-06T03:56:00Z"/>
        </w:rPr>
      </w:pPr>
      <w:ins w:id="11349" w:author="Gary Sullivan" w:date="2020-01-06T03:56:00Z">
        <w:r w:rsidRPr="00B4125B">
          <w:t xml:space="preserve">Parameter sets of each type share the same parameter set ID value space, regardless of the </w:t>
        </w:r>
        <w:proofErr w:type="spellStart"/>
        <w:r w:rsidRPr="00B4125B">
          <w:t>nuh_layer_id</w:t>
        </w:r>
        <w:proofErr w:type="spellEnd"/>
        <w:r w:rsidRPr="00B4125B">
          <w:t xml:space="preserve"> values.</w:t>
        </w:r>
      </w:ins>
    </w:p>
    <w:p w14:paraId="295D9E93" w14:textId="77777777" w:rsidR="00E95CC2" w:rsidRPr="00B4125B" w:rsidRDefault="00E95CC2" w:rsidP="00E95CC2">
      <w:pPr>
        <w:numPr>
          <w:ilvl w:val="1"/>
          <w:numId w:val="185"/>
        </w:numPr>
        <w:rPr>
          <w:ins w:id="11350" w:author="Gary Sullivan" w:date="2020-01-06T03:56:00Z"/>
        </w:rPr>
      </w:pPr>
      <w:ins w:id="11351" w:author="Gary Sullivan" w:date="2020-01-06T03:56:00Z">
        <w:r w:rsidRPr="00B4125B">
          <w:t xml:space="preserve">The </w:t>
        </w:r>
        <w:proofErr w:type="spellStart"/>
        <w:r w:rsidRPr="00B4125B">
          <w:t>nuh_layer_id</w:t>
        </w:r>
        <w:proofErr w:type="spellEnd"/>
        <w:r w:rsidRPr="00B4125B">
          <w:t xml:space="preserve"> of an APS NAL unit shall be equal to the lowest </w:t>
        </w:r>
        <w:proofErr w:type="spellStart"/>
        <w:r w:rsidRPr="00B4125B">
          <w:t>nuh_layer_id</w:t>
        </w:r>
        <w:proofErr w:type="spellEnd"/>
        <w:r w:rsidRPr="00B4125B">
          <w:t xml:space="preserve"> value of the code slice NAL units that refer to it.</w:t>
        </w:r>
      </w:ins>
    </w:p>
    <w:p w14:paraId="07993137" w14:textId="77777777" w:rsidR="00E95CC2" w:rsidRPr="00B4125B" w:rsidRDefault="00E95CC2" w:rsidP="00E95CC2">
      <w:pPr>
        <w:numPr>
          <w:ilvl w:val="1"/>
          <w:numId w:val="185"/>
        </w:numPr>
        <w:rPr>
          <w:ins w:id="11352" w:author="Gary Sullivan" w:date="2020-01-06T03:56:00Z"/>
        </w:rPr>
      </w:pPr>
      <w:ins w:id="11353" w:author="Gary Sullivan" w:date="2020-01-06T03:56:00Z">
        <w:r w:rsidRPr="00B4125B">
          <w:t xml:space="preserve">The </w:t>
        </w:r>
        <w:proofErr w:type="spellStart"/>
        <w:r w:rsidRPr="00B4125B">
          <w:t>nuh_layer_id</w:t>
        </w:r>
        <w:proofErr w:type="spellEnd"/>
        <w:r w:rsidRPr="00B4125B">
          <w:t xml:space="preserve"> of an EOB NAL unit shall be equal to 0.</w:t>
        </w:r>
      </w:ins>
    </w:p>
    <w:p w14:paraId="1B01CD38" w14:textId="77777777" w:rsidR="00E95CC2" w:rsidRPr="00B4125B" w:rsidRDefault="00E95CC2" w:rsidP="00E95CC2">
      <w:pPr>
        <w:numPr>
          <w:ilvl w:val="1"/>
          <w:numId w:val="185"/>
        </w:numPr>
        <w:rPr>
          <w:ins w:id="11354" w:author="Gary Sullivan" w:date="2020-01-06T03:56:00Z"/>
        </w:rPr>
      </w:pPr>
      <w:ins w:id="11355" w:author="Gary Sullivan" w:date="2020-01-06T03:56:00Z">
        <w:r w:rsidRPr="00B4125B">
          <w:t xml:space="preserve">The </w:t>
        </w:r>
        <w:proofErr w:type="spellStart"/>
        <w:r w:rsidRPr="00B4125B">
          <w:t>nuh_layer_id</w:t>
        </w:r>
        <w:proofErr w:type="spellEnd"/>
        <w:r w:rsidRPr="00B4125B">
          <w:t xml:space="preserve"> of a filler data NAL unit shall be equal to the </w:t>
        </w:r>
        <w:proofErr w:type="spellStart"/>
        <w:r w:rsidRPr="00B4125B">
          <w:t>nuh_layer_id</w:t>
        </w:r>
        <w:proofErr w:type="spellEnd"/>
        <w:r w:rsidRPr="00B4125B">
          <w:t xml:space="preserve"> of associated VCL NAL unit.</w:t>
        </w:r>
      </w:ins>
    </w:p>
    <w:p w14:paraId="2F2AA6B3" w14:textId="77777777" w:rsidR="00E95CC2" w:rsidRPr="00B4125B" w:rsidRDefault="00E95CC2" w:rsidP="00E95CC2">
      <w:pPr>
        <w:numPr>
          <w:ilvl w:val="0"/>
          <w:numId w:val="185"/>
        </w:numPr>
        <w:rPr>
          <w:ins w:id="11356" w:author="Gary Sullivan" w:date="2020-01-06T03:56:00Z"/>
        </w:rPr>
      </w:pPr>
      <w:ins w:id="11357" w:author="Gary Sullivan" w:date="2020-01-06T03:56:00Z">
        <w:r w:rsidRPr="00B4125B">
          <w:t xml:space="preserve">Add the set of general constraints and rules on SEI messages of the following categories in section 4 of JVET-P0125-v2: </w:t>
        </w:r>
        <w:r w:rsidRPr="00B4125B">
          <w:rPr>
            <w:highlight w:val="yellow"/>
          </w:rPr>
          <w:t>Decision (consequence of agreement on OLS decoding concept)</w:t>
        </w:r>
        <w:r w:rsidRPr="00B4125B">
          <w:t>: Agreed.</w:t>
        </w:r>
      </w:ins>
    </w:p>
    <w:p w14:paraId="1249F433" w14:textId="77777777" w:rsidR="00E95CC2" w:rsidRPr="00B4125B" w:rsidRDefault="00E95CC2" w:rsidP="00E95CC2">
      <w:pPr>
        <w:numPr>
          <w:ilvl w:val="1"/>
          <w:numId w:val="185"/>
        </w:numPr>
        <w:rPr>
          <w:ins w:id="11358" w:author="Gary Sullivan" w:date="2020-01-06T03:56:00Z"/>
        </w:rPr>
      </w:pPr>
      <w:ins w:id="11359" w:author="Gary Sullivan" w:date="2020-01-06T03:56:00Z">
        <w:r w:rsidRPr="00B4125B">
          <w:t>Two constraints on containing of SEI messages in SEI NAL units</w:t>
        </w:r>
      </w:ins>
    </w:p>
    <w:p w14:paraId="3A2A13D5" w14:textId="77777777" w:rsidR="00E95CC2" w:rsidRPr="00B4125B" w:rsidRDefault="00E95CC2" w:rsidP="00E95CC2">
      <w:pPr>
        <w:numPr>
          <w:ilvl w:val="1"/>
          <w:numId w:val="185"/>
        </w:numPr>
        <w:rPr>
          <w:ins w:id="11360" w:author="Gary Sullivan" w:date="2020-01-06T03:56:00Z"/>
        </w:rPr>
      </w:pPr>
      <w:ins w:id="11361" w:author="Gary Sullivan" w:date="2020-01-06T03:56:00Z">
        <w:r w:rsidRPr="00B4125B">
          <w:t xml:space="preserve">The </w:t>
        </w:r>
        <w:proofErr w:type="spellStart"/>
        <w:r w:rsidRPr="00B4125B">
          <w:t>specifiation</w:t>
        </w:r>
        <w:proofErr w:type="spellEnd"/>
        <w:r w:rsidRPr="00B4125B">
          <w:t xml:space="preserve"> of applicable layers of non-scalable-nested SEI messages</w:t>
        </w:r>
      </w:ins>
    </w:p>
    <w:p w14:paraId="7B479AE8" w14:textId="77777777" w:rsidR="00E95CC2" w:rsidRPr="00B4125B" w:rsidRDefault="00E95CC2" w:rsidP="00E95CC2">
      <w:pPr>
        <w:numPr>
          <w:ilvl w:val="1"/>
          <w:numId w:val="185"/>
        </w:numPr>
        <w:rPr>
          <w:ins w:id="11362" w:author="Gary Sullivan" w:date="2020-01-06T03:56:00Z"/>
        </w:rPr>
      </w:pPr>
      <w:ins w:id="11363" w:author="Gary Sullivan" w:date="2020-01-06T03:56:00Z">
        <w:r w:rsidRPr="00B4125B">
          <w:t xml:space="preserve">Three constraints on the value of </w:t>
        </w:r>
        <w:proofErr w:type="spellStart"/>
        <w:r w:rsidRPr="00B4125B">
          <w:t>nuh_layer_id</w:t>
        </w:r>
        <w:proofErr w:type="spellEnd"/>
        <w:r w:rsidRPr="00B4125B">
          <w:t xml:space="preserve"> of SEI NAL units</w:t>
        </w:r>
      </w:ins>
    </w:p>
    <w:p w14:paraId="050EAFE5" w14:textId="77777777" w:rsidR="00E95CC2" w:rsidRPr="00B4125B" w:rsidRDefault="00E95CC2" w:rsidP="00E95CC2">
      <w:pPr>
        <w:numPr>
          <w:ilvl w:val="0"/>
          <w:numId w:val="185"/>
        </w:numPr>
        <w:rPr>
          <w:ins w:id="11364" w:author="Gary Sullivan" w:date="2020-01-06T03:56:00Z"/>
        </w:rPr>
      </w:pPr>
      <w:ins w:id="11365" w:author="Gary Sullivan" w:date="2020-01-06T03:56:00Z">
        <w:r w:rsidRPr="00B4125B">
          <w:t xml:space="preserve">Add the following constraints and inference rule: </w:t>
        </w:r>
        <w:r w:rsidRPr="00B4125B">
          <w:rPr>
            <w:highlight w:val="yellow"/>
          </w:rPr>
          <w:t>Decision (expression of existing intent)</w:t>
        </w:r>
        <w:r w:rsidRPr="00B4125B">
          <w:t>: Agreed.</w:t>
        </w:r>
      </w:ins>
    </w:p>
    <w:p w14:paraId="1F7E902D" w14:textId="77777777" w:rsidR="00E95CC2" w:rsidRPr="00B4125B" w:rsidRDefault="00E95CC2" w:rsidP="00E95CC2">
      <w:pPr>
        <w:numPr>
          <w:ilvl w:val="1"/>
          <w:numId w:val="185"/>
        </w:numPr>
        <w:rPr>
          <w:ins w:id="11366" w:author="Gary Sullivan" w:date="2020-01-06T03:56:00Z"/>
        </w:rPr>
      </w:pPr>
      <w:ins w:id="11367" w:author="Gary Sullivan" w:date="2020-01-06T03:56:00Z">
        <w:r w:rsidRPr="00B4125B">
          <w:t xml:space="preserve">When </w:t>
        </w:r>
        <w:proofErr w:type="spellStart"/>
        <w:r w:rsidRPr="00B4125B">
          <w:t>sps_video_parameter_set_id</w:t>
        </w:r>
        <w:proofErr w:type="spellEnd"/>
        <w:r w:rsidRPr="00B4125B">
          <w:t xml:space="preserve"> is equal to 0, it is a requirement for bitstream conformance that there shall be only a single layer in the bitstream. [JVET-P0097, JVET-P</w:t>
        </w:r>
        <w:proofErr w:type="gramStart"/>
        <w:r w:rsidRPr="00B4125B">
          <w:t>0205][</w:t>
        </w:r>
        <w:proofErr w:type="gramEnd"/>
        <w:r w:rsidRPr="00B4125B">
          <w:t>SW/M. M. Hannuksela]</w:t>
        </w:r>
      </w:ins>
    </w:p>
    <w:p w14:paraId="556DD9B9" w14:textId="77777777" w:rsidR="00E95CC2" w:rsidRPr="00B4125B" w:rsidRDefault="00E95CC2" w:rsidP="00E95CC2">
      <w:pPr>
        <w:numPr>
          <w:ilvl w:val="1"/>
          <w:numId w:val="185"/>
        </w:numPr>
        <w:rPr>
          <w:ins w:id="11368" w:author="Gary Sullivan" w:date="2020-01-06T03:56:00Z"/>
        </w:rPr>
      </w:pPr>
      <w:ins w:id="11369" w:author="Gary Sullivan" w:date="2020-01-06T03:56:00Z">
        <w:r w:rsidRPr="00B4125B">
          <w:t xml:space="preserve">Require that </w:t>
        </w:r>
        <w:proofErr w:type="spellStart"/>
        <w:r w:rsidRPr="00B4125B">
          <w:t>vps_video_parameter_set_id</w:t>
        </w:r>
        <w:proofErr w:type="spellEnd"/>
        <w:r w:rsidRPr="00B4125B">
          <w:t xml:space="preserve"> shall be greater than 0. [JVET-P</w:t>
        </w:r>
        <w:proofErr w:type="gramStart"/>
        <w:r w:rsidRPr="00B4125B">
          <w:t>0205][</w:t>
        </w:r>
        <w:proofErr w:type="gramEnd"/>
        <w:r w:rsidRPr="00B4125B">
          <w:t>SW/V. Drugeon]</w:t>
        </w:r>
      </w:ins>
    </w:p>
    <w:p w14:paraId="72468411" w14:textId="77777777" w:rsidR="00E95CC2" w:rsidRPr="00B4125B" w:rsidRDefault="00E95CC2" w:rsidP="00E95CC2">
      <w:pPr>
        <w:numPr>
          <w:ilvl w:val="1"/>
          <w:numId w:val="185"/>
        </w:numPr>
        <w:rPr>
          <w:ins w:id="11370" w:author="Gary Sullivan" w:date="2020-01-06T03:56:00Z"/>
        </w:rPr>
      </w:pPr>
      <w:ins w:id="11371" w:author="Gary Sullivan" w:date="2020-01-06T03:56:00Z">
        <w:r w:rsidRPr="00B4125B">
          <w:t>Infer vps_max_layers_minus1 to be equal to 0 when not present. [JVET-P</w:t>
        </w:r>
        <w:proofErr w:type="gramStart"/>
        <w:r w:rsidRPr="00B4125B">
          <w:t>0185][</w:t>
        </w:r>
        <w:proofErr w:type="gramEnd"/>
        <w:r w:rsidRPr="00B4125B">
          <w:t>SW/ S. Deshpande]</w:t>
        </w:r>
      </w:ins>
    </w:p>
    <w:p w14:paraId="164575AB" w14:textId="77777777" w:rsidR="00E95CC2" w:rsidRPr="00B4125B" w:rsidRDefault="00E95CC2" w:rsidP="00E95CC2">
      <w:pPr>
        <w:numPr>
          <w:ilvl w:val="0"/>
          <w:numId w:val="185"/>
        </w:numPr>
        <w:rPr>
          <w:ins w:id="11372" w:author="Gary Sullivan" w:date="2020-01-06T03:56:00Z"/>
        </w:rPr>
      </w:pPr>
      <w:ins w:id="11373" w:author="Gary Sullivan" w:date="2020-01-06T03:56:00Z">
        <w:r w:rsidRPr="00B4125B">
          <w:t xml:space="preserve">As a bug fix, remove pps_five_minus_max_num_subblock_merge_cand_plus1, such that the syntax element </w:t>
        </w:r>
        <w:proofErr w:type="spellStart"/>
        <w:r w:rsidRPr="00B4125B">
          <w:t>five_minus_max_num_subblock_merge_cand</w:t>
        </w:r>
        <w:proofErr w:type="spellEnd"/>
        <w:r w:rsidRPr="00B4125B">
          <w:t xml:space="preserve"> does not use the "constant slice/picture header parameters in PPS" mechanism introduced by the adoption of JVET-O0238. [JVET-P</w:t>
        </w:r>
        <w:proofErr w:type="gramStart"/>
        <w:r w:rsidRPr="00B4125B">
          <w:t>0152][</w:t>
        </w:r>
        <w:proofErr w:type="gramEnd"/>
        <w:r w:rsidRPr="00B4125B">
          <w:t xml:space="preserve">SW/O. </w:t>
        </w:r>
        <w:proofErr w:type="spellStart"/>
        <w:r w:rsidRPr="00B4125B">
          <w:t>Chubach</w:t>
        </w:r>
        <w:proofErr w:type="spellEnd"/>
        <w:r w:rsidRPr="00B4125B">
          <w:t xml:space="preserve">] </w:t>
        </w:r>
        <w:r w:rsidRPr="00B4125B">
          <w:rPr>
            <w:highlight w:val="yellow"/>
          </w:rPr>
          <w:t>Decision (BF)</w:t>
        </w:r>
        <w:r w:rsidRPr="00B4125B">
          <w:t>: Agreed.</w:t>
        </w:r>
      </w:ins>
    </w:p>
    <w:p w14:paraId="01BFCD68" w14:textId="77777777" w:rsidR="00E95CC2" w:rsidRPr="00B4125B" w:rsidRDefault="00E95CC2" w:rsidP="00E95CC2">
      <w:pPr>
        <w:numPr>
          <w:ilvl w:val="0"/>
          <w:numId w:val="185"/>
        </w:numPr>
        <w:rPr>
          <w:ins w:id="11374" w:author="Gary Sullivan" w:date="2020-01-06T03:56:00Z"/>
        </w:rPr>
      </w:pPr>
      <w:ins w:id="11375" w:author="Gary Sullivan" w:date="2020-01-06T03:56:00Z">
        <w:r w:rsidRPr="00B4125B">
          <w:t>Adopt the picture header design in JVET-</w:t>
        </w:r>
        <w:proofErr w:type="gramStart"/>
        <w:r w:rsidRPr="00B4125B">
          <w:t>P1006, but</w:t>
        </w:r>
        <w:proofErr w:type="gramEnd"/>
        <w:r w:rsidRPr="00B4125B">
          <w:t xml:space="preserve"> disallow PH repetition. [JVET-P</w:t>
        </w:r>
        <w:proofErr w:type="gramStart"/>
        <w:r w:rsidRPr="00B4125B">
          <w:t>1006][</w:t>
        </w:r>
        <w:proofErr w:type="gramEnd"/>
        <w:r w:rsidRPr="00B4125B">
          <w:t xml:space="preserve">SW/W. Wan] </w:t>
        </w:r>
        <w:r w:rsidRPr="00B4125B">
          <w:rPr>
            <w:highlight w:val="yellow"/>
          </w:rPr>
          <w:t>Decision (cleanup)</w:t>
        </w:r>
        <w:r w:rsidRPr="00B4125B">
          <w:t>: Agreed</w:t>
        </w:r>
      </w:ins>
    </w:p>
    <w:p w14:paraId="3637CFAC" w14:textId="77777777" w:rsidR="00E95CC2" w:rsidRPr="00B4125B" w:rsidRDefault="00E95CC2" w:rsidP="00E95CC2">
      <w:pPr>
        <w:ind w:left="360"/>
        <w:rPr>
          <w:ins w:id="11376" w:author="Gary Sullivan" w:date="2020-01-06T03:56:00Z"/>
        </w:rPr>
      </w:pPr>
      <w:ins w:id="11377" w:author="Gary Sullivan" w:date="2020-01-06T03:56:00Z">
        <w:r w:rsidRPr="00B4125B">
          <w:t xml:space="preserve">The non-reference picture flag, when equal to 1, indicates that </w:t>
        </w:r>
        <w:r w:rsidRPr="00B4125B">
          <w:rPr>
            <w:i/>
            <w:iCs/>
          </w:rPr>
          <w:t xml:space="preserve">no </w:t>
        </w:r>
        <w:r w:rsidRPr="00B4125B">
          <w:t xml:space="preserve">pictures of </w:t>
        </w:r>
        <w:r w:rsidRPr="00B4125B">
          <w:rPr>
            <w:i/>
            <w:iCs/>
          </w:rPr>
          <w:t>any</w:t>
        </w:r>
        <w:r w:rsidRPr="00B4125B">
          <w:t xml:space="preserve"> layers or sublayers reference the picture.</w:t>
        </w:r>
      </w:ins>
    </w:p>
    <w:p w14:paraId="1626B881" w14:textId="77777777" w:rsidR="00E95CC2" w:rsidRPr="00B4125B" w:rsidRDefault="00E95CC2" w:rsidP="00E95CC2">
      <w:pPr>
        <w:ind w:left="360"/>
        <w:rPr>
          <w:ins w:id="11378" w:author="Gary Sullivan" w:date="2020-01-06T03:56:00Z"/>
        </w:rPr>
      </w:pPr>
      <w:ins w:id="11379" w:author="Gary Sullivan" w:date="2020-01-06T03:56:00Z">
        <w:r w:rsidRPr="00B4125B">
          <w:t>Further study is encouraged on avoiding signalling of irrelevant syntax elements (e.g., if all slices in the picture are intra slices)</w:t>
        </w:r>
      </w:ins>
    </w:p>
    <w:p w14:paraId="6680EE20" w14:textId="77777777" w:rsidR="00E95CC2" w:rsidRPr="00B4125B" w:rsidRDefault="00E95CC2" w:rsidP="00E95CC2">
      <w:pPr>
        <w:numPr>
          <w:ilvl w:val="0"/>
          <w:numId w:val="185"/>
        </w:numPr>
        <w:rPr>
          <w:ins w:id="11380" w:author="Gary Sullivan" w:date="2020-01-06T03:56:00Z"/>
        </w:rPr>
      </w:pPr>
      <w:ins w:id="11381" w:author="Gary Sullivan" w:date="2020-01-06T03:56:00Z">
        <w:r w:rsidRPr="00B4125B">
          <w:t>Adopt the OLS signalling syntax (in the VPS) and semantics in JVET-P1019, with the addition of the following constraint: Each OLS shall have at least one output layer. [JVET-P</w:t>
        </w:r>
        <w:proofErr w:type="gramStart"/>
        <w:r w:rsidRPr="00B4125B">
          <w:t>1019][</w:t>
        </w:r>
        <w:proofErr w:type="gramEnd"/>
        <w:r w:rsidRPr="00B4125B">
          <w:t xml:space="preserve">SW/B. Choi] </w:t>
        </w:r>
        <w:r w:rsidRPr="00B4125B">
          <w:rPr>
            <w:highlight w:val="yellow"/>
          </w:rPr>
          <w:t>Decision (consequence of agreement on OLS decoding concept)</w:t>
        </w:r>
        <w:r w:rsidRPr="00B4125B">
          <w:t>: Agreed.</w:t>
        </w:r>
      </w:ins>
    </w:p>
    <w:p w14:paraId="7B3C237A" w14:textId="77777777" w:rsidR="00E95CC2" w:rsidRPr="00B4125B" w:rsidRDefault="00E95CC2" w:rsidP="00E95CC2">
      <w:pPr>
        <w:numPr>
          <w:ilvl w:val="0"/>
          <w:numId w:val="185"/>
        </w:numPr>
        <w:rPr>
          <w:ins w:id="11382" w:author="Gary Sullivan" w:date="2020-01-06T03:56:00Z"/>
        </w:rPr>
      </w:pPr>
      <w:ins w:id="11383" w:author="Gary Sullivan" w:date="2020-01-06T03:56:00Z">
        <w:r w:rsidRPr="00B4125B">
          <w:t>If it is not clearly specified, it needs to be clearly specified that, whenever a decoded picture is output, the conformance window applied shall be the conformance window that is associated with the picture. [SW/Hendry] – No need to say this, as it is already in the spec.</w:t>
        </w:r>
      </w:ins>
    </w:p>
    <w:p w14:paraId="4D2A0810" w14:textId="77777777" w:rsidR="00E95CC2" w:rsidRPr="00B4125B" w:rsidRDefault="00E95CC2" w:rsidP="00E95CC2">
      <w:pPr>
        <w:numPr>
          <w:ilvl w:val="0"/>
          <w:numId w:val="185"/>
        </w:numPr>
        <w:rPr>
          <w:ins w:id="11384" w:author="Gary Sullivan" w:date="2020-01-06T03:56:00Z"/>
        </w:rPr>
      </w:pPr>
      <w:ins w:id="11385" w:author="Gary Sullivan" w:date="2020-01-06T03:56:00Z">
        <w:r w:rsidRPr="00B4125B">
          <w:t xml:space="preserve">If JVET-P1004 is adopted, adopt the proposed syntax, semantics, and the derivation process for the </w:t>
        </w:r>
        <w:proofErr w:type="spellStart"/>
        <w:r w:rsidRPr="00B4125B">
          <w:t>single_slice_per_subpic_flag</w:t>
        </w:r>
        <w:proofErr w:type="spellEnd"/>
        <w:r w:rsidRPr="00B4125B">
          <w:t xml:space="preserve"> in JVET-P1024. Otherwise, adopt in principle to signal the indication of single slice per subpicture and use it to condition the syntax for signalling of rectangular slices when not needed. [JVET-P</w:t>
        </w:r>
        <w:proofErr w:type="gramStart"/>
        <w:r w:rsidRPr="00B4125B">
          <w:t>1024][</w:t>
        </w:r>
        <w:proofErr w:type="gramEnd"/>
        <w:r w:rsidRPr="00B4125B">
          <w:t xml:space="preserve">SW/M. M. Hannuksela] </w:t>
        </w:r>
        <w:r w:rsidRPr="00B4125B">
          <w:rPr>
            <w:highlight w:val="yellow"/>
          </w:rPr>
          <w:t>Decision (cleanup)</w:t>
        </w:r>
        <w:r w:rsidRPr="00B4125B">
          <w:t>: Adopt.</w:t>
        </w:r>
      </w:ins>
    </w:p>
    <w:p w14:paraId="60843AAF" w14:textId="77777777" w:rsidR="00E95CC2" w:rsidRPr="00B4125B" w:rsidRDefault="00E95CC2" w:rsidP="00E95CC2">
      <w:pPr>
        <w:numPr>
          <w:ilvl w:val="0"/>
          <w:numId w:val="185"/>
        </w:numPr>
        <w:rPr>
          <w:ins w:id="11386" w:author="Gary Sullivan" w:date="2020-01-06T03:56:00Z"/>
        </w:rPr>
      </w:pPr>
      <w:ins w:id="11387" w:author="Gary Sullivan" w:date="2020-01-06T03:56:00Z">
        <w:r w:rsidRPr="00B4125B">
          <w:lastRenderedPageBreak/>
          <w:t xml:space="preserve">Adopt support of mixed IRAP and non-IRAP pictures within an AU, with the following POC design: </w:t>
        </w:r>
        <w:r w:rsidRPr="00B4125B">
          <w:rPr>
            <w:highlight w:val="yellow"/>
          </w:rPr>
          <w:t>Decision (layered coding support simpler than in SHVC)</w:t>
        </w:r>
        <w:r w:rsidRPr="00B4125B">
          <w:t>: Agreed.</w:t>
        </w:r>
      </w:ins>
    </w:p>
    <w:p w14:paraId="4BCC227E" w14:textId="77777777" w:rsidR="00E95CC2" w:rsidRPr="00B4125B" w:rsidRDefault="00E95CC2" w:rsidP="00E95CC2">
      <w:pPr>
        <w:numPr>
          <w:ilvl w:val="1"/>
          <w:numId w:val="185"/>
        </w:numPr>
        <w:rPr>
          <w:ins w:id="11388" w:author="Gary Sullivan" w:date="2020-01-06T03:56:00Z"/>
        </w:rPr>
      </w:pPr>
      <w:ins w:id="11389" w:author="Gary Sullivan" w:date="2020-01-06T03:56:00Z">
        <w:r w:rsidRPr="00B4125B">
          <w:t xml:space="preserve">For independent layers, use POC MSB cycle signalling. In the SPS, there is a flag to control whether picture header has </w:t>
        </w:r>
        <w:proofErr w:type="spellStart"/>
        <w:r w:rsidRPr="00B4125B">
          <w:t>ph_poc_msb_cycle_present_flag</w:t>
        </w:r>
        <w:proofErr w:type="spellEnd"/>
        <w:r w:rsidRPr="00B4125B">
          <w:t xml:space="preserve">, and a length in the SPS. When </w:t>
        </w:r>
        <w:proofErr w:type="spellStart"/>
        <w:r w:rsidRPr="00B4125B">
          <w:t>ph_poc_msb_cycle_present_flag</w:t>
        </w:r>
        <w:proofErr w:type="spellEnd"/>
        <w:r w:rsidRPr="00B4125B">
          <w:t xml:space="preserve"> is equal to 1, the POC MSB cycle, u(v) coded, is signalled in the picture header. When POC MSB cycle is present, the POC MSB of the picture is set to </w:t>
        </w:r>
        <w:proofErr w:type="spellStart"/>
        <w:r w:rsidRPr="00B4125B">
          <w:t>poc_msb_cycle</w:t>
        </w:r>
        <w:proofErr w:type="spellEnd"/>
        <w:r w:rsidRPr="00B4125B">
          <w:t> * </w:t>
        </w:r>
        <w:proofErr w:type="spellStart"/>
        <w:r w:rsidRPr="00B4125B">
          <w:t>MaxPicOrderCntLsb</w:t>
        </w:r>
        <w:proofErr w:type="spellEnd"/>
        <w:r w:rsidRPr="00B4125B">
          <w:t>. [JVET-P</w:t>
        </w:r>
        <w:proofErr w:type="gramStart"/>
        <w:r w:rsidRPr="00B4125B">
          <w:t>0116][</w:t>
        </w:r>
        <w:proofErr w:type="gramEnd"/>
        <w:r w:rsidRPr="00B4125B">
          <w:t>SW/Y.-K. Wang]</w:t>
        </w:r>
      </w:ins>
    </w:p>
    <w:p w14:paraId="71540A38" w14:textId="77777777" w:rsidR="00E95CC2" w:rsidRPr="00B4125B" w:rsidRDefault="00E95CC2" w:rsidP="00E95CC2">
      <w:pPr>
        <w:numPr>
          <w:ilvl w:val="1"/>
          <w:numId w:val="185"/>
        </w:numPr>
        <w:rPr>
          <w:ins w:id="11390" w:author="Gary Sullivan" w:date="2020-01-06T03:56:00Z"/>
        </w:rPr>
      </w:pPr>
      <w:ins w:id="11391" w:author="Gary Sullivan" w:date="2020-01-06T03:56:00Z">
        <w:r w:rsidRPr="00B4125B">
          <w:t xml:space="preserve">For dependent layers, if there is a picture </w:t>
        </w:r>
        <w:proofErr w:type="spellStart"/>
        <w:r w:rsidRPr="00B4125B">
          <w:t>picA</w:t>
        </w:r>
        <w:proofErr w:type="spellEnd"/>
        <w:r w:rsidRPr="00B4125B">
          <w:t xml:space="preserve"> in the same AU in a reference layer of the current layer, the POC is derived as equal to the POC of </w:t>
        </w:r>
        <w:proofErr w:type="spellStart"/>
        <w:r w:rsidRPr="00B4125B">
          <w:t>piA</w:t>
        </w:r>
        <w:proofErr w:type="spellEnd"/>
        <w:r w:rsidRPr="00B4125B">
          <w:t xml:space="preserve"> and POC LSB values are required to be cross-layer aligned. Otherwise, the current POC derivation process applies. [JVET-P</w:t>
        </w:r>
        <w:proofErr w:type="gramStart"/>
        <w:r w:rsidRPr="00B4125B">
          <w:t>0101][</w:t>
        </w:r>
        <w:proofErr w:type="gramEnd"/>
        <w:r w:rsidRPr="00B4125B">
          <w:t>SW/M. M. Hannuksela]</w:t>
        </w:r>
      </w:ins>
    </w:p>
    <w:p w14:paraId="40190D5D" w14:textId="77777777" w:rsidR="00E95CC2" w:rsidRPr="00B4125B" w:rsidRDefault="00E95CC2" w:rsidP="00E95CC2">
      <w:pPr>
        <w:numPr>
          <w:ilvl w:val="0"/>
          <w:numId w:val="185"/>
        </w:numPr>
        <w:rPr>
          <w:ins w:id="11392" w:author="Gary Sullivan" w:date="2020-01-06T03:56:00Z"/>
        </w:rPr>
      </w:pPr>
      <w:ins w:id="11393" w:author="Gary Sullivan" w:date="2020-01-06T03:56:00Z">
        <w:r w:rsidRPr="00B4125B">
          <w:t>Add a constraint to require that each IRAP AU is complete (i.e., there is a picture in each layer present in the CVS) and all pictures in an IRAP AU are IRAP pictures with the same NAL unit type. [JVET-P</w:t>
        </w:r>
        <w:proofErr w:type="gramStart"/>
        <w:r w:rsidRPr="00B4125B">
          <w:t>0116][</w:t>
        </w:r>
        <w:proofErr w:type="gramEnd"/>
        <w:r w:rsidRPr="00B4125B">
          <w:t xml:space="preserve">SW/Y.-K. Wang] </w:t>
        </w:r>
        <w:r w:rsidRPr="00B4125B">
          <w:rPr>
            <w:highlight w:val="yellow"/>
          </w:rPr>
          <w:t>Decision (layered coding support simpler than in SHVC)</w:t>
        </w:r>
        <w:r w:rsidRPr="00B4125B">
          <w:t>: Agreed.</w:t>
        </w:r>
      </w:ins>
    </w:p>
    <w:p w14:paraId="1C228EEA" w14:textId="77777777" w:rsidR="00E95CC2" w:rsidRPr="00B4125B" w:rsidRDefault="00E95CC2" w:rsidP="00E95CC2">
      <w:pPr>
        <w:numPr>
          <w:ilvl w:val="0"/>
          <w:numId w:val="185"/>
        </w:numPr>
        <w:rPr>
          <w:ins w:id="11394" w:author="Gary Sullivan" w:date="2020-01-06T03:56:00Z"/>
        </w:rPr>
      </w:pPr>
      <w:ins w:id="11395" w:author="Gary Sullivan" w:date="2020-01-06T03:56:00Z">
        <w:r w:rsidRPr="00B4125B">
          <w:t>Always keep VPS and EOB NAL units in the output sub-bitstream in the sub-</w:t>
        </w:r>
        <w:proofErr w:type="spellStart"/>
        <w:r w:rsidRPr="00B4125B">
          <w:t>bitsteam</w:t>
        </w:r>
        <w:proofErr w:type="spellEnd"/>
        <w:r w:rsidRPr="00B4125B">
          <w:t xml:space="preserve"> extraction process (unless there is a decision to handle layer ID 0 differently than other layer ID values, where layer ID 0 can only be used by NAL units that apply to all layers, e.g., as proposed in JVET-P0380). [JVET-P0098][SW/M. M. Hannuksela] Further discussed track B Thursday 1600 (GJS): </w:t>
        </w:r>
        <w:r w:rsidRPr="00B4125B">
          <w:rPr>
            <w:highlight w:val="yellow"/>
          </w:rPr>
          <w:t>Decision (existing design intent for extraction process)</w:t>
        </w:r>
        <w:r w:rsidRPr="00B4125B">
          <w:t>: Agreed, and also keep DPS (no constraint on layer ID value for these).</w:t>
        </w:r>
      </w:ins>
    </w:p>
    <w:p w14:paraId="74D17096" w14:textId="77777777" w:rsidR="00E95CC2" w:rsidRPr="00B4125B" w:rsidRDefault="00E95CC2" w:rsidP="00E95CC2">
      <w:pPr>
        <w:numPr>
          <w:ilvl w:val="0"/>
          <w:numId w:val="185"/>
        </w:numPr>
        <w:rPr>
          <w:ins w:id="11396" w:author="Gary Sullivan" w:date="2020-01-06T03:56:00Z"/>
        </w:rPr>
      </w:pPr>
      <w:ins w:id="11397" w:author="Gary Sullivan" w:date="2020-01-06T03:56:00Z">
        <w:r w:rsidRPr="00B4125B">
          <w:t xml:space="preserve">Specify EOS NAL units to be layer specific, i.e., an EOS NAL unit applies only to the layer with the same </w:t>
        </w:r>
        <w:proofErr w:type="spellStart"/>
        <w:r w:rsidRPr="00B4125B">
          <w:t>nuh_layer_id</w:t>
        </w:r>
        <w:proofErr w:type="spellEnd"/>
        <w:r w:rsidRPr="00B4125B">
          <w:t xml:space="preserve"> as the EOS NAL unit (unless there is a decision to handle layer ID 0 differently than other layer ID values, where layer ID 0 can only be used by NAL units that apply to all layers, e.g., as proposed in JVET-P0380). [JVET-P</w:t>
        </w:r>
        <w:proofErr w:type="gramStart"/>
        <w:r w:rsidRPr="00B4125B">
          <w:t>0125][</w:t>
        </w:r>
        <w:proofErr w:type="gramEnd"/>
        <w:r w:rsidRPr="00B4125B">
          <w:t xml:space="preserve">SW/Y.-K. Wang] Further discussed track B Thursday 1600 (GJS): </w:t>
        </w:r>
        <w:r w:rsidRPr="00B4125B">
          <w:rPr>
            <w:highlight w:val="yellow"/>
          </w:rPr>
          <w:t>Decision (existing design intent esp. for independent layers)</w:t>
        </w:r>
        <w:r w:rsidRPr="00B4125B">
          <w:t>: Agreed.</w:t>
        </w:r>
      </w:ins>
    </w:p>
    <w:p w14:paraId="21D91292" w14:textId="77777777" w:rsidR="00E95CC2" w:rsidRPr="00B4125B" w:rsidRDefault="00E95CC2" w:rsidP="00E95CC2">
      <w:pPr>
        <w:numPr>
          <w:ilvl w:val="0"/>
          <w:numId w:val="185"/>
        </w:numPr>
        <w:rPr>
          <w:ins w:id="11398" w:author="Gary Sullivan" w:date="2020-01-06T03:56:00Z"/>
        </w:rPr>
      </w:pPr>
      <w:ins w:id="11399" w:author="Gary Sullivan" w:date="2020-01-06T03:56:00Z">
        <w:r w:rsidRPr="00B4125B">
          <w:t xml:space="preserve">Adopt a clarification to the bullet items in setting of </w:t>
        </w:r>
        <w:proofErr w:type="spellStart"/>
        <w:r w:rsidRPr="00B4125B">
          <w:t>PicOutputFlag</w:t>
        </w:r>
        <w:proofErr w:type="spellEnd"/>
        <w:r w:rsidRPr="00B4125B">
          <w:t xml:space="preserve"> in the decoding process of one coded picture involving variables derived from the VPS, by adding the condition "</w:t>
        </w:r>
        <w:proofErr w:type="spellStart"/>
        <w:r w:rsidRPr="00B4125B">
          <w:t>sps_video_parameter_set_id</w:t>
        </w:r>
        <w:proofErr w:type="spellEnd"/>
        <w:r w:rsidRPr="00B4125B">
          <w:t xml:space="preserve"> is greater than 0", which means that a VPS is referred to by the CLVS. [JVET-P</w:t>
        </w:r>
        <w:proofErr w:type="gramStart"/>
        <w:r w:rsidRPr="00B4125B">
          <w:t>0097][</w:t>
        </w:r>
        <w:proofErr w:type="gramEnd"/>
        <w:r w:rsidRPr="00B4125B">
          <w:t xml:space="preserve">SW/M. M. Hannuksela] </w:t>
        </w:r>
        <w:r w:rsidRPr="00B4125B">
          <w:rPr>
            <w:highlight w:val="yellow"/>
          </w:rPr>
          <w:t>Decision (expression of existing intent)</w:t>
        </w:r>
        <w:r w:rsidRPr="00B4125B">
          <w:t>: Agreed.</w:t>
        </w:r>
      </w:ins>
    </w:p>
    <w:p w14:paraId="1FAA2A0E" w14:textId="77777777" w:rsidR="00E95CC2" w:rsidRPr="00B4125B" w:rsidRDefault="00E95CC2" w:rsidP="00E95CC2">
      <w:pPr>
        <w:numPr>
          <w:ilvl w:val="0"/>
          <w:numId w:val="185"/>
        </w:numPr>
        <w:rPr>
          <w:ins w:id="11400" w:author="Gary Sullivan" w:date="2020-01-06T03:56:00Z"/>
        </w:rPr>
      </w:pPr>
      <w:ins w:id="11401" w:author="Gary Sullivan" w:date="2020-01-06T03:56:00Z">
        <w:r w:rsidRPr="00B4125B">
          <w:t xml:space="preserve">Add a constraint to require that when </w:t>
        </w:r>
        <w:proofErr w:type="spellStart"/>
        <w:r w:rsidRPr="00B4125B">
          <w:t>vps_independent_layer_flag</w:t>
        </w:r>
        <w:proofErr w:type="spellEnd"/>
        <w:r w:rsidRPr="00B4125B">
          <w:t xml:space="preserve">[ i ] is equal to 0 there shall be at least one value of j such that the value of </w:t>
        </w:r>
        <w:proofErr w:type="spellStart"/>
        <w:r w:rsidRPr="00B4125B">
          <w:t>vps_direct_dependency_flag</w:t>
        </w:r>
        <w:proofErr w:type="spellEnd"/>
        <w:r w:rsidRPr="00B4125B">
          <w:t>[ i ][ j ] is equal to 1. [JVET-P</w:t>
        </w:r>
        <w:proofErr w:type="gramStart"/>
        <w:r w:rsidRPr="00B4125B">
          <w:t>0135][</w:t>
        </w:r>
        <w:proofErr w:type="gramEnd"/>
        <w:r w:rsidRPr="00B4125B">
          <w:t xml:space="preserve">SW/X. Ma] </w:t>
        </w:r>
        <w:r w:rsidRPr="00B4125B">
          <w:rPr>
            <w:highlight w:val="yellow"/>
          </w:rPr>
          <w:t>Decision (sensibility constraint)</w:t>
        </w:r>
        <w:r w:rsidRPr="00B4125B">
          <w:t>: Agreed.</w:t>
        </w:r>
      </w:ins>
    </w:p>
    <w:p w14:paraId="5E1C2BB5" w14:textId="77777777" w:rsidR="00E95CC2" w:rsidRPr="00B4125B" w:rsidRDefault="00E95CC2" w:rsidP="00E95CC2">
      <w:pPr>
        <w:rPr>
          <w:ins w:id="11402" w:author="Gary Sullivan" w:date="2020-01-06T03:56:00Z"/>
        </w:rPr>
      </w:pPr>
      <w:ins w:id="11403" w:author="Gary Sullivan" w:date="2020-01-06T03:56:00Z">
        <w:r w:rsidRPr="00B4125B">
          <w:t>Track B stopped here at 1130 Wed 9 Oct. (GJS).</w:t>
        </w:r>
      </w:ins>
    </w:p>
    <w:p w14:paraId="79C5A9AC" w14:textId="77777777" w:rsidR="00E95CC2" w:rsidRPr="00B4125B" w:rsidRDefault="00E95CC2" w:rsidP="00E95CC2">
      <w:pPr>
        <w:rPr>
          <w:ins w:id="11404" w:author="Gary Sullivan" w:date="2020-01-06T03:56:00Z"/>
        </w:rPr>
      </w:pPr>
      <w:ins w:id="11405" w:author="Gary Sullivan" w:date="2020-01-06T03:56:00Z">
        <w:r w:rsidRPr="00B4125B">
          <w:t>Track B resumed here at 1420 Thursday 10 Oct (GJS).</w:t>
        </w:r>
      </w:ins>
    </w:p>
    <w:p w14:paraId="2F0B3368" w14:textId="77777777" w:rsidR="00E95CC2" w:rsidRPr="00B4125B" w:rsidRDefault="00E95CC2" w:rsidP="00E95CC2">
      <w:pPr>
        <w:rPr>
          <w:ins w:id="11406" w:author="Gary Sullivan" w:date="2020-01-06T03:56:00Z"/>
        </w:rPr>
      </w:pPr>
      <w:ins w:id="11407" w:author="Gary Sullivan" w:date="2020-01-06T03:56:00Z">
        <w:r w:rsidRPr="00B4125B">
          <w:t xml:space="preserve">The </w:t>
        </w:r>
        <w:proofErr w:type="spellStart"/>
        <w:r w:rsidRPr="00B4125B">
          <w:t>BoG</w:t>
        </w:r>
        <w:proofErr w:type="spellEnd"/>
        <w:r w:rsidRPr="00B4125B">
          <w:t xml:space="preserve"> recommended confirming or further discussing the following items:</w:t>
        </w:r>
      </w:ins>
    </w:p>
    <w:p w14:paraId="5BBFE370" w14:textId="77777777" w:rsidR="00E95CC2" w:rsidRPr="00B4125B" w:rsidRDefault="00E95CC2" w:rsidP="00E95CC2">
      <w:pPr>
        <w:numPr>
          <w:ilvl w:val="0"/>
          <w:numId w:val="187"/>
        </w:numPr>
        <w:rPr>
          <w:ins w:id="11408" w:author="Gary Sullivan" w:date="2020-01-06T03:56:00Z"/>
        </w:rPr>
      </w:pPr>
      <w:ins w:id="11409" w:author="Gary Sullivan" w:date="2020-01-06T03:56:00Z">
        <w:r w:rsidRPr="00B4125B">
          <w:t>Support of mixed IRAP/non-IRAP slices within a picture, with two competing proposals on the table, one in JVET-P0124/ JVET-P0095</w:t>
        </w:r>
        <w:r>
          <w:t>/JVET-P0</w:t>
        </w:r>
        <w:r w:rsidRPr="00B4125B">
          <w:t>222, and the other in JVET-P0458</w:t>
        </w:r>
      </w:ins>
    </w:p>
    <w:p w14:paraId="6B85248A" w14:textId="77777777" w:rsidR="00E95CC2" w:rsidRPr="00B4125B" w:rsidRDefault="00E95CC2" w:rsidP="00E95CC2">
      <w:pPr>
        <w:ind w:left="720"/>
        <w:rPr>
          <w:ins w:id="11410" w:author="Gary Sullivan" w:date="2020-01-06T03:56:00Z"/>
        </w:rPr>
      </w:pPr>
      <w:ins w:id="11411" w:author="Gary Sullivan" w:date="2020-01-06T03:56:00Z">
        <w:r w:rsidRPr="00B4125B">
          <w:t>It was asked why we have special NUTs for IRAPs, especially if we might mix them with other NUTs in the same picture. It was commented that these are to enable quick and easy identification of IRAPs.</w:t>
        </w:r>
      </w:ins>
    </w:p>
    <w:p w14:paraId="6DD7AEB4" w14:textId="77777777" w:rsidR="00E95CC2" w:rsidRPr="00B4125B" w:rsidRDefault="00E95CC2" w:rsidP="00E95CC2">
      <w:pPr>
        <w:ind w:left="720"/>
        <w:rPr>
          <w:ins w:id="11412" w:author="Gary Sullivan" w:date="2020-01-06T03:56:00Z"/>
        </w:rPr>
      </w:pPr>
      <w:ins w:id="11413" w:author="Gary Sullivan" w:date="2020-01-06T03:56:00Z">
        <w:r w:rsidRPr="00B4125B">
          <w:t>The desired functionality would be to be able to refresh one or some subpictures without refreshing all of them at once. Otherwise, rewriting of the NUT would be needed.</w:t>
        </w:r>
      </w:ins>
    </w:p>
    <w:p w14:paraId="065610E0" w14:textId="77777777" w:rsidR="00E95CC2" w:rsidRPr="00B4125B" w:rsidRDefault="00E95CC2" w:rsidP="00E95CC2">
      <w:pPr>
        <w:ind w:left="720"/>
        <w:rPr>
          <w:ins w:id="11414" w:author="Gary Sullivan" w:date="2020-01-06T03:56:00Z"/>
        </w:rPr>
      </w:pPr>
      <w:ins w:id="11415" w:author="Gary Sullivan" w:date="2020-01-06T03:56:00Z">
        <w:r w:rsidRPr="00B4125B">
          <w:t>Low-latency operation and viewport-dependent streaming were suggested applications.</w:t>
        </w:r>
      </w:ins>
    </w:p>
    <w:p w14:paraId="2ED220FE" w14:textId="77777777" w:rsidR="00E95CC2" w:rsidRPr="00B4125B" w:rsidRDefault="00E95CC2" w:rsidP="00E95CC2">
      <w:pPr>
        <w:ind w:left="720"/>
        <w:rPr>
          <w:ins w:id="11416" w:author="Gary Sullivan" w:date="2020-01-06T03:56:00Z"/>
        </w:rPr>
      </w:pPr>
      <w:ins w:id="11417" w:author="Gary Sullivan" w:date="2020-01-06T03:56:00Z">
        <w:r w:rsidRPr="00B4125B">
          <w:t>JVET-P0458 proposes to add a "mapped NUT" that would be interpreted together with the SPS to determine whether it is a trailing picture or an IDR picture. (This would not enable open-GOP mixing; more would be needed for open-GOP support.)</w:t>
        </w:r>
      </w:ins>
    </w:p>
    <w:p w14:paraId="4E486BEA" w14:textId="77777777" w:rsidR="00E95CC2" w:rsidRPr="00B4125B" w:rsidRDefault="00E95CC2" w:rsidP="00E95CC2">
      <w:pPr>
        <w:ind w:left="720"/>
        <w:rPr>
          <w:ins w:id="11418" w:author="Gary Sullivan" w:date="2020-01-06T03:56:00Z"/>
        </w:rPr>
      </w:pPr>
      <w:ins w:id="11419" w:author="Gary Sullivan" w:date="2020-01-06T03:56:00Z">
        <w:r w:rsidRPr="00B4125B">
          <w:t>The other proposal is to have a flag in the PPS to indicate mixed or non-mixed picture.</w:t>
        </w:r>
      </w:ins>
    </w:p>
    <w:p w14:paraId="4B60E053" w14:textId="77777777" w:rsidR="00E95CC2" w:rsidRPr="00B4125B" w:rsidRDefault="00E95CC2" w:rsidP="00E95CC2">
      <w:pPr>
        <w:ind w:left="720"/>
        <w:rPr>
          <w:ins w:id="11420" w:author="Gary Sullivan" w:date="2020-01-06T03:56:00Z"/>
        </w:rPr>
      </w:pPr>
      <w:ins w:id="11421" w:author="Gary Sullivan" w:date="2020-01-06T03:56:00Z">
        <w:r w:rsidRPr="00B4125B">
          <w:lastRenderedPageBreak/>
          <w:t>PH instead of PPS was mentioned as a suggestion.</w:t>
        </w:r>
      </w:ins>
    </w:p>
    <w:p w14:paraId="5E8AB4B4" w14:textId="77777777" w:rsidR="00E95CC2" w:rsidRPr="00B4125B" w:rsidRDefault="00E95CC2" w:rsidP="00E95CC2">
      <w:pPr>
        <w:ind w:left="720"/>
        <w:rPr>
          <w:ins w:id="11422" w:author="Gary Sullivan" w:date="2020-01-06T03:56:00Z"/>
        </w:rPr>
      </w:pPr>
      <w:ins w:id="11423" w:author="Gary Sullivan" w:date="2020-01-06T03:56:00Z">
        <w:r w:rsidRPr="00B4125B">
          <w:t>Systems, in practice, have timestamps and other support that do not require bitstream analysis to find picture boundaries.</w:t>
        </w:r>
      </w:ins>
    </w:p>
    <w:p w14:paraId="0A435475" w14:textId="77777777" w:rsidR="00E95CC2" w:rsidRPr="00B4125B" w:rsidRDefault="00E95CC2" w:rsidP="00E95CC2">
      <w:pPr>
        <w:ind w:left="720"/>
        <w:rPr>
          <w:ins w:id="11424" w:author="Gary Sullivan" w:date="2020-01-06T03:56:00Z"/>
        </w:rPr>
      </w:pPr>
      <w:ins w:id="11425" w:author="Gary Sullivan" w:date="2020-01-06T03:56:00Z">
        <w:r w:rsidRPr="00B4125B">
          <w:t>Another potential discussed approach would be a NUT that indicates that the current subpicture is IDR but makes no assertion about whether all other subpictures of the picture are IDR.</w:t>
        </w:r>
      </w:ins>
    </w:p>
    <w:p w14:paraId="540BB1AB" w14:textId="77777777" w:rsidR="00E95CC2" w:rsidRPr="00B4125B" w:rsidRDefault="00E95CC2" w:rsidP="00E95CC2">
      <w:pPr>
        <w:keepNext/>
        <w:ind w:left="720"/>
        <w:rPr>
          <w:ins w:id="11426" w:author="Gary Sullivan" w:date="2020-01-06T03:56:00Z"/>
        </w:rPr>
      </w:pPr>
      <w:ins w:id="11427" w:author="Gary Sullivan" w:date="2020-01-06T03:56:00Z">
        <w:r w:rsidRPr="00B4125B">
          <w:t>Discussed possibility:</w:t>
        </w:r>
      </w:ins>
    </w:p>
    <w:p w14:paraId="5FABCA8E" w14:textId="77777777" w:rsidR="00E95CC2" w:rsidRPr="00B4125B" w:rsidRDefault="00E95CC2" w:rsidP="00E95CC2">
      <w:pPr>
        <w:numPr>
          <w:ilvl w:val="0"/>
          <w:numId w:val="201"/>
        </w:numPr>
        <w:rPr>
          <w:ins w:id="11428" w:author="Gary Sullivan" w:date="2020-01-06T03:56:00Z"/>
        </w:rPr>
      </w:pPr>
      <w:ins w:id="11429" w:author="Gary Sullivan" w:date="2020-01-06T03:56:00Z">
        <w:r w:rsidRPr="00B4125B">
          <w:t>constraint flag that indicates no LIDR_NUTs in bitstream</w:t>
        </w:r>
      </w:ins>
    </w:p>
    <w:p w14:paraId="5C8696D4" w14:textId="77777777" w:rsidR="00E95CC2" w:rsidRPr="00B4125B" w:rsidRDefault="00E95CC2" w:rsidP="00E95CC2">
      <w:pPr>
        <w:keepNext/>
        <w:numPr>
          <w:ilvl w:val="0"/>
          <w:numId w:val="201"/>
        </w:numPr>
        <w:rPr>
          <w:ins w:id="11430" w:author="Gary Sullivan" w:date="2020-01-06T03:56:00Z"/>
        </w:rPr>
      </w:pPr>
      <w:ins w:id="11431" w:author="Gary Sullivan" w:date="2020-01-06T03:56:00Z">
        <w:r w:rsidRPr="00B4125B">
          <w:t xml:space="preserve">LIDR_NUT indicates the current </w:t>
        </w:r>
        <w:proofErr w:type="spellStart"/>
        <w:r w:rsidRPr="00B4125B">
          <w:t>sp</w:t>
        </w:r>
        <w:proofErr w:type="spellEnd"/>
        <w:r w:rsidRPr="00B4125B">
          <w:t xml:space="preserve"> is refreshing, but maybe not the others</w:t>
        </w:r>
      </w:ins>
    </w:p>
    <w:p w14:paraId="32553CC6" w14:textId="77777777" w:rsidR="00E95CC2" w:rsidRPr="00B4125B" w:rsidRDefault="00E95CC2" w:rsidP="00E95CC2">
      <w:pPr>
        <w:numPr>
          <w:ilvl w:val="0"/>
          <w:numId w:val="201"/>
        </w:numPr>
        <w:rPr>
          <w:ins w:id="11432" w:author="Gary Sullivan" w:date="2020-01-06T03:56:00Z"/>
        </w:rPr>
      </w:pPr>
      <w:ins w:id="11433" w:author="Gary Sullivan" w:date="2020-01-06T03:56:00Z">
        <w:r w:rsidRPr="00B4125B">
          <w:t xml:space="preserve">flag in the </w:t>
        </w:r>
        <w:proofErr w:type="spellStart"/>
        <w:r w:rsidRPr="00B4125B">
          <w:t>sps</w:t>
        </w:r>
        <w:proofErr w:type="spellEnd"/>
        <w:r w:rsidRPr="00B4125B">
          <w:t xml:space="preserve"> that says whether all pics with LIDR_NUT are IDR pictures</w:t>
        </w:r>
      </w:ins>
    </w:p>
    <w:p w14:paraId="0B095824" w14:textId="77777777" w:rsidR="00E95CC2" w:rsidRPr="00B4125B" w:rsidRDefault="00E95CC2" w:rsidP="00E95CC2">
      <w:pPr>
        <w:keepNext/>
        <w:ind w:left="720"/>
        <w:rPr>
          <w:ins w:id="11434" w:author="Gary Sullivan" w:date="2020-01-06T03:56:00Z"/>
        </w:rPr>
      </w:pPr>
      <w:ins w:id="11435" w:author="Gary Sullivan" w:date="2020-01-06T03:56:00Z">
        <w:r w:rsidRPr="00B4125B">
          <w:t>Versus</w:t>
        </w:r>
      </w:ins>
    </w:p>
    <w:p w14:paraId="00871940" w14:textId="77777777" w:rsidR="00E95CC2" w:rsidRPr="00B4125B" w:rsidRDefault="00E95CC2" w:rsidP="00E95CC2">
      <w:pPr>
        <w:numPr>
          <w:ilvl w:val="0"/>
          <w:numId w:val="201"/>
        </w:numPr>
        <w:rPr>
          <w:ins w:id="11436" w:author="Gary Sullivan" w:date="2020-01-06T03:56:00Z"/>
        </w:rPr>
      </w:pPr>
      <w:ins w:id="11437" w:author="Gary Sullivan" w:date="2020-01-06T03:56:00Z">
        <w:r w:rsidRPr="00B4125B">
          <w:t>constraint flag that indicate no mixtures in bitstream</w:t>
        </w:r>
      </w:ins>
    </w:p>
    <w:p w14:paraId="59E05A41" w14:textId="77777777" w:rsidR="00E95CC2" w:rsidRPr="00B4125B" w:rsidRDefault="00E95CC2" w:rsidP="00E95CC2">
      <w:pPr>
        <w:numPr>
          <w:ilvl w:val="0"/>
          <w:numId w:val="201"/>
        </w:numPr>
        <w:rPr>
          <w:ins w:id="11438" w:author="Gary Sullivan" w:date="2020-01-06T03:56:00Z"/>
        </w:rPr>
      </w:pPr>
      <w:ins w:id="11439" w:author="Gary Sullivan" w:date="2020-01-06T03:56:00Z">
        <w:r w:rsidRPr="00B4125B">
          <w:t xml:space="preserve">flag in </w:t>
        </w:r>
        <w:proofErr w:type="spellStart"/>
        <w:r w:rsidRPr="00B4125B">
          <w:t>pps</w:t>
        </w:r>
        <w:proofErr w:type="spellEnd"/>
        <w:r w:rsidRPr="00B4125B">
          <w:t xml:space="preserve"> that says whether the current picture is IRAP or not if the first VCL NUT is an IRAP NUT</w:t>
        </w:r>
      </w:ins>
    </w:p>
    <w:p w14:paraId="0EF35DB0" w14:textId="77777777" w:rsidR="00E95CC2" w:rsidRPr="00B4125B" w:rsidRDefault="00E95CC2" w:rsidP="00E95CC2">
      <w:pPr>
        <w:keepNext/>
        <w:ind w:left="720"/>
        <w:rPr>
          <w:ins w:id="11440" w:author="Gary Sullivan" w:date="2020-01-06T03:56:00Z"/>
        </w:rPr>
      </w:pPr>
      <w:ins w:id="11441" w:author="Gary Sullivan" w:date="2020-01-06T03:56:00Z">
        <w:r w:rsidRPr="00B4125B">
          <w:rPr>
            <w:highlight w:val="yellow"/>
          </w:rPr>
          <w:t>Decision (extraction/merge functionality)</w:t>
        </w:r>
        <w:r w:rsidRPr="00B4125B">
          <w:t xml:space="preserve">: Adopt second approach </w:t>
        </w:r>
        <w:r w:rsidRPr="00B4125B">
          <w:rPr>
            <w:szCs w:val="22"/>
          </w:rPr>
          <w:t>JVET-</w:t>
        </w:r>
        <w:r w:rsidRPr="00B4125B">
          <w:t xml:space="preserve">P0124 and </w:t>
        </w:r>
        <w:r w:rsidRPr="00B4125B">
          <w:rPr>
            <w:szCs w:val="22"/>
          </w:rPr>
          <w:t>JVET-</w:t>
        </w:r>
        <w:r w:rsidRPr="00B4125B">
          <w:t xml:space="preserve">P0095 and </w:t>
        </w:r>
        <w:r w:rsidRPr="00B4125B">
          <w:rPr>
            <w:szCs w:val="22"/>
          </w:rPr>
          <w:t>JVET-</w:t>
        </w:r>
        <w:r w:rsidRPr="00B4125B">
          <w:t>P0222.</w:t>
        </w:r>
      </w:ins>
    </w:p>
    <w:p w14:paraId="295DE15C" w14:textId="77777777" w:rsidR="00E95CC2" w:rsidRPr="00B4125B" w:rsidRDefault="00E95CC2" w:rsidP="00E95CC2">
      <w:pPr>
        <w:numPr>
          <w:ilvl w:val="0"/>
          <w:numId w:val="187"/>
        </w:numPr>
        <w:rPr>
          <w:ins w:id="11442" w:author="Gary Sullivan" w:date="2020-01-06T03:56:00Z"/>
        </w:rPr>
      </w:pPr>
      <w:ins w:id="11443" w:author="Gary Sullivan" w:date="2020-01-06T03:56:00Z">
        <w:r w:rsidRPr="00B4125B">
          <w:t>JVET-P0404 on an SEI message for MPEG-I Part 7 metadata. This seems unquestionable in principle, but we can't act unless there is something to reference at the appropriate stage.</w:t>
        </w:r>
      </w:ins>
    </w:p>
    <w:p w14:paraId="119B57A6" w14:textId="77777777" w:rsidR="00E95CC2" w:rsidRPr="00B4125B" w:rsidRDefault="00E95CC2" w:rsidP="00E95CC2">
      <w:pPr>
        <w:numPr>
          <w:ilvl w:val="0"/>
          <w:numId w:val="187"/>
        </w:numPr>
        <w:rPr>
          <w:ins w:id="11444" w:author="Gary Sullivan" w:date="2020-01-06T03:56:00Z"/>
        </w:rPr>
      </w:pPr>
      <w:ins w:id="11445" w:author="Gary Sullivan" w:date="2020-01-06T03:56:00Z">
        <w:r w:rsidRPr="00B4125B">
          <w:t>JVET-P0506 on max QT/BT/TT size signalling. No action seems needed.</w:t>
        </w:r>
      </w:ins>
    </w:p>
    <w:p w14:paraId="0F7E2AE3" w14:textId="77777777" w:rsidR="00E95CC2" w:rsidRPr="00B4125B" w:rsidRDefault="00E95CC2" w:rsidP="00E95CC2">
      <w:pPr>
        <w:numPr>
          <w:ilvl w:val="0"/>
          <w:numId w:val="187"/>
        </w:numPr>
        <w:rPr>
          <w:ins w:id="11446" w:author="Gary Sullivan" w:date="2020-01-06T03:56:00Z"/>
        </w:rPr>
      </w:pPr>
      <w:ins w:id="11447" w:author="Gary Sullivan" w:date="2020-01-06T03:56:00Z">
        <w:r w:rsidRPr="00B4125B">
          <w:t xml:space="preserve">Should EOS NAL units be layer specific (i.e., an EOS NAL unit applies only to the layer with the same </w:t>
        </w:r>
        <w:proofErr w:type="spellStart"/>
        <w:r w:rsidRPr="00B4125B">
          <w:t>nuh_layer_id</w:t>
        </w:r>
        <w:proofErr w:type="spellEnd"/>
        <w:r w:rsidRPr="00B4125B">
          <w:t xml:space="preserve"> as the EOS NAL unit?</w:t>
        </w:r>
      </w:ins>
    </w:p>
    <w:p w14:paraId="7640070D" w14:textId="77777777" w:rsidR="00E95CC2" w:rsidRPr="00B4125B" w:rsidRDefault="00E95CC2" w:rsidP="00E95CC2">
      <w:pPr>
        <w:ind w:left="720"/>
        <w:rPr>
          <w:ins w:id="11448" w:author="Gary Sullivan" w:date="2020-01-06T03:56:00Z"/>
        </w:rPr>
      </w:pPr>
      <w:ins w:id="11449" w:author="Gary Sullivan" w:date="2020-01-06T03:56:00Z">
        <w:r w:rsidRPr="00B4125B">
          <w:t xml:space="preserve">JVET-P0380 is related. It uses </w:t>
        </w:r>
        <w:proofErr w:type="spellStart"/>
        <w:r w:rsidRPr="00B4125B">
          <w:t>nuh_layer_id</w:t>
        </w:r>
        <w:proofErr w:type="spellEnd"/>
        <w:r w:rsidRPr="00B4125B">
          <w:t xml:space="preserve"> equal to 0 as a special layer that does not contain VCL NAL units but contains non-VCL NAL units that apply across layers, regardless of which layers are present. It was unclear to some participants at the HLS </w:t>
        </w:r>
        <w:proofErr w:type="spellStart"/>
        <w:r w:rsidRPr="00B4125B">
          <w:t>BoG</w:t>
        </w:r>
        <w:proofErr w:type="spellEnd"/>
        <w:r w:rsidRPr="00B4125B">
          <w:t xml:space="preserve"> meeting on Monday 10/7 if the earlier JVET decision on not taking action on JVET-P0380 only applies to its AUD aspect or more generally.</w:t>
        </w:r>
      </w:ins>
    </w:p>
    <w:p w14:paraId="115B6D98" w14:textId="77777777" w:rsidR="00E95CC2" w:rsidRPr="00B4125B" w:rsidRDefault="00E95CC2" w:rsidP="00E95CC2">
      <w:pPr>
        <w:ind w:left="720"/>
        <w:rPr>
          <w:ins w:id="11450" w:author="Gary Sullivan" w:date="2020-01-06T03:56:00Z"/>
        </w:rPr>
      </w:pPr>
      <w:ins w:id="11451" w:author="Gary Sullivan" w:date="2020-01-06T03:56:00Z">
        <w:r w:rsidRPr="00B4125B">
          <w:t xml:space="preserve">Therefore the </w:t>
        </w:r>
        <w:proofErr w:type="spellStart"/>
        <w:r w:rsidRPr="00B4125B">
          <w:t>BoG</w:t>
        </w:r>
        <w:proofErr w:type="spellEnd"/>
        <w:r w:rsidRPr="00B4125B">
          <w:t xml:space="preserve"> requested the track/plenary to confirm the earlier JVET decision, and further discuss either only the aspect of whether EOS NAL units should be layer specific, or additionally JVET-P0380 excluding its AUD aspect.</w:t>
        </w:r>
      </w:ins>
    </w:p>
    <w:p w14:paraId="7B881B09" w14:textId="77777777" w:rsidR="00E95CC2" w:rsidRPr="00B4125B" w:rsidRDefault="00E95CC2" w:rsidP="00E95CC2">
      <w:pPr>
        <w:ind w:left="720"/>
        <w:rPr>
          <w:ins w:id="11452" w:author="Gary Sullivan" w:date="2020-01-06T03:56:00Z"/>
        </w:rPr>
      </w:pPr>
      <w:ins w:id="11453" w:author="Gary Sullivan" w:date="2020-01-06T03:56:00Z">
        <w:r w:rsidRPr="00B4125B">
          <w:t xml:space="preserve">No action on this aspect of </w:t>
        </w:r>
        <w:r w:rsidRPr="00B4125B">
          <w:rPr>
            <w:szCs w:val="22"/>
          </w:rPr>
          <w:t>JVET-</w:t>
        </w:r>
        <w:r w:rsidRPr="00B4125B">
          <w:t>P0380, as there doesn't seem to be a good reason not to allow VCL NAL units in layer 0.</w:t>
        </w:r>
      </w:ins>
    </w:p>
    <w:p w14:paraId="2F8218AA" w14:textId="77777777" w:rsidR="00E95CC2" w:rsidRPr="00B4125B" w:rsidRDefault="00E95CC2" w:rsidP="00E95CC2">
      <w:pPr>
        <w:numPr>
          <w:ilvl w:val="0"/>
          <w:numId w:val="187"/>
        </w:numPr>
        <w:rPr>
          <w:ins w:id="11454" w:author="Gary Sullivan" w:date="2020-01-06T03:56:00Z"/>
        </w:rPr>
      </w:pPr>
      <w:ins w:id="11455" w:author="Gary Sullivan" w:date="2020-01-06T03:56:00Z">
        <w:r w:rsidRPr="00B4125B">
          <w:t xml:space="preserve">Issues noted in the HLS </w:t>
        </w:r>
        <w:proofErr w:type="spellStart"/>
        <w:r w:rsidRPr="00B4125B">
          <w:t>BoG</w:t>
        </w:r>
        <w:proofErr w:type="spellEnd"/>
        <w:r w:rsidRPr="00B4125B">
          <w:t xml:space="preserve"> meeting minutes, agenda item 6.18.5 (AUD, picture header, slice header parameters signalling), under document JVET-P0687, section "On signalling constant slice header params", item categories 1 and 2, if not already resolved by non-HLS-</w:t>
        </w:r>
        <w:proofErr w:type="spellStart"/>
        <w:r w:rsidRPr="00B4125B">
          <w:t>BoG</w:t>
        </w:r>
        <w:proofErr w:type="spellEnd"/>
        <w:r w:rsidRPr="00B4125B">
          <w:t xml:space="preserve"> meeting sessions.</w:t>
        </w:r>
      </w:ins>
    </w:p>
    <w:p w14:paraId="2CF8F6EB" w14:textId="77777777" w:rsidR="00E95CC2" w:rsidRPr="00B4125B" w:rsidRDefault="00E95CC2" w:rsidP="00E95CC2">
      <w:pPr>
        <w:ind w:left="720"/>
        <w:rPr>
          <w:ins w:id="11456" w:author="Gary Sullivan" w:date="2020-01-06T03:56:00Z"/>
        </w:rPr>
      </w:pPr>
      <w:ins w:id="11457" w:author="Gary Sullivan" w:date="2020-01-06T03:56:00Z">
        <w:r w:rsidRPr="00B4125B">
          <w:t>Some bugs were introduced by the previous meeting's adoption of O0238.</w:t>
        </w:r>
      </w:ins>
    </w:p>
    <w:p w14:paraId="662561F2" w14:textId="77777777" w:rsidR="00E95CC2" w:rsidRPr="00B4125B" w:rsidRDefault="00E95CC2" w:rsidP="00E95CC2">
      <w:pPr>
        <w:ind w:left="720"/>
        <w:rPr>
          <w:ins w:id="11458" w:author="Gary Sullivan" w:date="2020-01-06T03:56:00Z"/>
        </w:rPr>
      </w:pPr>
      <w:ins w:id="11459" w:author="Gary Sullivan" w:date="2020-01-06T03:56:00Z">
        <w:r w:rsidRPr="00B4125B">
          <w:rPr>
            <w:szCs w:val="22"/>
          </w:rPr>
          <w:t>JVET-</w:t>
        </w:r>
        <w:r w:rsidRPr="00B4125B">
          <w:t xml:space="preserve">P0427 proposals 1 and 3 are withdrawn. Proposal 2 is to Update the range value of pps_max_num_merge_cand_minus_max_triangle_cand_plus1 to not depend on the value of </w:t>
        </w:r>
        <w:proofErr w:type="spellStart"/>
        <w:r w:rsidRPr="00B4125B">
          <w:t>MaxNumMergeCand</w:t>
        </w:r>
        <w:proofErr w:type="spellEnd"/>
        <w:r w:rsidRPr="00B4125B">
          <w:t>. This aspect is minor and can be resolved in further study.</w:t>
        </w:r>
      </w:ins>
    </w:p>
    <w:p w14:paraId="432B732E" w14:textId="77777777" w:rsidR="00E95CC2" w:rsidRPr="00B4125B" w:rsidRDefault="00E95CC2" w:rsidP="00E95CC2">
      <w:pPr>
        <w:ind w:left="720"/>
        <w:rPr>
          <w:ins w:id="11460" w:author="Gary Sullivan" w:date="2020-01-06T03:56:00Z"/>
        </w:rPr>
      </w:pPr>
      <w:ins w:id="11461" w:author="Gary Sullivan" w:date="2020-01-06T03:56:00Z">
        <w:r w:rsidRPr="00B4125B">
          <w:rPr>
            <w:szCs w:val="22"/>
          </w:rPr>
          <w:t>JVET-</w:t>
        </w:r>
        <w:r w:rsidRPr="00B4125B">
          <w:t xml:space="preserve">P0334 proposes to add the following additional syntax elements to PPS and use the same mechanism provided by the </w:t>
        </w:r>
        <w:proofErr w:type="spellStart"/>
        <w:r w:rsidRPr="00B4125B">
          <w:t>constant_slice_header_params_enabled_flag</w:t>
        </w:r>
        <w:proofErr w:type="spellEnd"/>
        <w:r w:rsidRPr="00B4125B">
          <w:t xml:space="preserve"> to either signal a parameter value in the PPS or in the slice headers:</w:t>
        </w:r>
      </w:ins>
    </w:p>
    <w:p w14:paraId="74EE859F" w14:textId="77777777" w:rsidR="00E95CC2" w:rsidRPr="00B4125B" w:rsidRDefault="00E95CC2" w:rsidP="00E95CC2">
      <w:pPr>
        <w:numPr>
          <w:ilvl w:val="0"/>
          <w:numId w:val="202"/>
        </w:numPr>
        <w:rPr>
          <w:ins w:id="11462" w:author="Gary Sullivan" w:date="2020-01-06T03:56:00Z"/>
        </w:rPr>
      </w:pPr>
      <w:proofErr w:type="spellStart"/>
      <w:ins w:id="11463" w:author="Gary Sullivan" w:date="2020-01-06T03:56:00Z">
        <w:r w:rsidRPr="00B4125B">
          <w:t>slice_joint_cbcr_sign_flag</w:t>
        </w:r>
        <w:proofErr w:type="spellEnd"/>
      </w:ins>
    </w:p>
    <w:p w14:paraId="7D8923C3" w14:textId="77777777" w:rsidR="00E95CC2" w:rsidRPr="00B4125B" w:rsidRDefault="00E95CC2" w:rsidP="00E95CC2">
      <w:pPr>
        <w:numPr>
          <w:ilvl w:val="0"/>
          <w:numId w:val="202"/>
        </w:numPr>
        <w:rPr>
          <w:ins w:id="11464" w:author="Gary Sullivan" w:date="2020-01-06T03:56:00Z"/>
        </w:rPr>
      </w:pPr>
      <w:proofErr w:type="spellStart"/>
      <w:ins w:id="11465" w:author="Gary Sullivan" w:date="2020-01-06T03:56:00Z">
        <w:r w:rsidRPr="00B4125B">
          <w:t>slice_sao_luma_flag</w:t>
        </w:r>
        <w:proofErr w:type="spellEnd"/>
      </w:ins>
    </w:p>
    <w:p w14:paraId="112DEB8D" w14:textId="77777777" w:rsidR="00E95CC2" w:rsidRPr="00B4125B" w:rsidRDefault="00E95CC2" w:rsidP="00E95CC2">
      <w:pPr>
        <w:numPr>
          <w:ilvl w:val="0"/>
          <w:numId w:val="202"/>
        </w:numPr>
        <w:rPr>
          <w:ins w:id="11466" w:author="Gary Sullivan" w:date="2020-01-06T03:56:00Z"/>
        </w:rPr>
      </w:pPr>
      <w:proofErr w:type="spellStart"/>
      <w:ins w:id="11467" w:author="Gary Sullivan" w:date="2020-01-06T03:56:00Z">
        <w:r w:rsidRPr="00B4125B">
          <w:lastRenderedPageBreak/>
          <w:t>slice_sao_chroma_flag</w:t>
        </w:r>
        <w:proofErr w:type="spellEnd"/>
      </w:ins>
    </w:p>
    <w:p w14:paraId="29B22F81" w14:textId="77777777" w:rsidR="00E95CC2" w:rsidRPr="00B4125B" w:rsidRDefault="00E95CC2" w:rsidP="00E95CC2">
      <w:pPr>
        <w:numPr>
          <w:ilvl w:val="0"/>
          <w:numId w:val="202"/>
        </w:numPr>
        <w:rPr>
          <w:ins w:id="11468" w:author="Gary Sullivan" w:date="2020-01-06T03:56:00Z"/>
        </w:rPr>
      </w:pPr>
      <w:proofErr w:type="spellStart"/>
      <w:ins w:id="11469" w:author="Gary Sullivan" w:date="2020-01-06T03:56:00Z">
        <w:r w:rsidRPr="00B4125B">
          <w:t>slice_alf_enabled_flag</w:t>
        </w:r>
        <w:proofErr w:type="spellEnd"/>
      </w:ins>
    </w:p>
    <w:p w14:paraId="33D532F1" w14:textId="77777777" w:rsidR="00E95CC2" w:rsidRPr="00B4125B" w:rsidRDefault="00E95CC2" w:rsidP="00E95CC2">
      <w:pPr>
        <w:numPr>
          <w:ilvl w:val="0"/>
          <w:numId w:val="202"/>
        </w:numPr>
        <w:rPr>
          <w:ins w:id="11470" w:author="Gary Sullivan" w:date="2020-01-06T03:56:00Z"/>
        </w:rPr>
      </w:pPr>
      <w:proofErr w:type="spellStart"/>
      <w:ins w:id="11471" w:author="Gary Sullivan" w:date="2020-01-06T03:56:00Z">
        <w:r w:rsidRPr="00B4125B">
          <w:t>slice_alf_chroma_idc</w:t>
        </w:r>
        <w:proofErr w:type="spellEnd"/>
      </w:ins>
    </w:p>
    <w:p w14:paraId="1510218B" w14:textId="77777777" w:rsidR="00E95CC2" w:rsidRPr="00B4125B" w:rsidRDefault="00E95CC2" w:rsidP="00E95CC2">
      <w:pPr>
        <w:numPr>
          <w:ilvl w:val="0"/>
          <w:numId w:val="202"/>
        </w:numPr>
        <w:rPr>
          <w:ins w:id="11472" w:author="Gary Sullivan" w:date="2020-01-06T03:56:00Z"/>
        </w:rPr>
      </w:pPr>
      <w:proofErr w:type="spellStart"/>
      <w:ins w:id="11473" w:author="Gary Sullivan" w:date="2020-01-06T03:56:00Z">
        <w:r w:rsidRPr="00B4125B">
          <w:t>slice_lmcs_enabled_flag</w:t>
        </w:r>
        <w:proofErr w:type="spellEnd"/>
      </w:ins>
    </w:p>
    <w:p w14:paraId="26E38ABE" w14:textId="77777777" w:rsidR="00E95CC2" w:rsidRPr="00B4125B" w:rsidRDefault="00E95CC2" w:rsidP="00E95CC2">
      <w:pPr>
        <w:numPr>
          <w:ilvl w:val="0"/>
          <w:numId w:val="202"/>
        </w:numPr>
        <w:rPr>
          <w:ins w:id="11474" w:author="Gary Sullivan" w:date="2020-01-06T03:56:00Z"/>
        </w:rPr>
      </w:pPr>
      <w:proofErr w:type="spellStart"/>
      <w:ins w:id="11475" w:author="Gary Sullivan" w:date="2020-01-06T03:56:00Z">
        <w:r w:rsidRPr="00B4125B">
          <w:t>slice_chroma_residual_scale_flag</w:t>
        </w:r>
        <w:proofErr w:type="spellEnd"/>
      </w:ins>
    </w:p>
    <w:p w14:paraId="024E6C2D" w14:textId="77777777" w:rsidR="00E95CC2" w:rsidRPr="00B4125B" w:rsidRDefault="00E95CC2" w:rsidP="00E95CC2">
      <w:pPr>
        <w:numPr>
          <w:ilvl w:val="0"/>
          <w:numId w:val="202"/>
        </w:numPr>
        <w:rPr>
          <w:ins w:id="11476" w:author="Gary Sullivan" w:date="2020-01-06T03:56:00Z"/>
        </w:rPr>
      </w:pPr>
      <w:proofErr w:type="spellStart"/>
      <w:ins w:id="11477" w:author="Gary Sullivan" w:date="2020-01-06T03:56:00Z">
        <w:r w:rsidRPr="00B4125B">
          <w:t>cabac_init_flag</w:t>
        </w:r>
        <w:proofErr w:type="spellEnd"/>
      </w:ins>
    </w:p>
    <w:p w14:paraId="1598A2F6" w14:textId="77777777" w:rsidR="00E95CC2" w:rsidRPr="00B4125B" w:rsidRDefault="00E95CC2" w:rsidP="00E95CC2">
      <w:pPr>
        <w:numPr>
          <w:ilvl w:val="0"/>
          <w:numId w:val="202"/>
        </w:numPr>
        <w:rPr>
          <w:ins w:id="11478" w:author="Gary Sullivan" w:date="2020-01-06T03:56:00Z"/>
        </w:rPr>
      </w:pPr>
      <w:proofErr w:type="spellStart"/>
      <w:ins w:id="11479" w:author="Gary Sullivan" w:date="2020-01-06T03:56:00Z">
        <w:r w:rsidRPr="00B4125B">
          <w:t>sign_data_hiding_enabled_flag</w:t>
        </w:r>
        <w:proofErr w:type="spellEnd"/>
      </w:ins>
    </w:p>
    <w:p w14:paraId="1BB07C15" w14:textId="77777777" w:rsidR="00E95CC2" w:rsidRPr="00B4125B" w:rsidRDefault="00E95CC2" w:rsidP="00E95CC2">
      <w:pPr>
        <w:numPr>
          <w:ilvl w:val="0"/>
          <w:numId w:val="202"/>
        </w:numPr>
        <w:rPr>
          <w:ins w:id="11480" w:author="Gary Sullivan" w:date="2020-01-06T03:56:00Z"/>
        </w:rPr>
      </w:pPr>
      <w:proofErr w:type="spellStart"/>
      <w:ins w:id="11481" w:author="Gary Sullivan" w:date="2020-01-06T03:56:00Z">
        <w:r w:rsidRPr="00B4125B">
          <w:t>slice_disable_bdof_dmvr_flag</w:t>
        </w:r>
        <w:proofErr w:type="spellEnd"/>
      </w:ins>
    </w:p>
    <w:p w14:paraId="5C94EB66" w14:textId="77777777" w:rsidR="00E95CC2" w:rsidRPr="00B4125B" w:rsidRDefault="00E95CC2" w:rsidP="00E95CC2">
      <w:pPr>
        <w:ind w:left="720"/>
        <w:rPr>
          <w:ins w:id="11482" w:author="Gary Sullivan" w:date="2020-01-06T03:56:00Z"/>
        </w:rPr>
      </w:pPr>
      <w:ins w:id="11483" w:author="Gary Sullivan" w:date="2020-01-06T03:56:00Z">
        <w:r w:rsidRPr="00B4125B">
          <w:t>This was considered for further study as a deferred potential detail cleanup.</w:t>
        </w:r>
      </w:ins>
    </w:p>
    <w:p w14:paraId="5817839E" w14:textId="77777777" w:rsidR="00E95CC2" w:rsidRPr="00B4125B" w:rsidRDefault="00E95CC2" w:rsidP="00E95CC2">
      <w:pPr>
        <w:ind w:left="720"/>
        <w:rPr>
          <w:ins w:id="11484" w:author="Gary Sullivan" w:date="2020-01-06T03:56:00Z"/>
        </w:rPr>
      </w:pPr>
      <w:ins w:id="11485" w:author="Gary Sullivan" w:date="2020-01-06T03:56:00Z">
        <w:r w:rsidRPr="00B4125B">
          <w:rPr>
            <w:szCs w:val="22"/>
          </w:rPr>
          <w:t>JVET-</w:t>
        </w:r>
        <w:r w:rsidRPr="00B4125B">
          <w:t xml:space="preserve">P0368 proposes to add the following additional syntax elements to PPS and use the same mechanism provided by the </w:t>
        </w:r>
        <w:proofErr w:type="spellStart"/>
        <w:r w:rsidRPr="00B4125B">
          <w:t>constant_slice_header_params_enabled_flag</w:t>
        </w:r>
        <w:proofErr w:type="spellEnd"/>
        <w:r w:rsidRPr="00B4125B">
          <w:t xml:space="preserve"> to either signal a parameter value in the PPS or in the slice headers:</w:t>
        </w:r>
      </w:ins>
    </w:p>
    <w:p w14:paraId="19211CE4" w14:textId="77777777" w:rsidR="00E95CC2" w:rsidRPr="00B4125B" w:rsidRDefault="00E95CC2" w:rsidP="00E95CC2">
      <w:pPr>
        <w:numPr>
          <w:ilvl w:val="0"/>
          <w:numId w:val="202"/>
        </w:numPr>
        <w:rPr>
          <w:ins w:id="11486" w:author="Gary Sullivan" w:date="2020-01-06T03:56:00Z"/>
        </w:rPr>
      </w:pPr>
      <w:proofErr w:type="spellStart"/>
      <w:ins w:id="11487" w:author="Gary Sullivan" w:date="2020-01-06T03:56:00Z">
        <w:r w:rsidRPr="00B4125B">
          <w:t>pps_num_ref_idx_active_override_idc</w:t>
        </w:r>
        <w:proofErr w:type="spellEnd"/>
      </w:ins>
    </w:p>
    <w:p w14:paraId="265E1E29" w14:textId="77777777" w:rsidR="00E95CC2" w:rsidRPr="00B4125B" w:rsidRDefault="00E95CC2" w:rsidP="00E95CC2">
      <w:pPr>
        <w:numPr>
          <w:ilvl w:val="0"/>
          <w:numId w:val="202"/>
        </w:numPr>
        <w:rPr>
          <w:ins w:id="11488" w:author="Gary Sullivan" w:date="2020-01-06T03:56:00Z"/>
        </w:rPr>
      </w:pPr>
      <w:proofErr w:type="spellStart"/>
      <w:ins w:id="11489" w:author="Gary Sullivan" w:date="2020-01-06T03:56:00Z">
        <w:r w:rsidRPr="00B4125B">
          <w:t>pps_disable_bdof_dmvr_idc</w:t>
        </w:r>
        <w:proofErr w:type="spellEnd"/>
      </w:ins>
    </w:p>
    <w:p w14:paraId="03B7E1BE" w14:textId="77777777" w:rsidR="00E95CC2" w:rsidRPr="00B4125B" w:rsidRDefault="00E95CC2" w:rsidP="00E95CC2">
      <w:pPr>
        <w:numPr>
          <w:ilvl w:val="0"/>
          <w:numId w:val="202"/>
        </w:numPr>
        <w:rPr>
          <w:ins w:id="11490" w:author="Gary Sullivan" w:date="2020-01-06T03:56:00Z"/>
        </w:rPr>
      </w:pPr>
      <w:proofErr w:type="spellStart"/>
      <w:ins w:id="11491" w:author="Gary Sullivan" w:date="2020-01-06T03:56:00Z">
        <w:r w:rsidRPr="00B4125B">
          <w:t>pps_lmcs_aps_id_idc</w:t>
        </w:r>
        <w:proofErr w:type="spellEnd"/>
      </w:ins>
    </w:p>
    <w:p w14:paraId="405BD724" w14:textId="77777777" w:rsidR="00E95CC2" w:rsidRPr="00B4125B" w:rsidRDefault="00E95CC2" w:rsidP="00E95CC2">
      <w:pPr>
        <w:numPr>
          <w:ilvl w:val="0"/>
          <w:numId w:val="202"/>
        </w:numPr>
        <w:rPr>
          <w:ins w:id="11492" w:author="Gary Sullivan" w:date="2020-01-06T03:56:00Z"/>
        </w:rPr>
      </w:pPr>
      <w:proofErr w:type="spellStart"/>
      <w:ins w:id="11493" w:author="Gary Sullivan" w:date="2020-01-06T03:56:00Z">
        <w:r w:rsidRPr="00B4125B">
          <w:t>pps_chroma_residual_scale_idc</w:t>
        </w:r>
        <w:proofErr w:type="spellEnd"/>
      </w:ins>
    </w:p>
    <w:p w14:paraId="1E5964DC" w14:textId="77777777" w:rsidR="00E95CC2" w:rsidRPr="00B4125B" w:rsidRDefault="00E95CC2" w:rsidP="00E95CC2">
      <w:pPr>
        <w:numPr>
          <w:ilvl w:val="0"/>
          <w:numId w:val="202"/>
        </w:numPr>
        <w:rPr>
          <w:ins w:id="11494" w:author="Gary Sullivan" w:date="2020-01-06T03:56:00Z"/>
        </w:rPr>
      </w:pPr>
      <w:ins w:id="11495" w:author="Gary Sullivan" w:date="2020-01-06T03:56:00Z">
        <w:r w:rsidRPr="00B4125B">
          <w:t>pps_collocated_ref_idx_plus1</w:t>
        </w:r>
      </w:ins>
    </w:p>
    <w:p w14:paraId="667F0B29" w14:textId="77777777" w:rsidR="00E95CC2" w:rsidRPr="00B4125B" w:rsidRDefault="00E95CC2" w:rsidP="00E95CC2">
      <w:pPr>
        <w:numPr>
          <w:ilvl w:val="0"/>
          <w:numId w:val="202"/>
        </w:numPr>
        <w:rPr>
          <w:ins w:id="11496" w:author="Gary Sullivan" w:date="2020-01-06T03:56:00Z"/>
        </w:rPr>
      </w:pPr>
      <w:ins w:id="11497" w:author="Gary Sullivan" w:date="2020-01-06T03:56:00Z">
        <w:r w:rsidRPr="00B4125B">
          <w:t>pps_log2_diff_min_qt_min_cb_luma_plus1</w:t>
        </w:r>
      </w:ins>
    </w:p>
    <w:p w14:paraId="32DC096C" w14:textId="77777777" w:rsidR="00E95CC2" w:rsidRPr="00B4125B" w:rsidRDefault="00E95CC2" w:rsidP="00E95CC2">
      <w:pPr>
        <w:numPr>
          <w:ilvl w:val="0"/>
          <w:numId w:val="202"/>
        </w:numPr>
        <w:rPr>
          <w:ins w:id="11498" w:author="Gary Sullivan" w:date="2020-01-06T03:56:00Z"/>
        </w:rPr>
      </w:pPr>
      <w:ins w:id="11499" w:author="Gary Sullivan" w:date="2020-01-06T03:56:00Z">
        <w:r w:rsidRPr="00B4125B">
          <w:t>pps_max_mtt_hierarchy_depth_luma_plus1</w:t>
        </w:r>
      </w:ins>
    </w:p>
    <w:p w14:paraId="3E6252CB" w14:textId="77777777" w:rsidR="00E95CC2" w:rsidRPr="00B4125B" w:rsidRDefault="00E95CC2" w:rsidP="00E95CC2">
      <w:pPr>
        <w:numPr>
          <w:ilvl w:val="0"/>
          <w:numId w:val="202"/>
        </w:numPr>
        <w:rPr>
          <w:ins w:id="11500" w:author="Gary Sullivan" w:date="2020-01-06T03:56:00Z"/>
        </w:rPr>
      </w:pPr>
      <w:ins w:id="11501" w:author="Gary Sullivan" w:date="2020-01-06T03:56:00Z">
        <w:r w:rsidRPr="00B4125B">
          <w:t>pps_log2_diff_max_bt_min_qt_luma_plus1</w:t>
        </w:r>
      </w:ins>
    </w:p>
    <w:p w14:paraId="5D0F186D" w14:textId="77777777" w:rsidR="00E95CC2" w:rsidRPr="00B4125B" w:rsidRDefault="00E95CC2" w:rsidP="00E95CC2">
      <w:pPr>
        <w:numPr>
          <w:ilvl w:val="0"/>
          <w:numId w:val="202"/>
        </w:numPr>
        <w:rPr>
          <w:ins w:id="11502" w:author="Gary Sullivan" w:date="2020-01-06T03:56:00Z"/>
        </w:rPr>
      </w:pPr>
      <w:ins w:id="11503" w:author="Gary Sullivan" w:date="2020-01-06T03:56:00Z">
        <w:r w:rsidRPr="00B4125B">
          <w:t>pps_log2_diff_max_tt_min_qt_luma_plus1</w:t>
        </w:r>
      </w:ins>
    </w:p>
    <w:p w14:paraId="2728EFE8" w14:textId="77777777" w:rsidR="00E95CC2" w:rsidRPr="00B4125B" w:rsidRDefault="00E95CC2" w:rsidP="00E95CC2">
      <w:pPr>
        <w:ind w:left="720"/>
        <w:rPr>
          <w:ins w:id="11504" w:author="Gary Sullivan" w:date="2020-01-06T03:56:00Z"/>
        </w:rPr>
      </w:pPr>
      <w:ins w:id="11505" w:author="Gary Sullivan" w:date="2020-01-06T03:56:00Z">
        <w:r w:rsidRPr="00B4125B">
          <w:t>This was considered for further study as a deferred potential detail cleanup.</w:t>
        </w:r>
      </w:ins>
    </w:p>
    <w:p w14:paraId="688856BE" w14:textId="77777777" w:rsidR="00E95CC2" w:rsidRPr="00B4125B" w:rsidRDefault="00E95CC2" w:rsidP="00E95CC2">
      <w:pPr>
        <w:ind w:left="720"/>
        <w:rPr>
          <w:ins w:id="11506" w:author="Gary Sullivan" w:date="2020-01-06T03:56:00Z"/>
        </w:rPr>
      </w:pPr>
    </w:p>
    <w:p w14:paraId="5174B175" w14:textId="77777777" w:rsidR="00E95CC2" w:rsidRPr="00B4125B" w:rsidRDefault="00E95CC2" w:rsidP="00E95CC2">
      <w:pPr>
        <w:numPr>
          <w:ilvl w:val="0"/>
          <w:numId w:val="187"/>
        </w:numPr>
        <w:rPr>
          <w:ins w:id="11507" w:author="Gary Sullivan" w:date="2020-01-06T03:56:00Z"/>
        </w:rPr>
      </w:pPr>
      <w:ins w:id="11508" w:author="Gary Sullivan" w:date="2020-01-06T03:56:00Z">
        <w:r w:rsidRPr="00B4125B">
          <w:t>Proposals 2 and 3 of JVET-P0132, if not already resolved by non-HLS-</w:t>
        </w:r>
        <w:proofErr w:type="spellStart"/>
        <w:r w:rsidRPr="00B4125B">
          <w:t>BoG</w:t>
        </w:r>
        <w:proofErr w:type="spellEnd"/>
        <w:r w:rsidRPr="00B4125B">
          <w:t xml:space="preserve"> meeting sessions. This is for further study.</w:t>
        </w:r>
      </w:ins>
    </w:p>
    <w:p w14:paraId="04C8A7B4" w14:textId="77777777" w:rsidR="00E95CC2" w:rsidRPr="00B4125B" w:rsidRDefault="00E95CC2" w:rsidP="00E95CC2">
      <w:pPr>
        <w:numPr>
          <w:ilvl w:val="0"/>
          <w:numId w:val="187"/>
        </w:numPr>
        <w:rPr>
          <w:ins w:id="11509" w:author="Gary Sullivan" w:date="2020-01-06T03:56:00Z"/>
        </w:rPr>
      </w:pPr>
      <w:ins w:id="11510" w:author="Gary Sullivan" w:date="2020-01-06T03:56:00Z">
        <w:r w:rsidRPr="00B4125B">
          <w:t>JVET-P0446 on HRD bug fix and enhancements for slicing, open GOP and DRAP support.</w:t>
        </w:r>
      </w:ins>
    </w:p>
    <w:p w14:paraId="20D661D6" w14:textId="77777777" w:rsidR="00E95CC2" w:rsidRPr="00B4125B" w:rsidRDefault="00E95CC2" w:rsidP="00E95CC2">
      <w:pPr>
        <w:ind w:left="720"/>
        <w:rPr>
          <w:ins w:id="11511" w:author="Gary Sullivan" w:date="2020-01-06T03:56:00Z"/>
        </w:rPr>
      </w:pPr>
      <w:ins w:id="11512" w:author="Gary Sullivan" w:date="2020-01-06T03:56:00Z">
        <w:r w:rsidRPr="00B4125B">
          <w:t>In BP SEI message, sending maximum initial removal delay for which it would be guaranteed that "seamless splicing" would be possible to guarantee and signalling a flag per PT SEI message for whether it fulfils a condition. In a revision it is also proposed to send a presence flag so that not all encoders need to send this extra information.</w:t>
        </w:r>
      </w:ins>
    </w:p>
    <w:p w14:paraId="5B74001E" w14:textId="77777777" w:rsidR="00E95CC2" w:rsidRPr="00B4125B" w:rsidRDefault="00E95CC2" w:rsidP="00E95CC2">
      <w:pPr>
        <w:ind w:left="720"/>
        <w:rPr>
          <w:ins w:id="11513" w:author="Gary Sullivan" w:date="2020-01-06T03:56:00Z"/>
        </w:rPr>
      </w:pPr>
      <w:ins w:id="11514" w:author="Gary Sullivan" w:date="2020-01-06T03:56:00Z">
        <w:r w:rsidRPr="00B4125B">
          <w:rPr>
            <w:highlight w:val="yellow"/>
          </w:rPr>
          <w:t>Decision (BF &amp; functionality)</w:t>
        </w:r>
        <w:r w:rsidRPr="00B4125B">
          <w:t>: Adopted these aspects.</w:t>
        </w:r>
      </w:ins>
    </w:p>
    <w:p w14:paraId="0C3573A4" w14:textId="77777777" w:rsidR="00E95CC2" w:rsidRPr="00B4125B" w:rsidRDefault="00E95CC2" w:rsidP="00E95CC2">
      <w:pPr>
        <w:ind w:left="720"/>
        <w:rPr>
          <w:ins w:id="11515" w:author="Gary Sullivan" w:date="2020-01-06T03:56:00Z"/>
        </w:rPr>
      </w:pPr>
      <w:ins w:id="11516" w:author="Gary Sullivan" w:date="2020-01-06T03:56:00Z">
        <w:r w:rsidRPr="00B4125B">
          <w:t xml:space="preserve">This also proposes a way to send HRD parameters for use with DRAP pictures with dropped intermediate picture, </w:t>
        </w:r>
        <w:proofErr w:type="gramStart"/>
        <w:r w:rsidRPr="00B4125B">
          <w:t>similar to</w:t>
        </w:r>
        <w:proofErr w:type="gramEnd"/>
        <w:r w:rsidRPr="00B4125B">
          <w:t xml:space="preserve"> the scheme used for dropped RASL pictures associated with a CRA picture.</w:t>
        </w:r>
      </w:ins>
    </w:p>
    <w:p w14:paraId="79A20DE7" w14:textId="77777777" w:rsidR="00E95CC2" w:rsidRPr="00B4125B" w:rsidRDefault="00E95CC2" w:rsidP="00E95CC2">
      <w:pPr>
        <w:ind w:left="720"/>
        <w:rPr>
          <w:ins w:id="11517" w:author="Gary Sullivan" w:date="2020-01-06T03:56:00Z"/>
        </w:rPr>
      </w:pPr>
      <w:ins w:id="11518" w:author="Gary Sullivan" w:date="2020-01-06T03:56:00Z">
        <w:r w:rsidRPr="00B4125B">
          <w:t>We don't have DRAP pictures in the normative spec.</w:t>
        </w:r>
      </w:ins>
    </w:p>
    <w:p w14:paraId="58FC4104" w14:textId="77777777" w:rsidR="00E95CC2" w:rsidRPr="00B4125B" w:rsidRDefault="00E95CC2" w:rsidP="00E95CC2">
      <w:pPr>
        <w:ind w:left="720"/>
        <w:rPr>
          <w:ins w:id="11519" w:author="Gary Sullivan" w:date="2020-01-06T03:56:00Z"/>
        </w:rPr>
      </w:pPr>
      <w:ins w:id="11520" w:author="Gary Sullivan" w:date="2020-01-06T03:56:00Z">
        <w:r w:rsidRPr="00B4125B">
          <w:rPr>
            <w:highlight w:val="yellow"/>
          </w:rPr>
          <w:t>Decision (BF &amp; functionality)</w:t>
        </w:r>
        <w:r w:rsidRPr="00B4125B">
          <w:t>: Adopted.</w:t>
        </w:r>
      </w:ins>
    </w:p>
    <w:p w14:paraId="60571815" w14:textId="77777777" w:rsidR="00E95CC2" w:rsidRPr="00B4125B" w:rsidRDefault="00E95CC2" w:rsidP="00E95CC2">
      <w:pPr>
        <w:numPr>
          <w:ilvl w:val="0"/>
          <w:numId w:val="187"/>
        </w:numPr>
        <w:rPr>
          <w:ins w:id="11521" w:author="Gary Sullivan" w:date="2020-01-06T03:56:00Z"/>
        </w:rPr>
      </w:pPr>
      <w:ins w:id="11522" w:author="Gary Sullivan" w:date="2020-01-06T03:56:00Z">
        <w:r w:rsidRPr="00B4125B">
          <w:t xml:space="preserve">JVET-P1004 on removal of bricks. Some bit count analysis was shown and is to be provided in a revision of </w:t>
        </w:r>
        <w:r w:rsidRPr="00B4125B">
          <w:rPr>
            <w:szCs w:val="22"/>
          </w:rPr>
          <w:t>JVET-</w:t>
        </w:r>
        <w:r w:rsidRPr="00B4125B">
          <w:t xml:space="preserve">P0240. It was reported that the bit counts would be reduced if there is a flag to indicate that slices are in raster order (i.e., among the empty areas at the highest position in the </w:t>
        </w:r>
        <w:r w:rsidRPr="00B4125B">
          <w:lastRenderedPageBreak/>
          <w:t xml:space="preserve">picture, start at the left-most position). It was commented that the primary consideration is having more NAL units rather than the amount of PPS overhead. </w:t>
        </w:r>
        <w:r w:rsidRPr="00B4125B">
          <w:rPr>
            <w:highlight w:val="yellow"/>
          </w:rPr>
          <w:t>Decision (design simplification)</w:t>
        </w:r>
        <w:r w:rsidRPr="00B4125B">
          <w:t>: Adopt, also specify a raster order flag just before the loop syntax.</w:t>
        </w:r>
      </w:ins>
    </w:p>
    <w:p w14:paraId="0843D179" w14:textId="77777777" w:rsidR="00E95CC2" w:rsidRPr="00B4125B" w:rsidRDefault="00E95CC2" w:rsidP="00E95CC2">
      <w:pPr>
        <w:ind w:left="720"/>
        <w:rPr>
          <w:ins w:id="11523" w:author="Gary Sullivan" w:date="2020-01-06T03:56:00Z"/>
        </w:rPr>
      </w:pPr>
      <w:ins w:id="11524" w:author="Gary Sullivan" w:date="2020-01-06T03:56:00Z">
        <w:r w:rsidRPr="00B4125B">
          <w:rPr>
            <w:szCs w:val="22"/>
          </w:rPr>
          <w:t>JVET-</w:t>
        </w:r>
        <w:r w:rsidRPr="00B4125B">
          <w:t xml:space="preserve">P1012 was a proposed refinement that avoids sending an unnecessary syntax element for the last slice under some circumstance. </w:t>
        </w:r>
        <w:r w:rsidRPr="00B4125B">
          <w:rPr>
            <w:highlight w:val="yellow"/>
          </w:rPr>
          <w:t>Decision (cleanup)</w:t>
        </w:r>
        <w:r w:rsidRPr="00B4125B">
          <w:t>: Adopt.</w:t>
        </w:r>
      </w:ins>
    </w:p>
    <w:p w14:paraId="2CC7BB64" w14:textId="77777777" w:rsidR="00E95CC2" w:rsidRPr="00B4125B" w:rsidRDefault="00E95CC2" w:rsidP="00E95CC2">
      <w:pPr>
        <w:numPr>
          <w:ilvl w:val="0"/>
          <w:numId w:val="187"/>
        </w:numPr>
        <w:rPr>
          <w:ins w:id="11525" w:author="Gary Sullivan" w:date="2020-01-06T03:56:00Z"/>
        </w:rPr>
      </w:pPr>
      <w:ins w:id="11526" w:author="Gary Sullivan" w:date="2020-01-06T03:56:00Z">
        <w:r w:rsidRPr="00B4125B">
          <w:t>JVET-P0336 on support of ROI (region-of-interest) scalability. Concern was expressed about whether this functionality would have a complexity problem. There is interest in this in concept, further study with provision of text and software was encouraged.</w:t>
        </w:r>
      </w:ins>
    </w:p>
    <w:p w14:paraId="6E1C3BD5" w14:textId="77777777" w:rsidR="00E95CC2" w:rsidRPr="00E95CC2" w:rsidRDefault="00E95CC2" w:rsidP="00E95CC2">
      <w:pPr>
        <w:rPr>
          <w:lang w:eastAsia="de-DE"/>
          <w:rPrChange w:id="11527" w:author="Gary Sullivan" w:date="2020-01-06T03:56:00Z">
            <w:rPr>
              <w:rFonts w:eastAsia="Times New Roman"/>
              <w:sz w:val="24"/>
              <w:szCs w:val="24"/>
              <w:lang w:eastAsia="de-DE"/>
            </w:rPr>
          </w:rPrChange>
        </w:rPr>
        <w:pPrChange w:id="11528" w:author="Gary Sullivan" w:date="2020-01-06T03:56:00Z">
          <w:pPr>
            <w:tabs>
              <w:tab w:val="left" w:pos="827"/>
              <w:tab w:val="left" w:pos="2528"/>
            </w:tabs>
          </w:pPr>
        </w:pPrChange>
      </w:pPr>
    </w:p>
    <w:p w14:paraId="690D3C8B" w14:textId="304E9BF5" w:rsidR="00151CBC" w:rsidRPr="00B4125B" w:rsidRDefault="00151CBC" w:rsidP="00151CBC">
      <w:pPr>
        <w:pStyle w:val="Heading3"/>
      </w:pPr>
      <w:r w:rsidRPr="00B4125B">
        <w:t>NAL unit header (2)</w:t>
      </w:r>
    </w:p>
    <w:p w14:paraId="38622F0F" w14:textId="77777777" w:rsidR="00A80C51" w:rsidRPr="00B4125B" w:rsidRDefault="00154673" w:rsidP="007966F0">
      <w:pPr>
        <w:pStyle w:val="Heading9"/>
        <w:rPr>
          <w:rFonts w:eastAsia="Times New Roman"/>
          <w:szCs w:val="24"/>
          <w:lang w:val="en-CA"/>
        </w:rPr>
      </w:pPr>
      <w:hyperlink r:id="rId962" w:history="1">
        <w:r w:rsidR="00A80C51" w:rsidRPr="00B4125B">
          <w:rPr>
            <w:rFonts w:eastAsia="Times New Roman"/>
            <w:color w:val="0000FF"/>
            <w:szCs w:val="24"/>
            <w:u w:val="single"/>
            <w:lang w:val="en-CA"/>
          </w:rPr>
          <w:t>JVET-P0362</w:t>
        </w:r>
      </w:hyperlink>
      <w:r w:rsidR="00A80C51" w:rsidRPr="00B4125B">
        <w:rPr>
          <w:rFonts w:eastAsia="Times New Roman"/>
          <w:szCs w:val="24"/>
          <w:lang w:val="en-CA"/>
        </w:rPr>
        <w:t xml:space="preserve"> AHG17: NAL unit header extension to extend the number of layers [R. Sjöberg, M. Pettersson,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64D4FAC6" w14:textId="77777777" w:rsidR="00A80C51" w:rsidRPr="00B4125B" w:rsidRDefault="00A80C51" w:rsidP="00A80C51">
      <w:pPr>
        <w:rPr>
          <w:rPrChange w:id="11529" w:author="Gary Sullivan" w:date="2020-01-06T01:46:00Z">
            <w:rPr>
              <w:lang w:eastAsia="de-DE"/>
            </w:rPr>
          </w:rPrChange>
        </w:rPr>
      </w:pPr>
    </w:p>
    <w:p w14:paraId="29B431E9" w14:textId="77777777" w:rsidR="00A80C51" w:rsidRPr="00B4125B" w:rsidRDefault="00154673" w:rsidP="007966F0">
      <w:pPr>
        <w:pStyle w:val="Heading9"/>
        <w:rPr>
          <w:rFonts w:eastAsia="Times New Roman"/>
          <w:szCs w:val="24"/>
          <w:lang w:val="en-CA"/>
        </w:rPr>
      </w:pPr>
      <w:hyperlink r:id="rId963" w:history="1">
        <w:r w:rsidR="00A80C51" w:rsidRPr="00B4125B">
          <w:rPr>
            <w:rFonts w:eastAsia="Times New Roman"/>
            <w:color w:val="0000FF"/>
            <w:szCs w:val="24"/>
            <w:u w:val="single"/>
            <w:lang w:val="en-CA"/>
          </w:rPr>
          <w:t>JVET-P0363</w:t>
        </w:r>
      </w:hyperlink>
      <w:r w:rsidR="00A80C51" w:rsidRPr="00B4125B">
        <w:rPr>
          <w:rFonts w:eastAsia="Times New Roman"/>
          <w:szCs w:val="24"/>
          <w:lang w:val="en-CA"/>
        </w:rPr>
        <w:t xml:space="preserve"> AHG17: On NAL unit type table [M. Pettersson, R. Sjöberg,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4DCCF054" w14:textId="77777777" w:rsidR="00151CBC" w:rsidRPr="00B4125B" w:rsidRDefault="00151CBC" w:rsidP="00151CBC">
      <w:pPr>
        <w:tabs>
          <w:tab w:val="left" w:pos="827"/>
          <w:tab w:val="left" w:pos="2528"/>
        </w:tabs>
        <w:rPr>
          <w:rPrChange w:id="11530" w:author="Gary Sullivan" w:date="2020-01-06T01:46:00Z">
            <w:rPr>
              <w:rFonts w:eastAsia="Times New Roman"/>
              <w:sz w:val="24"/>
              <w:szCs w:val="24"/>
              <w:lang w:eastAsia="de-DE"/>
            </w:rPr>
          </w:rPrChange>
        </w:rPr>
      </w:pPr>
    </w:p>
    <w:p w14:paraId="4A2CA06E" w14:textId="77777777" w:rsidR="00151CBC" w:rsidRPr="00B4125B" w:rsidRDefault="00151CBC" w:rsidP="00151CBC">
      <w:pPr>
        <w:pStyle w:val="Heading3"/>
      </w:pPr>
      <w:r w:rsidRPr="00B4125B">
        <w:t>PTL definition and signalling (2)</w:t>
      </w:r>
    </w:p>
    <w:p w14:paraId="399D6140" w14:textId="77777777" w:rsidR="00A80C51" w:rsidRPr="00B4125B" w:rsidRDefault="00154673" w:rsidP="007966F0">
      <w:pPr>
        <w:pStyle w:val="Heading9"/>
        <w:rPr>
          <w:rFonts w:eastAsia="Times New Roman"/>
          <w:szCs w:val="24"/>
          <w:lang w:val="en-CA"/>
        </w:rPr>
      </w:pPr>
      <w:hyperlink r:id="rId964" w:history="1">
        <w:r w:rsidR="00A80C51" w:rsidRPr="00B4125B">
          <w:rPr>
            <w:rFonts w:eastAsia="Times New Roman"/>
            <w:color w:val="0000FF"/>
            <w:szCs w:val="24"/>
            <w:u w:val="single"/>
            <w:lang w:val="en-CA"/>
          </w:rPr>
          <w:t>JVET-P0217</w:t>
        </w:r>
      </w:hyperlink>
      <w:r w:rsidR="00A80C51" w:rsidRPr="00B4125B">
        <w:rPr>
          <w:rFonts w:eastAsia="Times New Roman"/>
          <w:color w:val="0000FF"/>
          <w:szCs w:val="24"/>
          <w:u w:val="single"/>
          <w:lang w:val="en-CA"/>
        </w:rPr>
        <w:t xml:space="preserve"> </w:t>
      </w:r>
      <w:r w:rsidR="00A80C51" w:rsidRPr="00B4125B">
        <w:rPr>
          <w:rFonts w:eastAsia="Times New Roman"/>
          <w:szCs w:val="24"/>
          <w:lang w:val="en-CA"/>
        </w:rPr>
        <w:t>On Profile, Tier, Level Syntax Structure [J. Samuelsson, S. Deshpande, A. Segall (Sharp)]</w:t>
      </w:r>
    </w:p>
    <w:p w14:paraId="77758587" w14:textId="65A8B3B5" w:rsidR="00151CBC" w:rsidRPr="00B4125B" w:rsidRDefault="00151CBC" w:rsidP="00151CBC">
      <w:pPr>
        <w:tabs>
          <w:tab w:val="left" w:pos="827"/>
          <w:tab w:val="left" w:pos="2528"/>
        </w:tabs>
        <w:rPr>
          <w:rPrChange w:id="11531" w:author="Gary Sullivan" w:date="2020-01-06T01:46:00Z">
            <w:rPr>
              <w:rFonts w:eastAsia="Times New Roman"/>
              <w:sz w:val="24"/>
              <w:szCs w:val="24"/>
              <w:lang w:eastAsia="de-DE"/>
            </w:rPr>
          </w:rPrChange>
        </w:rPr>
      </w:pPr>
    </w:p>
    <w:p w14:paraId="22CB1942" w14:textId="77777777" w:rsidR="00A80C51" w:rsidRPr="00B4125B" w:rsidRDefault="00154673" w:rsidP="007966F0">
      <w:pPr>
        <w:pStyle w:val="Heading9"/>
        <w:rPr>
          <w:rFonts w:eastAsia="Times New Roman"/>
          <w:szCs w:val="24"/>
          <w:lang w:val="en-CA"/>
        </w:rPr>
      </w:pPr>
      <w:hyperlink r:id="rId965" w:history="1">
        <w:r w:rsidR="00A80C51" w:rsidRPr="00B4125B">
          <w:rPr>
            <w:rFonts w:eastAsia="Times New Roman"/>
            <w:color w:val="0000FF"/>
            <w:szCs w:val="24"/>
            <w:u w:val="single"/>
            <w:lang w:val="en-CA"/>
          </w:rPr>
          <w:t>JVET-P0478</w:t>
        </w:r>
      </w:hyperlink>
      <w:r w:rsidR="00A80C51" w:rsidRPr="00B4125B">
        <w:rPr>
          <w:rFonts w:eastAsia="Times New Roman"/>
          <w:szCs w:val="24"/>
          <w:lang w:val="en-CA"/>
        </w:rPr>
        <w:t xml:space="preserve"> AHG17: On (sub)profiles signalling in the DPS [R. Skupin, Y. Sanchez, K. Sühring, T. Schierl (HHI)] [late]</w:t>
      </w:r>
    </w:p>
    <w:p w14:paraId="14031055" w14:textId="77777777" w:rsidR="00A80C51" w:rsidRPr="00B4125B" w:rsidRDefault="00A80C51" w:rsidP="00151CBC">
      <w:pPr>
        <w:tabs>
          <w:tab w:val="left" w:pos="827"/>
          <w:tab w:val="left" w:pos="2528"/>
        </w:tabs>
        <w:rPr>
          <w:rPrChange w:id="11532" w:author="Gary Sullivan" w:date="2020-01-06T01:46:00Z">
            <w:rPr>
              <w:rFonts w:eastAsia="Times New Roman"/>
              <w:sz w:val="24"/>
              <w:szCs w:val="24"/>
              <w:lang w:eastAsia="de-DE"/>
            </w:rPr>
          </w:rPrChange>
        </w:rPr>
      </w:pPr>
    </w:p>
    <w:p w14:paraId="30FAFA7C" w14:textId="683D1952" w:rsidR="00A80C51" w:rsidRPr="00B4125B" w:rsidRDefault="00A80C51" w:rsidP="00A80C51">
      <w:pPr>
        <w:pStyle w:val="Heading3"/>
      </w:pPr>
      <w:bookmarkStart w:id="11533" w:name="_Ref20867542"/>
      <w:r w:rsidRPr="00B4125B">
        <w:t xml:space="preserve">Cross-RAP referencing </w:t>
      </w:r>
      <w:r w:rsidR="009B3B8E" w:rsidRPr="00B4125B">
        <w:t xml:space="preserve">and external reference pictures </w:t>
      </w:r>
      <w:r w:rsidRPr="00B4125B">
        <w:t>(2)</w:t>
      </w:r>
      <w:bookmarkEnd w:id="11533"/>
    </w:p>
    <w:p w14:paraId="3AF59E48" w14:textId="77777777" w:rsidR="00A80C51" w:rsidRPr="00B4125B" w:rsidRDefault="00154673" w:rsidP="007966F0">
      <w:pPr>
        <w:pStyle w:val="Heading9"/>
        <w:rPr>
          <w:rFonts w:eastAsia="Times New Roman"/>
          <w:szCs w:val="24"/>
          <w:lang w:val="en-CA"/>
        </w:rPr>
      </w:pPr>
      <w:hyperlink r:id="rId966" w:history="1">
        <w:r w:rsidR="00A80C51" w:rsidRPr="00B4125B">
          <w:rPr>
            <w:rFonts w:eastAsia="Times New Roman"/>
            <w:color w:val="0000FF"/>
            <w:szCs w:val="24"/>
            <w:u w:val="single"/>
            <w:lang w:val="en-CA"/>
          </w:rPr>
          <w:t>JVET-P0114</w:t>
        </w:r>
      </w:hyperlink>
      <w:r w:rsidR="00A80C51" w:rsidRPr="00B4125B">
        <w:rPr>
          <w:rFonts w:eastAsia="Times New Roman"/>
          <w:szCs w:val="24"/>
          <w:lang w:val="en-CA"/>
        </w:rPr>
        <w:t xml:space="preserve"> AHG17: On external decoding refresh (EDR) [Y.-K. Wang, Hendry, J. Chen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 H. Yu, L. Yu (ZJU)]</w:t>
      </w:r>
    </w:p>
    <w:p w14:paraId="7DFF81AD" w14:textId="6E0457C0" w:rsidR="00A80C51" w:rsidRPr="00B4125B" w:rsidRDefault="00033EC3" w:rsidP="00A80C51">
      <w:pPr>
        <w:tabs>
          <w:tab w:val="left" w:pos="827"/>
          <w:tab w:val="left" w:pos="2528"/>
        </w:tabs>
        <w:rPr>
          <w:rFonts w:eastAsia="Times New Roman"/>
          <w:szCs w:val="22"/>
          <w:lang w:eastAsia="de-DE"/>
          <w:rPrChange w:id="11534" w:author="Gary Sullivan" w:date="2020-01-06T01:46:00Z">
            <w:rPr>
              <w:rFonts w:eastAsia="Times New Roman"/>
              <w:sz w:val="24"/>
              <w:szCs w:val="24"/>
              <w:lang w:eastAsia="de-DE"/>
            </w:rPr>
          </w:rPrChange>
        </w:rPr>
      </w:pPr>
      <w:r w:rsidRPr="00B4125B">
        <w:rPr>
          <w:rFonts w:eastAsia="Times New Roman"/>
          <w:szCs w:val="22"/>
          <w:lang w:eastAsia="de-DE"/>
          <w:rPrChange w:id="11535" w:author="Gary Sullivan" w:date="2020-01-06T01:46:00Z">
            <w:rPr>
              <w:rFonts w:eastAsia="Times New Roman"/>
              <w:sz w:val="24"/>
              <w:szCs w:val="24"/>
              <w:lang w:eastAsia="de-DE"/>
            </w:rPr>
          </w:rPrChange>
        </w:rPr>
        <w:t>Discussed 0900 Wednesday (GJS &amp; JRO)</w:t>
      </w:r>
    </w:p>
    <w:p w14:paraId="0D825194" w14:textId="77777777" w:rsidR="00033EC3" w:rsidRPr="00B4125B" w:rsidRDefault="00033EC3" w:rsidP="00033EC3">
      <w:pPr>
        <w:tabs>
          <w:tab w:val="left" w:pos="827"/>
          <w:tab w:val="left" w:pos="2520"/>
        </w:tabs>
        <w:rPr>
          <w:rFonts w:eastAsia="Times New Roman"/>
          <w:szCs w:val="22"/>
          <w:lang w:eastAsia="de-DE"/>
          <w:rPrChange w:id="11536" w:author="Gary Sullivan" w:date="2020-01-06T01:46:00Z">
            <w:rPr>
              <w:rFonts w:eastAsia="Times New Roman"/>
              <w:sz w:val="24"/>
              <w:szCs w:val="24"/>
              <w:lang w:eastAsia="de-DE"/>
            </w:rPr>
          </w:rPrChange>
        </w:rPr>
      </w:pPr>
      <w:r w:rsidRPr="00B4125B">
        <w:rPr>
          <w:rFonts w:eastAsia="Times New Roman"/>
          <w:szCs w:val="22"/>
          <w:lang w:eastAsia="de-DE"/>
          <w:rPrChange w:id="11537" w:author="Gary Sullivan" w:date="2020-01-06T01:46:00Z">
            <w:rPr>
              <w:rFonts w:eastAsia="Times New Roman"/>
              <w:sz w:val="24"/>
              <w:szCs w:val="24"/>
              <w:lang w:eastAsia="de-DE"/>
            </w:rPr>
          </w:rPrChang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B4125B" w:rsidRDefault="00033EC3" w:rsidP="00033EC3">
      <w:pPr>
        <w:tabs>
          <w:tab w:val="left" w:pos="827"/>
          <w:tab w:val="left" w:pos="2520"/>
        </w:tabs>
        <w:rPr>
          <w:rFonts w:eastAsia="Times New Roman"/>
          <w:szCs w:val="22"/>
          <w:lang w:eastAsia="de-DE"/>
          <w:rPrChange w:id="11538" w:author="Gary Sullivan" w:date="2020-01-06T01:46:00Z">
            <w:rPr>
              <w:rFonts w:eastAsia="Times New Roman"/>
              <w:sz w:val="24"/>
              <w:szCs w:val="24"/>
              <w:lang w:eastAsia="de-DE"/>
            </w:rPr>
          </w:rPrChange>
        </w:rPr>
      </w:pPr>
      <w:r w:rsidRPr="00B4125B">
        <w:rPr>
          <w:rFonts w:eastAsia="Times New Roman"/>
          <w:szCs w:val="22"/>
          <w:lang w:eastAsia="de-DE"/>
          <w:rPrChange w:id="11539" w:author="Gary Sullivan" w:date="2020-01-06T01:46:00Z">
            <w:rPr>
              <w:rFonts w:eastAsia="Times New Roman"/>
              <w:sz w:val="24"/>
              <w:szCs w:val="24"/>
              <w:lang w:eastAsia="de-DE"/>
            </w:rPr>
          </w:rPrChange>
        </w:rPr>
        <w:t xml:space="preserve">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w:t>
      </w:r>
      <w:proofErr w:type="gramStart"/>
      <w:r w:rsidRPr="00B4125B">
        <w:rPr>
          <w:rFonts w:eastAsia="Times New Roman"/>
          <w:szCs w:val="22"/>
          <w:lang w:eastAsia="de-DE"/>
          <w:rPrChange w:id="11540" w:author="Gary Sullivan" w:date="2020-01-06T01:46:00Z">
            <w:rPr>
              <w:rFonts w:eastAsia="Times New Roman"/>
              <w:sz w:val="24"/>
              <w:szCs w:val="24"/>
              <w:lang w:eastAsia="de-DE"/>
            </w:rPr>
          </w:rPrChange>
        </w:rPr>
        <w:t>externally-provided</w:t>
      </w:r>
      <w:proofErr w:type="gramEnd"/>
      <w:r w:rsidRPr="00B4125B">
        <w:rPr>
          <w:rFonts w:eastAsia="Times New Roman"/>
          <w:szCs w:val="22"/>
          <w:lang w:eastAsia="de-DE"/>
          <w:rPrChange w:id="11541" w:author="Gary Sullivan" w:date="2020-01-06T01:46:00Z">
            <w:rPr>
              <w:rFonts w:eastAsia="Times New Roman"/>
              <w:sz w:val="24"/>
              <w:szCs w:val="24"/>
              <w:lang w:eastAsia="de-DE"/>
            </w:rPr>
          </w:rPrChange>
        </w:rPr>
        <w:t xml:space="preserve"> pictures are referred to as external pictures, and such RAP pictures are referred to as external decoding refresh (EDR) pictures.</w:t>
      </w:r>
    </w:p>
    <w:p w14:paraId="627A86E3" w14:textId="77777777" w:rsidR="00033EC3" w:rsidRPr="00B4125B" w:rsidRDefault="00033EC3" w:rsidP="00033EC3">
      <w:pPr>
        <w:tabs>
          <w:tab w:val="left" w:pos="827"/>
          <w:tab w:val="left" w:pos="2520"/>
        </w:tabs>
        <w:rPr>
          <w:rFonts w:eastAsia="Times New Roman"/>
          <w:szCs w:val="22"/>
          <w:lang w:eastAsia="de-DE"/>
          <w:rPrChange w:id="11542" w:author="Gary Sullivan" w:date="2020-01-06T01:46:00Z">
            <w:rPr>
              <w:rFonts w:eastAsia="Times New Roman"/>
              <w:sz w:val="24"/>
              <w:szCs w:val="24"/>
              <w:lang w:eastAsia="de-DE"/>
            </w:rPr>
          </w:rPrChange>
        </w:rPr>
      </w:pPr>
      <w:r w:rsidRPr="00B4125B">
        <w:rPr>
          <w:rFonts w:eastAsia="Times New Roman"/>
          <w:szCs w:val="22"/>
          <w:lang w:eastAsia="de-DE"/>
          <w:rPrChange w:id="11543" w:author="Gary Sullivan" w:date="2020-01-06T01:46:00Z">
            <w:rPr>
              <w:rFonts w:eastAsia="Times New Roman"/>
              <w:sz w:val="24"/>
              <w:szCs w:val="24"/>
              <w:lang w:eastAsia="de-DE"/>
            </w:rPr>
          </w:rPrChange>
        </w:rPr>
        <w:t>The proposed design is summarized as follows:</w:t>
      </w:r>
    </w:p>
    <w:p w14:paraId="1195930D" w14:textId="77777777" w:rsidR="00033EC3" w:rsidRPr="00B4125B" w:rsidRDefault="00033EC3" w:rsidP="00033EC3">
      <w:pPr>
        <w:numPr>
          <w:ilvl w:val="0"/>
          <w:numId w:val="44"/>
        </w:numPr>
        <w:tabs>
          <w:tab w:val="left" w:pos="827"/>
          <w:tab w:val="left" w:pos="2520"/>
        </w:tabs>
        <w:rPr>
          <w:rFonts w:eastAsia="Times New Roman"/>
          <w:szCs w:val="22"/>
          <w:lang w:eastAsia="de-DE"/>
          <w:rPrChange w:id="11544" w:author="Gary Sullivan" w:date="2020-01-06T01:46:00Z">
            <w:rPr>
              <w:rFonts w:eastAsia="Times New Roman"/>
              <w:sz w:val="24"/>
              <w:szCs w:val="24"/>
              <w:lang w:eastAsia="de-DE"/>
            </w:rPr>
          </w:rPrChange>
        </w:rPr>
      </w:pPr>
      <w:r w:rsidRPr="00B4125B">
        <w:rPr>
          <w:rFonts w:eastAsia="Times New Roman"/>
          <w:szCs w:val="22"/>
          <w:lang w:eastAsia="de-DE"/>
          <w:rPrChange w:id="11545" w:author="Gary Sullivan" w:date="2020-01-06T01:46:00Z">
            <w:rPr>
              <w:rFonts w:eastAsia="Times New Roman"/>
              <w:sz w:val="24"/>
              <w:szCs w:val="24"/>
              <w:lang w:eastAsia="de-DE"/>
            </w:rPr>
          </w:rPrChange>
        </w:rPr>
        <w:t>A new NAL unit type (EDR_NUT) is defined for EDR pictures.</w:t>
      </w:r>
    </w:p>
    <w:p w14:paraId="3237125F" w14:textId="77777777" w:rsidR="00033EC3" w:rsidRPr="00B4125B" w:rsidRDefault="00033EC3" w:rsidP="00033EC3">
      <w:pPr>
        <w:numPr>
          <w:ilvl w:val="0"/>
          <w:numId w:val="44"/>
        </w:numPr>
        <w:tabs>
          <w:tab w:val="left" w:pos="827"/>
          <w:tab w:val="left" w:pos="2520"/>
        </w:tabs>
        <w:rPr>
          <w:rFonts w:eastAsia="Times New Roman"/>
          <w:szCs w:val="22"/>
          <w:lang w:eastAsia="de-DE"/>
          <w:rPrChange w:id="11546" w:author="Gary Sullivan" w:date="2020-01-06T01:46:00Z">
            <w:rPr>
              <w:rFonts w:eastAsia="Times New Roman"/>
              <w:sz w:val="24"/>
              <w:szCs w:val="24"/>
              <w:lang w:eastAsia="de-DE"/>
            </w:rPr>
          </w:rPrChange>
        </w:rPr>
      </w:pPr>
      <w:r w:rsidRPr="00B4125B">
        <w:rPr>
          <w:rFonts w:eastAsia="Times New Roman"/>
          <w:szCs w:val="22"/>
          <w:lang w:eastAsia="de-DE"/>
          <w:rPrChange w:id="11547" w:author="Gary Sullivan" w:date="2020-01-06T01:46:00Z">
            <w:rPr>
              <w:rFonts w:eastAsia="Times New Roman"/>
              <w:sz w:val="24"/>
              <w:szCs w:val="24"/>
              <w:lang w:eastAsia="de-DE"/>
            </w:rPr>
          </w:rPrChange>
        </w:rPr>
        <w:lastRenderedPageBreak/>
        <w:t>An EDR picture may start a CVS (hence may also start a bitstream).</w:t>
      </w:r>
    </w:p>
    <w:p w14:paraId="05C88648" w14:textId="77777777" w:rsidR="00033EC3" w:rsidRPr="00B4125B" w:rsidRDefault="00033EC3" w:rsidP="00033EC3">
      <w:pPr>
        <w:numPr>
          <w:ilvl w:val="0"/>
          <w:numId w:val="44"/>
        </w:numPr>
        <w:tabs>
          <w:tab w:val="left" w:pos="827"/>
          <w:tab w:val="left" w:pos="2520"/>
        </w:tabs>
        <w:rPr>
          <w:rFonts w:eastAsia="Times New Roman"/>
          <w:szCs w:val="22"/>
          <w:lang w:eastAsia="de-DE"/>
          <w:rPrChange w:id="11548" w:author="Gary Sullivan" w:date="2020-01-06T01:46:00Z">
            <w:rPr>
              <w:rFonts w:eastAsia="Times New Roman"/>
              <w:sz w:val="24"/>
              <w:szCs w:val="24"/>
              <w:lang w:eastAsia="de-DE"/>
            </w:rPr>
          </w:rPrChange>
        </w:rPr>
      </w:pPr>
      <w:r w:rsidRPr="00B4125B">
        <w:rPr>
          <w:rFonts w:eastAsia="Times New Roman"/>
          <w:szCs w:val="22"/>
          <w:lang w:eastAsia="de-DE"/>
          <w:rPrChange w:id="11549" w:author="Gary Sullivan" w:date="2020-01-06T01:46:00Z">
            <w:rPr>
              <w:rFonts w:eastAsia="Times New Roman"/>
              <w:sz w:val="24"/>
              <w:szCs w:val="24"/>
              <w:lang w:eastAsia="de-DE"/>
            </w:rPr>
          </w:rPrChange>
        </w:rPr>
        <w:t>External pictures are provided in the form of coded pictures, and there is no change to the RPL syntax, semantics, and derivation process.</w:t>
      </w:r>
    </w:p>
    <w:p w14:paraId="78D41B5F" w14:textId="77777777" w:rsidR="00033EC3" w:rsidRPr="00B4125B" w:rsidRDefault="00033EC3" w:rsidP="00033EC3">
      <w:pPr>
        <w:numPr>
          <w:ilvl w:val="0"/>
          <w:numId w:val="44"/>
        </w:numPr>
        <w:tabs>
          <w:tab w:val="left" w:pos="827"/>
          <w:tab w:val="left" w:pos="2520"/>
        </w:tabs>
        <w:rPr>
          <w:rFonts w:eastAsia="Times New Roman"/>
          <w:szCs w:val="22"/>
          <w:lang w:eastAsia="de-DE"/>
          <w:rPrChange w:id="11550" w:author="Gary Sullivan" w:date="2020-01-06T01:46:00Z">
            <w:rPr>
              <w:rFonts w:eastAsia="Times New Roman"/>
              <w:sz w:val="24"/>
              <w:szCs w:val="24"/>
              <w:lang w:eastAsia="de-DE"/>
            </w:rPr>
          </w:rPrChange>
        </w:rPr>
      </w:pPr>
      <w:r w:rsidRPr="00B4125B">
        <w:rPr>
          <w:rFonts w:eastAsia="Times New Roman"/>
          <w:szCs w:val="22"/>
          <w:lang w:eastAsia="de-DE"/>
          <w:rPrChange w:id="11551" w:author="Gary Sullivan" w:date="2020-01-06T01:46:00Z">
            <w:rPr>
              <w:rFonts w:eastAsia="Times New Roman"/>
              <w:sz w:val="24"/>
              <w:szCs w:val="24"/>
              <w:lang w:eastAsia="de-DE"/>
            </w:rPr>
          </w:rPrChange>
        </w:rPr>
        <w:t xml:space="preserve">The general decoding process is updated to specify the decoding process of a bitstream starting from an EDR picture (i.e., when random accessing from an EDR picture) with </w:t>
      </w:r>
      <w:proofErr w:type="gramStart"/>
      <w:r w:rsidRPr="00B4125B">
        <w:rPr>
          <w:rFonts w:eastAsia="Times New Roman"/>
          <w:szCs w:val="22"/>
          <w:lang w:eastAsia="de-DE"/>
          <w:rPrChange w:id="11552" w:author="Gary Sullivan" w:date="2020-01-06T01:46:00Z">
            <w:rPr>
              <w:rFonts w:eastAsia="Times New Roman"/>
              <w:sz w:val="24"/>
              <w:szCs w:val="24"/>
              <w:lang w:eastAsia="de-DE"/>
            </w:rPr>
          </w:rPrChange>
        </w:rPr>
        <w:t>externally-provided</w:t>
      </w:r>
      <w:proofErr w:type="gramEnd"/>
      <w:r w:rsidRPr="00B4125B">
        <w:rPr>
          <w:rFonts w:eastAsia="Times New Roman"/>
          <w:szCs w:val="22"/>
          <w:lang w:eastAsia="de-DE"/>
          <w:rPrChange w:id="11553" w:author="Gary Sullivan" w:date="2020-01-06T01:46:00Z">
            <w:rPr>
              <w:rFonts w:eastAsia="Times New Roman"/>
              <w:sz w:val="24"/>
              <w:szCs w:val="24"/>
              <w:lang w:eastAsia="de-DE"/>
            </w:rPr>
          </w:rPrChange>
        </w:rPr>
        <w:t xml:space="preserve"> reference pictures.</w:t>
      </w:r>
    </w:p>
    <w:p w14:paraId="7C2AF395" w14:textId="77777777" w:rsidR="00033EC3" w:rsidRPr="00B4125B" w:rsidRDefault="00033EC3" w:rsidP="00033EC3">
      <w:pPr>
        <w:numPr>
          <w:ilvl w:val="0"/>
          <w:numId w:val="44"/>
        </w:numPr>
        <w:tabs>
          <w:tab w:val="left" w:pos="827"/>
          <w:tab w:val="left" w:pos="2520"/>
        </w:tabs>
        <w:rPr>
          <w:rFonts w:eastAsia="Times New Roman"/>
          <w:szCs w:val="22"/>
          <w:lang w:eastAsia="de-DE"/>
          <w:rPrChange w:id="11554" w:author="Gary Sullivan" w:date="2020-01-06T01:46:00Z">
            <w:rPr>
              <w:rFonts w:eastAsia="Times New Roman"/>
              <w:sz w:val="24"/>
              <w:szCs w:val="24"/>
              <w:lang w:eastAsia="de-DE"/>
            </w:rPr>
          </w:rPrChange>
        </w:rPr>
      </w:pPr>
      <w:r w:rsidRPr="00B4125B">
        <w:rPr>
          <w:rFonts w:eastAsia="Times New Roman"/>
          <w:szCs w:val="22"/>
          <w:lang w:eastAsia="de-DE"/>
          <w:rPrChange w:id="11555" w:author="Gary Sullivan" w:date="2020-01-06T01:46:00Z">
            <w:rPr>
              <w:rFonts w:eastAsia="Times New Roman"/>
              <w:sz w:val="24"/>
              <w:szCs w:val="24"/>
              <w:lang w:eastAsia="de-DE"/>
            </w:rPr>
          </w:rPrChange>
        </w:rPr>
        <w:t>Two alternative options regarding POC handling are proposed.</w:t>
      </w:r>
    </w:p>
    <w:p w14:paraId="16CFA6DF" w14:textId="77777777" w:rsidR="00033EC3" w:rsidRPr="00B4125B" w:rsidRDefault="00033EC3" w:rsidP="00033EC3">
      <w:pPr>
        <w:numPr>
          <w:ilvl w:val="1"/>
          <w:numId w:val="44"/>
        </w:numPr>
        <w:tabs>
          <w:tab w:val="left" w:pos="827"/>
          <w:tab w:val="left" w:pos="2520"/>
        </w:tabs>
        <w:rPr>
          <w:rFonts w:eastAsia="Times New Roman"/>
          <w:szCs w:val="22"/>
          <w:lang w:eastAsia="de-DE"/>
          <w:rPrChange w:id="11556" w:author="Gary Sullivan" w:date="2020-01-06T01:46:00Z">
            <w:rPr>
              <w:rFonts w:eastAsia="Times New Roman"/>
              <w:sz w:val="24"/>
              <w:szCs w:val="24"/>
              <w:lang w:eastAsia="de-DE"/>
            </w:rPr>
          </w:rPrChange>
        </w:rPr>
      </w:pPr>
      <w:bookmarkStart w:id="11557" w:name="_Ref18681454"/>
      <w:r w:rsidRPr="00B4125B">
        <w:rPr>
          <w:rFonts w:eastAsia="Times New Roman"/>
          <w:szCs w:val="22"/>
          <w:lang w:eastAsia="de-DE"/>
          <w:rPrChange w:id="11558" w:author="Gary Sullivan" w:date="2020-01-06T01:46:00Z">
            <w:rPr>
              <w:rFonts w:eastAsia="Times New Roman"/>
              <w:sz w:val="24"/>
              <w:szCs w:val="24"/>
              <w:lang w:eastAsia="de-DE"/>
            </w:rPr>
          </w:rPrChange>
        </w:rPr>
        <w:t xml:space="preserve">In the first option, POC signalling and derivation are kept unchanged, while POC values are restricted as follows: For each EDR picture, let </w:t>
      </w:r>
      <w:proofErr w:type="spellStart"/>
      <w:r w:rsidRPr="00B4125B">
        <w:rPr>
          <w:rFonts w:eastAsia="Times New Roman"/>
          <w:szCs w:val="22"/>
          <w:lang w:eastAsia="de-DE"/>
          <w:rPrChange w:id="11559" w:author="Gary Sullivan" w:date="2020-01-06T01:46:00Z">
            <w:rPr>
              <w:rFonts w:eastAsia="Times New Roman"/>
              <w:sz w:val="24"/>
              <w:szCs w:val="24"/>
              <w:lang w:eastAsia="de-DE"/>
            </w:rPr>
          </w:rPrChange>
        </w:rPr>
        <w:t>listOfPictures</w:t>
      </w:r>
      <w:proofErr w:type="spellEnd"/>
      <w:r w:rsidRPr="00B4125B">
        <w:rPr>
          <w:rFonts w:eastAsia="Times New Roman"/>
          <w:szCs w:val="22"/>
          <w:lang w:eastAsia="de-DE"/>
          <w:rPrChange w:id="11560" w:author="Gary Sullivan" w:date="2020-01-06T01:46:00Z">
            <w:rPr>
              <w:rFonts w:eastAsia="Times New Roman"/>
              <w:sz w:val="24"/>
              <w:szCs w:val="24"/>
              <w:lang w:eastAsia="de-DE"/>
            </w:rPr>
          </w:rPrChange>
        </w:rPr>
        <w:t xml:space="preserve"> be the list of pictures that consists of all the pictures referred to by all entries in </w:t>
      </w:r>
      <w:proofErr w:type="spellStart"/>
      <w:r w:rsidRPr="00B4125B">
        <w:rPr>
          <w:rFonts w:eastAsia="Times New Roman"/>
          <w:szCs w:val="22"/>
          <w:lang w:eastAsia="de-DE"/>
          <w:rPrChange w:id="11561" w:author="Gary Sullivan" w:date="2020-01-06T01:46:00Z">
            <w:rPr>
              <w:rFonts w:eastAsia="Times New Roman"/>
              <w:sz w:val="24"/>
              <w:szCs w:val="24"/>
              <w:lang w:eastAsia="de-DE"/>
            </w:rPr>
          </w:rPrChange>
        </w:rPr>
        <w:t>RefPicList</w:t>
      </w:r>
      <w:proofErr w:type="spellEnd"/>
      <w:r w:rsidRPr="00B4125B">
        <w:rPr>
          <w:rFonts w:eastAsia="Times New Roman"/>
          <w:szCs w:val="22"/>
          <w:lang w:eastAsia="de-DE"/>
          <w:rPrChange w:id="11562" w:author="Gary Sullivan" w:date="2020-01-06T01:46:00Z">
            <w:rPr>
              <w:rFonts w:eastAsia="Times New Roman"/>
              <w:sz w:val="24"/>
              <w:szCs w:val="24"/>
              <w:lang w:eastAsia="de-DE"/>
            </w:rPr>
          </w:rPrChange>
        </w:rPr>
        <w:t xml:space="preserve">[ 0 ] and all entries in </w:t>
      </w:r>
      <w:proofErr w:type="spellStart"/>
      <w:r w:rsidRPr="00B4125B">
        <w:rPr>
          <w:rFonts w:eastAsia="Times New Roman"/>
          <w:szCs w:val="22"/>
          <w:lang w:eastAsia="de-DE"/>
          <w:rPrChange w:id="11563" w:author="Gary Sullivan" w:date="2020-01-06T01:46:00Z">
            <w:rPr>
              <w:rFonts w:eastAsia="Times New Roman"/>
              <w:sz w:val="24"/>
              <w:szCs w:val="24"/>
              <w:lang w:eastAsia="de-DE"/>
            </w:rPr>
          </w:rPrChange>
        </w:rPr>
        <w:t>RefPicList</w:t>
      </w:r>
      <w:proofErr w:type="spellEnd"/>
      <w:r w:rsidRPr="00B4125B">
        <w:rPr>
          <w:rFonts w:eastAsia="Times New Roman"/>
          <w:szCs w:val="22"/>
          <w:lang w:eastAsia="de-DE"/>
          <w:rPrChange w:id="11564" w:author="Gary Sullivan" w:date="2020-01-06T01:46:00Z">
            <w:rPr>
              <w:rFonts w:eastAsia="Times New Roman"/>
              <w:sz w:val="24"/>
              <w:szCs w:val="24"/>
              <w:lang w:eastAsia="de-DE"/>
            </w:rPr>
          </w:rPrChange>
        </w:rPr>
        <w:t xml:space="preserve">[ 1 ] of the EDR picture and the EDR picture itself, listed in increasing decoding order of these pictures. It is a requirement of bitstream conformance that the difference between the </w:t>
      </w:r>
      <w:proofErr w:type="spellStart"/>
      <w:r w:rsidRPr="00B4125B">
        <w:rPr>
          <w:rFonts w:eastAsia="Times New Roman"/>
          <w:szCs w:val="22"/>
          <w:lang w:eastAsia="de-DE"/>
          <w:rPrChange w:id="11565" w:author="Gary Sullivan" w:date="2020-01-06T01:46:00Z">
            <w:rPr>
              <w:rFonts w:eastAsia="Times New Roman"/>
              <w:sz w:val="24"/>
              <w:szCs w:val="24"/>
              <w:lang w:eastAsia="de-DE"/>
            </w:rPr>
          </w:rPrChange>
        </w:rPr>
        <w:t>PicOrderCntVal</w:t>
      </w:r>
      <w:proofErr w:type="spellEnd"/>
      <w:r w:rsidRPr="00B4125B">
        <w:rPr>
          <w:rFonts w:eastAsia="Times New Roman"/>
          <w:szCs w:val="22"/>
          <w:lang w:eastAsia="de-DE"/>
          <w:rPrChange w:id="11566" w:author="Gary Sullivan" w:date="2020-01-06T01:46:00Z">
            <w:rPr>
              <w:rFonts w:eastAsia="Times New Roman"/>
              <w:sz w:val="24"/>
              <w:szCs w:val="24"/>
              <w:lang w:eastAsia="de-DE"/>
            </w:rPr>
          </w:rPrChange>
        </w:rPr>
        <w:t xml:space="preserve"> values of any two of these pictures that are consecutive in the list shall be greater than −</w:t>
      </w:r>
      <w:proofErr w:type="spellStart"/>
      <w:r w:rsidRPr="00B4125B">
        <w:rPr>
          <w:rFonts w:eastAsia="Times New Roman"/>
          <w:szCs w:val="22"/>
          <w:lang w:eastAsia="de-DE"/>
          <w:rPrChange w:id="11567" w:author="Gary Sullivan" w:date="2020-01-06T01:46:00Z">
            <w:rPr>
              <w:rFonts w:eastAsia="Times New Roman"/>
              <w:sz w:val="24"/>
              <w:szCs w:val="24"/>
              <w:lang w:eastAsia="de-DE"/>
            </w:rPr>
          </w:rPrChange>
        </w:rPr>
        <w:t>MaxPicOrderCntLsb</w:t>
      </w:r>
      <w:proofErr w:type="spellEnd"/>
      <w:r w:rsidRPr="00B4125B">
        <w:rPr>
          <w:rFonts w:eastAsia="Times New Roman"/>
          <w:szCs w:val="22"/>
          <w:lang w:eastAsia="de-DE"/>
          <w:rPrChange w:id="11568" w:author="Gary Sullivan" w:date="2020-01-06T01:46:00Z">
            <w:rPr>
              <w:rFonts w:eastAsia="Times New Roman"/>
              <w:sz w:val="24"/>
              <w:szCs w:val="24"/>
              <w:lang w:eastAsia="de-DE"/>
            </w:rPr>
          </w:rPrChange>
        </w:rPr>
        <w:t xml:space="preserve"> / 2 and less than </w:t>
      </w:r>
      <w:proofErr w:type="spellStart"/>
      <w:r w:rsidRPr="00B4125B">
        <w:rPr>
          <w:rFonts w:eastAsia="Times New Roman"/>
          <w:szCs w:val="22"/>
          <w:lang w:eastAsia="de-DE"/>
          <w:rPrChange w:id="11569" w:author="Gary Sullivan" w:date="2020-01-06T01:46:00Z">
            <w:rPr>
              <w:rFonts w:eastAsia="Times New Roman"/>
              <w:sz w:val="24"/>
              <w:szCs w:val="24"/>
              <w:lang w:eastAsia="de-DE"/>
            </w:rPr>
          </w:rPrChange>
        </w:rPr>
        <w:t>MaxPicOrderCntLsb</w:t>
      </w:r>
      <w:proofErr w:type="spellEnd"/>
      <w:r w:rsidRPr="00B4125B">
        <w:rPr>
          <w:rFonts w:eastAsia="Times New Roman"/>
          <w:szCs w:val="22"/>
          <w:lang w:eastAsia="de-DE"/>
          <w:rPrChange w:id="11570" w:author="Gary Sullivan" w:date="2020-01-06T01:46:00Z">
            <w:rPr>
              <w:rFonts w:eastAsia="Times New Roman"/>
              <w:sz w:val="24"/>
              <w:szCs w:val="24"/>
              <w:lang w:eastAsia="de-DE"/>
            </w:rPr>
          </w:rPrChange>
        </w:rPr>
        <w:t> / 2.</w:t>
      </w:r>
      <w:bookmarkEnd w:id="11557"/>
    </w:p>
    <w:p w14:paraId="374189B6" w14:textId="77777777" w:rsidR="00033EC3" w:rsidRPr="00B4125B" w:rsidRDefault="00033EC3" w:rsidP="00033EC3">
      <w:pPr>
        <w:numPr>
          <w:ilvl w:val="1"/>
          <w:numId w:val="44"/>
        </w:numPr>
        <w:tabs>
          <w:tab w:val="left" w:pos="827"/>
          <w:tab w:val="left" w:pos="2520"/>
        </w:tabs>
        <w:rPr>
          <w:rFonts w:eastAsia="Times New Roman"/>
          <w:szCs w:val="22"/>
          <w:lang w:eastAsia="de-DE"/>
          <w:rPrChange w:id="11571" w:author="Gary Sullivan" w:date="2020-01-06T01:46:00Z">
            <w:rPr>
              <w:rFonts w:eastAsia="Times New Roman"/>
              <w:sz w:val="24"/>
              <w:szCs w:val="24"/>
              <w:lang w:eastAsia="de-DE"/>
            </w:rPr>
          </w:rPrChange>
        </w:rPr>
      </w:pPr>
      <w:bookmarkStart w:id="11572" w:name="_Ref18681433"/>
      <w:r w:rsidRPr="00B4125B">
        <w:rPr>
          <w:rFonts w:eastAsia="Times New Roman"/>
          <w:szCs w:val="22"/>
          <w:lang w:eastAsia="de-DE"/>
          <w:rPrChange w:id="11573" w:author="Gary Sullivan" w:date="2020-01-06T01:46:00Z">
            <w:rPr>
              <w:rFonts w:eastAsia="Times New Roman"/>
              <w:sz w:val="24"/>
              <w:szCs w:val="24"/>
              <w:lang w:eastAsia="de-DE"/>
            </w:rPr>
          </w:rPrChang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11572"/>
    </w:p>
    <w:p w14:paraId="684CD6A5" w14:textId="77777777" w:rsidR="00033EC3" w:rsidRPr="00B4125B" w:rsidRDefault="00033EC3" w:rsidP="00033EC3">
      <w:pPr>
        <w:tabs>
          <w:tab w:val="left" w:pos="827"/>
          <w:tab w:val="left" w:pos="2520"/>
        </w:tabs>
        <w:rPr>
          <w:rFonts w:eastAsia="Times New Roman"/>
          <w:szCs w:val="22"/>
          <w:lang w:eastAsia="de-DE"/>
          <w:rPrChange w:id="11574" w:author="Gary Sullivan" w:date="2020-01-06T01:46:00Z">
            <w:rPr>
              <w:rFonts w:eastAsia="Times New Roman"/>
              <w:sz w:val="24"/>
              <w:szCs w:val="24"/>
              <w:lang w:eastAsia="de-DE"/>
            </w:rPr>
          </w:rPrChange>
        </w:rPr>
      </w:pPr>
      <w:r w:rsidRPr="00B4125B">
        <w:rPr>
          <w:rFonts w:eastAsia="Times New Roman"/>
          <w:szCs w:val="22"/>
          <w:lang w:eastAsia="de-DE"/>
          <w:rPrChange w:id="11575" w:author="Gary Sullivan" w:date="2020-01-06T01:46:00Z">
            <w:rPr>
              <w:rFonts w:eastAsia="Times New Roman"/>
              <w:sz w:val="24"/>
              <w:szCs w:val="24"/>
              <w:lang w:eastAsia="de-DE"/>
            </w:rPr>
          </w:rPrChange>
        </w:rPr>
        <w:t>The proposed detailed spec text changes are attached.</w:t>
      </w:r>
    </w:p>
    <w:p w14:paraId="0EAC514F" w14:textId="75B5C404" w:rsidR="00033EC3" w:rsidRPr="00B4125B" w:rsidRDefault="005D1638" w:rsidP="00A80C51">
      <w:pPr>
        <w:tabs>
          <w:tab w:val="left" w:pos="827"/>
          <w:tab w:val="left" w:pos="2528"/>
        </w:tabs>
        <w:rPr>
          <w:rFonts w:eastAsia="Times New Roman"/>
          <w:szCs w:val="22"/>
          <w:lang w:eastAsia="de-DE"/>
          <w:rPrChange w:id="11576" w:author="Gary Sullivan" w:date="2020-01-06T01:46:00Z">
            <w:rPr>
              <w:rFonts w:eastAsia="Times New Roman"/>
              <w:sz w:val="24"/>
              <w:szCs w:val="24"/>
              <w:lang w:eastAsia="de-DE"/>
            </w:rPr>
          </w:rPrChange>
        </w:rPr>
      </w:pPr>
      <w:r w:rsidRPr="00B4125B">
        <w:rPr>
          <w:rFonts w:eastAsia="Times New Roman"/>
          <w:szCs w:val="22"/>
          <w:lang w:eastAsia="de-DE"/>
          <w:rPrChange w:id="11577" w:author="Gary Sullivan" w:date="2020-01-06T01:46:00Z">
            <w:rPr>
              <w:rFonts w:eastAsia="Times New Roman"/>
              <w:sz w:val="24"/>
              <w:szCs w:val="24"/>
              <w:lang w:eastAsia="de-DE"/>
            </w:rPr>
          </w:rPrChange>
        </w:rPr>
        <w:t xml:space="preserve">The "external" pictures are provided as </w:t>
      </w:r>
      <w:r w:rsidRPr="00B4125B">
        <w:rPr>
          <w:rFonts w:eastAsia="Times New Roman"/>
          <w:i/>
          <w:iCs/>
          <w:szCs w:val="22"/>
          <w:lang w:eastAsia="de-DE"/>
          <w:rPrChange w:id="11578" w:author="Gary Sullivan" w:date="2020-01-06T01:46:00Z">
            <w:rPr>
              <w:rFonts w:eastAsia="Times New Roman"/>
              <w:i/>
              <w:iCs/>
              <w:sz w:val="24"/>
              <w:szCs w:val="24"/>
              <w:lang w:eastAsia="de-DE"/>
            </w:rPr>
          </w:rPrChange>
        </w:rPr>
        <w:t>coded</w:t>
      </w:r>
      <w:r w:rsidRPr="00B4125B">
        <w:rPr>
          <w:rFonts w:eastAsia="Times New Roman"/>
          <w:szCs w:val="22"/>
          <w:lang w:eastAsia="de-DE"/>
          <w:rPrChange w:id="11579" w:author="Gary Sullivan" w:date="2020-01-06T01:46:00Z">
            <w:rPr>
              <w:rFonts w:eastAsia="Times New Roman"/>
              <w:sz w:val="24"/>
              <w:szCs w:val="24"/>
              <w:lang w:eastAsia="de-DE"/>
            </w:rPr>
          </w:rPrChange>
        </w:rPr>
        <w:t xml:space="preserve"> pictures, and the decoder decodes them when performing random access.</w:t>
      </w:r>
    </w:p>
    <w:p w14:paraId="592DB215" w14:textId="3353F3D4" w:rsidR="00D31384" w:rsidRPr="00B4125B" w:rsidRDefault="00D31384" w:rsidP="00A80C51">
      <w:pPr>
        <w:tabs>
          <w:tab w:val="left" w:pos="827"/>
          <w:tab w:val="left" w:pos="2528"/>
        </w:tabs>
        <w:rPr>
          <w:rFonts w:eastAsia="Times New Roman"/>
          <w:szCs w:val="22"/>
          <w:lang w:eastAsia="de-DE"/>
          <w:rPrChange w:id="11580" w:author="Gary Sullivan" w:date="2020-01-06T01:46:00Z">
            <w:rPr>
              <w:rFonts w:eastAsia="Times New Roman"/>
              <w:sz w:val="24"/>
              <w:szCs w:val="24"/>
              <w:lang w:eastAsia="de-DE"/>
            </w:rPr>
          </w:rPrChange>
        </w:rPr>
      </w:pPr>
      <w:r w:rsidRPr="00B4125B">
        <w:rPr>
          <w:rFonts w:eastAsia="Times New Roman"/>
          <w:szCs w:val="22"/>
          <w:lang w:eastAsia="de-DE"/>
          <w:rPrChange w:id="11581" w:author="Gary Sullivan" w:date="2020-01-06T01:46:00Z">
            <w:rPr>
              <w:rFonts w:eastAsia="Times New Roman"/>
              <w:sz w:val="24"/>
              <w:szCs w:val="24"/>
              <w:lang w:eastAsia="de-DE"/>
            </w:rPr>
          </w:rPrChange>
        </w:rPr>
        <w:t>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381695B5" w:rsidR="00033EC3" w:rsidRPr="00B4125B" w:rsidDel="00890058" w:rsidRDefault="00D31384" w:rsidP="00A80C51">
      <w:pPr>
        <w:tabs>
          <w:tab w:val="left" w:pos="827"/>
          <w:tab w:val="left" w:pos="2528"/>
        </w:tabs>
        <w:rPr>
          <w:del w:id="11582" w:author="Gary Sullivan" w:date="2020-01-06T03:15:00Z"/>
          <w:rFonts w:eastAsia="Times New Roman"/>
          <w:szCs w:val="22"/>
          <w:lang w:eastAsia="de-DE"/>
          <w:rPrChange w:id="11583" w:author="Gary Sullivan" w:date="2020-01-06T01:46:00Z">
            <w:rPr>
              <w:del w:id="11584" w:author="Gary Sullivan" w:date="2020-01-06T03:15:00Z"/>
              <w:rFonts w:eastAsia="Times New Roman"/>
              <w:sz w:val="24"/>
              <w:szCs w:val="24"/>
              <w:lang w:eastAsia="de-DE"/>
            </w:rPr>
          </w:rPrChange>
        </w:rPr>
      </w:pPr>
      <w:proofErr w:type="gramStart"/>
      <w:r w:rsidRPr="00B4125B">
        <w:rPr>
          <w:rFonts w:eastAsia="Times New Roman"/>
          <w:szCs w:val="22"/>
          <w:lang w:eastAsia="de-DE"/>
          <w:rPrChange w:id="11585" w:author="Gary Sullivan" w:date="2020-01-06T01:46:00Z">
            <w:rPr>
              <w:rFonts w:eastAsia="Times New Roman"/>
              <w:sz w:val="24"/>
              <w:szCs w:val="24"/>
              <w:lang w:eastAsia="de-DE"/>
            </w:rPr>
          </w:rPrChange>
        </w:rPr>
        <w:t>So</w:t>
      </w:r>
      <w:proofErr w:type="gramEnd"/>
      <w:r w:rsidRPr="00B4125B">
        <w:rPr>
          <w:rFonts w:eastAsia="Times New Roman"/>
          <w:szCs w:val="22"/>
          <w:lang w:eastAsia="de-DE"/>
          <w:rPrChange w:id="11586" w:author="Gary Sullivan" w:date="2020-01-06T01:46:00Z">
            <w:rPr>
              <w:rFonts w:eastAsia="Times New Roman"/>
              <w:sz w:val="24"/>
              <w:szCs w:val="24"/>
              <w:lang w:eastAsia="de-DE"/>
            </w:rPr>
          </w:rPrChange>
        </w:rPr>
        <w:t xml:space="preserve"> no action seemed necessary.</w:t>
      </w:r>
    </w:p>
    <w:p w14:paraId="7E7FF260" w14:textId="77777777" w:rsidR="00033EC3" w:rsidRPr="00B4125B" w:rsidRDefault="00033EC3" w:rsidP="00A80C51">
      <w:pPr>
        <w:tabs>
          <w:tab w:val="left" w:pos="827"/>
          <w:tab w:val="left" w:pos="2528"/>
        </w:tabs>
        <w:rPr>
          <w:rFonts w:eastAsia="Times New Roman"/>
          <w:szCs w:val="22"/>
          <w:lang w:eastAsia="de-DE"/>
          <w:rPrChange w:id="11587" w:author="Gary Sullivan" w:date="2020-01-06T01:46:00Z">
            <w:rPr>
              <w:rFonts w:eastAsia="Times New Roman"/>
              <w:sz w:val="24"/>
              <w:szCs w:val="24"/>
              <w:lang w:eastAsia="de-DE"/>
            </w:rPr>
          </w:rPrChange>
        </w:rPr>
      </w:pPr>
    </w:p>
    <w:p w14:paraId="257DC582" w14:textId="77777777" w:rsidR="00A80C51" w:rsidRPr="00B4125B" w:rsidRDefault="00154673" w:rsidP="007966F0">
      <w:pPr>
        <w:pStyle w:val="Heading9"/>
        <w:rPr>
          <w:rFonts w:eastAsia="Times New Roman"/>
          <w:szCs w:val="24"/>
          <w:lang w:val="en-CA"/>
        </w:rPr>
      </w:pPr>
      <w:hyperlink r:id="rId967" w:history="1">
        <w:r w:rsidR="00A80C51" w:rsidRPr="00B4125B">
          <w:rPr>
            <w:rFonts w:eastAsia="Times New Roman"/>
            <w:color w:val="0000FF"/>
            <w:szCs w:val="24"/>
            <w:u w:val="single"/>
            <w:lang w:val="en-CA"/>
          </w:rPr>
          <w:t>JVET-P0211</w:t>
        </w:r>
      </w:hyperlink>
      <w:r w:rsidR="00A80C51" w:rsidRPr="00B4125B">
        <w:rPr>
          <w:rFonts w:eastAsia="Times New Roman"/>
          <w:szCs w:val="24"/>
          <w:lang w:val="en-CA"/>
        </w:rPr>
        <w:t xml:space="preserve"> AHG17: On cross-RAP referencing [M. M. Hannuksela (Nokia)]</w:t>
      </w:r>
    </w:p>
    <w:p w14:paraId="293C5C69" w14:textId="77777777" w:rsidR="006D365B" w:rsidRPr="00B4125B" w:rsidRDefault="006D365B" w:rsidP="006D365B">
      <w:pPr>
        <w:tabs>
          <w:tab w:val="left" w:pos="827"/>
          <w:tab w:val="left" w:pos="2528"/>
        </w:tabs>
        <w:rPr>
          <w:rFonts w:eastAsia="Times New Roman"/>
          <w:szCs w:val="22"/>
          <w:lang w:eastAsia="de-DE"/>
          <w:rPrChange w:id="11588" w:author="Gary Sullivan" w:date="2020-01-06T01:46:00Z">
            <w:rPr>
              <w:rFonts w:eastAsia="Times New Roman"/>
              <w:sz w:val="24"/>
              <w:szCs w:val="24"/>
              <w:lang w:eastAsia="de-DE"/>
            </w:rPr>
          </w:rPrChange>
        </w:rPr>
      </w:pPr>
      <w:r w:rsidRPr="00B4125B">
        <w:rPr>
          <w:rFonts w:eastAsia="Times New Roman"/>
          <w:szCs w:val="22"/>
          <w:lang w:eastAsia="de-DE"/>
          <w:rPrChange w:id="11589" w:author="Gary Sullivan" w:date="2020-01-06T01:46:00Z">
            <w:rPr>
              <w:rFonts w:eastAsia="Times New Roman"/>
              <w:sz w:val="24"/>
              <w:szCs w:val="24"/>
              <w:lang w:eastAsia="de-DE"/>
            </w:rPr>
          </w:rPrChange>
        </w:rPr>
        <w:t>Discussed 0900 Wednesday (GJS &amp; JRO)</w:t>
      </w:r>
    </w:p>
    <w:p w14:paraId="47686ED0" w14:textId="77777777" w:rsidR="006D365B" w:rsidRPr="00B4125B" w:rsidRDefault="006D365B" w:rsidP="006D365B">
      <w:pPr>
        <w:tabs>
          <w:tab w:val="left" w:pos="827"/>
          <w:tab w:val="left" w:pos="2520"/>
        </w:tabs>
        <w:rPr>
          <w:rFonts w:eastAsia="Times New Roman"/>
          <w:szCs w:val="22"/>
          <w:lang w:eastAsia="de-DE"/>
          <w:rPrChange w:id="11590" w:author="Gary Sullivan" w:date="2020-01-06T01:46:00Z">
            <w:rPr>
              <w:rFonts w:eastAsia="Times New Roman"/>
              <w:sz w:val="24"/>
              <w:szCs w:val="24"/>
              <w:lang w:eastAsia="de-DE"/>
            </w:rPr>
          </w:rPrChange>
        </w:rPr>
      </w:pPr>
      <w:r w:rsidRPr="00B4125B">
        <w:rPr>
          <w:rFonts w:eastAsia="Times New Roman"/>
          <w:szCs w:val="22"/>
          <w:lang w:eastAsia="de-DE"/>
          <w:rPrChange w:id="11591" w:author="Gary Sullivan" w:date="2020-01-06T01:46:00Z">
            <w:rPr>
              <w:rFonts w:eastAsia="Times New Roman"/>
              <w:sz w:val="24"/>
              <w:szCs w:val="24"/>
              <w:lang w:eastAsia="de-DE"/>
            </w:rPr>
          </w:rPrChang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B4125B" w:rsidRDefault="006D365B" w:rsidP="006D365B">
      <w:pPr>
        <w:tabs>
          <w:tab w:val="left" w:pos="827"/>
          <w:tab w:val="left" w:pos="2520"/>
        </w:tabs>
        <w:rPr>
          <w:rFonts w:eastAsia="Times New Roman"/>
          <w:szCs w:val="22"/>
          <w:lang w:eastAsia="de-DE"/>
          <w:rPrChange w:id="11592" w:author="Gary Sullivan" w:date="2020-01-06T01:46:00Z">
            <w:rPr>
              <w:rFonts w:eastAsia="Times New Roman"/>
              <w:sz w:val="24"/>
              <w:szCs w:val="24"/>
              <w:lang w:eastAsia="de-DE"/>
            </w:rPr>
          </w:rPrChange>
        </w:rPr>
      </w:pPr>
      <w:r w:rsidRPr="00B4125B">
        <w:rPr>
          <w:rFonts w:eastAsia="Times New Roman"/>
          <w:szCs w:val="22"/>
          <w:lang w:eastAsia="de-DE"/>
          <w:rPrChange w:id="11593" w:author="Gary Sullivan" w:date="2020-01-06T01:46:00Z">
            <w:rPr>
              <w:rFonts w:eastAsia="Times New Roman"/>
              <w:sz w:val="24"/>
              <w:szCs w:val="24"/>
              <w:lang w:eastAsia="de-DE"/>
            </w:rPr>
          </w:rPrChange>
        </w:rPr>
        <w:t>This contribution is asserted to achieve the functionality of cross-RAP referencing using the multiple independent layers functionality as proposed in the following ingredients of JVET-P0212:</w:t>
      </w:r>
    </w:p>
    <w:p w14:paraId="4070E00E" w14:textId="77777777" w:rsidR="006D365B" w:rsidRPr="00B4125B" w:rsidRDefault="006D365B" w:rsidP="006D365B">
      <w:pPr>
        <w:numPr>
          <w:ilvl w:val="0"/>
          <w:numId w:val="45"/>
        </w:numPr>
        <w:tabs>
          <w:tab w:val="left" w:pos="827"/>
          <w:tab w:val="left" w:pos="2520"/>
        </w:tabs>
        <w:rPr>
          <w:rFonts w:eastAsia="Times New Roman"/>
          <w:szCs w:val="22"/>
          <w:lang w:eastAsia="de-DE"/>
          <w:rPrChange w:id="11594" w:author="Gary Sullivan" w:date="2020-01-06T01:46:00Z">
            <w:rPr>
              <w:rFonts w:eastAsia="Times New Roman"/>
              <w:sz w:val="24"/>
              <w:szCs w:val="24"/>
              <w:lang w:eastAsia="de-DE"/>
            </w:rPr>
          </w:rPrChange>
        </w:rPr>
      </w:pPr>
      <w:r w:rsidRPr="00B4125B">
        <w:rPr>
          <w:rFonts w:eastAsia="Times New Roman"/>
          <w:szCs w:val="22"/>
          <w:lang w:eastAsia="de-DE"/>
          <w:rPrChange w:id="11595" w:author="Gary Sullivan" w:date="2020-01-06T01:46:00Z">
            <w:rPr>
              <w:rFonts w:eastAsia="Times New Roman"/>
              <w:sz w:val="24"/>
              <w:szCs w:val="24"/>
              <w:lang w:eastAsia="de-DE"/>
            </w:rPr>
          </w:rPrChange>
        </w:rPr>
        <w:t>A VPS flag to indicate that there is one and only one picture per each POC value among all independent layers and that the independent layers can be decoded as if there were in the same layer.</w:t>
      </w:r>
    </w:p>
    <w:p w14:paraId="45504630" w14:textId="77777777" w:rsidR="006D365B" w:rsidRPr="00B4125B" w:rsidRDefault="006D365B" w:rsidP="006D365B">
      <w:pPr>
        <w:numPr>
          <w:ilvl w:val="0"/>
          <w:numId w:val="45"/>
        </w:numPr>
        <w:tabs>
          <w:tab w:val="left" w:pos="827"/>
          <w:tab w:val="left" w:pos="2520"/>
        </w:tabs>
        <w:rPr>
          <w:rFonts w:eastAsia="Times New Roman"/>
          <w:szCs w:val="22"/>
          <w:lang w:eastAsia="de-DE"/>
          <w:rPrChange w:id="11596" w:author="Gary Sullivan" w:date="2020-01-06T01:46:00Z">
            <w:rPr>
              <w:rFonts w:eastAsia="Times New Roman"/>
              <w:sz w:val="24"/>
              <w:szCs w:val="24"/>
              <w:lang w:eastAsia="de-DE"/>
            </w:rPr>
          </w:rPrChange>
        </w:rPr>
      </w:pPr>
      <w:r w:rsidRPr="00B4125B">
        <w:rPr>
          <w:rFonts w:eastAsia="Times New Roman"/>
          <w:szCs w:val="22"/>
          <w:lang w:eastAsia="de-DE"/>
          <w:rPrChange w:id="11597" w:author="Gary Sullivan" w:date="2020-01-06T01:46:00Z">
            <w:rPr>
              <w:rFonts w:eastAsia="Times New Roman"/>
              <w:sz w:val="24"/>
              <w:szCs w:val="24"/>
              <w:lang w:eastAsia="de-DE"/>
            </w:rPr>
          </w:rPrChange>
        </w:rPr>
        <w:t>"Collective" HRD parameters can be signalled for the bitstream that contains multiple independent layers.</w:t>
      </w:r>
    </w:p>
    <w:p w14:paraId="33A175C2" w14:textId="77777777" w:rsidR="006D365B" w:rsidRPr="00B4125B" w:rsidRDefault="006D365B" w:rsidP="006D365B">
      <w:pPr>
        <w:numPr>
          <w:ilvl w:val="0"/>
          <w:numId w:val="45"/>
        </w:numPr>
        <w:tabs>
          <w:tab w:val="left" w:pos="827"/>
          <w:tab w:val="left" w:pos="2520"/>
        </w:tabs>
        <w:rPr>
          <w:rFonts w:eastAsia="Times New Roman"/>
          <w:szCs w:val="22"/>
          <w:lang w:eastAsia="de-DE"/>
          <w:rPrChange w:id="11598" w:author="Gary Sullivan" w:date="2020-01-06T01:46:00Z">
            <w:rPr>
              <w:rFonts w:eastAsia="Times New Roman"/>
              <w:sz w:val="24"/>
              <w:szCs w:val="24"/>
              <w:lang w:eastAsia="de-DE"/>
            </w:rPr>
          </w:rPrChange>
        </w:rPr>
      </w:pPr>
      <w:r w:rsidRPr="00B4125B">
        <w:rPr>
          <w:rFonts w:eastAsia="Times New Roman"/>
          <w:szCs w:val="22"/>
          <w:lang w:eastAsia="de-DE"/>
          <w:rPrChange w:id="11599" w:author="Gary Sullivan" w:date="2020-01-06T01:46:00Z">
            <w:rPr>
              <w:rFonts w:eastAsia="Times New Roman"/>
              <w:sz w:val="24"/>
              <w:szCs w:val="24"/>
              <w:lang w:eastAsia="de-DE"/>
            </w:rPr>
          </w:rPrChange>
        </w:rPr>
        <w:t xml:space="preserve">Possibility to control by external means that the entire bitstream is decoded as if it were a </w:t>
      </w:r>
      <w:proofErr w:type="gramStart"/>
      <w:r w:rsidRPr="00B4125B">
        <w:rPr>
          <w:rFonts w:eastAsia="Times New Roman"/>
          <w:szCs w:val="22"/>
          <w:lang w:eastAsia="de-DE"/>
          <w:rPrChange w:id="11600" w:author="Gary Sullivan" w:date="2020-01-06T01:46:00Z">
            <w:rPr>
              <w:rFonts w:eastAsia="Times New Roman"/>
              <w:sz w:val="24"/>
              <w:szCs w:val="24"/>
              <w:lang w:eastAsia="de-DE"/>
            </w:rPr>
          </w:rPrChange>
        </w:rPr>
        <w:t>single-layer</w:t>
      </w:r>
      <w:proofErr w:type="gramEnd"/>
      <w:r w:rsidRPr="00B4125B">
        <w:rPr>
          <w:rFonts w:eastAsia="Times New Roman"/>
          <w:szCs w:val="22"/>
          <w:lang w:eastAsia="de-DE"/>
          <w:rPrChange w:id="11601" w:author="Gary Sullivan" w:date="2020-01-06T01:46:00Z">
            <w:rPr>
              <w:rFonts w:eastAsia="Times New Roman"/>
              <w:sz w:val="24"/>
              <w:szCs w:val="24"/>
              <w:lang w:eastAsia="de-DE"/>
            </w:rPr>
          </w:rPrChange>
        </w:rPr>
        <w:t xml:space="preserve"> bitstream. Otherwise, the current layer-wise operation of VVC is carried out.</w:t>
      </w:r>
    </w:p>
    <w:p w14:paraId="542F508B" w14:textId="6757EE09" w:rsidR="006D365B" w:rsidRPr="00B4125B" w:rsidRDefault="006D365B" w:rsidP="006D365B">
      <w:pPr>
        <w:tabs>
          <w:tab w:val="left" w:pos="827"/>
          <w:tab w:val="left" w:pos="2520"/>
        </w:tabs>
        <w:rPr>
          <w:rFonts w:eastAsia="Times New Roman"/>
          <w:szCs w:val="22"/>
          <w:lang w:eastAsia="de-DE"/>
          <w:rPrChange w:id="11602" w:author="Gary Sullivan" w:date="2020-01-06T01:46:00Z">
            <w:rPr>
              <w:rFonts w:eastAsia="Times New Roman"/>
              <w:sz w:val="24"/>
              <w:szCs w:val="24"/>
              <w:lang w:eastAsia="de-DE"/>
            </w:rPr>
          </w:rPrChange>
        </w:rPr>
      </w:pPr>
      <w:r w:rsidRPr="00B4125B">
        <w:rPr>
          <w:rFonts w:eastAsia="Times New Roman"/>
          <w:szCs w:val="22"/>
          <w:lang w:eastAsia="de-DE"/>
          <w:rPrChange w:id="11603" w:author="Gary Sullivan" w:date="2020-01-06T01:46:00Z">
            <w:rPr>
              <w:rFonts w:eastAsia="Times New Roman"/>
              <w:sz w:val="24"/>
              <w:szCs w:val="24"/>
              <w:lang w:eastAsia="de-DE"/>
            </w:rPr>
          </w:rPrChange>
        </w:rPr>
        <w:t>It is proposed to support the cross-RAP referencing functionality in VVC by adopting the above-listed aspects 1 to 3 of JVET-P0212.</w:t>
      </w:r>
    </w:p>
    <w:p w14:paraId="3108265A" w14:textId="59807F9B" w:rsidR="006D365B" w:rsidRPr="00B4125B" w:rsidRDefault="006D365B" w:rsidP="006D365B">
      <w:pPr>
        <w:tabs>
          <w:tab w:val="left" w:pos="827"/>
          <w:tab w:val="left" w:pos="2520"/>
        </w:tabs>
        <w:rPr>
          <w:rFonts w:eastAsia="Times New Roman"/>
          <w:szCs w:val="22"/>
          <w:lang w:eastAsia="de-DE"/>
          <w:rPrChange w:id="11604" w:author="Gary Sullivan" w:date="2020-01-06T01:46:00Z">
            <w:rPr>
              <w:rFonts w:eastAsia="Times New Roman"/>
              <w:sz w:val="24"/>
              <w:szCs w:val="24"/>
              <w:lang w:eastAsia="de-DE"/>
            </w:rPr>
          </w:rPrChange>
        </w:rPr>
      </w:pPr>
      <w:r w:rsidRPr="00B4125B">
        <w:rPr>
          <w:rFonts w:eastAsia="Times New Roman"/>
          <w:szCs w:val="22"/>
          <w:lang w:eastAsia="de-DE"/>
          <w:rPrChange w:id="11605" w:author="Gary Sullivan" w:date="2020-01-06T01:46:00Z">
            <w:rPr>
              <w:rFonts w:eastAsia="Times New Roman"/>
              <w:sz w:val="24"/>
              <w:szCs w:val="24"/>
              <w:lang w:eastAsia="de-DE"/>
            </w:rPr>
          </w:rPrChange>
        </w:rPr>
        <w:lastRenderedPageBreak/>
        <w:t xml:space="preserve">The proponent indicated that this seems conceptually aligned with what had been agreed in discussion of </w:t>
      </w:r>
      <w:ins w:id="11606" w:author="Gary Sullivan" w:date="2020-01-06T01:45:00Z">
        <w:r w:rsidR="00B4125B" w:rsidRPr="00B4125B">
          <w:rPr>
            <w:szCs w:val="22"/>
          </w:rPr>
          <w:t>JVET-</w:t>
        </w:r>
      </w:ins>
      <w:r w:rsidRPr="00B4125B">
        <w:rPr>
          <w:rFonts w:eastAsia="Times New Roman"/>
          <w:szCs w:val="22"/>
          <w:lang w:eastAsia="de-DE"/>
          <w:rPrChange w:id="11607" w:author="Gary Sullivan" w:date="2020-01-06T01:46:00Z">
            <w:rPr>
              <w:rFonts w:eastAsia="Times New Roman"/>
              <w:sz w:val="24"/>
              <w:szCs w:val="24"/>
              <w:lang w:eastAsia="de-DE"/>
            </w:rPr>
          </w:rPrChange>
        </w:rPr>
        <w:t>P0114.</w:t>
      </w:r>
      <w:r w:rsidR="000F1BA2" w:rsidRPr="00B4125B">
        <w:rPr>
          <w:rFonts w:eastAsia="Times New Roman"/>
          <w:szCs w:val="22"/>
          <w:lang w:eastAsia="de-DE"/>
          <w:rPrChange w:id="11608" w:author="Gary Sullivan" w:date="2020-01-06T01:46:00Z">
            <w:rPr>
              <w:rFonts w:eastAsia="Times New Roman"/>
              <w:sz w:val="24"/>
              <w:szCs w:val="24"/>
              <w:lang w:eastAsia="de-DE"/>
            </w:rPr>
          </w:rPrChange>
        </w:rPr>
        <w:t xml:space="preserve"> As with</w:t>
      </w:r>
      <w:del w:id="11609" w:author="Gary Sullivan" w:date="2020-01-06T01:56:00Z">
        <w:r w:rsidR="000F1BA2" w:rsidRPr="00B4125B" w:rsidDel="002E08E5">
          <w:rPr>
            <w:rFonts w:eastAsia="Times New Roman"/>
            <w:szCs w:val="22"/>
            <w:lang w:eastAsia="de-DE"/>
            <w:rPrChange w:id="11610" w:author="Gary Sullivan" w:date="2020-01-06T01:46:00Z">
              <w:rPr>
                <w:rFonts w:eastAsia="Times New Roman"/>
                <w:sz w:val="24"/>
                <w:szCs w:val="24"/>
                <w:lang w:eastAsia="de-DE"/>
              </w:rPr>
            </w:rPrChange>
          </w:rPr>
          <w:delText xml:space="preserve"> P0</w:delText>
        </w:r>
      </w:del>
      <w:ins w:id="11611" w:author="Gary Sullivan" w:date="2020-01-06T01:56:00Z">
        <w:r w:rsidR="002E08E5">
          <w:rPr>
            <w:rFonts w:eastAsia="Times New Roman"/>
            <w:szCs w:val="22"/>
            <w:lang w:eastAsia="de-DE"/>
          </w:rPr>
          <w:t xml:space="preserve"> JVET-P0</w:t>
        </w:r>
      </w:ins>
      <w:r w:rsidR="000F1BA2" w:rsidRPr="00B4125B">
        <w:rPr>
          <w:rFonts w:eastAsia="Times New Roman"/>
          <w:szCs w:val="22"/>
          <w:lang w:eastAsia="de-DE"/>
          <w:rPrChange w:id="11612" w:author="Gary Sullivan" w:date="2020-01-06T01:46:00Z">
            <w:rPr>
              <w:rFonts w:eastAsia="Times New Roman"/>
              <w:sz w:val="24"/>
              <w:szCs w:val="24"/>
              <w:lang w:eastAsia="de-DE"/>
            </w:rPr>
          </w:rPrChange>
        </w:rPr>
        <w:t>114, POC relationships would need to be handled appropriately in the "encoder"</w:t>
      </w:r>
      <w:r w:rsidR="000E7216" w:rsidRPr="00B4125B">
        <w:rPr>
          <w:rFonts w:eastAsia="Times New Roman"/>
          <w:szCs w:val="22"/>
          <w:lang w:eastAsia="de-DE"/>
          <w:rPrChange w:id="11613" w:author="Gary Sullivan" w:date="2020-01-06T01:46:00Z">
            <w:rPr>
              <w:rFonts w:eastAsia="Times New Roman"/>
              <w:sz w:val="24"/>
              <w:szCs w:val="24"/>
              <w:lang w:eastAsia="de-DE"/>
            </w:rPr>
          </w:rPrChange>
        </w:rPr>
        <w:t>.</w:t>
      </w:r>
    </w:p>
    <w:p w14:paraId="3533CDBC" w14:textId="516A9941" w:rsidR="006D365B" w:rsidRPr="00B4125B" w:rsidRDefault="006D365B" w:rsidP="006D365B">
      <w:pPr>
        <w:tabs>
          <w:tab w:val="left" w:pos="827"/>
          <w:tab w:val="left" w:pos="2520"/>
        </w:tabs>
        <w:rPr>
          <w:rFonts w:eastAsia="Times New Roman"/>
          <w:szCs w:val="22"/>
          <w:lang w:eastAsia="de-DE"/>
          <w:rPrChange w:id="11614" w:author="Gary Sullivan" w:date="2020-01-06T01:46:00Z">
            <w:rPr>
              <w:rFonts w:eastAsia="Times New Roman"/>
              <w:sz w:val="24"/>
              <w:szCs w:val="24"/>
              <w:lang w:eastAsia="de-DE"/>
            </w:rPr>
          </w:rPrChange>
        </w:rPr>
      </w:pPr>
      <w:r w:rsidRPr="00B4125B">
        <w:rPr>
          <w:rFonts w:eastAsia="Times New Roman"/>
          <w:szCs w:val="22"/>
          <w:lang w:eastAsia="de-DE"/>
          <w:rPrChange w:id="11615" w:author="Gary Sullivan" w:date="2020-01-06T01:46:00Z">
            <w:rPr>
              <w:rFonts w:eastAsia="Times New Roman"/>
              <w:sz w:val="24"/>
              <w:szCs w:val="24"/>
              <w:lang w:eastAsia="de-DE"/>
            </w:rPr>
          </w:rPrChange>
        </w:rPr>
        <w:t>No further change seemed needed for the PTL signalling relative to the plan agreed earlier in the meeting (i.e., PTL indicates total capability needed for an operation point).</w:t>
      </w:r>
    </w:p>
    <w:p w14:paraId="01863500" w14:textId="5C526175" w:rsidR="006D365B" w:rsidRPr="00B4125B" w:rsidRDefault="006D365B" w:rsidP="006D365B">
      <w:pPr>
        <w:tabs>
          <w:tab w:val="left" w:pos="827"/>
          <w:tab w:val="left" w:pos="2520"/>
        </w:tabs>
        <w:rPr>
          <w:rFonts w:eastAsia="Times New Roman"/>
          <w:szCs w:val="22"/>
          <w:lang w:eastAsia="de-DE"/>
          <w:rPrChange w:id="11616" w:author="Gary Sullivan" w:date="2020-01-06T01:46:00Z">
            <w:rPr>
              <w:rFonts w:eastAsia="Times New Roman"/>
              <w:sz w:val="24"/>
              <w:szCs w:val="24"/>
              <w:lang w:eastAsia="de-DE"/>
            </w:rPr>
          </w:rPrChange>
        </w:rPr>
      </w:pPr>
      <w:r w:rsidRPr="00B4125B">
        <w:rPr>
          <w:rFonts w:eastAsia="Times New Roman"/>
          <w:szCs w:val="22"/>
          <w:lang w:eastAsia="de-DE"/>
          <w:rPrChange w:id="11617" w:author="Gary Sullivan" w:date="2020-01-06T01:46:00Z">
            <w:rPr>
              <w:rFonts w:eastAsia="Times New Roman"/>
              <w:sz w:val="24"/>
              <w:szCs w:val="24"/>
              <w:lang w:eastAsia="de-DE"/>
            </w:rPr>
          </w:rPrChange>
        </w:rPr>
        <w:t>The remaining element of the proposal to consider was a high-level flag (associated with an OLS) that would indicate that every AU in the OLS contains only one picture.</w:t>
      </w:r>
    </w:p>
    <w:p w14:paraId="5F71BFEF" w14:textId="5D020CB3" w:rsidR="0004229B" w:rsidRPr="00B4125B" w:rsidRDefault="0004229B" w:rsidP="006D365B">
      <w:pPr>
        <w:tabs>
          <w:tab w:val="left" w:pos="827"/>
          <w:tab w:val="left" w:pos="2520"/>
        </w:tabs>
        <w:rPr>
          <w:rFonts w:eastAsia="Times New Roman"/>
          <w:szCs w:val="22"/>
          <w:lang w:eastAsia="de-DE"/>
          <w:rPrChange w:id="11618" w:author="Gary Sullivan" w:date="2020-01-06T01:46:00Z">
            <w:rPr>
              <w:rFonts w:eastAsia="Times New Roman"/>
              <w:sz w:val="24"/>
              <w:szCs w:val="24"/>
              <w:lang w:eastAsia="de-DE"/>
            </w:rPr>
          </w:rPrChange>
        </w:rPr>
      </w:pPr>
      <w:r w:rsidRPr="00B4125B">
        <w:rPr>
          <w:rFonts w:eastAsia="Times New Roman"/>
          <w:szCs w:val="22"/>
          <w:lang w:eastAsia="de-DE"/>
          <w:rPrChange w:id="11619" w:author="Gary Sullivan" w:date="2020-01-06T01:46:00Z">
            <w:rPr>
              <w:rFonts w:eastAsia="Times New Roman"/>
              <w:sz w:val="24"/>
              <w:szCs w:val="24"/>
              <w:lang w:eastAsia="de-DE"/>
            </w:rPr>
          </w:rPrChang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B4125B">
        <w:rPr>
          <w:rFonts w:eastAsia="Times New Roman"/>
          <w:i/>
          <w:iCs/>
          <w:szCs w:val="22"/>
          <w:lang w:eastAsia="de-DE"/>
          <w:rPrChange w:id="11620" w:author="Gary Sullivan" w:date="2020-01-06T01:46:00Z">
            <w:rPr>
              <w:rFonts w:eastAsia="Times New Roman"/>
              <w:i/>
              <w:iCs/>
              <w:sz w:val="24"/>
              <w:szCs w:val="24"/>
              <w:lang w:eastAsia="de-DE"/>
            </w:rPr>
          </w:rPrChange>
        </w:rPr>
        <w:t>output</w:t>
      </w:r>
      <w:r w:rsidRPr="00B4125B">
        <w:rPr>
          <w:rFonts w:eastAsia="Times New Roman"/>
          <w:szCs w:val="22"/>
          <w:lang w:eastAsia="de-DE"/>
          <w:rPrChange w:id="11621" w:author="Gary Sullivan" w:date="2020-01-06T01:46:00Z">
            <w:rPr>
              <w:rFonts w:eastAsia="Times New Roman"/>
              <w:sz w:val="24"/>
              <w:szCs w:val="24"/>
              <w:lang w:eastAsia="de-DE"/>
            </w:rPr>
          </w:rPrChange>
        </w:rPr>
        <w:t xml:space="preserve"> picture.</w:t>
      </w:r>
    </w:p>
    <w:p w14:paraId="32AE1EE5" w14:textId="2D09CD35" w:rsidR="0004229B" w:rsidRPr="00B4125B" w:rsidRDefault="0004229B" w:rsidP="006D365B">
      <w:pPr>
        <w:tabs>
          <w:tab w:val="left" w:pos="827"/>
          <w:tab w:val="left" w:pos="2520"/>
        </w:tabs>
        <w:rPr>
          <w:rFonts w:eastAsia="Times New Roman"/>
          <w:szCs w:val="22"/>
          <w:lang w:eastAsia="de-DE"/>
          <w:rPrChange w:id="11622" w:author="Gary Sullivan" w:date="2020-01-06T01:46:00Z">
            <w:rPr>
              <w:rFonts w:eastAsia="Times New Roman"/>
              <w:sz w:val="24"/>
              <w:szCs w:val="24"/>
              <w:lang w:eastAsia="de-DE"/>
            </w:rPr>
          </w:rPrChange>
        </w:rPr>
      </w:pPr>
      <w:r w:rsidRPr="00B4125B">
        <w:rPr>
          <w:rFonts w:eastAsia="Times New Roman"/>
          <w:szCs w:val="22"/>
          <w:lang w:eastAsia="de-DE"/>
          <w:rPrChange w:id="11623" w:author="Gary Sullivan" w:date="2020-01-06T01:46:00Z">
            <w:rPr>
              <w:rFonts w:eastAsia="Times New Roman"/>
              <w:sz w:val="24"/>
              <w:szCs w:val="24"/>
              <w:lang w:eastAsia="de-DE"/>
            </w:rPr>
          </w:rPrChange>
        </w:rPr>
        <w:t>Another case brought up is multiview. In such a case, more than one view is output for an AU, but each view could be coded separately in the described manner.</w:t>
      </w:r>
    </w:p>
    <w:p w14:paraId="6C123E9F" w14:textId="4FB67D21" w:rsidR="0004229B" w:rsidRPr="00B4125B" w:rsidRDefault="0004229B" w:rsidP="006D365B">
      <w:pPr>
        <w:tabs>
          <w:tab w:val="left" w:pos="827"/>
          <w:tab w:val="left" w:pos="2520"/>
        </w:tabs>
        <w:rPr>
          <w:rFonts w:eastAsia="Times New Roman"/>
          <w:szCs w:val="22"/>
          <w:lang w:eastAsia="de-DE"/>
          <w:rPrChange w:id="11624" w:author="Gary Sullivan" w:date="2020-01-06T01:46:00Z">
            <w:rPr>
              <w:rFonts w:eastAsia="Times New Roman"/>
              <w:sz w:val="24"/>
              <w:szCs w:val="24"/>
              <w:lang w:eastAsia="de-DE"/>
            </w:rPr>
          </w:rPrChange>
        </w:rPr>
      </w:pPr>
      <w:r w:rsidRPr="00B4125B">
        <w:rPr>
          <w:rFonts w:eastAsia="Times New Roman"/>
          <w:szCs w:val="22"/>
          <w:lang w:eastAsia="de-DE"/>
          <w:rPrChange w:id="11625" w:author="Gary Sullivan" w:date="2020-01-06T01:46:00Z">
            <w:rPr>
              <w:rFonts w:eastAsia="Times New Roman"/>
              <w:sz w:val="24"/>
              <w:szCs w:val="24"/>
              <w:lang w:eastAsia="de-DE"/>
            </w:rPr>
          </w:rPrChange>
        </w:rPr>
        <w:t>Underlying the described case is the notion of using layers to deliver a functionality that can be provided with single-layer coding.</w:t>
      </w:r>
      <w:r w:rsidR="000F1BA2" w:rsidRPr="00B4125B">
        <w:rPr>
          <w:rFonts w:eastAsia="Times New Roman"/>
          <w:szCs w:val="22"/>
          <w:lang w:eastAsia="de-DE"/>
          <w:rPrChange w:id="11626" w:author="Gary Sullivan" w:date="2020-01-06T01:46:00Z">
            <w:rPr>
              <w:rFonts w:eastAsia="Times New Roman"/>
              <w:sz w:val="24"/>
              <w:szCs w:val="24"/>
              <w:lang w:eastAsia="de-DE"/>
            </w:rPr>
          </w:rPrChange>
        </w:rPr>
        <w:t xml:space="preserve"> The spirit of what is experienced by a decoder is basically single-layer operation.</w:t>
      </w:r>
    </w:p>
    <w:p w14:paraId="26EB3D99" w14:textId="557A0384" w:rsidR="000F1BA2" w:rsidRPr="00B4125B" w:rsidDel="00890058" w:rsidRDefault="000F1BA2" w:rsidP="006D365B">
      <w:pPr>
        <w:tabs>
          <w:tab w:val="left" w:pos="827"/>
          <w:tab w:val="left" w:pos="2520"/>
        </w:tabs>
        <w:rPr>
          <w:del w:id="11627" w:author="Gary Sullivan" w:date="2020-01-06T03:15:00Z"/>
          <w:rFonts w:eastAsia="Times New Roman"/>
          <w:szCs w:val="22"/>
          <w:lang w:eastAsia="de-DE"/>
          <w:rPrChange w:id="11628" w:author="Gary Sullivan" w:date="2020-01-06T01:46:00Z">
            <w:rPr>
              <w:del w:id="11629" w:author="Gary Sullivan" w:date="2020-01-06T03:15:00Z"/>
              <w:rFonts w:eastAsia="Times New Roman"/>
              <w:sz w:val="24"/>
              <w:szCs w:val="24"/>
              <w:lang w:eastAsia="de-DE"/>
            </w:rPr>
          </w:rPrChange>
        </w:rPr>
      </w:pPr>
      <w:r w:rsidRPr="00B4125B">
        <w:rPr>
          <w:rFonts w:eastAsia="Times New Roman"/>
          <w:szCs w:val="22"/>
          <w:lang w:eastAsia="de-DE"/>
          <w:rPrChange w:id="11630" w:author="Gary Sullivan" w:date="2020-01-06T01:46:00Z">
            <w:rPr>
              <w:rFonts w:eastAsia="Times New Roman"/>
              <w:sz w:val="24"/>
              <w:szCs w:val="24"/>
              <w:lang w:eastAsia="de-DE"/>
            </w:rPr>
          </w:rPrChange>
        </w:rPr>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B4125B" w:rsidRDefault="00A80C51" w:rsidP="00A80C51">
      <w:pPr>
        <w:tabs>
          <w:tab w:val="left" w:pos="827"/>
          <w:tab w:val="left" w:pos="2528"/>
        </w:tabs>
        <w:rPr>
          <w:rFonts w:eastAsia="Times New Roman"/>
          <w:szCs w:val="22"/>
          <w:lang w:eastAsia="de-DE"/>
          <w:rPrChange w:id="11631" w:author="Gary Sullivan" w:date="2020-01-06T01:46:00Z">
            <w:rPr>
              <w:rFonts w:eastAsia="Times New Roman"/>
              <w:sz w:val="24"/>
              <w:szCs w:val="24"/>
              <w:lang w:eastAsia="de-DE"/>
            </w:rPr>
          </w:rPrChange>
        </w:rPr>
      </w:pPr>
    </w:p>
    <w:p w14:paraId="789FECBF" w14:textId="77777777" w:rsidR="009B3B8E" w:rsidRPr="00B4125B" w:rsidRDefault="00154673" w:rsidP="009B3B8E">
      <w:pPr>
        <w:pStyle w:val="Heading9"/>
        <w:rPr>
          <w:rFonts w:eastAsia="Times New Roman"/>
          <w:szCs w:val="24"/>
          <w:lang w:val="en-CA"/>
        </w:rPr>
      </w:pPr>
      <w:hyperlink r:id="rId968" w:history="1">
        <w:r w:rsidR="009B3B8E" w:rsidRPr="00B4125B">
          <w:rPr>
            <w:rFonts w:eastAsia="Times New Roman"/>
            <w:color w:val="0000FF"/>
            <w:szCs w:val="24"/>
            <w:u w:val="single"/>
            <w:lang w:val="en-CA"/>
          </w:rPr>
          <w:t>JVET-P0326</w:t>
        </w:r>
      </w:hyperlink>
      <w:r w:rsidR="009B3B8E" w:rsidRPr="00B4125B">
        <w:rPr>
          <w:rFonts w:eastAsia="Times New Roman"/>
          <w:szCs w:val="24"/>
          <w:lang w:val="en-CA"/>
        </w:rPr>
        <w:t xml:space="preserve"> AHG17: External reference picture [P. </w:t>
      </w:r>
      <w:proofErr w:type="spellStart"/>
      <w:r w:rsidR="009B3B8E" w:rsidRPr="00B4125B">
        <w:rPr>
          <w:rFonts w:eastAsia="Times New Roman"/>
          <w:szCs w:val="24"/>
          <w:lang w:val="en-CA"/>
        </w:rPr>
        <w:t>Bordes</w:t>
      </w:r>
      <w:proofErr w:type="spellEnd"/>
      <w:r w:rsidR="009B3B8E" w:rsidRPr="00B4125B">
        <w:rPr>
          <w:rFonts w:eastAsia="Times New Roman"/>
          <w:szCs w:val="24"/>
          <w:lang w:val="en-CA"/>
        </w:rPr>
        <w:t>, D. Doyen, F. Galpin, M. Kerdranvat (</w:t>
      </w:r>
      <w:proofErr w:type="spellStart"/>
      <w:r w:rsidR="009B3B8E" w:rsidRPr="00B4125B">
        <w:rPr>
          <w:rFonts w:eastAsia="Times New Roman"/>
          <w:szCs w:val="24"/>
          <w:lang w:val="en-CA"/>
        </w:rPr>
        <w:t>InterDigital</w:t>
      </w:r>
      <w:proofErr w:type="spellEnd"/>
      <w:r w:rsidR="009B3B8E" w:rsidRPr="00B4125B">
        <w:rPr>
          <w:rFonts w:eastAsia="Times New Roman"/>
          <w:szCs w:val="24"/>
          <w:lang w:val="en-CA"/>
        </w:rPr>
        <w:t>)]</w:t>
      </w:r>
    </w:p>
    <w:p w14:paraId="745F65E7" w14:textId="2A8E2110" w:rsidR="00514922" w:rsidRPr="00B4125B" w:rsidRDefault="00514922" w:rsidP="00A80C51">
      <w:pPr>
        <w:tabs>
          <w:tab w:val="left" w:pos="827"/>
          <w:tab w:val="left" w:pos="2528"/>
        </w:tabs>
        <w:rPr>
          <w:rFonts w:eastAsia="Times New Roman"/>
          <w:szCs w:val="22"/>
          <w:lang w:eastAsia="de-DE"/>
          <w:rPrChange w:id="11632" w:author="Gary Sullivan" w:date="2020-01-06T01:47:00Z">
            <w:rPr>
              <w:rFonts w:eastAsia="Times New Roman"/>
              <w:sz w:val="24"/>
              <w:szCs w:val="24"/>
              <w:lang w:eastAsia="de-DE"/>
            </w:rPr>
          </w:rPrChange>
        </w:rPr>
      </w:pPr>
      <w:r w:rsidRPr="00B4125B">
        <w:rPr>
          <w:rFonts w:eastAsia="Times New Roman"/>
          <w:szCs w:val="22"/>
          <w:lang w:eastAsia="de-DE"/>
          <w:rPrChange w:id="11633" w:author="Gary Sullivan" w:date="2020-01-06T01:47:00Z">
            <w:rPr>
              <w:rFonts w:eastAsia="Times New Roman"/>
              <w:sz w:val="24"/>
              <w:szCs w:val="24"/>
              <w:lang w:eastAsia="de-DE"/>
            </w:rPr>
          </w:rPrChang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3736D9B1" w:rsidR="00514922" w:rsidRPr="00B4125B" w:rsidRDefault="00514922" w:rsidP="00A80C51">
      <w:pPr>
        <w:tabs>
          <w:tab w:val="left" w:pos="827"/>
          <w:tab w:val="left" w:pos="2528"/>
        </w:tabs>
        <w:rPr>
          <w:rFonts w:eastAsia="Times New Roman"/>
          <w:szCs w:val="22"/>
          <w:lang w:eastAsia="de-DE"/>
          <w:rPrChange w:id="11634" w:author="Gary Sullivan" w:date="2020-01-06T01:47:00Z">
            <w:rPr>
              <w:rFonts w:eastAsia="Times New Roman"/>
              <w:sz w:val="24"/>
              <w:szCs w:val="24"/>
              <w:lang w:eastAsia="de-DE"/>
            </w:rPr>
          </w:rPrChange>
        </w:rPr>
      </w:pPr>
      <w:r w:rsidRPr="00B4125B">
        <w:rPr>
          <w:rFonts w:eastAsia="Times New Roman"/>
          <w:szCs w:val="22"/>
          <w:lang w:eastAsia="de-DE"/>
          <w:rPrChange w:id="11635" w:author="Gary Sullivan" w:date="2020-01-06T01:47:00Z">
            <w:rPr>
              <w:rFonts w:eastAsia="Times New Roman"/>
              <w:sz w:val="24"/>
              <w:szCs w:val="24"/>
              <w:lang w:eastAsia="de-DE"/>
            </w:rPr>
          </w:rPrChange>
        </w:rPr>
        <w:t>Two distinctions between this proposal and</w:t>
      </w:r>
      <w:del w:id="11636" w:author="Gary Sullivan" w:date="2020-01-06T01:56:00Z">
        <w:r w:rsidRPr="00B4125B" w:rsidDel="002E08E5">
          <w:rPr>
            <w:rFonts w:eastAsia="Times New Roman"/>
            <w:szCs w:val="22"/>
            <w:lang w:eastAsia="de-DE"/>
            <w:rPrChange w:id="11637" w:author="Gary Sullivan" w:date="2020-01-06T01:47:00Z">
              <w:rPr>
                <w:rFonts w:eastAsia="Times New Roman"/>
                <w:sz w:val="24"/>
                <w:szCs w:val="24"/>
                <w:lang w:eastAsia="de-DE"/>
              </w:rPr>
            </w:rPrChange>
          </w:rPr>
          <w:delText xml:space="preserve"> P0</w:delText>
        </w:r>
      </w:del>
      <w:ins w:id="11638" w:author="Gary Sullivan" w:date="2020-01-06T01:56:00Z">
        <w:r w:rsidR="002E08E5">
          <w:rPr>
            <w:rFonts w:eastAsia="Times New Roman"/>
            <w:szCs w:val="22"/>
            <w:lang w:eastAsia="de-DE"/>
          </w:rPr>
          <w:t xml:space="preserve"> JVET-P0</w:t>
        </w:r>
      </w:ins>
      <w:r w:rsidRPr="00B4125B">
        <w:rPr>
          <w:rFonts w:eastAsia="Times New Roman"/>
          <w:szCs w:val="22"/>
          <w:lang w:eastAsia="de-DE"/>
          <w:rPrChange w:id="11639" w:author="Gary Sullivan" w:date="2020-01-06T01:47:00Z">
            <w:rPr>
              <w:rFonts w:eastAsia="Times New Roman"/>
              <w:sz w:val="24"/>
              <w:szCs w:val="24"/>
              <w:lang w:eastAsia="de-DE"/>
            </w:rPr>
          </w:rPrChange>
        </w:rPr>
        <w:t>114 are:</w:t>
      </w:r>
    </w:p>
    <w:p w14:paraId="2211E5F8" w14:textId="34523079" w:rsidR="00514922" w:rsidRPr="00B4125B" w:rsidRDefault="00514922" w:rsidP="00514922">
      <w:pPr>
        <w:numPr>
          <w:ilvl w:val="0"/>
          <w:numId w:val="39"/>
        </w:numPr>
        <w:tabs>
          <w:tab w:val="left" w:pos="827"/>
          <w:tab w:val="left" w:pos="2528"/>
        </w:tabs>
        <w:rPr>
          <w:rFonts w:eastAsia="Times New Roman"/>
          <w:szCs w:val="22"/>
          <w:lang w:eastAsia="de-DE"/>
          <w:rPrChange w:id="11640" w:author="Gary Sullivan" w:date="2020-01-06T01:47:00Z">
            <w:rPr>
              <w:rFonts w:eastAsia="Times New Roman"/>
              <w:sz w:val="24"/>
              <w:szCs w:val="24"/>
              <w:lang w:eastAsia="de-DE"/>
            </w:rPr>
          </w:rPrChange>
        </w:rPr>
      </w:pPr>
      <w:r w:rsidRPr="00B4125B">
        <w:rPr>
          <w:rFonts w:eastAsia="Times New Roman"/>
          <w:szCs w:val="22"/>
          <w:lang w:eastAsia="de-DE"/>
          <w:rPrChange w:id="11641" w:author="Gary Sullivan" w:date="2020-01-06T01:47:00Z">
            <w:rPr>
              <w:rFonts w:eastAsia="Times New Roman"/>
              <w:sz w:val="24"/>
              <w:szCs w:val="24"/>
              <w:lang w:eastAsia="de-DE"/>
            </w:rPr>
          </w:rPrChange>
        </w:rPr>
        <w:t xml:space="preserve">The externally provide picture is provided in </w:t>
      </w:r>
      <w:r w:rsidRPr="00B4125B">
        <w:rPr>
          <w:rFonts w:eastAsia="Times New Roman"/>
          <w:i/>
          <w:iCs/>
          <w:szCs w:val="22"/>
          <w:lang w:eastAsia="de-DE"/>
          <w:rPrChange w:id="11642" w:author="Gary Sullivan" w:date="2020-01-06T01:47:00Z">
            <w:rPr>
              <w:rFonts w:eastAsia="Times New Roman"/>
              <w:i/>
              <w:iCs/>
              <w:sz w:val="24"/>
              <w:szCs w:val="24"/>
              <w:lang w:eastAsia="de-DE"/>
            </w:rPr>
          </w:rPrChange>
        </w:rPr>
        <w:t xml:space="preserve">decoded </w:t>
      </w:r>
      <w:r w:rsidRPr="00B4125B">
        <w:rPr>
          <w:rFonts w:eastAsia="Times New Roman"/>
          <w:szCs w:val="22"/>
          <w:lang w:eastAsia="de-DE"/>
          <w:rPrChange w:id="11643" w:author="Gary Sullivan" w:date="2020-01-06T01:47:00Z">
            <w:rPr>
              <w:rFonts w:eastAsia="Times New Roman"/>
              <w:sz w:val="24"/>
              <w:szCs w:val="24"/>
              <w:lang w:eastAsia="de-DE"/>
            </w:rPr>
          </w:rPrChange>
        </w:rPr>
        <w:t>form</w:t>
      </w:r>
    </w:p>
    <w:p w14:paraId="501A54DE" w14:textId="44E5B2B9" w:rsidR="00514922" w:rsidRPr="00B4125B" w:rsidRDefault="00514922" w:rsidP="00514922">
      <w:pPr>
        <w:numPr>
          <w:ilvl w:val="0"/>
          <w:numId w:val="39"/>
        </w:numPr>
        <w:tabs>
          <w:tab w:val="left" w:pos="827"/>
          <w:tab w:val="left" w:pos="2528"/>
        </w:tabs>
        <w:rPr>
          <w:rFonts w:eastAsia="Times New Roman"/>
          <w:szCs w:val="22"/>
          <w:lang w:eastAsia="de-DE"/>
          <w:rPrChange w:id="11644" w:author="Gary Sullivan" w:date="2020-01-06T01:47:00Z">
            <w:rPr>
              <w:rFonts w:eastAsia="Times New Roman"/>
              <w:sz w:val="24"/>
              <w:szCs w:val="24"/>
              <w:lang w:eastAsia="de-DE"/>
            </w:rPr>
          </w:rPrChange>
        </w:rPr>
      </w:pPr>
      <w:r w:rsidRPr="00B4125B">
        <w:rPr>
          <w:rFonts w:eastAsia="Times New Roman"/>
          <w:szCs w:val="22"/>
          <w:lang w:eastAsia="de-DE"/>
          <w:rPrChange w:id="11645" w:author="Gary Sullivan" w:date="2020-01-06T01:47:00Z">
            <w:rPr>
              <w:rFonts w:eastAsia="Times New Roman"/>
              <w:sz w:val="24"/>
              <w:szCs w:val="24"/>
              <w:lang w:eastAsia="de-DE"/>
            </w:rPr>
          </w:rPrChange>
        </w:rPr>
        <w:t xml:space="preserve">That picture may not come from a VVC bitstream, and thus may not have the syntax elements and motion data and other properties (e.g., a POC, a layer ID, a temporal ID, a </w:t>
      </w:r>
      <w:r w:rsidRPr="00B4125B">
        <w:rPr>
          <w:rFonts w:eastAsia="Times New Roman"/>
          <w:szCs w:val="22"/>
          <w:highlight w:val="yellow"/>
          <w:lang w:eastAsia="de-DE"/>
          <w:rPrChange w:id="11646" w:author="Gary Sullivan" w:date="2020-01-06T01:47:00Z">
            <w:rPr>
              <w:rFonts w:eastAsia="Times New Roman"/>
              <w:sz w:val="24"/>
              <w:szCs w:val="24"/>
              <w:highlight w:val="yellow"/>
              <w:lang w:eastAsia="de-DE"/>
            </w:rPr>
          </w:rPrChange>
        </w:rPr>
        <w:t>NUT</w:t>
      </w:r>
      <w:r w:rsidRPr="00B4125B">
        <w:rPr>
          <w:rFonts w:eastAsia="Times New Roman"/>
          <w:szCs w:val="22"/>
          <w:lang w:eastAsia="de-DE"/>
          <w:rPrChange w:id="11647" w:author="Gary Sullivan" w:date="2020-01-06T01:47:00Z">
            <w:rPr>
              <w:rFonts w:eastAsia="Times New Roman"/>
              <w:sz w:val="24"/>
              <w:szCs w:val="24"/>
              <w:lang w:eastAsia="de-DE"/>
            </w:rPr>
          </w:rPrChange>
        </w:rPr>
        <w:t>) that we ordinarily have available for a referenc</w:t>
      </w:r>
      <w:ins w:id="11648" w:author="Gary Sullivan" w:date="2020-01-06T03:15:00Z">
        <w:r w:rsidR="00890058">
          <w:rPr>
            <w:rFonts w:eastAsia="Times New Roman"/>
            <w:szCs w:val="22"/>
            <w:lang w:eastAsia="de-DE"/>
          </w:rPr>
          <w:t>e</w:t>
        </w:r>
      </w:ins>
      <w:r w:rsidRPr="00B4125B">
        <w:rPr>
          <w:rFonts w:eastAsia="Times New Roman"/>
          <w:szCs w:val="22"/>
          <w:lang w:eastAsia="de-DE"/>
          <w:rPrChange w:id="11649" w:author="Gary Sullivan" w:date="2020-01-06T01:47:00Z">
            <w:rPr>
              <w:rFonts w:eastAsia="Times New Roman"/>
              <w:sz w:val="24"/>
              <w:szCs w:val="24"/>
              <w:lang w:eastAsia="de-DE"/>
            </w:rPr>
          </w:rPrChange>
        </w:rPr>
        <w:t xml:space="preserve"> picture.</w:t>
      </w:r>
    </w:p>
    <w:p w14:paraId="6D5334E0" w14:textId="31224220" w:rsidR="00514922" w:rsidRPr="00B4125B" w:rsidRDefault="00514922" w:rsidP="00514922">
      <w:pPr>
        <w:tabs>
          <w:tab w:val="left" w:pos="827"/>
          <w:tab w:val="left" w:pos="2528"/>
        </w:tabs>
        <w:rPr>
          <w:rFonts w:eastAsia="Times New Roman"/>
          <w:szCs w:val="22"/>
          <w:lang w:eastAsia="de-DE"/>
          <w:rPrChange w:id="11650" w:author="Gary Sullivan" w:date="2020-01-06T01:47:00Z">
            <w:rPr>
              <w:rFonts w:eastAsia="Times New Roman"/>
              <w:sz w:val="24"/>
              <w:szCs w:val="24"/>
              <w:lang w:eastAsia="de-DE"/>
            </w:rPr>
          </w:rPrChange>
        </w:rPr>
      </w:pPr>
      <w:r w:rsidRPr="00B4125B">
        <w:rPr>
          <w:rFonts w:eastAsia="Times New Roman"/>
          <w:szCs w:val="22"/>
          <w:lang w:eastAsia="de-DE"/>
          <w:rPrChange w:id="11651" w:author="Gary Sullivan" w:date="2020-01-06T01:47:00Z">
            <w:rPr>
              <w:rFonts w:eastAsia="Times New Roman"/>
              <w:sz w:val="24"/>
              <w:szCs w:val="24"/>
              <w:lang w:eastAsia="de-DE"/>
            </w:rPr>
          </w:rPrChange>
        </w:rPr>
        <w:t>The proposal includes proposal of a flag for whether motion data is available for the externally provided reference picture or not.</w:t>
      </w:r>
    </w:p>
    <w:p w14:paraId="0A4F834B" w14:textId="5C65F36B" w:rsidR="00997D99" w:rsidRPr="00B4125B" w:rsidRDefault="00997D99" w:rsidP="00514922">
      <w:pPr>
        <w:tabs>
          <w:tab w:val="left" w:pos="827"/>
          <w:tab w:val="left" w:pos="2528"/>
        </w:tabs>
        <w:rPr>
          <w:rFonts w:eastAsia="Times New Roman"/>
          <w:szCs w:val="22"/>
          <w:lang w:eastAsia="de-DE"/>
          <w:rPrChange w:id="11652" w:author="Gary Sullivan" w:date="2020-01-06T01:47:00Z">
            <w:rPr>
              <w:rFonts w:eastAsia="Times New Roman"/>
              <w:sz w:val="24"/>
              <w:szCs w:val="24"/>
              <w:lang w:eastAsia="de-DE"/>
            </w:rPr>
          </w:rPrChange>
        </w:rPr>
      </w:pPr>
      <w:r w:rsidRPr="00B4125B">
        <w:rPr>
          <w:rFonts w:eastAsia="Times New Roman"/>
          <w:szCs w:val="22"/>
          <w:lang w:eastAsia="de-DE"/>
          <w:rPrChange w:id="11653" w:author="Gary Sullivan" w:date="2020-01-06T01:47:00Z">
            <w:rPr>
              <w:rFonts w:eastAsia="Times New Roman"/>
              <w:sz w:val="24"/>
              <w:szCs w:val="24"/>
              <w:lang w:eastAsia="de-DE"/>
            </w:rPr>
          </w:rPrChange>
        </w:rPr>
        <w:t>It was commented that SHVC conformance testing data was never provided for the similar functionality there.</w:t>
      </w:r>
    </w:p>
    <w:p w14:paraId="4E383805" w14:textId="5437CC6F" w:rsidR="00997D99" w:rsidRPr="00B4125B" w:rsidRDefault="00997D99" w:rsidP="00514922">
      <w:pPr>
        <w:tabs>
          <w:tab w:val="left" w:pos="827"/>
          <w:tab w:val="left" w:pos="2528"/>
        </w:tabs>
        <w:rPr>
          <w:rFonts w:eastAsia="Times New Roman"/>
          <w:szCs w:val="22"/>
          <w:lang w:eastAsia="de-DE"/>
          <w:rPrChange w:id="11654" w:author="Gary Sullivan" w:date="2020-01-06T01:47:00Z">
            <w:rPr>
              <w:rFonts w:eastAsia="Times New Roman"/>
              <w:sz w:val="24"/>
              <w:szCs w:val="24"/>
              <w:lang w:eastAsia="de-DE"/>
            </w:rPr>
          </w:rPrChange>
        </w:rPr>
      </w:pPr>
      <w:r w:rsidRPr="00B4125B">
        <w:rPr>
          <w:rFonts w:eastAsia="Times New Roman"/>
          <w:szCs w:val="22"/>
          <w:lang w:eastAsia="de-DE"/>
          <w:rPrChange w:id="11655" w:author="Gary Sullivan" w:date="2020-01-06T01:47:00Z">
            <w:rPr>
              <w:rFonts w:eastAsia="Times New Roman"/>
              <w:sz w:val="24"/>
              <w:szCs w:val="24"/>
              <w:lang w:eastAsia="de-DE"/>
            </w:rPr>
          </w:rPrChange>
        </w:rPr>
        <w:t>If provided, such a capability would need to be optional in some way – e.g., made an optional feature of any profile or given a different profile.</w:t>
      </w:r>
    </w:p>
    <w:p w14:paraId="7BAAA74C" w14:textId="164385E9" w:rsidR="00292104" w:rsidRPr="00B4125B" w:rsidRDefault="00292104" w:rsidP="00514922">
      <w:pPr>
        <w:tabs>
          <w:tab w:val="left" w:pos="827"/>
          <w:tab w:val="left" w:pos="2528"/>
        </w:tabs>
        <w:rPr>
          <w:rFonts w:eastAsia="Times New Roman"/>
          <w:szCs w:val="22"/>
          <w:lang w:eastAsia="de-DE"/>
          <w:rPrChange w:id="11656" w:author="Gary Sullivan" w:date="2020-01-06T01:47:00Z">
            <w:rPr>
              <w:rFonts w:eastAsia="Times New Roman"/>
              <w:sz w:val="24"/>
              <w:szCs w:val="24"/>
              <w:lang w:eastAsia="de-DE"/>
            </w:rPr>
          </w:rPrChange>
        </w:rPr>
      </w:pPr>
      <w:r w:rsidRPr="00B4125B">
        <w:rPr>
          <w:rFonts w:eastAsia="Times New Roman"/>
          <w:szCs w:val="22"/>
          <w:lang w:eastAsia="de-DE"/>
          <w:rPrChange w:id="11657" w:author="Gary Sullivan" w:date="2020-01-06T01:47:00Z">
            <w:rPr>
              <w:rFonts w:eastAsia="Times New Roman"/>
              <w:sz w:val="24"/>
              <w:szCs w:val="24"/>
              <w:lang w:eastAsia="de-DE"/>
            </w:rPr>
          </w:rPrChange>
        </w:rPr>
        <w:t>A participant commented that this could provide an opportunity for externally specified operations (e.g., disparity compensation) to be applied to pictures that are then fed back into the ordinary VVC decoding process.</w:t>
      </w:r>
    </w:p>
    <w:p w14:paraId="6DDE10CD" w14:textId="3B063FE5" w:rsidR="00292104" w:rsidRPr="00B4125B" w:rsidDel="00890058" w:rsidRDefault="00292104" w:rsidP="00514922">
      <w:pPr>
        <w:tabs>
          <w:tab w:val="left" w:pos="827"/>
          <w:tab w:val="left" w:pos="2528"/>
        </w:tabs>
        <w:rPr>
          <w:del w:id="11658" w:author="Gary Sullivan" w:date="2020-01-06T03:15:00Z"/>
          <w:rFonts w:eastAsia="Times New Roman"/>
          <w:szCs w:val="22"/>
          <w:lang w:eastAsia="de-DE"/>
          <w:rPrChange w:id="11659" w:author="Gary Sullivan" w:date="2020-01-06T01:47:00Z">
            <w:rPr>
              <w:del w:id="11660" w:author="Gary Sullivan" w:date="2020-01-06T03:15:00Z"/>
              <w:rFonts w:eastAsia="Times New Roman"/>
              <w:sz w:val="24"/>
              <w:szCs w:val="24"/>
              <w:lang w:eastAsia="de-DE"/>
            </w:rPr>
          </w:rPrChange>
        </w:rPr>
      </w:pPr>
      <w:r w:rsidRPr="00B4125B">
        <w:rPr>
          <w:rFonts w:eastAsia="Times New Roman"/>
          <w:szCs w:val="22"/>
          <w:lang w:eastAsia="de-DE"/>
          <w:rPrChange w:id="11661" w:author="Gary Sullivan" w:date="2020-01-06T01:47:00Z">
            <w:rPr>
              <w:rFonts w:eastAsia="Times New Roman"/>
              <w:sz w:val="24"/>
              <w:szCs w:val="24"/>
              <w:lang w:eastAsia="de-DE"/>
            </w:rPr>
          </w:rPrChange>
        </w:rPr>
        <w:t xml:space="preserve">It was agreed that </w:t>
      </w:r>
      <w:r w:rsidR="00E10657" w:rsidRPr="00B4125B">
        <w:rPr>
          <w:rFonts w:eastAsia="Times New Roman"/>
          <w:szCs w:val="22"/>
          <w:lang w:eastAsia="de-DE"/>
          <w:rPrChange w:id="11662" w:author="Gary Sullivan" w:date="2020-01-06T01:47:00Z">
            <w:rPr>
              <w:rFonts w:eastAsia="Times New Roman"/>
              <w:sz w:val="24"/>
              <w:szCs w:val="24"/>
              <w:lang w:eastAsia="de-DE"/>
            </w:rPr>
          </w:rPrChange>
        </w:rPr>
        <w:t xml:space="preserve">the </w:t>
      </w:r>
      <w:r w:rsidR="00F01F95" w:rsidRPr="00B4125B">
        <w:rPr>
          <w:rFonts w:eastAsia="Times New Roman"/>
          <w:szCs w:val="22"/>
          <w:lang w:eastAsia="de-DE"/>
          <w:rPrChange w:id="11663" w:author="Gary Sullivan" w:date="2020-01-06T01:47:00Z">
            <w:rPr>
              <w:rFonts w:eastAsia="Times New Roman"/>
              <w:sz w:val="24"/>
              <w:szCs w:val="24"/>
              <w:lang w:eastAsia="de-DE"/>
            </w:rPr>
          </w:rPrChange>
        </w:rPr>
        <w:t xml:space="preserve">functionality </w:t>
      </w:r>
      <w:r w:rsidR="00E10657" w:rsidRPr="00B4125B">
        <w:rPr>
          <w:rFonts w:eastAsia="Times New Roman"/>
          <w:szCs w:val="22"/>
          <w:lang w:eastAsia="de-DE"/>
          <w:rPrChange w:id="11664" w:author="Gary Sullivan" w:date="2020-01-06T01:47:00Z">
            <w:rPr>
              <w:rFonts w:eastAsia="Times New Roman"/>
              <w:sz w:val="24"/>
              <w:szCs w:val="24"/>
              <w:lang w:eastAsia="de-DE"/>
            </w:rPr>
          </w:rPrChange>
        </w:rPr>
        <w:t xml:space="preserve">of feeding externally-generated pictures or externally modified pictures into the decoding process </w:t>
      </w:r>
      <w:r w:rsidRPr="00B4125B">
        <w:rPr>
          <w:rFonts w:eastAsia="Times New Roman"/>
          <w:szCs w:val="22"/>
          <w:lang w:eastAsia="de-DE"/>
          <w:rPrChange w:id="11665" w:author="Gary Sullivan" w:date="2020-01-06T01:47:00Z">
            <w:rPr>
              <w:rFonts w:eastAsia="Times New Roman"/>
              <w:sz w:val="24"/>
              <w:szCs w:val="24"/>
              <w:lang w:eastAsia="de-DE"/>
            </w:rPr>
          </w:rPrChange>
        </w:rPr>
        <w:t>should be deferred for future study for consideration as part of some possible v2 (or v3) extension project</w:t>
      </w:r>
      <w:r w:rsidR="00F01F95" w:rsidRPr="00B4125B">
        <w:rPr>
          <w:rFonts w:eastAsia="Times New Roman"/>
          <w:szCs w:val="22"/>
          <w:lang w:eastAsia="de-DE"/>
          <w:rPrChange w:id="11666" w:author="Gary Sullivan" w:date="2020-01-06T01:47:00Z">
            <w:rPr>
              <w:rFonts w:eastAsia="Times New Roman"/>
              <w:sz w:val="24"/>
              <w:szCs w:val="24"/>
              <w:lang w:eastAsia="de-DE"/>
            </w:rPr>
          </w:rPrChange>
        </w:rPr>
        <w:t xml:space="preserve"> (but not included in v1)</w:t>
      </w:r>
      <w:r w:rsidRPr="00B4125B">
        <w:rPr>
          <w:rFonts w:eastAsia="Times New Roman"/>
          <w:szCs w:val="22"/>
          <w:lang w:eastAsia="de-DE"/>
          <w:rPrChange w:id="11667" w:author="Gary Sullivan" w:date="2020-01-06T01:47:00Z">
            <w:rPr>
              <w:rFonts w:eastAsia="Times New Roman"/>
              <w:sz w:val="24"/>
              <w:szCs w:val="24"/>
              <w:lang w:eastAsia="de-DE"/>
            </w:rPr>
          </w:rPrChange>
        </w:rPr>
        <w:t>.</w:t>
      </w:r>
    </w:p>
    <w:p w14:paraId="34014D51" w14:textId="77777777" w:rsidR="00514922" w:rsidRPr="00B4125B" w:rsidRDefault="00514922" w:rsidP="00A80C51">
      <w:pPr>
        <w:tabs>
          <w:tab w:val="left" w:pos="827"/>
          <w:tab w:val="left" w:pos="2528"/>
        </w:tabs>
        <w:rPr>
          <w:rFonts w:eastAsia="Times New Roman"/>
          <w:szCs w:val="22"/>
          <w:lang w:eastAsia="de-DE"/>
          <w:rPrChange w:id="11668" w:author="Gary Sullivan" w:date="2020-01-06T01:47:00Z">
            <w:rPr>
              <w:rFonts w:eastAsia="Times New Roman"/>
              <w:sz w:val="24"/>
              <w:szCs w:val="24"/>
              <w:lang w:eastAsia="de-DE"/>
            </w:rPr>
          </w:rPrChange>
        </w:rPr>
      </w:pPr>
    </w:p>
    <w:p w14:paraId="72907551" w14:textId="30B430F5" w:rsidR="00151CBC" w:rsidRPr="00B4125B" w:rsidRDefault="00151CBC" w:rsidP="00151CBC">
      <w:pPr>
        <w:pStyle w:val="Heading3"/>
      </w:pPr>
      <w:r w:rsidRPr="00B4125B">
        <w:lastRenderedPageBreak/>
        <w:t>Reference picture list signalling and constraints (</w:t>
      </w:r>
      <w:r w:rsidR="00DA63B2" w:rsidRPr="00B4125B">
        <w:t>9</w:t>
      </w:r>
      <w:r w:rsidRPr="00B4125B">
        <w:t>)</w:t>
      </w:r>
    </w:p>
    <w:p w14:paraId="07608E91" w14:textId="77777777" w:rsidR="00A80C51" w:rsidRPr="00B4125B" w:rsidRDefault="00154673" w:rsidP="007966F0">
      <w:pPr>
        <w:pStyle w:val="Heading9"/>
        <w:rPr>
          <w:rFonts w:eastAsia="Times New Roman"/>
          <w:szCs w:val="24"/>
          <w:lang w:val="en-CA"/>
        </w:rPr>
      </w:pPr>
      <w:hyperlink r:id="rId969" w:history="1">
        <w:r w:rsidR="00A80C51" w:rsidRPr="00B4125B">
          <w:rPr>
            <w:rFonts w:eastAsia="Times New Roman"/>
            <w:color w:val="0000FF"/>
            <w:szCs w:val="24"/>
            <w:u w:val="single"/>
            <w:lang w:val="en-CA"/>
          </w:rPr>
          <w:t>JVET-P0123</w:t>
        </w:r>
      </w:hyperlink>
      <w:r w:rsidR="00A80C51" w:rsidRPr="00B4125B">
        <w:rPr>
          <w:rFonts w:eastAsia="Times New Roman"/>
          <w:szCs w:val="24"/>
          <w:lang w:val="en-CA"/>
        </w:rPr>
        <w:t xml:space="preserve"> AHG17: RPL constraints for RASL and RADL pictures [Hendry, Y.-K. Wang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w:t>
      </w:r>
    </w:p>
    <w:p w14:paraId="3088ADF9" w14:textId="77777777" w:rsidR="00A80C51" w:rsidRPr="00B4125B" w:rsidRDefault="00A80C51" w:rsidP="00A80C51">
      <w:pPr>
        <w:tabs>
          <w:tab w:val="left" w:pos="827"/>
          <w:tab w:val="left" w:pos="2528"/>
        </w:tabs>
      </w:pPr>
    </w:p>
    <w:p w14:paraId="777D4ED3" w14:textId="77777777" w:rsidR="00A80C51" w:rsidRPr="00B4125B" w:rsidRDefault="00154673" w:rsidP="007966F0">
      <w:pPr>
        <w:pStyle w:val="Heading9"/>
        <w:rPr>
          <w:rFonts w:eastAsia="Times New Roman"/>
          <w:szCs w:val="24"/>
          <w:lang w:val="en-CA"/>
        </w:rPr>
      </w:pPr>
      <w:hyperlink r:id="rId970" w:history="1">
        <w:r w:rsidR="00A80C51" w:rsidRPr="00B4125B">
          <w:rPr>
            <w:rFonts w:eastAsia="Times New Roman"/>
            <w:color w:val="0000FF"/>
            <w:szCs w:val="24"/>
            <w:u w:val="single"/>
            <w:lang w:val="en-CA"/>
          </w:rPr>
          <w:t>JVET-P0134</w:t>
        </w:r>
      </w:hyperlink>
      <w:r w:rsidR="00A80C51" w:rsidRPr="00B4125B">
        <w:rPr>
          <w:rFonts w:eastAsia="Times New Roman"/>
          <w:szCs w:val="24"/>
          <w:lang w:val="en-CA"/>
        </w:rPr>
        <w:t xml:space="preserve"> AHG17: On long-term reference picture signalling [X. Ma, H. Yang (Huawei)]</w:t>
      </w:r>
    </w:p>
    <w:p w14:paraId="7E843240" w14:textId="77777777" w:rsidR="00A80C51" w:rsidRPr="00B4125B" w:rsidRDefault="00A80C51" w:rsidP="00A80C51">
      <w:pPr>
        <w:tabs>
          <w:tab w:val="left" w:pos="827"/>
          <w:tab w:val="left" w:pos="2528"/>
        </w:tabs>
      </w:pPr>
    </w:p>
    <w:p w14:paraId="1D45F1B6" w14:textId="77777777" w:rsidR="00A80C51" w:rsidRPr="00B4125B" w:rsidRDefault="00154673" w:rsidP="007966F0">
      <w:pPr>
        <w:pStyle w:val="Heading9"/>
        <w:rPr>
          <w:rFonts w:eastAsia="Times New Roman"/>
          <w:szCs w:val="24"/>
          <w:lang w:val="en-CA"/>
        </w:rPr>
      </w:pPr>
      <w:hyperlink r:id="rId971" w:history="1">
        <w:r w:rsidR="00A80C51" w:rsidRPr="00B4125B">
          <w:rPr>
            <w:rFonts w:eastAsia="Times New Roman"/>
            <w:color w:val="0000FF"/>
            <w:szCs w:val="24"/>
            <w:u w:val="single"/>
            <w:lang w:val="en-CA"/>
          </w:rPr>
          <w:t>JVET-P0135</w:t>
        </w:r>
      </w:hyperlink>
      <w:r w:rsidR="00A80C51" w:rsidRPr="00B4125B">
        <w:rPr>
          <w:rFonts w:eastAsia="Times New Roman"/>
          <w:szCs w:val="24"/>
          <w:lang w:val="en-CA"/>
        </w:rPr>
        <w:t xml:space="preserve"> AHG8/AHG17: On inter-layer reference picture signalling [X. Ma, H. Yang (Huawei)]</w:t>
      </w:r>
    </w:p>
    <w:p w14:paraId="0DF8027D" w14:textId="77777777" w:rsidR="00A80C51" w:rsidRPr="00B4125B" w:rsidRDefault="00A80C51" w:rsidP="00A80C51">
      <w:pPr>
        <w:tabs>
          <w:tab w:val="left" w:pos="827"/>
          <w:tab w:val="left" w:pos="2528"/>
        </w:tabs>
      </w:pPr>
    </w:p>
    <w:p w14:paraId="5661FC49" w14:textId="77777777" w:rsidR="00A80C51" w:rsidRPr="00B4125B" w:rsidRDefault="00154673" w:rsidP="007966F0">
      <w:pPr>
        <w:pStyle w:val="Heading9"/>
        <w:rPr>
          <w:rFonts w:eastAsia="Times New Roman"/>
          <w:szCs w:val="24"/>
          <w:lang w:val="en-CA"/>
        </w:rPr>
      </w:pPr>
      <w:hyperlink r:id="rId972" w:history="1">
        <w:r w:rsidR="00A80C51" w:rsidRPr="00B4125B">
          <w:rPr>
            <w:rFonts w:eastAsia="Times New Roman"/>
            <w:color w:val="0000FF"/>
            <w:szCs w:val="24"/>
            <w:u w:val="single"/>
            <w:lang w:val="en-CA"/>
          </w:rPr>
          <w:t>JVET-P0182</w:t>
        </w:r>
      </w:hyperlink>
      <w:r w:rsidR="00A80C51" w:rsidRPr="00B4125B">
        <w:rPr>
          <w:rFonts w:eastAsia="Times New Roman"/>
          <w:szCs w:val="24"/>
          <w:lang w:val="en-CA"/>
        </w:rPr>
        <w:t xml:space="preserve"> AHG8/AHG17: On Reference Picture List and Inter-Layer Prediction [S. Deshpande (Sharp)]</w:t>
      </w:r>
    </w:p>
    <w:p w14:paraId="04CAF254" w14:textId="77777777" w:rsidR="00A80C51" w:rsidRPr="00B4125B" w:rsidRDefault="00A80C51" w:rsidP="00A80C51">
      <w:pPr>
        <w:tabs>
          <w:tab w:val="left" w:pos="827"/>
          <w:tab w:val="left" w:pos="2528"/>
        </w:tabs>
      </w:pPr>
    </w:p>
    <w:p w14:paraId="04A4550E" w14:textId="1C484824" w:rsidR="00A80C51" w:rsidRPr="00B4125B" w:rsidRDefault="00154673" w:rsidP="007966F0">
      <w:pPr>
        <w:pStyle w:val="Heading9"/>
        <w:rPr>
          <w:rFonts w:eastAsia="Times New Roman"/>
          <w:szCs w:val="24"/>
          <w:lang w:val="en-CA"/>
        </w:rPr>
      </w:pPr>
      <w:hyperlink r:id="rId973" w:history="1">
        <w:r w:rsidR="00A80C51" w:rsidRPr="00B4125B">
          <w:rPr>
            <w:rFonts w:eastAsia="Times New Roman"/>
            <w:color w:val="0000FF"/>
            <w:szCs w:val="24"/>
            <w:u w:val="single"/>
            <w:lang w:val="en-CA"/>
          </w:rPr>
          <w:t>JVET-P0221</w:t>
        </w:r>
      </w:hyperlink>
      <w:r w:rsidR="00A80C51" w:rsidRPr="00B4125B">
        <w:rPr>
          <w:rFonts w:eastAsia="Times New Roman"/>
          <w:szCs w:val="24"/>
          <w:lang w:val="en-CA"/>
        </w:rPr>
        <w:t xml:space="preserve"> AHG8: On </w:t>
      </w:r>
      <w:del w:id="11669" w:author="Gary Sullivan" w:date="2020-01-06T02:15:00Z">
        <w:r w:rsidR="00A80C51" w:rsidRPr="00B4125B" w:rsidDel="00181417">
          <w:rPr>
            <w:rFonts w:eastAsia="Times New Roman"/>
            <w:szCs w:val="24"/>
            <w:lang w:val="en-CA"/>
          </w:rPr>
          <w:delText>signaling</w:delText>
        </w:r>
      </w:del>
      <w:ins w:id="11670" w:author="Gary Sullivan" w:date="2020-01-06T02:15:00Z">
        <w:r w:rsidR="00181417">
          <w:rPr>
            <w:rFonts w:eastAsia="Times New Roman"/>
            <w:szCs w:val="24"/>
            <w:lang w:val="en-CA"/>
          </w:rPr>
          <w:t>signalling</w:t>
        </w:r>
      </w:ins>
      <w:r w:rsidR="00A80C51" w:rsidRPr="00B4125B">
        <w:rPr>
          <w:rFonts w:eastAsia="Times New Roman"/>
          <w:szCs w:val="24"/>
          <w:lang w:val="en-CA"/>
        </w:rPr>
        <w:t xml:space="preserve"> interlayer reference picture list [B. Choi, S. Wenger, S. Liu (Tencent)]</w:t>
      </w:r>
    </w:p>
    <w:p w14:paraId="1241E3C0" w14:textId="77777777" w:rsidR="00A80C51" w:rsidRPr="00B4125B" w:rsidRDefault="00A80C51" w:rsidP="00A80C51">
      <w:pPr>
        <w:tabs>
          <w:tab w:val="left" w:pos="827"/>
          <w:tab w:val="left" w:pos="2528"/>
        </w:tabs>
      </w:pPr>
    </w:p>
    <w:p w14:paraId="023F39C2" w14:textId="77777777" w:rsidR="00A80C51" w:rsidRPr="00B4125B" w:rsidRDefault="00154673" w:rsidP="007966F0">
      <w:pPr>
        <w:pStyle w:val="Heading9"/>
        <w:rPr>
          <w:rFonts w:eastAsia="Times New Roman"/>
          <w:szCs w:val="24"/>
          <w:lang w:val="en-CA"/>
        </w:rPr>
      </w:pPr>
      <w:hyperlink r:id="rId974" w:history="1">
        <w:r w:rsidR="00A80C51" w:rsidRPr="00B4125B">
          <w:rPr>
            <w:rFonts w:eastAsia="Times New Roman"/>
            <w:color w:val="0000FF"/>
            <w:szCs w:val="24"/>
            <w:u w:val="single"/>
            <w:lang w:val="en-CA"/>
          </w:rPr>
          <w:t>JVET-P0235</w:t>
        </w:r>
      </w:hyperlink>
      <w:r w:rsidR="00A80C51" w:rsidRPr="00B4125B">
        <w:rPr>
          <w:rFonts w:eastAsia="Times New Roman"/>
          <w:szCs w:val="24"/>
          <w:lang w:val="en-CA"/>
        </w:rPr>
        <w:t xml:space="preserve"> AHG17: A bugfix of SPS flags and reference picture list structure [T. </w:t>
      </w:r>
      <w:proofErr w:type="spellStart"/>
      <w:r w:rsidR="00A80C51" w:rsidRPr="00B4125B">
        <w:rPr>
          <w:rFonts w:eastAsia="Times New Roman"/>
          <w:szCs w:val="24"/>
          <w:lang w:val="en-CA"/>
        </w:rPr>
        <w:t>Chujoh</w:t>
      </w:r>
      <w:proofErr w:type="spellEnd"/>
      <w:r w:rsidR="00A80C51" w:rsidRPr="00B4125B">
        <w:rPr>
          <w:rFonts w:eastAsia="Times New Roman"/>
          <w:szCs w:val="24"/>
          <w:lang w:val="en-CA"/>
        </w:rPr>
        <w:t>, E. Sasaki, T. Ikai (Sharp)]</w:t>
      </w:r>
    </w:p>
    <w:p w14:paraId="47D5078C" w14:textId="437DD888" w:rsidR="005626BE" w:rsidRPr="00B4125B" w:rsidRDefault="005626BE" w:rsidP="00A80C51">
      <w:pPr>
        <w:tabs>
          <w:tab w:val="left" w:pos="827"/>
          <w:tab w:val="left" w:pos="2528"/>
        </w:tabs>
      </w:pPr>
      <w:r w:rsidRPr="00B4125B">
        <w:t xml:space="preserve">Discussed </w:t>
      </w:r>
      <w:r w:rsidR="00E10657" w:rsidRPr="00B4125B">
        <w:t xml:space="preserve">Thursday </w:t>
      </w:r>
      <w:r w:rsidRPr="00B4125B">
        <w:t>10 Oct (GJS) Track B</w:t>
      </w:r>
    </w:p>
    <w:p w14:paraId="7A7FC1FC" w14:textId="00A33D28" w:rsidR="00A80C51" w:rsidRPr="00B4125B" w:rsidRDefault="005626BE" w:rsidP="00A80C51">
      <w:pPr>
        <w:tabs>
          <w:tab w:val="left" w:pos="827"/>
          <w:tab w:val="left" w:pos="2528"/>
        </w:tabs>
      </w:pPr>
      <w:r w:rsidRPr="00B4125B">
        <w:t xml:space="preserve">The text problem has already been fixed in </w:t>
      </w:r>
      <w:ins w:id="11671" w:author="Gary Sullivan" w:date="2020-01-06T01:47:00Z">
        <w:r w:rsidR="00B4125B" w:rsidRPr="00B4125B">
          <w:rPr>
            <w:szCs w:val="22"/>
          </w:rPr>
          <w:t>JVET-</w:t>
        </w:r>
      </w:ins>
      <w:r w:rsidRPr="00B4125B">
        <w:t xml:space="preserve">P0113. </w:t>
      </w:r>
      <w:r w:rsidRPr="00B4125B">
        <w:rPr>
          <w:highlight w:val="yellow"/>
        </w:rPr>
        <w:t>Decision (SW)</w:t>
      </w:r>
      <w:r w:rsidRPr="00B4125B">
        <w:t>: The software bug also needs fixing.</w:t>
      </w:r>
    </w:p>
    <w:p w14:paraId="259F4572" w14:textId="77777777" w:rsidR="00A80C51" w:rsidRPr="00B4125B" w:rsidRDefault="00154673" w:rsidP="007966F0">
      <w:pPr>
        <w:pStyle w:val="Heading9"/>
        <w:rPr>
          <w:rFonts w:eastAsia="Times New Roman"/>
          <w:szCs w:val="24"/>
          <w:lang w:val="en-CA"/>
        </w:rPr>
      </w:pPr>
      <w:hyperlink r:id="rId975" w:history="1">
        <w:r w:rsidR="00A80C51" w:rsidRPr="00B4125B">
          <w:rPr>
            <w:rFonts w:eastAsia="Times New Roman"/>
            <w:color w:val="0000FF"/>
            <w:szCs w:val="24"/>
            <w:u w:val="single"/>
            <w:lang w:val="en-CA"/>
          </w:rPr>
          <w:t>JVET-P0356</w:t>
        </w:r>
      </w:hyperlink>
      <w:r w:rsidR="00A80C51" w:rsidRPr="00B4125B">
        <w:rPr>
          <w:rFonts w:eastAsia="Times New Roman"/>
          <w:szCs w:val="24"/>
          <w:lang w:val="en-CA"/>
        </w:rPr>
        <w:t xml:space="preserve"> AHG17: Bitstream constraints on RPL and GDR [R. Sjöberg, M. Pettersson,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5E303575" w14:textId="77777777" w:rsidR="00A80C51" w:rsidRPr="00B4125B" w:rsidRDefault="00A80C51" w:rsidP="00A80C51">
      <w:pPr>
        <w:tabs>
          <w:tab w:val="left" w:pos="827"/>
          <w:tab w:val="left" w:pos="2528"/>
        </w:tabs>
      </w:pPr>
    </w:p>
    <w:p w14:paraId="7D07C1FA" w14:textId="77777777" w:rsidR="00A80C51" w:rsidRPr="00B4125B" w:rsidRDefault="00154673" w:rsidP="007966F0">
      <w:pPr>
        <w:pStyle w:val="Heading9"/>
        <w:rPr>
          <w:rFonts w:eastAsia="Times New Roman"/>
          <w:szCs w:val="24"/>
          <w:lang w:val="en-CA"/>
        </w:rPr>
      </w:pPr>
      <w:hyperlink r:id="rId976" w:history="1">
        <w:r w:rsidR="00A80C51" w:rsidRPr="00B4125B">
          <w:rPr>
            <w:rFonts w:eastAsia="Times New Roman"/>
            <w:color w:val="0000FF"/>
            <w:szCs w:val="24"/>
            <w:u w:val="single"/>
            <w:lang w:val="en-CA"/>
          </w:rPr>
          <w:t>JVET-P0589</w:t>
        </w:r>
      </w:hyperlink>
      <w:r w:rsidR="00A80C51" w:rsidRPr="00B4125B">
        <w:rPr>
          <w:rFonts w:eastAsia="Times New Roman"/>
          <w:szCs w:val="24"/>
          <w:lang w:val="en-CA"/>
        </w:rPr>
        <w:t xml:space="preserve"> AHG8: On inter-layer reference picture index range [V. Seregin, M. Coban, M. Karczewicz (Qualcomm)]</w:t>
      </w:r>
    </w:p>
    <w:p w14:paraId="4B0FA414" w14:textId="6E2AE981" w:rsidR="00151CBC" w:rsidRPr="00B4125B" w:rsidRDefault="00151CBC" w:rsidP="00151CBC">
      <w:pPr>
        <w:tabs>
          <w:tab w:val="left" w:pos="827"/>
          <w:tab w:val="left" w:pos="2528"/>
        </w:tabs>
      </w:pPr>
    </w:p>
    <w:p w14:paraId="43791A15" w14:textId="77777777" w:rsidR="00DA63B2" w:rsidRPr="00B4125B" w:rsidRDefault="00154673" w:rsidP="00276B79">
      <w:pPr>
        <w:pStyle w:val="Heading9"/>
        <w:rPr>
          <w:rFonts w:eastAsia="Times New Roman"/>
          <w:szCs w:val="24"/>
          <w:lang w:val="en-CA"/>
        </w:rPr>
      </w:pPr>
      <w:hyperlink r:id="rId977" w:history="1">
        <w:r w:rsidR="00DA63B2" w:rsidRPr="00B4125B">
          <w:rPr>
            <w:rFonts w:eastAsia="Times New Roman"/>
            <w:color w:val="0000FF"/>
            <w:szCs w:val="24"/>
            <w:u w:val="single"/>
            <w:lang w:val="en-CA"/>
          </w:rPr>
          <w:t>JVET-P0978</w:t>
        </w:r>
      </w:hyperlink>
      <w:r w:rsidR="00DA63B2" w:rsidRPr="00B4125B">
        <w:rPr>
          <w:rFonts w:eastAsia="Times New Roman"/>
          <w:szCs w:val="24"/>
          <w:lang w:val="en-CA"/>
        </w:rPr>
        <w:t xml:space="preserve"> AHG17: Text for RPL restrictions [M. Pettersson, R. Sjöberg, M. </w:t>
      </w:r>
      <w:proofErr w:type="spellStart"/>
      <w:r w:rsidR="00DA63B2" w:rsidRPr="00B4125B">
        <w:rPr>
          <w:rFonts w:eastAsia="Times New Roman"/>
          <w:szCs w:val="24"/>
          <w:lang w:val="en-CA"/>
        </w:rPr>
        <w:t>Damghanian</w:t>
      </w:r>
      <w:proofErr w:type="spellEnd"/>
      <w:r w:rsidR="00DA63B2" w:rsidRPr="00B4125B">
        <w:rPr>
          <w:rFonts w:eastAsia="Times New Roman"/>
          <w:szCs w:val="24"/>
          <w:lang w:val="en-CA"/>
        </w:rPr>
        <w:t xml:space="preserve"> (Ericsson), Hendry, Y.-K. Wang (</w:t>
      </w:r>
      <w:proofErr w:type="spellStart"/>
      <w:r w:rsidR="00DA63B2" w:rsidRPr="00B4125B">
        <w:rPr>
          <w:rFonts w:eastAsia="Times New Roman"/>
          <w:szCs w:val="24"/>
          <w:lang w:val="en-CA"/>
        </w:rPr>
        <w:t>Futurewei</w:t>
      </w:r>
      <w:proofErr w:type="spellEnd"/>
      <w:r w:rsidR="00DA63B2" w:rsidRPr="00B4125B">
        <w:rPr>
          <w:rFonts w:eastAsia="Times New Roman"/>
          <w:szCs w:val="24"/>
          <w:lang w:val="en-CA"/>
        </w:rPr>
        <w:t>)] [late]</w:t>
      </w:r>
    </w:p>
    <w:p w14:paraId="7F4CE1A3" w14:textId="77777777" w:rsidR="00DA63B2" w:rsidRPr="00B4125B" w:rsidRDefault="00DA63B2" w:rsidP="00151CBC">
      <w:pPr>
        <w:tabs>
          <w:tab w:val="left" w:pos="827"/>
          <w:tab w:val="left" w:pos="2528"/>
        </w:tabs>
      </w:pPr>
    </w:p>
    <w:p w14:paraId="3216823C" w14:textId="5E416DD8" w:rsidR="00151CBC" w:rsidRPr="00B4125B" w:rsidRDefault="00151CBC" w:rsidP="00151CBC">
      <w:pPr>
        <w:pStyle w:val="Heading3"/>
      </w:pPr>
      <w:bookmarkStart w:id="11672" w:name="_Ref20881134"/>
      <w:r w:rsidRPr="00B4125B">
        <w:t>AUD, picture header, slice header parameters signalling (1</w:t>
      </w:r>
      <w:r w:rsidR="00405D3B" w:rsidRPr="00B4125B">
        <w:t>0</w:t>
      </w:r>
      <w:r w:rsidRPr="00B4125B">
        <w:t>)</w:t>
      </w:r>
      <w:bookmarkEnd w:id="11672"/>
    </w:p>
    <w:p w14:paraId="0F1FE77D" w14:textId="79CE021D" w:rsidR="0057186B" w:rsidRPr="00B4125B" w:rsidDel="00890058" w:rsidRDefault="0057186B" w:rsidP="0057186B">
      <w:pPr>
        <w:rPr>
          <w:del w:id="11673" w:author="Gary Sullivan" w:date="2020-01-06T03:15:00Z"/>
          <w:lang w:eastAsia="de-DE"/>
        </w:rPr>
      </w:pPr>
    </w:p>
    <w:p w14:paraId="69B2A689" w14:textId="6F340F23" w:rsidR="0057186B" w:rsidRPr="00B4125B" w:rsidDel="00890058" w:rsidRDefault="0057186B" w:rsidP="0057186B">
      <w:pPr>
        <w:rPr>
          <w:del w:id="11674" w:author="Gary Sullivan" w:date="2020-01-06T03:15:00Z"/>
          <w:lang w:eastAsia="de-DE"/>
        </w:rPr>
      </w:pPr>
    </w:p>
    <w:p w14:paraId="44761B73" w14:textId="3B35B49D" w:rsidR="0057186B" w:rsidRPr="00B4125B" w:rsidDel="00890058" w:rsidRDefault="0057186B" w:rsidP="00863FD6">
      <w:pPr>
        <w:rPr>
          <w:del w:id="11675" w:author="Gary Sullivan" w:date="2020-01-06T03:15:00Z"/>
        </w:rPr>
      </w:pPr>
    </w:p>
    <w:p w14:paraId="1CECB00D" w14:textId="77777777" w:rsidR="00BC4AD1" w:rsidRPr="00B4125B" w:rsidRDefault="00154673" w:rsidP="00BC4AD1">
      <w:pPr>
        <w:pStyle w:val="Heading9"/>
        <w:rPr>
          <w:rFonts w:eastAsia="Times New Roman"/>
          <w:szCs w:val="24"/>
          <w:lang w:val="en-CA"/>
        </w:rPr>
      </w:pPr>
      <w:hyperlink r:id="rId978" w:history="1">
        <w:r w:rsidR="00BC4AD1" w:rsidRPr="00B4125B">
          <w:rPr>
            <w:rFonts w:eastAsia="Times New Roman"/>
            <w:color w:val="0000FF"/>
            <w:szCs w:val="24"/>
            <w:u w:val="single"/>
            <w:lang w:val="en-CA"/>
          </w:rPr>
          <w:t>JVET-P0687</w:t>
        </w:r>
      </w:hyperlink>
      <w:r w:rsidR="00BC4AD1" w:rsidRPr="00B4125B">
        <w:rPr>
          <w:rFonts w:eastAsia="Times New Roman"/>
          <w:szCs w:val="24"/>
          <w:lang w:val="en-CA"/>
        </w:rPr>
        <w:t xml:space="preserve"> AHG17: A summary of HLS proposals on access unit delimiter, picture header, and slice header parameters signalling [Hendry (</w:t>
      </w:r>
      <w:proofErr w:type="spellStart"/>
      <w:r w:rsidR="00BC4AD1" w:rsidRPr="00B4125B">
        <w:rPr>
          <w:rFonts w:eastAsia="Times New Roman"/>
          <w:szCs w:val="24"/>
          <w:lang w:val="en-CA"/>
        </w:rPr>
        <w:t>Futurewei</w:t>
      </w:r>
      <w:proofErr w:type="spellEnd"/>
      <w:r w:rsidR="00BC4AD1" w:rsidRPr="00B4125B">
        <w:rPr>
          <w:rFonts w:eastAsia="Times New Roman"/>
          <w:szCs w:val="24"/>
          <w:lang w:val="en-CA"/>
        </w:rPr>
        <w:t>)] [late]</w:t>
      </w:r>
    </w:p>
    <w:p w14:paraId="695C81CE" w14:textId="2064479A" w:rsidR="00BC4AD1" w:rsidRPr="00B4125B" w:rsidRDefault="00E01F4A" w:rsidP="00BC4AD1">
      <w:pPr>
        <w:rPr>
          <w:lang w:eastAsia="de-DE"/>
        </w:rPr>
      </w:pPr>
      <w:r w:rsidRPr="00B4125B">
        <w:rPr>
          <w:lang w:eastAsia="de-DE"/>
        </w:rPr>
        <w:t>Discussed Wednesday 2030 (GJS &amp; JRO)</w:t>
      </w:r>
    </w:p>
    <w:p w14:paraId="647DF3B9" w14:textId="098B83E3" w:rsidR="00E01F4A" w:rsidRPr="00B4125B" w:rsidRDefault="00E01F4A" w:rsidP="00BC4AD1">
      <w:pPr>
        <w:rPr>
          <w:lang w:eastAsia="de-DE"/>
        </w:rPr>
      </w:pPr>
      <w:r w:rsidRPr="00B4125B">
        <w:rPr>
          <w:lang w:eastAsia="de-DE"/>
        </w:rPr>
        <w:lastRenderedPageBreak/>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4125B" w:rsidRDefault="00E01F4A" w:rsidP="00E01F4A">
      <w:r w:rsidRPr="00B4125B">
        <w:t>The contributions in this category can be classified into two sub-categories:</w:t>
      </w:r>
    </w:p>
    <w:p w14:paraId="6E88210A" w14:textId="77777777" w:rsidR="00E01F4A" w:rsidRPr="00B4125B" w:rsidRDefault="00E01F4A" w:rsidP="00E01F4A">
      <w:pPr>
        <w:numPr>
          <w:ilvl w:val="0"/>
          <w:numId w:val="63"/>
        </w:numPr>
      </w:pPr>
      <w:r w:rsidRPr="00B4125B">
        <w:t>AUD and Picture Header</w:t>
      </w:r>
    </w:p>
    <w:p w14:paraId="77687F01" w14:textId="77777777" w:rsidR="00E01F4A" w:rsidRPr="00B4125B" w:rsidRDefault="00E01F4A" w:rsidP="00E01F4A">
      <w:pPr>
        <w:numPr>
          <w:ilvl w:val="0"/>
          <w:numId w:val="63"/>
        </w:numPr>
      </w:pPr>
      <w:r w:rsidRPr="00B4125B">
        <w:t xml:space="preserve">Modifications to constant slice header </w:t>
      </w:r>
      <w:proofErr w:type="spellStart"/>
      <w:r w:rsidRPr="00B4125B">
        <w:t>paramater</w:t>
      </w:r>
      <w:proofErr w:type="spellEnd"/>
      <w:r w:rsidRPr="00B4125B">
        <w:t xml:space="preserve"> signalling (related to </w:t>
      </w:r>
      <w:proofErr w:type="spellStart"/>
      <w:r w:rsidRPr="00B4125B">
        <w:rPr>
          <w:bCs/>
          <w:lang w:eastAsia="de-DE"/>
        </w:rPr>
        <w:t>constant_slice_header_params_enabled_flag</w:t>
      </w:r>
      <w:proofErr w:type="spellEnd"/>
      <w:r w:rsidRPr="00B4125B">
        <w:rPr>
          <w:bCs/>
          <w:lang w:eastAsia="de-DE"/>
        </w:rPr>
        <w:t>)</w:t>
      </w:r>
    </w:p>
    <w:p w14:paraId="3005633B" w14:textId="18EA0546" w:rsidR="00E01F4A" w:rsidRPr="00B4125B" w:rsidRDefault="00E01F4A" w:rsidP="00BC4AD1">
      <w:pPr>
        <w:rPr>
          <w:lang w:eastAsia="de-DE"/>
        </w:rPr>
      </w:pPr>
    </w:p>
    <w:p w14:paraId="2BBA5AA2" w14:textId="77777777" w:rsidR="00E01F4A" w:rsidRPr="00B4125B" w:rsidRDefault="00E01F4A" w:rsidP="00E01F4A">
      <w:pPr>
        <w:rPr>
          <w:b/>
        </w:rPr>
      </w:pPr>
      <w:r w:rsidRPr="00B4125B">
        <w:rPr>
          <w:b/>
        </w:rPr>
        <w:t>General questions:</w:t>
      </w:r>
    </w:p>
    <w:p w14:paraId="2733D2D8" w14:textId="77777777" w:rsidR="00E01F4A" w:rsidRPr="00B4125B" w:rsidRDefault="00E01F4A" w:rsidP="00E01F4A">
      <w:pPr>
        <w:numPr>
          <w:ilvl w:val="0"/>
          <w:numId w:val="64"/>
        </w:numPr>
      </w:pPr>
      <w:r w:rsidRPr="00B4125B">
        <w:t>Do we want to avoid signalling syntax elements in slice header that are constrained to have same values for all slices of a picture?</w:t>
      </w:r>
    </w:p>
    <w:p w14:paraId="0A2C6D38" w14:textId="77777777" w:rsidR="00E01F4A" w:rsidRPr="00B4125B" w:rsidRDefault="00E01F4A" w:rsidP="00863FD6">
      <w:pPr>
        <w:ind w:left="360"/>
      </w:pPr>
      <w:r w:rsidRPr="00B4125B">
        <w:t>If yes. Where to signal them? AUD? New NAL Picture Header? Use the constant slice header params signalling in PPS?</w:t>
      </w:r>
    </w:p>
    <w:p w14:paraId="6566B6C6" w14:textId="77777777" w:rsidR="00E01F4A" w:rsidRPr="00B4125B" w:rsidRDefault="00E01F4A" w:rsidP="00E01F4A">
      <w:pPr>
        <w:numPr>
          <w:ilvl w:val="0"/>
          <w:numId w:val="64"/>
        </w:numPr>
      </w:pPr>
      <w:r w:rsidRPr="00B4125B">
        <w:t>For constant slice header parameters, should some of the syntax elements be in PPS? or in AUD? or in Picture Header, if exists?</w:t>
      </w:r>
    </w:p>
    <w:p w14:paraId="64D905F3" w14:textId="74C62BF7" w:rsidR="00E01F4A" w:rsidRPr="00B4125B" w:rsidRDefault="00E01F4A" w:rsidP="00BC4AD1">
      <w:pPr>
        <w:rPr>
          <w:lang w:eastAsia="de-DE"/>
        </w:rPr>
      </w:pPr>
    </w:p>
    <w:p w14:paraId="2A235C75" w14:textId="77777777" w:rsidR="00E01F4A" w:rsidRPr="00B4125B" w:rsidRDefault="00E01F4A" w:rsidP="00E01F4A">
      <w:pPr>
        <w:rPr>
          <w:b/>
          <w:i/>
          <w:u w:val="single"/>
        </w:rPr>
      </w:pPr>
      <w:r w:rsidRPr="00B4125B">
        <w:rPr>
          <w:b/>
          <w:i/>
          <w:u w:val="single"/>
        </w:rPr>
        <w:t>On AUD and Picture Header.</w:t>
      </w:r>
    </w:p>
    <w:p w14:paraId="299EAD60" w14:textId="77777777" w:rsidR="00E01F4A" w:rsidRPr="00B4125B" w:rsidRDefault="00E01F4A" w:rsidP="00E01F4A">
      <w:pPr>
        <w:numPr>
          <w:ilvl w:val="0"/>
          <w:numId w:val="65"/>
        </w:numPr>
      </w:pPr>
      <w:r w:rsidRPr="00B4125B">
        <w:t>Do we want to have Picture Header?</w:t>
      </w:r>
    </w:p>
    <w:p w14:paraId="476E108B" w14:textId="504AA7E0" w:rsidR="00E01F4A" w:rsidRPr="00B4125B" w:rsidRDefault="003D1DF1" w:rsidP="00863FD6">
      <w:pPr>
        <w:ind w:left="360"/>
      </w:pPr>
      <w:r w:rsidRPr="00B4125B">
        <w:t>Proposing y</w:t>
      </w:r>
      <w:r w:rsidR="00E01F4A" w:rsidRPr="00B4125B">
        <w:t>es. JVET-P0095, JVET-P0120, JVET-P0239</w:t>
      </w:r>
    </w:p>
    <w:p w14:paraId="647D8813" w14:textId="4E5D906F" w:rsidR="00E01F4A" w:rsidRPr="00B4125B" w:rsidRDefault="00E01F4A" w:rsidP="00863FD6">
      <w:pPr>
        <w:ind w:left="360"/>
      </w:pPr>
      <w:r w:rsidRPr="00B4125B">
        <w:t>Why? JVET-P0092 &amp; JVET-P0120: AUD is AU specific. An AU may contain multiple pictures.</w:t>
      </w:r>
    </w:p>
    <w:p w14:paraId="3EDA2A1A" w14:textId="154AC9AF" w:rsidR="00E01F4A" w:rsidRPr="00B4125B" w:rsidRDefault="00E01F4A" w:rsidP="003D1DF1">
      <w:pPr>
        <w:ind w:left="360"/>
      </w:pPr>
      <w:r w:rsidRPr="00B4125B">
        <w:t xml:space="preserve">JVET-P0120: Order of AUD is supposed to the first NAL unit in an AU. If AUD </w:t>
      </w:r>
      <w:proofErr w:type="spellStart"/>
      <w:r w:rsidRPr="00B4125B">
        <w:t>preceeds</w:t>
      </w:r>
      <w:proofErr w:type="spellEnd"/>
      <w:r w:rsidRPr="00B4125B">
        <w:t xml:space="preserve"> SPS &amp; PPS, some picture-level syntax elements in SH cannot be moved to AUD. Having PH is asserted would solve this problem.</w:t>
      </w:r>
    </w:p>
    <w:p w14:paraId="71280575" w14:textId="46648015" w:rsidR="00BB21E6" w:rsidRPr="00B4125B" w:rsidRDefault="00BB21E6" w:rsidP="00863FD6">
      <w:pPr>
        <w:ind w:left="360"/>
      </w:pPr>
      <w:r w:rsidRPr="00B4125B">
        <w:rPr>
          <w:highlight w:val="yellow"/>
        </w:rPr>
        <w:t>Decision</w:t>
      </w:r>
      <w:r w:rsidRPr="00B4125B">
        <w:t>: Yes, after considering the quantity of syntax elements that would go there, we should have a picture header.</w:t>
      </w:r>
    </w:p>
    <w:p w14:paraId="528E022F" w14:textId="77777777" w:rsidR="00E01F4A" w:rsidRPr="00B4125B" w:rsidRDefault="00E01F4A" w:rsidP="00863FD6">
      <w:pPr>
        <w:keepNext/>
        <w:numPr>
          <w:ilvl w:val="0"/>
          <w:numId w:val="65"/>
        </w:numPr>
      </w:pPr>
      <w:r w:rsidRPr="00B4125B">
        <w:t>If yes, what to signal in PH?</w:t>
      </w:r>
    </w:p>
    <w:p w14:paraId="2CF69DA4" w14:textId="77777777" w:rsidR="00E01F4A" w:rsidRPr="00B4125B" w:rsidRDefault="00E01F4A" w:rsidP="00E01F4A">
      <w:pPr>
        <w:numPr>
          <w:ilvl w:val="1"/>
          <w:numId w:val="65"/>
        </w:numPr>
      </w:pPr>
      <w:r w:rsidRPr="00B4125B">
        <w:t>Move some signalling from PPS to PH</w:t>
      </w:r>
    </w:p>
    <w:p w14:paraId="0C0A6AE2" w14:textId="279BFCE4" w:rsidR="00E01F4A" w:rsidRPr="00B4125B" w:rsidRDefault="00E01F4A" w:rsidP="008D1B6C">
      <w:pPr>
        <w:ind w:left="1080"/>
      </w:pPr>
      <w:r w:rsidRPr="00B4125B">
        <w:t>JVET-P0095: Subpicture Id</w:t>
      </w:r>
      <w:r w:rsidR="003D1DF1" w:rsidRPr="00B4125B">
        <w:t xml:space="preserve"> mapping</w:t>
      </w:r>
      <w:r w:rsidRPr="00B4125B">
        <w:t xml:space="preserve">, if it is </w:t>
      </w:r>
      <w:r w:rsidR="003D1DF1" w:rsidRPr="00B4125B">
        <w:t xml:space="preserve">not </w:t>
      </w:r>
      <w:r w:rsidRPr="00B4125B">
        <w:t xml:space="preserve">signalled in </w:t>
      </w:r>
      <w:r w:rsidR="007943A8" w:rsidRPr="00B4125B">
        <w:t xml:space="preserve">the SPS and not signaled in the </w:t>
      </w:r>
      <w:r w:rsidRPr="00B4125B">
        <w:t>PPS</w:t>
      </w:r>
      <w:r w:rsidR="003D1DF1" w:rsidRPr="00B4125B">
        <w:t>, to avoid needing to send a PPS for this</w:t>
      </w:r>
    </w:p>
    <w:p w14:paraId="26418701" w14:textId="190F216D" w:rsidR="007943A8" w:rsidRPr="00B4125B" w:rsidRDefault="007943A8" w:rsidP="008D1B6C">
      <w:pPr>
        <w:ind w:left="1080"/>
      </w:pPr>
      <w:r w:rsidRPr="00B4125B">
        <w:rPr>
          <w:highlight w:val="yellow"/>
        </w:rPr>
        <w:t>Decision</w:t>
      </w:r>
      <w:r w:rsidRPr="00B4125B">
        <w:t xml:space="preserve">: </w:t>
      </w:r>
      <w:r w:rsidR="003E0AF8" w:rsidRPr="00B4125B">
        <w:t>Allow the mapping in the PH when it is not in the SPS. If present, it overrides what is in the PPS. If not in the PPS and not in the SPS, then is shall be in the PH.</w:t>
      </w:r>
      <w:r w:rsidR="00586112" w:rsidRPr="00B4125B">
        <w:t xml:space="preserve"> As detailed below:</w:t>
      </w:r>
    </w:p>
    <w:p w14:paraId="00C01D89" w14:textId="06E3FE3E" w:rsidR="003E0AF8" w:rsidRPr="00B4125B" w:rsidRDefault="003E0AF8" w:rsidP="008D1B6C">
      <w:pPr>
        <w:ind w:left="1080"/>
      </w:pPr>
    </w:p>
    <w:p w14:paraId="739D4A24" w14:textId="4E0A1671" w:rsidR="003E0AF8" w:rsidRPr="00B4125B" w:rsidRDefault="003E0AF8" w:rsidP="008D1B6C">
      <w:pPr>
        <w:ind w:left="1080"/>
      </w:pPr>
      <w:r w:rsidRPr="00B4125B">
        <w:t>SPS syntax:</w:t>
      </w:r>
    </w:p>
    <w:p w14:paraId="1E981E2E" w14:textId="60FCE47B" w:rsidR="005301B7" w:rsidRPr="00B4125B" w:rsidRDefault="005301B7" w:rsidP="008D1B6C">
      <w:pPr>
        <w:ind w:left="1080"/>
      </w:pPr>
    </w:p>
    <w:p w14:paraId="6EBA39DF" w14:textId="6614FD42" w:rsidR="005301B7" w:rsidRPr="00B4125B" w:rsidRDefault="00586112" w:rsidP="005301B7">
      <w:pPr>
        <w:ind w:left="1080"/>
      </w:pPr>
      <w:proofErr w:type="spellStart"/>
      <w:r w:rsidRPr="00B4125B">
        <w:t>fancy_weird_stuff_allowed</w:t>
      </w:r>
      <w:r w:rsidR="005301B7" w:rsidRPr="00B4125B">
        <w:t>_flag</w:t>
      </w:r>
      <w:proofErr w:type="spellEnd"/>
    </w:p>
    <w:p w14:paraId="64932519" w14:textId="483DCC6A" w:rsidR="005301B7" w:rsidRPr="00B4125B" w:rsidRDefault="005301B7" w:rsidP="005301B7">
      <w:pPr>
        <w:ind w:left="1080"/>
      </w:pPr>
      <w:proofErr w:type="gramStart"/>
      <w:r w:rsidRPr="00B4125B">
        <w:t xml:space="preserve">if( </w:t>
      </w:r>
      <w:proofErr w:type="spellStart"/>
      <w:r w:rsidR="00586112" w:rsidRPr="00B4125B">
        <w:t>fancy</w:t>
      </w:r>
      <w:proofErr w:type="gramEnd"/>
      <w:r w:rsidR="00586112" w:rsidRPr="00B4125B">
        <w:t>_weird_stuff_allowed_flag</w:t>
      </w:r>
      <w:proofErr w:type="spellEnd"/>
      <w:r w:rsidR="00586112" w:rsidRPr="00B4125B">
        <w:t xml:space="preserve"> </w:t>
      </w:r>
      <w:r w:rsidRPr="00B4125B">
        <w:t>) {</w:t>
      </w:r>
    </w:p>
    <w:p w14:paraId="73CA5B6E" w14:textId="2260B355" w:rsidR="005301B7" w:rsidRPr="00B4125B" w:rsidRDefault="005301B7" w:rsidP="005301B7">
      <w:pPr>
        <w:ind w:left="1080"/>
      </w:pPr>
      <w:r w:rsidRPr="00B4125B">
        <w:tab/>
      </w:r>
      <w:proofErr w:type="spellStart"/>
      <w:r w:rsidRPr="00B4125B">
        <w:t>sending_details_in_sps_flag</w:t>
      </w:r>
      <w:proofErr w:type="spellEnd"/>
      <w:r w:rsidRPr="00B4125B">
        <w:t xml:space="preserve"> /* infer 0 if not present */</w:t>
      </w:r>
    </w:p>
    <w:p w14:paraId="224780B1" w14:textId="2EE56B3E" w:rsidR="005301B7" w:rsidRPr="00B4125B" w:rsidRDefault="005301B7" w:rsidP="005301B7">
      <w:pPr>
        <w:ind w:left="1080"/>
      </w:pPr>
      <w:r w:rsidRPr="00B4125B">
        <w:tab/>
        <w:t xml:space="preserve">if </w:t>
      </w:r>
      <w:proofErr w:type="gramStart"/>
      <w:r w:rsidRPr="00B4125B">
        <w:t xml:space="preserve">( </w:t>
      </w:r>
      <w:proofErr w:type="spellStart"/>
      <w:r w:rsidRPr="00B4125B">
        <w:t>sending</w:t>
      </w:r>
      <w:proofErr w:type="gramEnd"/>
      <w:r w:rsidRPr="00B4125B">
        <w:t>_details_in_sps_flag</w:t>
      </w:r>
      <w:proofErr w:type="spellEnd"/>
      <w:r w:rsidRPr="00B4125B">
        <w:t xml:space="preserve"> )</w:t>
      </w:r>
    </w:p>
    <w:p w14:paraId="324FE6BE" w14:textId="1A87A2BE" w:rsidR="005301B7" w:rsidRPr="00B4125B" w:rsidRDefault="005301B7" w:rsidP="005301B7">
      <w:pPr>
        <w:ind w:left="1080"/>
      </w:pPr>
      <w:r w:rsidRPr="00B4125B">
        <w:tab/>
      </w:r>
      <w:r w:rsidRPr="00B4125B">
        <w:tab/>
        <w:t>Details</w:t>
      </w:r>
    </w:p>
    <w:p w14:paraId="60D6243D" w14:textId="607B0393" w:rsidR="005301B7" w:rsidRPr="00B4125B" w:rsidRDefault="005301B7" w:rsidP="008D1B6C">
      <w:pPr>
        <w:ind w:left="1080"/>
      </w:pPr>
      <w:r w:rsidRPr="00B4125B">
        <w:lastRenderedPageBreak/>
        <w:t>}</w:t>
      </w:r>
    </w:p>
    <w:p w14:paraId="36E0013E" w14:textId="77777777" w:rsidR="005301B7" w:rsidRPr="00B4125B" w:rsidRDefault="005301B7" w:rsidP="008D1B6C">
      <w:pPr>
        <w:ind w:left="1080"/>
      </w:pPr>
    </w:p>
    <w:p w14:paraId="43E6E98E" w14:textId="591078F6" w:rsidR="003E0AF8" w:rsidRPr="00B4125B" w:rsidRDefault="003E0AF8" w:rsidP="003E0AF8">
      <w:pPr>
        <w:ind w:left="1080"/>
      </w:pPr>
      <w:r w:rsidRPr="00B4125B">
        <w:t>PPS syntax:</w:t>
      </w:r>
    </w:p>
    <w:p w14:paraId="0C9AB366" w14:textId="248F27AA" w:rsidR="003E0AF8" w:rsidRPr="00B4125B" w:rsidRDefault="003E0AF8" w:rsidP="003E0AF8">
      <w:pPr>
        <w:ind w:left="1080"/>
      </w:pPr>
      <w:proofErr w:type="spellStart"/>
      <w:r w:rsidRPr="00B4125B">
        <w:t>sending_</w:t>
      </w:r>
      <w:r w:rsidR="00586112" w:rsidRPr="00B4125B">
        <w:t>details_</w:t>
      </w:r>
      <w:r w:rsidRPr="00B4125B">
        <w:t>in_pps_flag</w:t>
      </w:r>
      <w:proofErr w:type="spellEnd"/>
    </w:p>
    <w:p w14:paraId="25E0F61F" w14:textId="4C70FED1" w:rsidR="003E0AF8" w:rsidRPr="00B4125B" w:rsidRDefault="003E0AF8" w:rsidP="003E0AF8">
      <w:pPr>
        <w:ind w:left="1080"/>
      </w:pPr>
      <w:r w:rsidRPr="00B4125B">
        <w:t>if (</w:t>
      </w:r>
      <w:proofErr w:type="spellStart"/>
      <w:r w:rsidRPr="00B4125B">
        <w:t>sending_</w:t>
      </w:r>
      <w:r w:rsidR="00586112" w:rsidRPr="00B4125B">
        <w:t>details_</w:t>
      </w:r>
      <w:r w:rsidRPr="00B4125B">
        <w:t>in_pps_flag</w:t>
      </w:r>
      <w:proofErr w:type="spellEnd"/>
      <w:r w:rsidRPr="00B4125B">
        <w:t>)</w:t>
      </w:r>
    </w:p>
    <w:p w14:paraId="424EC13A" w14:textId="243A09D1" w:rsidR="003E0AF8" w:rsidRPr="00B4125B" w:rsidRDefault="003E0AF8" w:rsidP="003E0AF8">
      <w:pPr>
        <w:ind w:left="1080"/>
      </w:pPr>
      <w:r w:rsidRPr="00B4125B">
        <w:tab/>
      </w:r>
      <w:r w:rsidR="005301B7" w:rsidRPr="00B4125B">
        <w:t>Details</w:t>
      </w:r>
    </w:p>
    <w:p w14:paraId="75A5E57C" w14:textId="30C5B954" w:rsidR="003E0AF8" w:rsidRPr="00B4125B" w:rsidRDefault="003E0AF8" w:rsidP="008D1B6C">
      <w:pPr>
        <w:ind w:left="1080"/>
      </w:pPr>
    </w:p>
    <w:p w14:paraId="4E863A62" w14:textId="3031206F" w:rsidR="005301B7" w:rsidRPr="00B4125B" w:rsidRDefault="005301B7" w:rsidP="005301B7">
      <w:pPr>
        <w:ind w:left="1080"/>
      </w:pPr>
      <w:r w:rsidRPr="00B4125B">
        <w:t xml:space="preserve">constraint: If </w:t>
      </w:r>
      <w:proofErr w:type="spellStart"/>
      <w:r w:rsidR="00586112" w:rsidRPr="00B4125B">
        <w:t>fancy_weird_stuff_allowed_flag</w:t>
      </w:r>
      <w:proofErr w:type="spellEnd"/>
      <w:r w:rsidR="00586112" w:rsidRPr="00B4125B">
        <w:t xml:space="preserve"> </w:t>
      </w:r>
      <w:r w:rsidRPr="00B4125B">
        <w:t xml:space="preserve">is </w:t>
      </w:r>
      <w:r w:rsidR="00586112" w:rsidRPr="00B4125B">
        <w:t>0</w:t>
      </w:r>
      <w:r w:rsidRPr="00B4125B">
        <w:t xml:space="preserve"> or </w:t>
      </w:r>
      <w:proofErr w:type="spellStart"/>
      <w:r w:rsidRPr="00B4125B">
        <w:t>sending_</w:t>
      </w:r>
      <w:r w:rsidR="00586112" w:rsidRPr="00B4125B">
        <w:t>details_</w:t>
      </w:r>
      <w:r w:rsidRPr="00B4125B">
        <w:t>in_sps_flag</w:t>
      </w:r>
      <w:proofErr w:type="spellEnd"/>
      <w:r w:rsidRPr="00B4125B">
        <w:t xml:space="preserve"> is 1, </w:t>
      </w:r>
      <w:proofErr w:type="spellStart"/>
      <w:r w:rsidRPr="00B4125B">
        <w:t>sending_</w:t>
      </w:r>
      <w:r w:rsidR="00586112" w:rsidRPr="00B4125B">
        <w:t>details_</w:t>
      </w:r>
      <w:r w:rsidRPr="00B4125B">
        <w:t>in_pps_flag</w:t>
      </w:r>
      <w:proofErr w:type="spellEnd"/>
      <w:r w:rsidRPr="00B4125B">
        <w:t xml:space="preserve"> shall be equal to 0.</w:t>
      </w:r>
    </w:p>
    <w:p w14:paraId="2C639612" w14:textId="4B935C1F" w:rsidR="005301B7" w:rsidRPr="00B4125B" w:rsidRDefault="005301B7" w:rsidP="008D1B6C">
      <w:pPr>
        <w:ind w:left="1080"/>
      </w:pPr>
    </w:p>
    <w:p w14:paraId="4A2962F2" w14:textId="77777777" w:rsidR="005301B7" w:rsidRPr="00B4125B" w:rsidRDefault="005301B7" w:rsidP="008D1B6C">
      <w:pPr>
        <w:ind w:left="1080"/>
      </w:pPr>
    </w:p>
    <w:p w14:paraId="25CAA8EB" w14:textId="3D3EAD56" w:rsidR="003E0AF8" w:rsidRPr="00B4125B" w:rsidRDefault="003E0AF8" w:rsidP="008D1B6C">
      <w:pPr>
        <w:ind w:left="1080"/>
      </w:pPr>
      <w:r w:rsidRPr="00B4125B">
        <w:t>PH syntax:</w:t>
      </w:r>
    </w:p>
    <w:p w14:paraId="0E046BCA" w14:textId="66432087" w:rsidR="003E0AF8" w:rsidRPr="00B4125B" w:rsidRDefault="003E0AF8" w:rsidP="003E0AF8">
      <w:pPr>
        <w:ind w:left="1080"/>
      </w:pPr>
      <w:r w:rsidRPr="00B4125B">
        <w:t xml:space="preserve">if </w:t>
      </w:r>
      <w:proofErr w:type="gramStart"/>
      <w:r w:rsidRPr="00B4125B">
        <w:t xml:space="preserve">( </w:t>
      </w:r>
      <w:proofErr w:type="spellStart"/>
      <w:r w:rsidR="00586112" w:rsidRPr="00B4125B">
        <w:t>fancy</w:t>
      </w:r>
      <w:proofErr w:type="gramEnd"/>
      <w:r w:rsidR="00586112" w:rsidRPr="00B4125B">
        <w:t>_weird_stuff_allowed_flag</w:t>
      </w:r>
      <w:proofErr w:type="spellEnd"/>
      <w:r w:rsidR="00586112" w:rsidRPr="00B4125B">
        <w:t xml:space="preserve"> &amp;&amp;</w:t>
      </w:r>
      <w:r w:rsidR="005301B7" w:rsidRPr="00B4125B">
        <w:t xml:space="preserve"> </w:t>
      </w:r>
      <w:r w:rsidR="00586112" w:rsidRPr="00B4125B">
        <w:t>!</w:t>
      </w:r>
      <w:proofErr w:type="spellStart"/>
      <w:r w:rsidRPr="00B4125B">
        <w:t>sending_</w:t>
      </w:r>
      <w:r w:rsidR="00586112" w:rsidRPr="00B4125B">
        <w:t>details_</w:t>
      </w:r>
      <w:r w:rsidRPr="00B4125B">
        <w:t>in_sps_flag</w:t>
      </w:r>
      <w:proofErr w:type="spellEnd"/>
      <w:r w:rsidRPr="00B4125B">
        <w:t xml:space="preserve"> )</w:t>
      </w:r>
      <w:r w:rsidR="005301B7" w:rsidRPr="00B4125B">
        <w:t xml:space="preserve"> {</w:t>
      </w:r>
    </w:p>
    <w:p w14:paraId="5430C121" w14:textId="749557BC" w:rsidR="003E0AF8" w:rsidRPr="00B4125B" w:rsidRDefault="003E0AF8" w:rsidP="003E0AF8">
      <w:pPr>
        <w:ind w:left="1080"/>
      </w:pPr>
      <w:r w:rsidRPr="00B4125B">
        <w:tab/>
      </w:r>
      <w:proofErr w:type="spellStart"/>
      <w:r w:rsidRPr="00B4125B">
        <w:t>sending_</w:t>
      </w:r>
      <w:r w:rsidR="00586112" w:rsidRPr="00B4125B">
        <w:t>details_</w:t>
      </w:r>
      <w:r w:rsidRPr="00B4125B">
        <w:t>in_ph_flag</w:t>
      </w:r>
      <w:proofErr w:type="spellEnd"/>
    </w:p>
    <w:p w14:paraId="288C8D3E" w14:textId="61B39CC0" w:rsidR="003E0AF8" w:rsidRPr="00B4125B" w:rsidRDefault="005301B7" w:rsidP="008D1B6C">
      <w:pPr>
        <w:ind w:left="1080"/>
      </w:pPr>
      <w:r w:rsidRPr="00B4125B">
        <w:tab/>
        <w:t>if(</w:t>
      </w:r>
      <w:proofErr w:type="spellStart"/>
      <w:r w:rsidRPr="00B4125B">
        <w:t>sending_</w:t>
      </w:r>
      <w:r w:rsidR="00586112" w:rsidRPr="00B4125B">
        <w:t>details_</w:t>
      </w:r>
      <w:r w:rsidRPr="00B4125B">
        <w:t>in_ph_flag</w:t>
      </w:r>
      <w:proofErr w:type="spellEnd"/>
      <w:r w:rsidRPr="00B4125B">
        <w:t>)</w:t>
      </w:r>
    </w:p>
    <w:p w14:paraId="627E7BDA" w14:textId="3F5C3E78" w:rsidR="005301B7" w:rsidRPr="00B4125B" w:rsidRDefault="005301B7" w:rsidP="005301B7">
      <w:pPr>
        <w:ind w:left="1080"/>
      </w:pPr>
      <w:r w:rsidRPr="00B4125B">
        <w:tab/>
      </w:r>
      <w:r w:rsidRPr="00B4125B">
        <w:tab/>
        <w:t>Details</w:t>
      </w:r>
    </w:p>
    <w:p w14:paraId="3B7CD4BC" w14:textId="31B707CC" w:rsidR="003E0AF8" w:rsidRPr="00B4125B" w:rsidRDefault="005301B7" w:rsidP="008D1B6C">
      <w:pPr>
        <w:ind w:left="1080"/>
      </w:pPr>
      <w:r w:rsidRPr="00B4125B">
        <w:t>}</w:t>
      </w:r>
    </w:p>
    <w:p w14:paraId="3B7DDD0D" w14:textId="77777777" w:rsidR="003E0AF8" w:rsidRPr="00B4125B" w:rsidRDefault="003E0AF8" w:rsidP="00863FD6">
      <w:pPr>
        <w:ind w:left="1080"/>
      </w:pPr>
    </w:p>
    <w:p w14:paraId="06B30C77" w14:textId="77777777" w:rsidR="00E01F4A" w:rsidRPr="00B4125B" w:rsidRDefault="00E01F4A" w:rsidP="00E01F4A">
      <w:pPr>
        <w:numPr>
          <w:ilvl w:val="1"/>
          <w:numId w:val="65"/>
        </w:numPr>
      </w:pPr>
      <w:r w:rsidRPr="00B4125B">
        <w:t>Signal syntax element both in PPS and PH. Present in PH if not present in PPS</w:t>
      </w:r>
    </w:p>
    <w:p w14:paraId="1DF1D2BA" w14:textId="581B1991" w:rsidR="00E01F4A" w:rsidRPr="00B4125B" w:rsidRDefault="00E01F4A" w:rsidP="008D1B6C">
      <w:pPr>
        <w:ind w:left="1080"/>
      </w:pPr>
      <w:r w:rsidRPr="00B4125B">
        <w:t>JVET-P0095: Tile/Brick/</w:t>
      </w:r>
      <w:proofErr w:type="spellStart"/>
      <w:r w:rsidRPr="00B4125B">
        <w:t>Rect</w:t>
      </w:r>
      <w:proofErr w:type="spellEnd"/>
      <w:r w:rsidRPr="00B4125B">
        <w:t xml:space="preserve"> Slice signalling</w:t>
      </w:r>
    </w:p>
    <w:p w14:paraId="22B0A399" w14:textId="4C39CDF6" w:rsidR="008D1B6C" w:rsidRPr="00B4125B" w:rsidRDefault="008D1B6C" w:rsidP="00863FD6">
      <w:pPr>
        <w:ind w:left="1080"/>
      </w:pPr>
      <w:r w:rsidRPr="00B4125B">
        <w:rPr>
          <w:highlight w:val="yellow"/>
        </w:rPr>
        <w:t>Deferred</w:t>
      </w:r>
      <w:r w:rsidRPr="00B4125B">
        <w:t xml:space="preserve"> to after considering GDR needs.</w:t>
      </w:r>
    </w:p>
    <w:p w14:paraId="612DE476" w14:textId="38328259" w:rsidR="00E01F4A" w:rsidRPr="00B4125B" w:rsidRDefault="00E01F4A" w:rsidP="00E01F4A">
      <w:pPr>
        <w:numPr>
          <w:ilvl w:val="1"/>
          <w:numId w:val="65"/>
        </w:numPr>
      </w:pPr>
      <w:r w:rsidRPr="00B4125B">
        <w:t>Move some signalling from SH to PH</w:t>
      </w:r>
    </w:p>
    <w:p w14:paraId="04BF508D" w14:textId="10E9895B" w:rsidR="00452697" w:rsidRPr="00B4125B" w:rsidRDefault="00452697" w:rsidP="00863FD6">
      <w:pPr>
        <w:ind w:left="1080"/>
      </w:pPr>
      <w:r w:rsidRPr="00B4125B">
        <w:rPr>
          <w:highlight w:val="yellow"/>
        </w:rPr>
        <w:t>Preliminary decision</w:t>
      </w:r>
      <w:r w:rsidRPr="00B4125B">
        <w:t>:</w:t>
      </w:r>
    </w:p>
    <w:p w14:paraId="38A27A3B" w14:textId="116DC6C8" w:rsidR="00E01F4A" w:rsidRPr="00B4125B" w:rsidRDefault="00E01F4A" w:rsidP="00E01F4A">
      <w:pPr>
        <w:numPr>
          <w:ilvl w:val="2"/>
          <w:numId w:val="65"/>
        </w:numPr>
      </w:pPr>
      <w:r w:rsidRPr="00B4125B">
        <w:t xml:space="preserve">JVET-P0095, </w:t>
      </w:r>
      <w:ins w:id="11676" w:author="Gary Sullivan" w:date="2020-01-06T01:47:00Z">
        <w:r w:rsidR="00B4125B" w:rsidRPr="00B4125B">
          <w:rPr>
            <w:szCs w:val="22"/>
          </w:rPr>
          <w:t>JVET-</w:t>
        </w:r>
      </w:ins>
      <w:r w:rsidRPr="00B4125B">
        <w:t xml:space="preserve">P0120: </w:t>
      </w:r>
      <w:proofErr w:type="spellStart"/>
      <w:r w:rsidRPr="00B4125B">
        <w:rPr>
          <w:lang w:eastAsia="de-DE"/>
        </w:rPr>
        <w:t>no_output_of_prior_pics_flag</w:t>
      </w:r>
      <w:proofErr w:type="spellEnd"/>
    </w:p>
    <w:p w14:paraId="4C37EA79" w14:textId="3B6F9051" w:rsidR="00E01F4A" w:rsidRPr="00B4125B" w:rsidRDefault="00E01F4A" w:rsidP="00E01F4A">
      <w:pPr>
        <w:numPr>
          <w:ilvl w:val="2"/>
          <w:numId w:val="65"/>
        </w:numPr>
      </w:pPr>
      <w:r w:rsidRPr="00B4125B">
        <w:t xml:space="preserve">JVET-P0120, </w:t>
      </w:r>
      <w:ins w:id="11677" w:author="Gary Sullivan" w:date="2020-01-06T01:47:00Z">
        <w:r w:rsidR="00B4125B" w:rsidRPr="00B4125B">
          <w:rPr>
            <w:szCs w:val="22"/>
          </w:rPr>
          <w:t>JVET-</w:t>
        </w:r>
      </w:ins>
      <w:r w:rsidRPr="00B4125B">
        <w:t xml:space="preserve">P0239: </w:t>
      </w:r>
      <w:proofErr w:type="spellStart"/>
      <w:r w:rsidRPr="00B4125B">
        <w:rPr>
          <w:lang w:eastAsia="de-DE"/>
        </w:rPr>
        <w:t>slice_pic_parameter_set_id</w:t>
      </w:r>
      <w:proofErr w:type="spellEnd"/>
      <w:r w:rsidRPr="00B4125B">
        <w:rPr>
          <w:lang w:eastAsia="de-DE"/>
        </w:rPr>
        <w:t xml:space="preserve">, </w:t>
      </w:r>
      <w:proofErr w:type="spellStart"/>
      <w:r w:rsidRPr="00B4125B">
        <w:rPr>
          <w:lang w:eastAsia="de-DE"/>
        </w:rPr>
        <w:t>non_reference_picture_flag</w:t>
      </w:r>
      <w:proofErr w:type="spellEnd"/>
      <w:r w:rsidRPr="00B4125B">
        <w:rPr>
          <w:lang w:eastAsia="de-DE"/>
        </w:rPr>
        <w:t xml:space="preserve">, </w:t>
      </w:r>
      <w:proofErr w:type="spellStart"/>
      <w:r w:rsidRPr="00B4125B">
        <w:rPr>
          <w:lang w:eastAsia="de-DE"/>
        </w:rPr>
        <w:t>colour_plane_id</w:t>
      </w:r>
      <w:proofErr w:type="spellEnd"/>
      <w:r w:rsidRPr="00B4125B">
        <w:rPr>
          <w:lang w:eastAsia="de-DE"/>
        </w:rPr>
        <w:t xml:space="preserve">, </w:t>
      </w:r>
      <w:proofErr w:type="spellStart"/>
      <w:r w:rsidRPr="00B4125B">
        <w:rPr>
          <w:lang w:eastAsia="de-DE"/>
        </w:rPr>
        <w:t>slice_pic_order_cnt_lsb</w:t>
      </w:r>
      <w:proofErr w:type="spellEnd"/>
      <w:r w:rsidRPr="00B4125B">
        <w:rPr>
          <w:lang w:eastAsia="de-DE"/>
        </w:rPr>
        <w:t xml:space="preserve">, </w:t>
      </w:r>
      <w:proofErr w:type="spellStart"/>
      <w:r w:rsidRPr="00B4125B">
        <w:rPr>
          <w:lang w:eastAsia="de-DE"/>
        </w:rPr>
        <w:t>recovery_poc_cnt</w:t>
      </w:r>
      <w:proofErr w:type="spellEnd"/>
      <w:r w:rsidRPr="00B4125B">
        <w:rPr>
          <w:lang w:eastAsia="de-DE"/>
        </w:rPr>
        <w:t xml:space="preserve">, </w:t>
      </w:r>
      <w:proofErr w:type="spellStart"/>
      <w:r w:rsidRPr="00B4125B">
        <w:rPr>
          <w:lang w:eastAsia="de-DE"/>
        </w:rPr>
        <w:t>pic_output_flag</w:t>
      </w:r>
      <w:proofErr w:type="spellEnd"/>
      <w:r w:rsidRPr="00B4125B">
        <w:rPr>
          <w:lang w:eastAsia="de-DE"/>
        </w:rPr>
        <w:t xml:space="preserve">, </w:t>
      </w:r>
      <w:proofErr w:type="spellStart"/>
      <w:r w:rsidRPr="00B4125B">
        <w:rPr>
          <w:lang w:eastAsia="de-DE"/>
        </w:rPr>
        <w:t>slice_temporal_mvp_enabled_flag</w:t>
      </w:r>
      <w:proofErr w:type="spellEnd"/>
      <w:r w:rsidRPr="00B4125B">
        <w:t>.</w:t>
      </w:r>
    </w:p>
    <w:p w14:paraId="0247FFD0" w14:textId="0B59BDE3" w:rsidR="004B2259" w:rsidRPr="00B4125B" w:rsidRDefault="004B2259" w:rsidP="00863FD6">
      <w:pPr>
        <w:ind w:left="1800"/>
      </w:pPr>
      <w:r w:rsidRPr="00B4125B">
        <w:rPr>
          <w:highlight w:val="yellow"/>
        </w:rPr>
        <w:t>Comment</w:t>
      </w:r>
      <w:r w:rsidRPr="00B4125B">
        <w:t xml:space="preserve">: Think more about </w:t>
      </w:r>
      <w:proofErr w:type="spellStart"/>
      <w:r w:rsidRPr="00B4125B">
        <w:rPr>
          <w:lang w:eastAsia="de-DE"/>
        </w:rPr>
        <w:t>slice_pic_order_cnt_lsb</w:t>
      </w:r>
      <w:proofErr w:type="spellEnd"/>
      <w:r w:rsidRPr="00B4125B">
        <w:rPr>
          <w:lang w:eastAsia="de-DE"/>
        </w:rPr>
        <w:t xml:space="preserve"> as a loss detection mechanism</w:t>
      </w:r>
    </w:p>
    <w:p w14:paraId="182AF0E9" w14:textId="77777777" w:rsidR="00E01F4A" w:rsidRPr="00B4125B" w:rsidRDefault="00E01F4A" w:rsidP="00E01F4A">
      <w:pPr>
        <w:numPr>
          <w:ilvl w:val="2"/>
          <w:numId w:val="65"/>
        </w:numPr>
      </w:pPr>
      <w:r w:rsidRPr="00B4125B">
        <w:t xml:space="preserve">JVET-P0239: </w:t>
      </w:r>
      <w:proofErr w:type="spellStart"/>
      <w:r w:rsidRPr="00B4125B">
        <w:rPr>
          <w:lang w:eastAsia="de-DE"/>
        </w:rPr>
        <w:t>slice_lmcs_aps_id</w:t>
      </w:r>
      <w:proofErr w:type="spellEnd"/>
      <w:r w:rsidRPr="00B4125B">
        <w:rPr>
          <w:lang w:eastAsia="de-DE"/>
        </w:rPr>
        <w:t xml:space="preserve"> and </w:t>
      </w:r>
      <w:proofErr w:type="spellStart"/>
      <w:r w:rsidRPr="00B4125B">
        <w:rPr>
          <w:lang w:eastAsia="de-DE"/>
        </w:rPr>
        <w:t>slice_scaling_list_aps_id</w:t>
      </w:r>
      <w:proofErr w:type="spellEnd"/>
    </w:p>
    <w:p w14:paraId="4268E307" w14:textId="500033BF" w:rsidR="00E01F4A" w:rsidRPr="00B4125B" w:rsidRDefault="00E01F4A" w:rsidP="00E01F4A">
      <w:pPr>
        <w:numPr>
          <w:ilvl w:val="2"/>
          <w:numId w:val="65"/>
        </w:numPr>
      </w:pPr>
      <w:r w:rsidRPr="00B4125B">
        <w:t xml:space="preserve">JVET-P0239 move some syntax elements that are currently not constrained to be the same for all slices of a picture, but asserted having no / minimal benefit </w:t>
      </w:r>
      <w:r w:rsidRPr="00B4125B">
        <w:rPr>
          <w:lang w:eastAsia="de-DE"/>
        </w:rPr>
        <w:t>and coding loss to transmitting them in every slice header as their anticipated usage would change at the picture level</w:t>
      </w:r>
      <w:r w:rsidRPr="00B4125B">
        <w:t>.</w:t>
      </w:r>
      <w:r w:rsidR="008D1B6C" w:rsidRPr="00B4125B">
        <w:t xml:space="preserve"> </w:t>
      </w:r>
      <w:r w:rsidR="00BB21E6" w:rsidRPr="00B4125B">
        <w:t>18</w:t>
      </w:r>
      <w:r w:rsidR="008D1B6C" w:rsidRPr="00B4125B">
        <w:t xml:space="preserve"> such syntax elements are identified in the contribution.</w:t>
      </w:r>
      <w:r w:rsidR="00BB21E6" w:rsidRPr="00B4125B">
        <w:t xml:space="preserve"> (In the CTC, about half of these don't even change across different pictures.)</w:t>
      </w:r>
    </w:p>
    <w:p w14:paraId="05F192A2" w14:textId="6D14F2F4" w:rsidR="008D1B6C" w:rsidRPr="00B4125B" w:rsidRDefault="008D1B6C" w:rsidP="008D1B6C">
      <w:pPr>
        <w:ind w:left="1800"/>
      </w:pPr>
      <w:r w:rsidRPr="00B4125B">
        <w:t xml:space="preserve">It was commented that this </w:t>
      </w:r>
      <w:r w:rsidR="004615FF" w:rsidRPr="00B4125B">
        <w:t>c</w:t>
      </w:r>
      <w:r w:rsidRPr="00B4125B">
        <w:t xml:space="preserve">ould affect the ability to merge slices from different encoders. However, others commented that </w:t>
      </w:r>
      <w:r w:rsidR="005A48A5" w:rsidRPr="00B4125B">
        <w:t>encoding for such applications would already be customized to this use case (and possibly only coming from one common encoder or encoders from only one company).</w:t>
      </w:r>
    </w:p>
    <w:p w14:paraId="2B622CD2" w14:textId="77777777" w:rsidR="00621A5A" w:rsidRPr="00B4125B" w:rsidRDefault="00621A5A" w:rsidP="00863FD6">
      <w:pPr>
        <w:numPr>
          <w:ilvl w:val="3"/>
          <w:numId w:val="65"/>
        </w:numPr>
      </w:pPr>
      <w:proofErr w:type="spellStart"/>
      <w:r w:rsidRPr="00B4125B">
        <w:t>six_minus_max_num_merge_cand</w:t>
      </w:r>
      <w:proofErr w:type="spellEnd"/>
    </w:p>
    <w:p w14:paraId="705E3480" w14:textId="77777777" w:rsidR="00621A5A" w:rsidRPr="00B4125B" w:rsidRDefault="00621A5A" w:rsidP="00863FD6">
      <w:pPr>
        <w:numPr>
          <w:ilvl w:val="3"/>
          <w:numId w:val="65"/>
        </w:numPr>
      </w:pPr>
      <w:proofErr w:type="spellStart"/>
      <w:r w:rsidRPr="00B4125B">
        <w:t>five_minus_max_num_subblock_merge_cand</w:t>
      </w:r>
      <w:proofErr w:type="spellEnd"/>
    </w:p>
    <w:p w14:paraId="691105E3" w14:textId="77777777" w:rsidR="00621A5A" w:rsidRPr="00B4125B" w:rsidRDefault="00621A5A" w:rsidP="00863FD6">
      <w:pPr>
        <w:numPr>
          <w:ilvl w:val="3"/>
          <w:numId w:val="65"/>
        </w:numPr>
      </w:pPr>
      <w:proofErr w:type="spellStart"/>
      <w:r w:rsidRPr="00B4125B">
        <w:lastRenderedPageBreak/>
        <w:t>slice_fpel_mmvd_enabled_flag</w:t>
      </w:r>
      <w:proofErr w:type="spellEnd"/>
    </w:p>
    <w:p w14:paraId="4D1BCB2D" w14:textId="77777777" w:rsidR="00621A5A" w:rsidRPr="00B4125B" w:rsidRDefault="00621A5A" w:rsidP="00863FD6">
      <w:pPr>
        <w:numPr>
          <w:ilvl w:val="3"/>
          <w:numId w:val="65"/>
        </w:numPr>
      </w:pPr>
      <w:proofErr w:type="spellStart"/>
      <w:r w:rsidRPr="00B4125B">
        <w:t>slice_disable_bdof_dmvr_flag</w:t>
      </w:r>
      <w:proofErr w:type="spellEnd"/>
    </w:p>
    <w:p w14:paraId="3E4E64E6" w14:textId="77777777" w:rsidR="00621A5A" w:rsidRPr="00B4125B" w:rsidRDefault="00621A5A" w:rsidP="00863FD6">
      <w:pPr>
        <w:numPr>
          <w:ilvl w:val="3"/>
          <w:numId w:val="65"/>
        </w:numPr>
      </w:pPr>
      <w:proofErr w:type="spellStart"/>
      <w:r w:rsidRPr="00B4125B">
        <w:t>max_num_merge_cand_minus_max_num_triangle_cand</w:t>
      </w:r>
      <w:proofErr w:type="spellEnd"/>
    </w:p>
    <w:p w14:paraId="6081A671" w14:textId="77777777" w:rsidR="00621A5A" w:rsidRPr="00B4125B" w:rsidRDefault="00621A5A" w:rsidP="00863FD6">
      <w:pPr>
        <w:numPr>
          <w:ilvl w:val="3"/>
          <w:numId w:val="65"/>
        </w:numPr>
      </w:pPr>
      <w:proofErr w:type="spellStart"/>
      <w:r w:rsidRPr="00B4125B">
        <w:t>slice_six_minus_max_num_ibc_merge_cand</w:t>
      </w:r>
      <w:proofErr w:type="spellEnd"/>
    </w:p>
    <w:p w14:paraId="49DC251C" w14:textId="3AEEBD52" w:rsidR="0076539F" w:rsidRPr="00B4125B" w:rsidRDefault="0076539F" w:rsidP="00863FD6">
      <w:pPr>
        <w:numPr>
          <w:ilvl w:val="3"/>
          <w:numId w:val="65"/>
        </w:numPr>
      </w:pPr>
      <w:proofErr w:type="spellStart"/>
      <w:r w:rsidRPr="00B4125B">
        <w:t>partition_constraints_override_flag</w:t>
      </w:r>
      <w:proofErr w:type="spellEnd"/>
    </w:p>
    <w:p w14:paraId="1D887C44" w14:textId="1860216B" w:rsidR="0076539F" w:rsidRPr="00B4125B" w:rsidRDefault="0076539F" w:rsidP="00863FD6">
      <w:pPr>
        <w:numPr>
          <w:ilvl w:val="3"/>
          <w:numId w:val="65"/>
        </w:numPr>
      </w:pPr>
      <w:r w:rsidRPr="00B4125B">
        <w:t>slice_log2_diff_min_qt_min_cb_luma</w:t>
      </w:r>
    </w:p>
    <w:p w14:paraId="1813EF0F" w14:textId="77777777" w:rsidR="0076539F" w:rsidRPr="00B4125B" w:rsidRDefault="0076539F" w:rsidP="00863FD6">
      <w:pPr>
        <w:numPr>
          <w:ilvl w:val="3"/>
          <w:numId w:val="65"/>
        </w:numPr>
      </w:pPr>
      <w:proofErr w:type="spellStart"/>
      <w:r w:rsidRPr="00B4125B">
        <w:t>slice_max_mtt_hierarchy_depth_luma</w:t>
      </w:r>
      <w:proofErr w:type="spellEnd"/>
    </w:p>
    <w:p w14:paraId="4FC6C852" w14:textId="77777777" w:rsidR="0076539F" w:rsidRPr="00B4125B" w:rsidRDefault="0076539F" w:rsidP="00863FD6">
      <w:pPr>
        <w:numPr>
          <w:ilvl w:val="3"/>
          <w:numId w:val="65"/>
        </w:numPr>
      </w:pPr>
      <w:r w:rsidRPr="00B4125B">
        <w:t>slice_log2_diff_max_bt_min_qt_luma</w:t>
      </w:r>
    </w:p>
    <w:p w14:paraId="17FFE2A2" w14:textId="77777777" w:rsidR="0076539F" w:rsidRPr="00B4125B" w:rsidRDefault="0076539F" w:rsidP="00863FD6">
      <w:pPr>
        <w:numPr>
          <w:ilvl w:val="3"/>
          <w:numId w:val="65"/>
        </w:numPr>
      </w:pPr>
      <w:r w:rsidRPr="00B4125B">
        <w:t>slice_log2_diff_max_tt_min_qt_luma</w:t>
      </w:r>
    </w:p>
    <w:p w14:paraId="4EA62975" w14:textId="7D6939A1" w:rsidR="0076539F" w:rsidRPr="00B4125B" w:rsidRDefault="0076539F" w:rsidP="00863FD6">
      <w:pPr>
        <w:numPr>
          <w:ilvl w:val="3"/>
          <w:numId w:val="65"/>
        </w:numPr>
      </w:pPr>
      <w:r w:rsidRPr="00B4125B">
        <w:t>slice_log2_diff_min_qt_min_cb_chroma (only needed for I slices)</w:t>
      </w:r>
    </w:p>
    <w:p w14:paraId="579147B7" w14:textId="26A3E9CF" w:rsidR="0076539F" w:rsidRPr="00B4125B" w:rsidRDefault="0076539F" w:rsidP="00863FD6">
      <w:pPr>
        <w:numPr>
          <w:ilvl w:val="3"/>
          <w:numId w:val="65"/>
        </w:numPr>
      </w:pPr>
      <w:proofErr w:type="spellStart"/>
      <w:r w:rsidRPr="00B4125B">
        <w:t>slice_max_mtt_hierarchy_depth_chroma</w:t>
      </w:r>
      <w:proofErr w:type="spellEnd"/>
      <w:r w:rsidRPr="00B4125B">
        <w:t xml:space="preserve"> (only needed for I slices)</w:t>
      </w:r>
    </w:p>
    <w:p w14:paraId="7B792BFE" w14:textId="794D65B0" w:rsidR="0076539F" w:rsidRPr="00B4125B" w:rsidRDefault="0076539F" w:rsidP="00863FD6">
      <w:pPr>
        <w:numPr>
          <w:ilvl w:val="3"/>
          <w:numId w:val="65"/>
        </w:numPr>
      </w:pPr>
      <w:r w:rsidRPr="00B4125B">
        <w:t>slice_log2_diff_max_bt_min_qt_chroma (only needed for I slices)</w:t>
      </w:r>
    </w:p>
    <w:p w14:paraId="72999A6B" w14:textId="294319AF" w:rsidR="0076539F" w:rsidRPr="00B4125B" w:rsidRDefault="0076539F" w:rsidP="00863FD6">
      <w:pPr>
        <w:numPr>
          <w:ilvl w:val="3"/>
          <w:numId w:val="65"/>
        </w:numPr>
      </w:pPr>
      <w:r w:rsidRPr="00B4125B">
        <w:t>slice_log2_diff_max_tt_min_qt_chroma (only needed for I slices)</w:t>
      </w:r>
    </w:p>
    <w:p w14:paraId="717E08EC" w14:textId="60A4C946" w:rsidR="0076539F" w:rsidRPr="00B4125B" w:rsidRDefault="0076539F" w:rsidP="0076539F">
      <w:pPr>
        <w:numPr>
          <w:ilvl w:val="3"/>
          <w:numId w:val="65"/>
        </w:numPr>
      </w:pPr>
      <w:r w:rsidRPr="00B4125B">
        <w:t>mvd_l1_zero_flag (only needed for B slices)</w:t>
      </w:r>
    </w:p>
    <w:p w14:paraId="6BC4F68F" w14:textId="55D1C606" w:rsidR="0076539F" w:rsidRPr="00B4125B" w:rsidRDefault="0076539F" w:rsidP="0076539F">
      <w:pPr>
        <w:numPr>
          <w:ilvl w:val="3"/>
          <w:numId w:val="65"/>
        </w:numPr>
      </w:pPr>
      <w:proofErr w:type="spellStart"/>
      <w:r w:rsidRPr="00B4125B">
        <w:t>dep_quant_enabled_flag</w:t>
      </w:r>
      <w:proofErr w:type="spellEnd"/>
    </w:p>
    <w:p w14:paraId="2CCA72C0" w14:textId="46A4F4F4" w:rsidR="0076539F" w:rsidRPr="00B4125B" w:rsidRDefault="0076539F" w:rsidP="00863FD6">
      <w:pPr>
        <w:numPr>
          <w:ilvl w:val="3"/>
          <w:numId w:val="65"/>
        </w:numPr>
      </w:pPr>
      <w:proofErr w:type="spellStart"/>
      <w:r w:rsidRPr="00B4125B">
        <w:t>sign_data_hiding_enabled_flag</w:t>
      </w:r>
      <w:proofErr w:type="spellEnd"/>
    </w:p>
    <w:p w14:paraId="4CDA48DA" w14:textId="77777777" w:rsidR="00E01F4A" w:rsidRPr="00B4125B" w:rsidRDefault="00E01F4A" w:rsidP="00E01F4A">
      <w:pPr>
        <w:numPr>
          <w:ilvl w:val="1"/>
          <w:numId w:val="65"/>
        </w:numPr>
      </w:pPr>
      <w:r w:rsidRPr="00B4125B">
        <w:t>Signal some syntax element that are not constrained to be the same for all slices of a picture both in PH and SH. Present in SH if not present in PH</w:t>
      </w:r>
    </w:p>
    <w:p w14:paraId="6D29ADB5" w14:textId="6A470F65" w:rsidR="00E01F4A" w:rsidRPr="00B4125B" w:rsidRDefault="00E01F4A" w:rsidP="00E01F4A">
      <w:pPr>
        <w:numPr>
          <w:ilvl w:val="2"/>
          <w:numId w:val="65"/>
        </w:numPr>
      </w:pPr>
      <w:r w:rsidRPr="00B4125B">
        <w:t xml:space="preserve">JVET-P0120: RPL, joint </w:t>
      </w:r>
      <w:proofErr w:type="spellStart"/>
      <w:r w:rsidRPr="00B4125B">
        <w:t>cb</w:t>
      </w:r>
      <w:proofErr w:type="spellEnd"/>
      <w:r w:rsidRPr="00B4125B">
        <w:t>/</w:t>
      </w:r>
      <w:proofErr w:type="spellStart"/>
      <w:r w:rsidRPr="00B4125B">
        <w:t>cr</w:t>
      </w:r>
      <w:proofErr w:type="spellEnd"/>
      <w:r w:rsidRPr="00B4125B">
        <w:t xml:space="preserve"> sign flag, SAO, ALF, LMCS, Scaling list</w:t>
      </w:r>
    </w:p>
    <w:p w14:paraId="07BADF4E" w14:textId="4FAB679A" w:rsidR="00C9146E" w:rsidRPr="00B4125B" w:rsidRDefault="00095884" w:rsidP="00452697">
      <w:pPr>
        <w:ind w:left="1800"/>
      </w:pPr>
      <w:r w:rsidRPr="00B4125B">
        <w:rPr>
          <w:highlight w:val="yellow"/>
        </w:rPr>
        <w:t>Preliminary d</w:t>
      </w:r>
      <w:r w:rsidR="00452697" w:rsidRPr="00B4125B">
        <w:rPr>
          <w:highlight w:val="yellow"/>
        </w:rPr>
        <w:t>ecision</w:t>
      </w:r>
      <w:r w:rsidR="00452697" w:rsidRPr="00B4125B">
        <w:t>:</w:t>
      </w:r>
    </w:p>
    <w:p w14:paraId="43267D64" w14:textId="27155CC6" w:rsidR="00452697" w:rsidRPr="00B4125B" w:rsidRDefault="00452697" w:rsidP="00C9146E">
      <w:pPr>
        <w:ind w:left="2390"/>
      </w:pPr>
      <w:r w:rsidRPr="00B4125B">
        <w:t xml:space="preserve">joint </w:t>
      </w:r>
      <w:proofErr w:type="spellStart"/>
      <w:r w:rsidRPr="00B4125B">
        <w:t>cb</w:t>
      </w:r>
      <w:proofErr w:type="spellEnd"/>
      <w:r w:rsidRPr="00B4125B">
        <w:t>/</w:t>
      </w:r>
      <w:proofErr w:type="spellStart"/>
      <w:r w:rsidRPr="00B4125B">
        <w:t>cr</w:t>
      </w:r>
      <w:proofErr w:type="spellEnd"/>
      <w:r w:rsidRPr="00B4125B">
        <w:t xml:space="preserve"> sign flag should be in the PH and never be in the SH</w:t>
      </w:r>
    </w:p>
    <w:p w14:paraId="7994DC90" w14:textId="4E1CB44A" w:rsidR="00C9146E" w:rsidRPr="00B4125B" w:rsidRDefault="00C9146E" w:rsidP="00C9146E">
      <w:pPr>
        <w:ind w:left="2390"/>
      </w:pPr>
      <w:r w:rsidRPr="00B4125B">
        <w:t>RPL, SAO, ALF, LMCS</w:t>
      </w:r>
      <w:r w:rsidR="00095884" w:rsidRPr="00B4125B">
        <w:t>, deblocking (4 syntax elements in July output doc)</w:t>
      </w:r>
      <w:r w:rsidRPr="00B4125B">
        <w:t xml:space="preserve"> should possible to put in SH (as override if also in higher layer), also possible in PH and in SPS</w:t>
      </w:r>
      <w:r w:rsidR="00095884" w:rsidRPr="00B4125B">
        <w:t xml:space="preserve"> (for each of these five categories, if it's in the PH, then it's not in the SH)</w:t>
      </w:r>
    </w:p>
    <w:p w14:paraId="26E138D3" w14:textId="3E3D6D00" w:rsidR="00095884" w:rsidRPr="00B4125B" w:rsidRDefault="00C9146E" w:rsidP="00863FD6">
      <w:pPr>
        <w:ind w:left="2390"/>
      </w:pPr>
      <w:r w:rsidRPr="00B4125B">
        <w:t>Scaling list control should never be in the SH</w:t>
      </w:r>
    </w:p>
    <w:p w14:paraId="72F9E2C6" w14:textId="77777777" w:rsidR="00E01F4A" w:rsidRPr="00B4125B" w:rsidRDefault="00E01F4A" w:rsidP="00E01F4A">
      <w:pPr>
        <w:numPr>
          <w:ilvl w:val="1"/>
          <w:numId w:val="65"/>
        </w:numPr>
      </w:pPr>
      <w:r w:rsidRPr="00B4125B">
        <w:t>New syntax elements:</w:t>
      </w:r>
    </w:p>
    <w:p w14:paraId="777DC707" w14:textId="2464444F" w:rsidR="00E01F4A" w:rsidRPr="00B4125B" w:rsidRDefault="00E01F4A" w:rsidP="00E01F4A">
      <w:pPr>
        <w:numPr>
          <w:ilvl w:val="2"/>
          <w:numId w:val="65"/>
        </w:numPr>
      </w:pPr>
      <w:r w:rsidRPr="00B4125B">
        <w:t>JVET-P0095: A flag to specify whether associated picture contains mixed NAL unit types (</w:t>
      </w:r>
      <w:proofErr w:type="spellStart"/>
      <w:r w:rsidRPr="00B4125B">
        <w:t>i.e</w:t>
      </w:r>
      <w:proofErr w:type="spellEnd"/>
      <w:r w:rsidRPr="00B4125B">
        <w:t xml:space="preserve">, </w:t>
      </w:r>
      <w:proofErr w:type="spellStart"/>
      <w:r w:rsidRPr="00B4125B">
        <w:rPr>
          <w:lang w:eastAsia="de-DE"/>
        </w:rPr>
        <w:t>mixed_nalu_types_in_pic_flag</w:t>
      </w:r>
      <w:proofErr w:type="spellEnd"/>
      <w:r w:rsidRPr="00B4125B">
        <w:rPr>
          <w:lang w:eastAsia="de-DE"/>
        </w:rPr>
        <w:t>). See JVET-P0124, JVET-P0146, and JVET-P0222.</w:t>
      </w:r>
    </w:p>
    <w:p w14:paraId="359D5328" w14:textId="34B96EBE" w:rsidR="007943A8" w:rsidRPr="00B4125B" w:rsidRDefault="00303630" w:rsidP="00863FD6">
      <w:pPr>
        <w:ind w:left="1800"/>
      </w:pPr>
      <w:del w:id="11678" w:author="Gary Sullivan" w:date="2020-01-06T01:22:00Z">
        <w:r w:rsidRPr="00B4125B" w:rsidDel="00154673">
          <w:rPr>
            <w:lang w:eastAsia="de-DE"/>
          </w:rPr>
          <w:delText>See notes</w:delText>
        </w:r>
      </w:del>
      <w:ins w:id="11679" w:author="Gary Sullivan" w:date="2020-01-06T01:22:00Z">
        <w:r w:rsidR="00154673" w:rsidRPr="00B4125B">
          <w:rPr>
            <w:lang w:eastAsia="de-DE"/>
          </w:rPr>
          <w:t>See the notes</w:t>
        </w:r>
      </w:ins>
      <w:r w:rsidRPr="00B4125B">
        <w:rPr>
          <w:lang w:eastAsia="de-DE"/>
        </w:rPr>
        <w:t xml:space="preserve"> for </w:t>
      </w:r>
      <w:ins w:id="11680" w:author="Gary Sullivan" w:date="2020-01-06T01:22:00Z">
        <w:r w:rsidR="00154673" w:rsidRPr="00B4125B">
          <w:rPr>
            <w:lang w:eastAsia="de-DE"/>
          </w:rPr>
          <w:t xml:space="preserve">the </w:t>
        </w:r>
      </w:ins>
      <w:r w:rsidRPr="00B4125B">
        <w:rPr>
          <w:lang w:eastAsia="de-DE"/>
        </w:rPr>
        <w:t xml:space="preserve">HLS </w:t>
      </w:r>
      <w:proofErr w:type="spellStart"/>
      <w:r w:rsidRPr="00B4125B">
        <w:rPr>
          <w:lang w:eastAsia="de-DE"/>
        </w:rPr>
        <w:t>BoG</w:t>
      </w:r>
      <w:proofErr w:type="spellEnd"/>
      <w:r w:rsidR="007943A8" w:rsidRPr="00B4125B">
        <w:rPr>
          <w:lang w:eastAsia="de-DE"/>
        </w:rPr>
        <w:t>.</w:t>
      </w:r>
    </w:p>
    <w:p w14:paraId="2F49568C" w14:textId="1F517D2D" w:rsidR="00E01F4A" w:rsidRPr="00B4125B" w:rsidRDefault="00E01F4A" w:rsidP="00E01F4A">
      <w:pPr>
        <w:numPr>
          <w:ilvl w:val="2"/>
          <w:numId w:val="65"/>
        </w:numPr>
      </w:pPr>
      <w:r w:rsidRPr="00B4125B">
        <w:rPr>
          <w:lang w:eastAsia="de-DE"/>
        </w:rPr>
        <w:t>JVET-P0120: Picture type (whether picture is IDR, CRA, GDR, contains only I-slices, only P- and I- slices, any type of slices)</w:t>
      </w:r>
    </w:p>
    <w:p w14:paraId="143BDC06" w14:textId="0F637781" w:rsidR="007943A8" w:rsidRPr="00B4125B" w:rsidRDefault="00303630" w:rsidP="00863FD6">
      <w:pPr>
        <w:ind w:left="1800"/>
      </w:pPr>
      <w:del w:id="11681" w:author="Gary Sullivan" w:date="2020-01-06T01:23:00Z">
        <w:r w:rsidRPr="00B4125B" w:rsidDel="00154673">
          <w:rPr>
            <w:lang w:eastAsia="de-DE"/>
          </w:rPr>
          <w:delText>See notes</w:delText>
        </w:r>
      </w:del>
      <w:ins w:id="11682" w:author="Gary Sullivan" w:date="2020-01-06T01:23:00Z">
        <w:r w:rsidR="00154673" w:rsidRPr="00B4125B">
          <w:rPr>
            <w:lang w:eastAsia="de-DE"/>
          </w:rPr>
          <w:t>See the notes</w:t>
        </w:r>
      </w:ins>
      <w:r w:rsidRPr="00B4125B">
        <w:rPr>
          <w:lang w:eastAsia="de-DE"/>
        </w:rPr>
        <w:t xml:space="preserve"> for </w:t>
      </w:r>
      <w:ins w:id="11683" w:author="Gary Sullivan" w:date="2020-01-06T01:22:00Z">
        <w:r w:rsidR="00154673" w:rsidRPr="00B4125B">
          <w:rPr>
            <w:lang w:eastAsia="de-DE"/>
          </w:rPr>
          <w:t xml:space="preserve">the </w:t>
        </w:r>
      </w:ins>
      <w:r w:rsidRPr="00B4125B">
        <w:rPr>
          <w:lang w:eastAsia="de-DE"/>
        </w:rPr>
        <w:t xml:space="preserve">HLS </w:t>
      </w:r>
      <w:proofErr w:type="spellStart"/>
      <w:r w:rsidRPr="00B4125B">
        <w:rPr>
          <w:lang w:eastAsia="de-DE"/>
        </w:rPr>
        <w:t>BoG</w:t>
      </w:r>
      <w:proofErr w:type="spellEnd"/>
      <w:r w:rsidR="007943A8" w:rsidRPr="00B4125B">
        <w:rPr>
          <w:lang w:eastAsia="de-DE"/>
        </w:rPr>
        <w:t>.</w:t>
      </w:r>
    </w:p>
    <w:p w14:paraId="35713D56" w14:textId="501A6E0B" w:rsidR="00075BDD" w:rsidRPr="00B4125B" w:rsidRDefault="00075BDD" w:rsidP="00B701AA">
      <w:pPr>
        <w:rPr>
          <w:lang w:eastAsia="de-DE"/>
        </w:rPr>
      </w:pPr>
      <w:r w:rsidRPr="00B4125B">
        <w:rPr>
          <w:lang w:eastAsia="de-DE"/>
        </w:rPr>
        <w:t xml:space="preserve">Discussion continued </w:t>
      </w:r>
      <w:r w:rsidR="00EE0F53" w:rsidRPr="00B4125B">
        <w:rPr>
          <w:lang w:eastAsia="de-DE"/>
        </w:rPr>
        <w:t xml:space="preserve">Track B </w:t>
      </w:r>
      <w:r w:rsidRPr="00B4125B">
        <w:rPr>
          <w:lang w:eastAsia="de-DE"/>
        </w:rPr>
        <w:t>Thursday 3 October 1115 (GJS).</w:t>
      </w:r>
    </w:p>
    <w:p w14:paraId="2B8A0E34" w14:textId="77777777" w:rsidR="00E01F4A" w:rsidRPr="00B4125B" w:rsidRDefault="00E01F4A" w:rsidP="00E01F4A">
      <w:pPr>
        <w:numPr>
          <w:ilvl w:val="0"/>
          <w:numId w:val="65"/>
        </w:numPr>
      </w:pPr>
      <w:r w:rsidRPr="00B4125B">
        <w:rPr>
          <w:lang w:eastAsia="de-DE"/>
        </w:rPr>
        <w:t>If yes, what is property of PH?</w:t>
      </w:r>
    </w:p>
    <w:p w14:paraId="6A4FB675" w14:textId="1A503E77" w:rsidR="00E01F4A" w:rsidRPr="00B4125B" w:rsidRDefault="00E01F4A" w:rsidP="00E01F4A">
      <w:pPr>
        <w:numPr>
          <w:ilvl w:val="1"/>
          <w:numId w:val="65"/>
        </w:numPr>
      </w:pPr>
      <w:r w:rsidRPr="00B4125B">
        <w:rPr>
          <w:lang w:eastAsia="de-DE"/>
        </w:rPr>
        <w:t>JVET-P0095, JVET-P0120, JVET-P0239: Mandating one PH one picture</w:t>
      </w:r>
    </w:p>
    <w:p w14:paraId="4566E096" w14:textId="77777777" w:rsidR="000C0D1C" w:rsidRPr="00B4125B" w:rsidRDefault="00075BDD" w:rsidP="00075BDD">
      <w:pPr>
        <w:ind w:left="1080"/>
        <w:rPr>
          <w:lang w:eastAsia="de-DE"/>
        </w:rPr>
      </w:pPr>
      <w:r w:rsidRPr="00B4125B">
        <w:rPr>
          <w:highlight w:val="yellow"/>
          <w:lang w:eastAsia="de-DE"/>
        </w:rPr>
        <w:t>Decision</w:t>
      </w:r>
      <w:r w:rsidRPr="00B4125B">
        <w:rPr>
          <w:lang w:eastAsia="de-DE"/>
        </w:rPr>
        <w:t>:</w:t>
      </w:r>
    </w:p>
    <w:p w14:paraId="13790CB0" w14:textId="2E491993" w:rsidR="00075BDD" w:rsidRPr="00B4125B" w:rsidRDefault="00075BDD" w:rsidP="00075BDD">
      <w:pPr>
        <w:ind w:left="1080"/>
        <w:rPr>
          <w:lang w:eastAsia="de-DE"/>
        </w:rPr>
      </w:pPr>
      <w:r w:rsidRPr="00B4125B">
        <w:rPr>
          <w:lang w:eastAsia="de-DE"/>
        </w:rPr>
        <w:lastRenderedPageBreak/>
        <w:t xml:space="preserve">PH comes </w:t>
      </w:r>
      <w:r w:rsidR="007C6FA6" w:rsidRPr="00B4125B">
        <w:rPr>
          <w:lang w:eastAsia="de-DE"/>
        </w:rPr>
        <w:t>before the VCL NAL units</w:t>
      </w:r>
      <w:r w:rsidRPr="00B4125B">
        <w:rPr>
          <w:lang w:eastAsia="de-DE"/>
        </w:rPr>
        <w:t xml:space="preserve"> for the picture; the SPS and PPS must precede it. APSs do not need to precede it but may. SEI messages for the picture follow it.</w:t>
      </w:r>
    </w:p>
    <w:p w14:paraId="3E09918A" w14:textId="5187D36C" w:rsidR="000C0D1C" w:rsidRPr="00B4125B" w:rsidRDefault="000C0D1C" w:rsidP="00075BDD">
      <w:pPr>
        <w:ind w:left="1080"/>
        <w:rPr>
          <w:lang w:eastAsia="de-DE"/>
        </w:rPr>
      </w:pPr>
      <w:r w:rsidRPr="00B4125B">
        <w:rPr>
          <w:lang w:eastAsia="de-DE"/>
        </w:rPr>
        <w:t>Do not allow PH to be "out of band" (and it should be in Type I category of HRD).</w:t>
      </w:r>
    </w:p>
    <w:p w14:paraId="6E90C07C" w14:textId="290FA6CB" w:rsidR="007C6FA6" w:rsidRPr="00B4125B" w:rsidRDefault="007C6FA6" w:rsidP="00075BDD">
      <w:pPr>
        <w:ind w:left="1080"/>
        <w:rPr>
          <w:lang w:eastAsia="de-DE"/>
        </w:rPr>
      </w:pPr>
      <w:r w:rsidRPr="00B4125B">
        <w:rPr>
          <w:lang w:eastAsia="de-DE"/>
        </w:rPr>
        <w:t>Allow repetitions</w:t>
      </w:r>
      <w:r w:rsidR="00E90F7B" w:rsidRPr="00B4125B">
        <w:rPr>
          <w:lang w:eastAsia="de-DE"/>
        </w:rPr>
        <w:t>; not more PHs than slices</w:t>
      </w:r>
      <w:r w:rsidR="00775F7B" w:rsidRPr="00B4125B">
        <w:rPr>
          <w:lang w:eastAsia="de-DE"/>
        </w:rPr>
        <w:t>; not after the last VCL NAL unit.</w:t>
      </w:r>
    </w:p>
    <w:p w14:paraId="0F1790FB" w14:textId="3A064D9C" w:rsidR="00E01F4A" w:rsidRPr="00B4125B" w:rsidRDefault="00E01F4A" w:rsidP="00E01F4A">
      <w:pPr>
        <w:numPr>
          <w:ilvl w:val="1"/>
          <w:numId w:val="65"/>
        </w:numPr>
      </w:pPr>
      <w:r w:rsidRPr="00B4125B">
        <w:rPr>
          <w:lang w:eastAsia="de-DE"/>
        </w:rPr>
        <w:t>JVET-P0120: Specifies layer Id, temporal Id, order of PH in access unit, etc.</w:t>
      </w:r>
    </w:p>
    <w:p w14:paraId="1EDC22BB" w14:textId="37B8DA83" w:rsidR="00361AE0" w:rsidRPr="00B4125B" w:rsidRDefault="00361AE0" w:rsidP="00B701AA">
      <w:pPr>
        <w:ind w:left="1080"/>
        <w:rPr>
          <w:lang w:eastAsia="de-DE"/>
        </w:rPr>
      </w:pPr>
      <w:r w:rsidRPr="00B4125B">
        <w:rPr>
          <w:highlight w:val="yellow"/>
          <w:lang w:eastAsia="de-DE"/>
        </w:rPr>
        <w:t>Decision</w:t>
      </w:r>
      <w:r w:rsidRPr="00B4125B">
        <w:rPr>
          <w:lang w:eastAsia="de-DE"/>
        </w:rPr>
        <w:t>: Layer Id and temporal Id are those of the picture.</w:t>
      </w:r>
    </w:p>
    <w:p w14:paraId="7B03DBEF" w14:textId="10F541D4" w:rsidR="007C6FA6" w:rsidRPr="00B4125B" w:rsidRDefault="007C6FA6" w:rsidP="00E01F4A">
      <w:pPr>
        <w:numPr>
          <w:ilvl w:val="1"/>
          <w:numId w:val="65"/>
        </w:numPr>
        <w:rPr>
          <w:lang w:eastAsia="de-DE"/>
        </w:rPr>
      </w:pPr>
      <w:r w:rsidRPr="00B4125B">
        <w:rPr>
          <w:lang w:eastAsia="de-DE"/>
        </w:rPr>
        <w:t>Is it VCL or non-VCL?</w:t>
      </w:r>
    </w:p>
    <w:p w14:paraId="2BEB28C0" w14:textId="521A6AF5" w:rsidR="007C6FA6" w:rsidRPr="00B4125B" w:rsidRDefault="007C6FA6" w:rsidP="00B701AA">
      <w:pPr>
        <w:ind w:left="1080"/>
        <w:rPr>
          <w:lang w:eastAsia="de-DE"/>
        </w:rPr>
      </w:pPr>
      <w:r w:rsidRPr="00B4125B">
        <w:rPr>
          <w:highlight w:val="yellow"/>
          <w:lang w:eastAsia="de-DE"/>
        </w:rPr>
        <w:t>Decision</w:t>
      </w:r>
      <w:r w:rsidRPr="00B4125B">
        <w:rPr>
          <w:lang w:eastAsia="de-DE"/>
        </w:rPr>
        <w:t>: Non-VCL</w:t>
      </w:r>
    </w:p>
    <w:p w14:paraId="1621A4EF" w14:textId="734A0DE4" w:rsidR="00E01F4A" w:rsidRPr="00B4125B" w:rsidRDefault="00E01F4A" w:rsidP="00B701AA">
      <w:pPr>
        <w:numPr>
          <w:ilvl w:val="2"/>
          <w:numId w:val="65"/>
        </w:numPr>
      </w:pPr>
      <w:r w:rsidRPr="00B4125B">
        <w:t>JVET-P0095, JVET-P0120: PH is a non-VCL NAL unit.</w:t>
      </w:r>
    </w:p>
    <w:p w14:paraId="23C11DB2" w14:textId="77777777" w:rsidR="00E01F4A" w:rsidRPr="00B4125B" w:rsidRDefault="00E01F4A" w:rsidP="00B701AA">
      <w:pPr>
        <w:numPr>
          <w:ilvl w:val="2"/>
          <w:numId w:val="65"/>
        </w:numPr>
      </w:pPr>
      <w:r w:rsidRPr="00B4125B">
        <w:t>JVET-P0239: PH is a VCL NAL unit.</w:t>
      </w:r>
    </w:p>
    <w:p w14:paraId="429D0A55" w14:textId="77777777" w:rsidR="00E01F4A" w:rsidRPr="00B4125B" w:rsidRDefault="00E01F4A" w:rsidP="00E01F4A">
      <w:pPr>
        <w:numPr>
          <w:ilvl w:val="0"/>
          <w:numId w:val="65"/>
        </w:numPr>
      </w:pPr>
      <w:r w:rsidRPr="00B4125B">
        <w:t>Do we want to keep AUD?</w:t>
      </w:r>
    </w:p>
    <w:p w14:paraId="1DA24276" w14:textId="49A3AFC1" w:rsidR="00E01F4A" w:rsidRPr="00B4125B" w:rsidRDefault="003D1DF1" w:rsidP="00863FD6">
      <w:pPr>
        <w:ind w:left="360"/>
      </w:pPr>
      <w:r w:rsidRPr="00B4125B">
        <w:t>Proposing n</w:t>
      </w:r>
      <w:r w:rsidR="00E01F4A" w:rsidRPr="00B4125B">
        <w:t>o: JVET-P0095, JVET-P0120</w:t>
      </w:r>
    </w:p>
    <w:p w14:paraId="279A59A1" w14:textId="49F1D382" w:rsidR="00361AE0" w:rsidRPr="00B4125B" w:rsidRDefault="00361AE0" w:rsidP="00863FD6">
      <w:pPr>
        <w:ind w:left="360"/>
        <w:rPr>
          <w:lang w:eastAsia="de-DE"/>
        </w:rPr>
      </w:pPr>
      <w:r w:rsidRPr="00B4125B">
        <w:rPr>
          <w:highlight w:val="yellow"/>
          <w:lang w:eastAsia="de-DE"/>
        </w:rPr>
        <w:t>Decision</w:t>
      </w:r>
      <w:r w:rsidRPr="00B4125B">
        <w:rPr>
          <w:lang w:eastAsia="de-DE"/>
        </w:rPr>
        <w:t>: Optional AUD (restore language of boundary detection). See also next item.</w:t>
      </w:r>
    </w:p>
    <w:p w14:paraId="74DC6BB3" w14:textId="77777777" w:rsidR="00E01F4A" w:rsidRPr="00B4125B" w:rsidRDefault="00E01F4A" w:rsidP="00E01F4A">
      <w:pPr>
        <w:numPr>
          <w:ilvl w:val="0"/>
          <w:numId w:val="65"/>
        </w:numPr>
      </w:pPr>
      <w:r w:rsidRPr="00B4125B">
        <w:t>Do we want to keep mandating the presence of AUD?</w:t>
      </w:r>
    </w:p>
    <w:p w14:paraId="471CB321" w14:textId="160CEF9E" w:rsidR="00E01F4A" w:rsidRPr="00B4125B" w:rsidRDefault="003D1DF1" w:rsidP="00863FD6">
      <w:pPr>
        <w:ind w:left="360"/>
      </w:pPr>
      <w:r w:rsidRPr="00B4125B">
        <w:t>Proposing n</w:t>
      </w:r>
      <w:r w:rsidR="00E01F4A" w:rsidRPr="00B4125B">
        <w:t>o</w:t>
      </w:r>
      <w:r w:rsidRPr="00B4125B">
        <w:t>:</w:t>
      </w:r>
    </w:p>
    <w:p w14:paraId="3310D1A1" w14:textId="254326E3" w:rsidR="00E01F4A" w:rsidRPr="00B4125B" w:rsidRDefault="00E01F4A" w:rsidP="00863FD6">
      <w:pPr>
        <w:ind w:left="360"/>
      </w:pPr>
      <w:r w:rsidRPr="00B4125B">
        <w:t xml:space="preserve">JVET-P0218. Signal </w:t>
      </w:r>
      <w:proofErr w:type="spellStart"/>
      <w:r w:rsidRPr="00B4125B">
        <w:t>single_slice_in_pic_flag</w:t>
      </w:r>
      <w:proofErr w:type="spellEnd"/>
      <w:r w:rsidRPr="00B4125B">
        <w:t xml:space="preserve"> in SPS. When </w:t>
      </w:r>
      <w:proofErr w:type="spellStart"/>
      <w:r w:rsidRPr="00B4125B">
        <w:t>single_slice_in_pic_flag</w:t>
      </w:r>
      <w:proofErr w:type="spellEnd"/>
      <w:r w:rsidRPr="00B4125B">
        <w:t xml:space="preserve"> is equal to 1, AUD is not mandated to be present. </w:t>
      </w:r>
      <w:proofErr w:type="spellStart"/>
      <w:r w:rsidRPr="00B4125B">
        <w:t>single_slice_in_pic_flag</w:t>
      </w:r>
      <w:proofErr w:type="spellEnd"/>
      <w:r w:rsidRPr="00B4125B">
        <w:t xml:space="preserve"> can be used to condition the presence of other syntax elements such as num_bricks_in_slice_minus1.</w:t>
      </w:r>
    </w:p>
    <w:p w14:paraId="2746E2C2" w14:textId="1C1595A6" w:rsidR="00E01F4A" w:rsidRPr="00B4125B" w:rsidRDefault="00E01F4A" w:rsidP="00863FD6">
      <w:pPr>
        <w:ind w:left="360"/>
      </w:pPr>
      <w:r w:rsidRPr="00B4125B">
        <w:t xml:space="preserve">JVET-P0367: Signal a flag </w:t>
      </w:r>
      <w:proofErr w:type="spellStart"/>
      <w:r w:rsidRPr="00B4125B">
        <w:t>aud_in_next_access_unit_present_flag</w:t>
      </w:r>
      <w:proofErr w:type="spellEnd"/>
      <w:r w:rsidRPr="00B4125B">
        <w:t xml:space="preserve"> in AUD to specify </w:t>
      </w:r>
      <w:r w:rsidR="00277137" w:rsidRPr="00B4125B">
        <w:rPr>
          <w:lang w:eastAsia="de-DE"/>
        </w:rPr>
        <w:t>whether the</w:t>
      </w:r>
      <w:r w:rsidRPr="00B4125B">
        <w:t xml:space="preserve"> AUD is </w:t>
      </w:r>
      <w:r w:rsidR="00277137" w:rsidRPr="00B4125B">
        <w:rPr>
          <w:lang w:eastAsia="de-DE"/>
        </w:rPr>
        <w:t xml:space="preserve">required to be </w:t>
      </w:r>
      <w:r w:rsidRPr="00B4125B">
        <w:t>present for next AU.</w:t>
      </w:r>
    </w:p>
    <w:p w14:paraId="7A2DF67E" w14:textId="722A17E8" w:rsidR="00E01F4A" w:rsidRPr="00B4125B" w:rsidRDefault="00E01F4A" w:rsidP="00863FD6">
      <w:pPr>
        <w:ind w:left="360"/>
      </w:pPr>
      <w:r w:rsidRPr="00B4125B">
        <w:t xml:space="preserve">JVET-P0480: AUD is mandated only when there are more than 1 subpicture. Signal </w:t>
      </w:r>
      <w:proofErr w:type="spellStart"/>
      <w:r w:rsidRPr="00B4125B">
        <w:t>first_slice_in_sub_pic_flag</w:t>
      </w:r>
      <w:proofErr w:type="spellEnd"/>
      <w:r w:rsidRPr="00B4125B">
        <w:t xml:space="preserve"> in SH. This flag can be used for detecting first slice of each picture when there is only one subpicture in a picture.</w:t>
      </w:r>
    </w:p>
    <w:p w14:paraId="53E419A3" w14:textId="5B94F128" w:rsidR="00277137" w:rsidRPr="00B4125B" w:rsidRDefault="00277137" w:rsidP="00863FD6">
      <w:pPr>
        <w:ind w:left="360"/>
        <w:rPr>
          <w:lang w:eastAsia="de-DE"/>
        </w:rPr>
      </w:pPr>
      <w:r w:rsidRPr="00B4125B">
        <w:rPr>
          <w:lang w:eastAsia="de-DE"/>
        </w:rPr>
        <w:t>Conclusion: See above item 5 (AUD optional).</w:t>
      </w:r>
    </w:p>
    <w:p w14:paraId="505643DF" w14:textId="77777777" w:rsidR="00E01F4A" w:rsidRPr="00B4125B" w:rsidRDefault="00E01F4A" w:rsidP="00E01F4A">
      <w:pPr>
        <w:numPr>
          <w:ilvl w:val="0"/>
          <w:numId w:val="65"/>
        </w:numPr>
      </w:pPr>
      <w:r w:rsidRPr="00B4125B">
        <w:t>Do we want to signal more syntax elements in AUD?</w:t>
      </w:r>
    </w:p>
    <w:p w14:paraId="1876A4D8" w14:textId="77777777" w:rsidR="00E01F4A" w:rsidRPr="00B4125B" w:rsidRDefault="00E01F4A" w:rsidP="00E01F4A">
      <w:pPr>
        <w:numPr>
          <w:ilvl w:val="1"/>
          <w:numId w:val="65"/>
        </w:numPr>
      </w:pPr>
      <w:r w:rsidRPr="00B4125B">
        <w:t xml:space="preserve">JVET-P0218: Optionally moves PPS Id, </w:t>
      </w:r>
      <w:proofErr w:type="spellStart"/>
      <w:r w:rsidRPr="00B4125B">
        <w:t>non_reference_picture_flag</w:t>
      </w:r>
      <w:proofErr w:type="spellEnd"/>
      <w:r w:rsidRPr="00B4125B">
        <w:t xml:space="preserve">, </w:t>
      </w:r>
      <w:proofErr w:type="spellStart"/>
      <w:r w:rsidRPr="00B4125B">
        <w:t>colour_plane_id</w:t>
      </w:r>
      <w:proofErr w:type="spellEnd"/>
      <w:r w:rsidRPr="00B4125B">
        <w:t xml:space="preserve">, </w:t>
      </w:r>
      <w:proofErr w:type="spellStart"/>
      <w:r w:rsidRPr="00B4125B">
        <w:t>slice_pic_order_cnt_lsb</w:t>
      </w:r>
      <w:proofErr w:type="spellEnd"/>
      <w:r w:rsidRPr="00B4125B">
        <w:t xml:space="preserve">, and </w:t>
      </w:r>
      <w:proofErr w:type="spellStart"/>
      <w:r w:rsidRPr="00B4125B">
        <w:t>pic_output_flag</w:t>
      </w:r>
      <w:proofErr w:type="spellEnd"/>
      <w:r w:rsidRPr="00B4125B">
        <w:t xml:space="preserve"> to AUD, if present. Create a syntax structure </w:t>
      </w:r>
      <w:proofErr w:type="spellStart"/>
      <w:r w:rsidRPr="00B4125B">
        <w:t>pic_</w:t>
      </w:r>
      <w:proofErr w:type="gramStart"/>
      <w:r w:rsidRPr="00B4125B">
        <w:t>header</w:t>
      </w:r>
      <w:proofErr w:type="spellEnd"/>
      <w:r w:rsidRPr="00B4125B">
        <w:t>(</w:t>
      </w:r>
      <w:proofErr w:type="gramEnd"/>
      <w:r w:rsidRPr="00B4125B">
        <w:t xml:space="preserve">). NOTE: </w:t>
      </w:r>
      <w:proofErr w:type="spellStart"/>
      <w:r w:rsidRPr="00B4125B">
        <w:t>pic_header</w:t>
      </w:r>
      <w:proofErr w:type="spellEnd"/>
      <w:r w:rsidRPr="00B4125B">
        <w:t xml:space="preserve"> is not in its own NAL unit.</w:t>
      </w:r>
    </w:p>
    <w:p w14:paraId="1A9EBC5A" w14:textId="77777777" w:rsidR="00E01F4A" w:rsidRPr="00B4125B" w:rsidRDefault="00E01F4A" w:rsidP="00E01F4A">
      <w:pPr>
        <w:numPr>
          <w:ilvl w:val="1"/>
          <w:numId w:val="65"/>
        </w:numPr>
      </w:pPr>
      <w:r w:rsidRPr="00B4125B">
        <w:t>JVET-P0146: Signal syntax elements which specifies types of subpictures of a picture (non-IRAP, IDR, CRA). This would allow a picture to contain mixed subpicture types.</w:t>
      </w:r>
    </w:p>
    <w:p w14:paraId="56AC7FEB" w14:textId="77777777" w:rsidR="00E01F4A" w:rsidRPr="00B4125B" w:rsidRDefault="00E01F4A" w:rsidP="00E01F4A">
      <w:pPr>
        <w:numPr>
          <w:ilvl w:val="1"/>
          <w:numId w:val="65"/>
        </w:numPr>
      </w:pPr>
      <w:r w:rsidRPr="00B4125B">
        <w:t xml:space="preserve">JVET-P0222: Signal </w:t>
      </w:r>
      <w:proofErr w:type="spellStart"/>
      <w:r w:rsidRPr="00B4125B">
        <w:t>rap_type</w:t>
      </w:r>
      <w:proofErr w:type="spellEnd"/>
      <w:r w:rsidRPr="00B4125B">
        <w:t xml:space="preserve"> and </w:t>
      </w:r>
      <w:proofErr w:type="spellStart"/>
      <w:r w:rsidRPr="00B4125B">
        <w:t>au_order_cnt</w:t>
      </w:r>
      <w:proofErr w:type="spellEnd"/>
      <w:r w:rsidRPr="00B4125B">
        <w:t xml:space="preserve">. Syntax element </w:t>
      </w:r>
      <w:proofErr w:type="spellStart"/>
      <w:r w:rsidRPr="00B4125B">
        <w:t>rap_type</w:t>
      </w:r>
      <w:proofErr w:type="spellEnd"/>
      <w:r w:rsidRPr="00B4125B">
        <w:t xml:space="preserve"> specifies </w:t>
      </w:r>
      <w:r w:rsidRPr="00B4125B">
        <w:rPr>
          <w:lang w:eastAsia="de-DE"/>
        </w:rPr>
        <w:t>which specifies whether the coded pictures in the access unit contain non-IRAP NAL unit only, IRAP NAL unit only, or both IRAP and non-IRAP.</w:t>
      </w:r>
    </w:p>
    <w:p w14:paraId="32B42F31" w14:textId="7BF4795F" w:rsidR="00E01F4A" w:rsidRPr="00B4125B" w:rsidRDefault="00E01F4A" w:rsidP="00863FD6">
      <w:pPr>
        <w:ind w:left="360"/>
      </w:pPr>
      <w:r w:rsidRPr="00B4125B">
        <w:t xml:space="preserve">Comments: JVET-P0146 and first aspect of JVET-P0222 suggest </w:t>
      </w:r>
      <w:proofErr w:type="gramStart"/>
      <w:r w:rsidRPr="00B4125B">
        <w:t>to allow</w:t>
      </w:r>
      <w:proofErr w:type="gramEnd"/>
      <w:r w:rsidRPr="00B4125B">
        <w:t xml:space="preserve"> mixed of IRAP and non-IRAP in a picture. They should be discussed together with JVET-P0095 and JVET-P0124.</w:t>
      </w:r>
    </w:p>
    <w:p w14:paraId="6CE13CA7" w14:textId="61C539A3" w:rsidR="00277137" w:rsidRPr="00B4125B" w:rsidRDefault="00277137" w:rsidP="00863FD6">
      <w:pPr>
        <w:ind w:left="360"/>
        <w:rPr>
          <w:lang w:eastAsia="de-DE"/>
        </w:rPr>
      </w:pPr>
      <w:del w:id="11684" w:author="Gary Sullivan" w:date="2020-01-06T02:54:00Z">
        <w:r w:rsidRPr="00B4125B" w:rsidDel="00F643D3">
          <w:rPr>
            <w:lang w:eastAsia="de-DE"/>
          </w:rPr>
          <w:delText>No action.</w:delText>
        </w:r>
      </w:del>
      <w:ins w:id="11685" w:author="Gary Sullivan" w:date="2020-01-06T02:54:00Z">
        <w:r w:rsidR="00F643D3">
          <w:rPr>
            <w:lang w:eastAsia="de-DE"/>
          </w:rPr>
          <w:t>No action was taken on this.</w:t>
        </w:r>
      </w:ins>
    </w:p>
    <w:p w14:paraId="458335F4" w14:textId="34882DA7" w:rsidR="00E01F4A" w:rsidRPr="00B4125B" w:rsidRDefault="00E01F4A" w:rsidP="00E01F4A">
      <w:pPr>
        <w:numPr>
          <w:ilvl w:val="0"/>
          <w:numId w:val="65"/>
        </w:numPr>
      </w:pPr>
      <w:r w:rsidRPr="00B4125B">
        <w:t>AUD properties:</w:t>
      </w:r>
    </w:p>
    <w:p w14:paraId="674C2C78" w14:textId="25184642" w:rsidR="00F0068B" w:rsidRPr="00B4125B" w:rsidRDefault="00F0068B" w:rsidP="00B701AA">
      <w:pPr>
        <w:ind w:left="360"/>
        <w:rPr>
          <w:lang w:eastAsia="de-DE"/>
        </w:rPr>
      </w:pPr>
      <w:r w:rsidRPr="00B4125B">
        <w:rPr>
          <w:lang w:eastAsia="de-DE"/>
        </w:rPr>
        <w:t>Decision: Adopt points a and c below.</w:t>
      </w:r>
    </w:p>
    <w:p w14:paraId="55B9B299" w14:textId="77777777" w:rsidR="00E01F4A" w:rsidRPr="00B4125B" w:rsidRDefault="00E01F4A" w:rsidP="00E01F4A">
      <w:pPr>
        <w:numPr>
          <w:ilvl w:val="1"/>
          <w:numId w:val="65"/>
        </w:numPr>
      </w:pPr>
      <w:r w:rsidRPr="00B4125B">
        <w:t xml:space="preserve">JVET-P0218: The AUD shall have </w:t>
      </w:r>
      <w:proofErr w:type="spellStart"/>
      <w:r w:rsidRPr="00B4125B">
        <w:t>nuh_layer_id</w:t>
      </w:r>
      <w:proofErr w:type="spellEnd"/>
      <w:r w:rsidRPr="00B4125B">
        <w:t xml:space="preserve"> value equal to </w:t>
      </w:r>
      <w:proofErr w:type="spellStart"/>
      <w:r w:rsidRPr="00B4125B">
        <w:t>vps_layer_</w:t>
      </w:r>
      <w:proofErr w:type="gramStart"/>
      <w:r w:rsidRPr="00B4125B">
        <w:t>id</w:t>
      </w:r>
      <w:proofErr w:type="spellEnd"/>
      <w:r w:rsidRPr="00B4125B">
        <w:t>[</w:t>
      </w:r>
      <w:proofErr w:type="gramEnd"/>
      <w:r w:rsidRPr="00B4125B">
        <w:t> 0 ].</w:t>
      </w:r>
    </w:p>
    <w:p w14:paraId="50057312" w14:textId="77777777" w:rsidR="00E01F4A" w:rsidRPr="00B4125B" w:rsidRDefault="00E01F4A" w:rsidP="00E01F4A">
      <w:pPr>
        <w:numPr>
          <w:ilvl w:val="1"/>
          <w:numId w:val="65"/>
        </w:numPr>
      </w:pPr>
      <w:r w:rsidRPr="00B4125B">
        <w:t xml:space="preserve">JVET-P0380: The AUD shall have </w:t>
      </w:r>
      <w:proofErr w:type="spellStart"/>
      <w:r w:rsidRPr="00B4125B">
        <w:t>nuh_layer_id</w:t>
      </w:r>
      <w:proofErr w:type="spellEnd"/>
      <w:r w:rsidRPr="00B4125B">
        <w:t xml:space="preserve"> value equal to 0.</w:t>
      </w:r>
    </w:p>
    <w:p w14:paraId="7C1C4B0F" w14:textId="77777777" w:rsidR="00E01F4A" w:rsidRPr="00B4125B" w:rsidRDefault="00E01F4A" w:rsidP="00E01F4A">
      <w:pPr>
        <w:numPr>
          <w:ilvl w:val="1"/>
          <w:numId w:val="65"/>
        </w:numPr>
      </w:pPr>
      <w:r w:rsidRPr="00B4125B">
        <w:lastRenderedPageBreak/>
        <w:t xml:space="preserve">JVET-P0218: The AUD shall have </w:t>
      </w:r>
      <w:proofErr w:type="spellStart"/>
      <w:r w:rsidRPr="00B4125B">
        <w:t>TemporalId</w:t>
      </w:r>
      <w:proofErr w:type="spellEnd"/>
      <w:r w:rsidRPr="00B4125B">
        <w:t xml:space="preserve"> equal to the </w:t>
      </w:r>
      <w:proofErr w:type="spellStart"/>
      <w:r w:rsidRPr="00B4125B">
        <w:t>TemporalId</w:t>
      </w:r>
      <w:proofErr w:type="spellEnd"/>
      <w:r w:rsidRPr="00B4125B">
        <w:t xml:space="preserve"> of the access unit containing the NAL unit </w:t>
      </w:r>
    </w:p>
    <w:p w14:paraId="64787043" w14:textId="77777777" w:rsidR="00E01F4A" w:rsidRPr="00B4125B" w:rsidRDefault="00E01F4A" w:rsidP="00E01F4A">
      <w:pPr>
        <w:rPr>
          <w:b/>
          <w:i/>
          <w:u w:val="single"/>
        </w:rPr>
      </w:pPr>
      <w:r w:rsidRPr="00B4125B">
        <w:rPr>
          <w:b/>
          <w:i/>
          <w:u w:val="single"/>
        </w:rPr>
        <w:t>On signalling constant slice header params.</w:t>
      </w:r>
    </w:p>
    <w:p w14:paraId="7B77B73E" w14:textId="55B34CCB" w:rsidR="00E01F4A" w:rsidRPr="00B4125B" w:rsidRDefault="00E01F4A" w:rsidP="00E01F4A">
      <w:pPr>
        <w:numPr>
          <w:ilvl w:val="0"/>
          <w:numId w:val="66"/>
        </w:numPr>
      </w:pPr>
      <w:r w:rsidRPr="00B4125B">
        <w:t xml:space="preserve">Some bugs are asserted to be present in the signalling of syntax element when </w:t>
      </w:r>
      <w:proofErr w:type="spellStart"/>
      <w:r w:rsidRPr="00B4125B">
        <w:t>constant_slice_header_params_enabled_flag</w:t>
      </w:r>
      <w:proofErr w:type="spellEnd"/>
      <w:r w:rsidRPr="00B4125B">
        <w:t>?</w:t>
      </w:r>
      <w:r w:rsidR="00EE0F53" w:rsidRPr="00B4125B">
        <w:rPr>
          <w:lang w:eastAsia="de-DE"/>
        </w:rPr>
        <w:t xml:space="preserve"> </w:t>
      </w:r>
      <w:del w:id="11686" w:author="Gary Sullivan" w:date="2020-01-06T01:23:00Z">
        <w:r w:rsidR="00580BA4" w:rsidRPr="00B4125B" w:rsidDel="00154673">
          <w:rPr>
            <w:lang w:eastAsia="de-DE"/>
          </w:rPr>
          <w:delText>See notes</w:delText>
        </w:r>
      </w:del>
      <w:ins w:id="11687" w:author="Gary Sullivan" w:date="2020-01-06T01:23:00Z">
        <w:r w:rsidR="00154673" w:rsidRPr="00B4125B">
          <w:rPr>
            <w:lang w:eastAsia="de-DE"/>
          </w:rPr>
          <w:t>See the notes</w:t>
        </w:r>
      </w:ins>
      <w:r w:rsidR="00580BA4" w:rsidRPr="00B4125B">
        <w:rPr>
          <w:lang w:eastAsia="de-DE"/>
        </w:rPr>
        <w:t xml:space="preserve"> for </w:t>
      </w:r>
      <w:ins w:id="11688" w:author="Gary Sullivan" w:date="2020-01-06T01:23:00Z">
        <w:r w:rsidR="00154673" w:rsidRPr="00B4125B">
          <w:rPr>
            <w:lang w:eastAsia="de-DE"/>
          </w:rPr>
          <w:t xml:space="preserve">the </w:t>
        </w:r>
      </w:ins>
      <w:r w:rsidR="00580BA4" w:rsidRPr="00B4125B">
        <w:rPr>
          <w:lang w:eastAsia="de-DE"/>
        </w:rPr>
        <w:t xml:space="preserve">HLS </w:t>
      </w:r>
      <w:proofErr w:type="spellStart"/>
      <w:r w:rsidR="00580BA4" w:rsidRPr="00B4125B">
        <w:rPr>
          <w:lang w:eastAsia="de-DE"/>
        </w:rPr>
        <w:t>BoG</w:t>
      </w:r>
      <w:proofErr w:type="spellEnd"/>
      <w:r w:rsidR="00580BA4" w:rsidRPr="00B4125B">
        <w:rPr>
          <w:lang w:eastAsia="de-DE"/>
        </w:rPr>
        <w:t xml:space="preserve"> report</w:t>
      </w:r>
      <w:r w:rsidR="00EE0F53" w:rsidRPr="00B4125B">
        <w:rPr>
          <w:lang w:eastAsia="de-DE"/>
        </w:rPr>
        <w:t>.</w:t>
      </w:r>
    </w:p>
    <w:p w14:paraId="3ABDBDDC" w14:textId="77777777" w:rsidR="00E01F4A" w:rsidRPr="00B4125B" w:rsidRDefault="00E01F4A" w:rsidP="00E01F4A">
      <w:pPr>
        <w:numPr>
          <w:ilvl w:val="1"/>
          <w:numId w:val="66"/>
        </w:numPr>
      </w:pPr>
      <w:r w:rsidRPr="00B4125B">
        <w:t xml:space="preserve">JVET-P0152: </w:t>
      </w:r>
    </w:p>
    <w:p w14:paraId="1C296FF9" w14:textId="77777777" w:rsidR="00E01F4A" w:rsidRPr="00B4125B" w:rsidRDefault="00E01F4A" w:rsidP="00E01F4A">
      <w:pPr>
        <w:numPr>
          <w:ilvl w:val="2"/>
          <w:numId w:val="66"/>
        </w:numPr>
      </w:pPr>
      <w:r w:rsidRPr="00B4125B">
        <w:t xml:space="preserve">Update semantics of pps_five-minus_max_mun_subblock_merge_cand_plus1 to incorporate the value of </w:t>
      </w:r>
      <w:proofErr w:type="spellStart"/>
      <w:r w:rsidRPr="00B4125B">
        <w:t>sps_affine_enabled_flag</w:t>
      </w:r>
      <w:proofErr w:type="spellEnd"/>
      <w:r w:rsidRPr="00B4125B">
        <w:t>.</w:t>
      </w:r>
    </w:p>
    <w:p w14:paraId="7CB96F22" w14:textId="77777777" w:rsidR="00E01F4A" w:rsidRPr="00B4125B" w:rsidRDefault="00E01F4A" w:rsidP="00B701AA">
      <w:pPr>
        <w:ind w:left="1800"/>
      </w:pPr>
      <w:r w:rsidRPr="00B4125B">
        <w:t>Comment: The proposed changes seem to be more appropriate to be expressed as constraints.</w:t>
      </w:r>
    </w:p>
    <w:p w14:paraId="70E956B9" w14:textId="77777777" w:rsidR="00E01F4A" w:rsidRPr="00B4125B" w:rsidRDefault="00E01F4A" w:rsidP="00E01F4A">
      <w:pPr>
        <w:numPr>
          <w:ilvl w:val="2"/>
          <w:numId w:val="66"/>
        </w:numPr>
      </w:pPr>
      <w:r w:rsidRPr="00B4125B">
        <w:t xml:space="preserve">Update the inference of the value </w:t>
      </w:r>
      <w:proofErr w:type="spellStart"/>
      <w:r w:rsidRPr="00B4125B">
        <w:t>five_minus_max_num_subblock_merge_cand</w:t>
      </w:r>
      <w:proofErr w:type="spellEnd"/>
      <w:r w:rsidRPr="00B4125B">
        <w:t xml:space="preserve"> in SH when it is not present </w:t>
      </w:r>
      <w:proofErr w:type="gramStart"/>
      <w:r w:rsidRPr="00B4125B">
        <w:t>taking into account</w:t>
      </w:r>
      <w:proofErr w:type="gramEnd"/>
      <w:r w:rsidRPr="00B4125B">
        <w:t xml:space="preserve"> the proposed change above.</w:t>
      </w:r>
    </w:p>
    <w:p w14:paraId="42B0DC49" w14:textId="77777777" w:rsidR="00E01F4A" w:rsidRPr="00B4125B" w:rsidRDefault="00E01F4A" w:rsidP="00E01F4A">
      <w:pPr>
        <w:numPr>
          <w:ilvl w:val="1"/>
          <w:numId w:val="66"/>
        </w:numPr>
      </w:pPr>
      <w:r w:rsidRPr="00B4125B">
        <w:t>JVET-P0427 proposal 1: Condition the signalling of pps_max_num_merge_cand_minus_max_num_triangle_cand_plus1 on the value of pps_six_minus_max_num_merge_cand_plus1</w:t>
      </w:r>
    </w:p>
    <w:p w14:paraId="15FFB7B6" w14:textId="77777777" w:rsidR="00E01F4A" w:rsidRPr="00B4125B" w:rsidRDefault="00E01F4A" w:rsidP="00E01F4A">
      <w:pPr>
        <w:numPr>
          <w:ilvl w:val="1"/>
          <w:numId w:val="66"/>
        </w:numPr>
      </w:pPr>
      <w:r w:rsidRPr="00B4125B">
        <w:t xml:space="preserve">JVET-P0427 proposal 2: Update the range value of pps_max_num_merge_cand_minus_max_triangle_cand_plus1 to not depend on the value of </w:t>
      </w:r>
      <w:proofErr w:type="spellStart"/>
      <w:r w:rsidRPr="00B4125B">
        <w:t>MaxNumMergeCand</w:t>
      </w:r>
      <w:proofErr w:type="spellEnd"/>
    </w:p>
    <w:p w14:paraId="0E3776C5" w14:textId="6EDC0354" w:rsidR="00E01F4A" w:rsidRPr="00B4125B" w:rsidRDefault="00E01F4A" w:rsidP="00E01F4A">
      <w:pPr>
        <w:numPr>
          <w:ilvl w:val="1"/>
          <w:numId w:val="66"/>
        </w:numPr>
      </w:pPr>
      <w:r w:rsidRPr="00B4125B">
        <w:t xml:space="preserve">JVET-P0427 proposal 3: </w:t>
      </w:r>
      <w:proofErr w:type="spellStart"/>
      <w:r w:rsidRPr="00B4125B">
        <w:rPr>
          <w:lang w:eastAsia="de-DE"/>
        </w:rPr>
        <w:t>MaxNumTriangleMergeCand</w:t>
      </w:r>
      <w:proofErr w:type="spellEnd"/>
      <w:r w:rsidRPr="00B4125B">
        <w:rPr>
          <w:lang w:eastAsia="de-DE"/>
        </w:rPr>
        <w:t xml:space="preserve"> is inferred to be equal to 2 in slice header if </w:t>
      </w:r>
      <w:proofErr w:type="spellStart"/>
      <w:r w:rsidRPr="00B4125B">
        <w:rPr>
          <w:lang w:eastAsia="de-DE"/>
        </w:rPr>
        <w:t>MaxNumMergeCand</w:t>
      </w:r>
      <w:proofErr w:type="spellEnd"/>
      <w:r w:rsidRPr="00B4125B">
        <w:rPr>
          <w:lang w:eastAsia="de-DE"/>
        </w:rPr>
        <w:t xml:space="preserve"> is equal to 2 without </w:t>
      </w:r>
      <w:del w:id="11689" w:author="Gary Sullivan" w:date="2020-01-06T02:15:00Z">
        <w:r w:rsidRPr="00B4125B" w:rsidDel="00181417">
          <w:rPr>
            <w:lang w:eastAsia="de-DE"/>
          </w:rPr>
          <w:delText>signaling</w:delText>
        </w:r>
      </w:del>
      <w:ins w:id="11690" w:author="Gary Sullivan" w:date="2020-01-06T02:15:00Z">
        <w:r w:rsidR="00181417">
          <w:rPr>
            <w:lang w:eastAsia="de-DE"/>
          </w:rPr>
          <w:t>signalling</w:t>
        </w:r>
      </w:ins>
      <w:r w:rsidRPr="00B4125B">
        <w:rPr>
          <w:lang w:eastAsia="de-DE"/>
        </w:rPr>
        <w:t xml:space="preserve"> in either PPS or slice headers</w:t>
      </w:r>
    </w:p>
    <w:p w14:paraId="00D41925" w14:textId="77777777" w:rsidR="00E01F4A" w:rsidRPr="00B4125B" w:rsidRDefault="00E01F4A" w:rsidP="00E01F4A">
      <w:pPr>
        <w:numPr>
          <w:ilvl w:val="1"/>
          <w:numId w:val="66"/>
        </w:numPr>
      </w:pPr>
      <w:r w:rsidRPr="00B4125B">
        <w:t>JVET-P0605: proposed to modify pps_max_num_merge_cand_minus_max_num_triangle_cand_minus1 to pps_max_num_merge_cand_minus_max_num_triangle_cand_plus1</w:t>
      </w:r>
    </w:p>
    <w:p w14:paraId="63D54F0C" w14:textId="77777777" w:rsidR="00E01F4A" w:rsidRPr="00B4125B" w:rsidRDefault="00E01F4A" w:rsidP="00B701AA">
      <w:pPr>
        <w:ind w:left="1080"/>
      </w:pPr>
      <w:r w:rsidRPr="00B4125B">
        <w:t>This has been addressed by editor between last meeting and this meeting. The update is reflected in JVET-P0113</w:t>
      </w:r>
    </w:p>
    <w:p w14:paraId="09465874" w14:textId="77777777" w:rsidR="00E01F4A" w:rsidRPr="00B4125B" w:rsidRDefault="00E01F4A" w:rsidP="00E01F4A">
      <w:pPr>
        <w:numPr>
          <w:ilvl w:val="0"/>
          <w:numId w:val="66"/>
        </w:numPr>
      </w:pPr>
      <w:r w:rsidRPr="00B4125B">
        <w:t xml:space="preserve">Adding more syntax element to be signalled in PPS when </w:t>
      </w:r>
      <w:proofErr w:type="spellStart"/>
      <w:r w:rsidRPr="00B4125B">
        <w:t>constant_slice_header_params_enabled_flag</w:t>
      </w:r>
      <w:proofErr w:type="spellEnd"/>
      <w:r w:rsidRPr="00B4125B">
        <w:t xml:space="preserve"> is equal to 1:</w:t>
      </w:r>
    </w:p>
    <w:p w14:paraId="6ABC17F4" w14:textId="77777777" w:rsidR="00E01F4A" w:rsidRPr="00B4125B" w:rsidRDefault="00E01F4A" w:rsidP="00E01F4A">
      <w:pPr>
        <w:numPr>
          <w:ilvl w:val="1"/>
          <w:numId w:val="66"/>
        </w:numPr>
      </w:pPr>
      <w:r w:rsidRPr="00B4125B">
        <w:t>JVET-P0334 proposal / modification 1</w:t>
      </w:r>
    </w:p>
    <w:p w14:paraId="4CEFE639" w14:textId="77777777" w:rsidR="00E01F4A" w:rsidRPr="00B4125B" w:rsidRDefault="00E01F4A" w:rsidP="00E01F4A">
      <w:pPr>
        <w:numPr>
          <w:ilvl w:val="1"/>
          <w:numId w:val="66"/>
        </w:numPr>
      </w:pPr>
      <w:r w:rsidRPr="00B4125B">
        <w:t>JVET-P0368</w:t>
      </w:r>
    </w:p>
    <w:p w14:paraId="2A5FF8D7" w14:textId="0CBB28EC" w:rsidR="00E01F4A" w:rsidRPr="00B4125B" w:rsidRDefault="00E01F4A" w:rsidP="00E01F4A">
      <w:pPr>
        <w:numPr>
          <w:ilvl w:val="1"/>
          <w:numId w:val="66"/>
        </w:numPr>
      </w:pPr>
      <w:r w:rsidRPr="00B4125B">
        <w:t>JVET-P0428 proposal 1</w:t>
      </w:r>
    </w:p>
    <w:p w14:paraId="7A0E1321" w14:textId="408521EE" w:rsidR="00C1446B" w:rsidRPr="00B4125B" w:rsidRDefault="00C1446B" w:rsidP="00C1446B">
      <w:pPr>
        <w:ind w:left="360"/>
        <w:rPr>
          <w:lang w:eastAsia="de-DE"/>
        </w:rPr>
      </w:pPr>
      <w:r w:rsidRPr="00B4125B">
        <w:rPr>
          <w:lang w:eastAsia="de-DE"/>
        </w:rPr>
        <w:t>Discussed Thursday Track B 1300 (GJS).</w:t>
      </w:r>
    </w:p>
    <w:p w14:paraId="5ABB369B" w14:textId="7CD88228" w:rsidR="00D46089" w:rsidRPr="00B4125B" w:rsidRDefault="00C1446B" w:rsidP="00C1446B">
      <w:pPr>
        <w:ind w:left="360"/>
        <w:rPr>
          <w:lang w:eastAsia="de-DE"/>
        </w:rPr>
      </w:pPr>
      <w:r w:rsidRPr="00B4125B">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sidRPr="00B4125B">
        <w:rPr>
          <w:lang w:eastAsia="de-DE"/>
        </w:rPr>
        <w:t xml:space="preserve"> This aspect </w:t>
      </w:r>
      <w:r w:rsidR="00580BA4" w:rsidRPr="00B4125B">
        <w:rPr>
          <w:lang w:eastAsia="de-DE"/>
        </w:rPr>
        <w:t xml:space="preserve">was </w:t>
      </w:r>
      <w:r w:rsidR="00D46089" w:rsidRPr="00B4125B">
        <w:rPr>
          <w:lang w:eastAsia="de-DE"/>
        </w:rPr>
        <w:t>agreed in principle</w:t>
      </w:r>
      <w:r w:rsidR="00580BA4" w:rsidRPr="00B4125B">
        <w:rPr>
          <w:lang w:eastAsia="de-DE"/>
        </w:rPr>
        <w:t>, with further discussion of the details</w:t>
      </w:r>
      <w:r w:rsidR="00D46089" w:rsidRPr="00B4125B">
        <w:rPr>
          <w:lang w:eastAsia="de-DE"/>
        </w:rPr>
        <w:t>.</w:t>
      </w:r>
    </w:p>
    <w:p w14:paraId="3982DCB4" w14:textId="47125A17" w:rsidR="00D46089" w:rsidRPr="00B4125B" w:rsidRDefault="00580BA4" w:rsidP="00B701AA">
      <w:pPr>
        <w:ind w:left="360"/>
        <w:rPr>
          <w:lang w:eastAsia="de-DE"/>
        </w:rPr>
      </w:pPr>
      <w:del w:id="11691" w:author="Gary Sullivan" w:date="2020-01-06T01:23:00Z">
        <w:r w:rsidRPr="00B4125B" w:rsidDel="00154673">
          <w:rPr>
            <w:lang w:eastAsia="de-DE"/>
          </w:rPr>
          <w:delText>See notes for HLS BoG</w:delText>
        </w:r>
      </w:del>
      <w:ins w:id="11692" w:author="Gary Sullivan" w:date="2020-01-06T01:23:00Z">
        <w:r w:rsidR="00154673" w:rsidRPr="00B4125B">
          <w:rPr>
            <w:lang w:eastAsia="de-DE"/>
          </w:rPr>
          <w:t xml:space="preserve">See the notes for the HLS </w:t>
        </w:r>
        <w:proofErr w:type="spellStart"/>
        <w:r w:rsidR="00154673" w:rsidRPr="00B4125B">
          <w:rPr>
            <w:lang w:eastAsia="de-DE"/>
          </w:rPr>
          <w:t>BoG</w:t>
        </w:r>
      </w:ins>
      <w:proofErr w:type="spellEnd"/>
      <w:r w:rsidRPr="00B4125B">
        <w:rPr>
          <w:lang w:eastAsia="de-DE"/>
        </w:rPr>
        <w:t xml:space="preserve"> report</w:t>
      </w:r>
      <w:r w:rsidR="00D46089" w:rsidRPr="00B4125B">
        <w:rPr>
          <w:lang w:eastAsia="de-DE"/>
        </w:rPr>
        <w:t>.</w:t>
      </w:r>
    </w:p>
    <w:p w14:paraId="3EDA2BAB" w14:textId="77777777" w:rsidR="00E01F4A" w:rsidRPr="00B4125B" w:rsidRDefault="00E01F4A" w:rsidP="00E01F4A">
      <w:pPr>
        <w:numPr>
          <w:ilvl w:val="0"/>
          <w:numId w:val="66"/>
        </w:numPr>
      </w:pPr>
      <w:r w:rsidRPr="00B4125B">
        <w:t>Improvement for signalling mechanism of constant slice header params:</w:t>
      </w:r>
    </w:p>
    <w:p w14:paraId="52CA179C" w14:textId="77777777" w:rsidR="00E01F4A" w:rsidRPr="00B4125B" w:rsidRDefault="00E01F4A" w:rsidP="00E01F4A">
      <w:pPr>
        <w:numPr>
          <w:ilvl w:val="1"/>
          <w:numId w:val="66"/>
        </w:numPr>
      </w:pPr>
      <w:r w:rsidRPr="00B4125B">
        <w:t>JVET-P0334 proposal 2 &amp; 3:</w:t>
      </w:r>
    </w:p>
    <w:p w14:paraId="2DF8A95E" w14:textId="77777777" w:rsidR="00E01F4A" w:rsidRPr="00B4125B" w:rsidRDefault="00E01F4A" w:rsidP="00E01F4A">
      <w:pPr>
        <w:numPr>
          <w:ilvl w:val="2"/>
          <w:numId w:val="66"/>
        </w:numPr>
      </w:pPr>
      <w:r w:rsidRPr="00B4125B">
        <w:t>Instead of signalling 1 set of constant slice header params in PPS, allow signalling up to 7 sets of constant slice header params in PPS. In SH, signal index of the set to be used.</w:t>
      </w:r>
    </w:p>
    <w:p w14:paraId="378651FE" w14:textId="77777777" w:rsidR="00E01F4A" w:rsidRPr="00B4125B" w:rsidRDefault="00E01F4A" w:rsidP="00E01F4A">
      <w:pPr>
        <w:numPr>
          <w:ilvl w:val="2"/>
          <w:numId w:val="66"/>
        </w:numPr>
      </w:pPr>
      <w:r w:rsidRPr="00B4125B">
        <w:t>When the number of constant slice header params set in PPS is equal to 0, signal the syntax elements in SH</w:t>
      </w:r>
    </w:p>
    <w:p w14:paraId="370444C2" w14:textId="77777777" w:rsidR="00E01F4A" w:rsidRPr="00B4125B" w:rsidRDefault="00E01F4A" w:rsidP="00E01F4A">
      <w:pPr>
        <w:numPr>
          <w:ilvl w:val="1"/>
          <w:numId w:val="66"/>
        </w:numPr>
      </w:pPr>
      <w:r w:rsidRPr="00B4125B">
        <w:lastRenderedPageBreak/>
        <w:t xml:space="preserve">JVET-P0428 proposal 2: signal </w:t>
      </w:r>
      <w:proofErr w:type="spellStart"/>
      <w:r w:rsidRPr="00B4125B">
        <w:t>conformance_constant_params_enabled_flag</w:t>
      </w:r>
      <w:proofErr w:type="spellEnd"/>
      <w:r w:rsidRPr="00B4125B">
        <w:t xml:space="preserve"> in SH to specify if the slice uses the constant syntax elements signalled in PPS or not. This allow constant slice params to be present in the PPS but also present in SH (i.e., when the value of </w:t>
      </w:r>
      <w:proofErr w:type="spellStart"/>
      <w:r w:rsidRPr="00B4125B">
        <w:t>conformance_constant_params_enabled_flag</w:t>
      </w:r>
      <w:proofErr w:type="spellEnd"/>
      <w:r w:rsidRPr="00B4125B">
        <w:t xml:space="preserve"> is equal to 0)</w:t>
      </w:r>
    </w:p>
    <w:p w14:paraId="7191AA20" w14:textId="165ED177" w:rsidR="00E01F4A" w:rsidRPr="00B4125B" w:rsidDel="00890058" w:rsidRDefault="00E01F4A" w:rsidP="00BC4AD1">
      <w:pPr>
        <w:rPr>
          <w:del w:id="11693" w:author="Gary Sullivan" w:date="2020-01-06T03:16:00Z"/>
          <w:lang w:eastAsia="de-DE"/>
        </w:rPr>
      </w:pPr>
    </w:p>
    <w:p w14:paraId="39238935" w14:textId="4FBBB814" w:rsidR="009B3B8E" w:rsidRPr="00B4125B" w:rsidRDefault="009B3B8E" w:rsidP="00BC4AD1">
      <w:pPr>
        <w:rPr>
          <w:lang w:eastAsia="de-DE"/>
        </w:rPr>
      </w:pPr>
    </w:p>
    <w:p w14:paraId="7103B0E6" w14:textId="77777777" w:rsidR="0057186B" w:rsidRPr="00B4125B" w:rsidRDefault="00154673" w:rsidP="0057186B">
      <w:pPr>
        <w:pStyle w:val="Heading9"/>
        <w:rPr>
          <w:rFonts w:eastAsia="Times New Roman"/>
          <w:szCs w:val="24"/>
          <w:lang w:val="en-CA"/>
        </w:rPr>
      </w:pPr>
      <w:hyperlink r:id="rId979" w:history="1">
        <w:r w:rsidR="0057186B" w:rsidRPr="00B4125B">
          <w:rPr>
            <w:rFonts w:eastAsia="Times New Roman"/>
            <w:color w:val="0000FF"/>
            <w:szCs w:val="24"/>
            <w:u w:val="single"/>
            <w:lang w:val="en-CA"/>
          </w:rPr>
          <w:t>JVET-P0480</w:t>
        </w:r>
      </w:hyperlink>
      <w:r w:rsidR="0057186B" w:rsidRPr="00B4125B">
        <w:rPr>
          <w:rFonts w:eastAsia="Times New Roman"/>
          <w:szCs w:val="24"/>
          <w:lang w:val="en-CA"/>
        </w:rPr>
        <w:t xml:space="preserve"> AHG17: On simplification of subpicture design [R. Skupin, Y. Sanchez, K. Sühring, T. Schierl (HHI)] [late]</w:t>
      </w:r>
    </w:p>
    <w:p w14:paraId="6F91ACFB" w14:textId="4E968152" w:rsidR="0057186B" w:rsidRPr="00B4125B" w:rsidDel="00890058" w:rsidRDefault="0057186B" w:rsidP="00BC4AD1">
      <w:pPr>
        <w:rPr>
          <w:del w:id="11694" w:author="Gary Sullivan" w:date="2020-01-06T03:16:00Z"/>
          <w:lang w:eastAsia="de-DE"/>
        </w:rPr>
      </w:pPr>
      <w:r w:rsidRPr="00B4125B">
        <w:rPr>
          <w:lang w:eastAsia="de-DE"/>
        </w:rPr>
        <w:t xml:space="preserve">The </w:t>
      </w:r>
      <w:proofErr w:type="spellStart"/>
      <w:r w:rsidRPr="00B4125B">
        <w:rPr>
          <w:lang w:eastAsia="de-DE"/>
        </w:rPr>
        <w:t>first_slice_in_sub_pic_flag</w:t>
      </w:r>
      <w:proofErr w:type="spellEnd"/>
      <w:r w:rsidRPr="00B4125B">
        <w:rPr>
          <w:lang w:eastAsia="de-DE"/>
        </w:rPr>
        <w:t xml:space="preserve"> part of this contribution belongs to this category. For other aspects see section </w:t>
      </w:r>
      <w:r w:rsidRPr="00B4125B">
        <w:rPr>
          <w:lang w:eastAsia="de-DE"/>
        </w:rPr>
        <w:fldChar w:fldCharType="begin"/>
      </w:r>
      <w:r w:rsidRPr="00B4125B">
        <w:rPr>
          <w:lang w:eastAsia="de-DE"/>
        </w:rPr>
        <w:instrText xml:space="preserve"> REF _Ref20874352 \r \h </w:instrText>
      </w:r>
      <w:r w:rsidRPr="00B4125B">
        <w:rPr>
          <w:lang w:eastAsia="de-DE"/>
        </w:rPr>
      </w:r>
      <w:r w:rsidRPr="00B4125B">
        <w:rPr>
          <w:lang w:eastAsia="de-DE"/>
        </w:rPr>
        <w:fldChar w:fldCharType="separate"/>
      </w:r>
      <w:r w:rsidRPr="00B4125B">
        <w:rPr>
          <w:lang w:eastAsia="de-DE"/>
        </w:rPr>
        <w:t>6.19.1.1</w:t>
      </w:r>
      <w:r w:rsidRPr="00B4125B">
        <w:rPr>
          <w:lang w:eastAsia="de-DE"/>
        </w:rPr>
        <w:fldChar w:fldCharType="end"/>
      </w:r>
      <w:r w:rsidRPr="00B4125B">
        <w:rPr>
          <w:lang w:eastAsia="de-DE"/>
        </w:rPr>
        <w:t>.</w:t>
      </w:r>
    </w:p>
    <w:p w14:paraId="77FDCA29" w14:textId="77777777" w:rsidR="0057186B" w:rsidRPr="00B4125B" w:rsidRDefault="0057186B" w:rsidP="00BC4AD1">
      <w:pPr>
        <w:rPr>
          <w:lang w:eastAsia="de-DE"/>
        </w:rPr>
      </w:pPr>
    </w:p>
    <w:p w14:paraId="133A046C" w14:textId="77777777" w:rsidR="00A80C51" w:rsidRPr="00B4125B" w:rsidRDefault="00154673" w:rsidP="007966F0">
      <w:pPr>
        <w:pStyle w:val="Heading9"/>
        <w:rPr>
          <w:rFonts w:eastAsia="Times New Roman"/>
          <w:szCs w:val="24"/>
          <w:lang w:val="en-CA"/>
        </w:rPr>
      </w:pPr>
      <w:hyperlink r:id="rId980" w:history="1">
        <w:r w:rsidR="00A80C51" w:rsidRPr="00B4125B">
          <w:rPr>
            <w:rFonts w:eastAsia="Times New Roman"/>
            <w:color w:val="0000FF"/>
            <w:szCs w:val="24"/>
            <w:u w:val="single"/>
            <w:lang w:val="en-CA"/>
          </w:rPr>
          <w:t>JVET-P0095</w:t>
        </w:r>
      </w:hyperlink>
      <w:r w:rsidR="00A80C51" w:rsidRPr="00B4125B">
        <w:rPr>
          <w:rFonts w:eastAsia="Times New Roman"/>
          <w:szCs w:val="24"/>
          <w:lang w:val="en-CA"/>
        </w:rPr>
        <w:t xml:space="preserve"> AHG12/AHG17: On signalling of picture-specific syntax elements in access unit delimiter [M. M. Hannuksela (Nokia)]</w:t>
      </w:r>
    </w:p>
    <w:p w14:paraId="248F1203" w14:textId="14ED789F" w:rsidR="00151CBC" w:rsidRPr="00B4125B" w:rsidRDefault="00151CBC" w:rsidP="00151CBC"/>
    <w:p w14:paraId="1F98D3F4" w14:textId="77777777" w:rsidR="00A80C51" w:rsidRPr="00B4125B" w:rsidRDefault="00154673" w:rsidP="007966F0">
      <w:pPr>
        <w:pStyle w:val="Heading9"/>
        <w:rPr>
          <w:rFonts w:eastAsia="Times New Roman"/>
          <w:szCs w:val="24"/>
          <w:lang w:val="en-CA"/>
        </w:rPr>
      </w:pPr>
      <w:hyperlink r:id="rId981" w:history="1">
        <w:r w:rsidR="00A80C51" w:rsidRPr="00B4125B">
          <w:rPr>
            <w:rFonts w:eastAsia="Times New Roman"/>
            <w:color w:val="0000FF"/>
            <w:szCs w:val="24"/>
            <w:u w:val="single"/>
            <w:lang w:val="en-CA"/>
          </w:rPr>
          <w:t>JVET-P0120</w:t>
        </w:r>
      </w:hyperlink>
      <w:r w:rsidR="00A80C51" w:rsidRPr="00B4125B">
        <w:rPr>
          <w:rFonts w:eastAsia="Times New Roman"/>
          <w:szCs w:val="24"/>
          <w:lang w:val="en-CA"/>
        </w:rPr>
        <w:t xml:space="preserve"> AHG17: On access unit delimiter [Hendry, Y.-K. Wang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w:t>
      </w:r>
    </w:p>
    <w:p w14:paraId="7F91ABDD" w14:textId="4507E8B8" w:rsidR="00151CBC" w:rsidRPr="00B4125B" w:rsidRDefault="00151CBC" w:rsidP="00151CBC"/>
    <w:p w14:paraId="27343CB3" w14:textId="77777777" w:rsidR="00A80C51" w:rsidRPr="00B4125B" w:rsidRDefault="00154673" w:rsidP="007966F0">
      <w:pPr>
        <w:pStyle w:val="Heading9"/>
        <w:rPr>
          <w:rFonts w:eastAsia="Times New Roman"/>
          <w:szCs w:val="24"/>
          <w:lang w:val="en-CA"/>
        </w:rPr>
      </w:pPr>
      <w:hyperlink r:id="rId982" w:history="1">
        <w:r w:rsidR="00A80C51" w:rsidRPr="00B4125B">
          <w:rPr>
            <w:rFonts w:eastAsia="Times New Roman"/>
            <w:color w:val="0000FF"/>
            <w:szCs w:val="24"/>
            <w:u w:val="single"/>
            <w:lang w:val="en-CA"/>
          </w:rPr>
          <w:t>JVET-P0218</w:t>
        </w:r>
      </w:hyperlink>
      <w:r w:rsidR="00A80C51" w:rsidRPr="00B4125B">
        <w:rPr>
          <w:rFonts w:eastAsia="Times New Roman"/>
          <w:szCs w:val="24"/>
          <w:lang w:val="en-CA"/>
        </w:rPr>
        <w:t xml:space="preserve"> AHG8/AHG17: On Access Unit Delimiter and Picture Detection [J. Samuelsson, S. Deshpande, A. Segall (Sharp)]</w:t>
      </w:r>
    </w:p>
    <w:p w14:paraId="5B77B3B5" w14:textId="1A096863" w:rsidR="00A80C51" w:rsidRPr="00B4125B" w:rsidRDefault="00A80C51" w:rsidP="00151CBC"/>
    <w:p w14:paraId="702F1B66" w14:textId="710A1313" w:rsidR="00A80C51" w:rsidRPr="00B4125B" w:rsidRDefault="00154673" w:rsidP="007966F0">
      <w:pPr>
        <w:pStyle w:val="Heading9"/>
        <w:rPr>
          <w:rFonts w:eastAsia="Times New Roman"/>
          <w:szCs w:val="24"/>
          <w:lang w:val="en-CA"/>
        </w:rPr>
      </w:pPr>
      <w:hyperlink r:id="rId983" w:history="1">
        <w:r w:rsidR="00A80C51" w:rsidRPr="00B4125B">
          <w:rPr>
            <w:rFonts w:eastAsia="Times New Roman"/>
            <w:color w:val="0000FF"/>
            <w:szCs w:val="24"/>
            <w:u w:val="single"/>
            <w:lang w:val="en-CA"/>
          </w:rPr>
          <w:t>JVET-P0222</w:t>
        </w:r>
      </w:hyperlink>
      <w:r w:rsidR="00A80C51" w:rsidRPr="00B4125B">
        <w:rPr>
          <w:rFonts w:eastAsia="Times New Roman"/>
          <w:szCs w:val="24"/>
          <w:lang w:val="en-CA"/>
        </w:rPr>
        <w:t xml:space="preserve"> AHG17: On </w:t>
      </w:r>
      <w:del w:id="11695" w:author="Gary Sullivan" w:date="2020-01-06T02:15:00Z">
        <w:r w:rsidR="00A80C51" w:rsidRPr="00B4125B" w:rsidDel="00181417">
          <w:rPr>
            <w:rFonts w:eastAsia="Times New Roman"/>
            <w:szCs w:val="24"/>
            <w:lang w:val="en-CA"/>
          </w:rPr>
          <w:delText>signaling</w:delText>
        </w:r>
      </w:del>
      <w:ins w:id="11696" w:author="Gary Sullivan" w:date="2020-01-06T02:15:00Z">
        <w:r w:rsidR="00181417">
          <w:rPr>
            <w:rFonts w:eastAsia="Times New Roman"/>
            <w:szCs w:val="24"/>
            <w:lang w:val="en-CA"/>
          </w:rPr>
          <w:t>signalling</w:t>
        </w:r>
      </w:ins>
      <w:r w:rsidR="00A80C51" w:rsidRPr="00B4125B">
        <w:rPr>
          <w:rFonts w:eastAsia="Times New Roman"/>
          <w:szCs w:val="24"/>
          <w:lang w:val="en-CA"/>
        </w:rPr>
        <w:t xml:space="preserve"> parameters in AUD [B. Choi, S. Wenger, S. Liu (Tencent)]</w:t>
      </w:r>
    </w:p>
    <w:p w14:paraId="75F64AC5" w14:textId="5A3B18A1" w:rsidR="00A80C51" w:rsidRPr="00B4125B" w:rsidRDefault="00A80C51" w:rsidP="00151CBC"/>
    <w:p w14:paraId="6B2BD5E7" w14:textId="77777777" w:rsidR="00A80C51" w:rsidRPr="00B4125B" w:rsidRDefault="00154673" w:rsidP="007966F0">
      <w:pPr>
        <w:pStyle w:val="Heading9"/>
        <w:rPr>
          <w:rFonts w:eastAsia="Times New Roman"/>
          <w:szCs w:val="24"/>
          <w:lang w:val="en-CA"/>
        </w:rPr>
      </w:pPr>
      <w:hyperlink r:id="rId984" w:history="1">
        <w:r w:rsidR="00A80C51" w:rsidRPr="00B4125B">
          <w:rPr>
            <w:rFonts w:eastAsia="Times New Roman"/>
            <w:color w:val="0000FF"/>
            <w:szCs w:val="24"/>
            <w:u w:val="single"/>
            <w:lang w:val="en-CA"/>
          </w:rPr>
          <w:t>JVET-P0239</w:t>
        </w:r>
      </w:hyperlink>
      <w:r w:rsidR="00A80C51" w:rsidRPr="00B4125B">
        <w:rPr>
          <w:rFonts w:eastAsia="Times New Roman"/>
          <w:szCs w:val="24"/>
          <w:lang w:val="en-CA"/>
        </w:rPr>
        <w:t xml:space="preserve"> AHG17: HLS Cleanup [W. Wan, T. Hellman, B. Heng (Broadcom)]</w:t>
      </w:r>
    </w:p>
    <w:p w14:paraId="282CCD01" w14:textId="5908F337" w:rsidR="00A80C51" w:rsidRPr="00B4125B" w:rsidRDefault="00A80C51" w:rsidP="00151CBC"/>
    <w:p w14:paraId="2793E996" w14:textId="77777777" w:rsidR="00A80C51" w:rsidRPr="00B4125B" w:rsidRDefault="00154673" w:rsidP="007966F0">
      <w:pPr>
        <w:pStyle w:val="Heading9"/>
        <w:rPr>
          <w:rFonts w:eastAsia="Times New Roman"/>
          <w:szCs w:val="24"/>
          <w:lang w:val="en-CA"/>
        </w:rPr>
      </w:pPr>
      <w:hyperlink r:id="rId985" w:history="1">
        <w:r w:rsidR="00A80C51" w:rsidRPr="00B4125B">
          <w:rPr>
            <w:rFonts w:eastAsia="Times New Roman"/>
            <w:color w:val="0000FF"/>
            <w:szCs w:val="24"/>
            <w:u w:val="single"/>
            <w:lang w:val="en-CA"/>
          </w:rPr>
          <w:t>JVET-P0334</w:t>
        </w:r>
      </w:hyperlink>
      <w:r w:rsidR="00A80C51" w:rsidRPr="00B4125B">
        <w:rPr>
          <w:rFonts w:eastAsia="Times New Roman"/>
          <w:szCs w:val="24"/>
          <w:lang w:val="en-CA"/>
        </w:rPr>
        <w:t xml:space="preserve"> AHG17: On constant slice header parameter set in PPS [B. Wang, S. Esenlik, A. M. Kotra, H. Gao, E. Alshina (Huawei)]</w:t>
      </w:r>
    </w:p>
    <w:p w14:paraId="74BD30A3" w14:textId="56B0416B" w:rsidR="00A80C51" w:rsidRPr="00B4125B" w:rsidRDefault="00A80C51" w:rsidP="00151CBC"/>
    <w:p w14:paraId="6DA09A24" w14:textId="2657D062" w:rsidR="00A80C51" w:rsidRPr="00B4125B" w:rsidRDefault="00154673" w:rsidP="007966F0">
      <w:pPr>
        <w:pStyle w:val="Heading9"/>
        <w:rPr>
          <w:rFonts w:eastAsia="Times New Roman"/>
          <w:szCs w:val="24"/>
          <w:lang w:val="en-CA"/>
        </w:rPr>
      </w:pPr>
      <w:hyperlink r:id="rId986" w:history="1">
        <w:r w:rsidR="00A80C51" w:rsidRPr="00B4125B">
          <w:rPr>
            <w:rFonts w:eastAsia="Times New Roman"/>
            <w:color w:val="0000FF"/>
            <w:szCs w:val="24"/>
            <w:u w:val="single"/>
            <w:lang w:val="en-CA"/>
          </w:rPr>
          <w:t>JVET-P0367</w:t>
        </w:r>
      </w:hyperlink>
      <w:r w:rsidR="00A80C51" w:rsidRPr="00B4125B">
        <w:rPr>
          <w:rFonts w:eastAsia="Times New Roman"/>
          <w:szCs w:val="24"/>
          <w:lang w:val="en-CA"/>
        </w:rPr>
        <w:t xml:space="preserve"> AHG17: On AUD </w:t>
      </w:r>
      <w:del w:id="11697" w:author="Gary Sullivan" w:date="2020-01-06T02:15:00Z">
        <w:r w:rsidR="00A80C51" w:rsidRPr="00B4125B" w:rsidDel="00181417">
          <w:rPr>
            <w:rFonts w:eastAsia="Times New Roman"/>
            <w:szCs w:val="24"/>
            <w:lang w:val="en-CA"/>
          </w:rPr>
          <w:delText>signaling</w:delText>
        </w:r>
      </w:del>
      <w:ins w:id="11698" w:author="Gary Sullivan" w:date="2020-01-06T02:15:00Z">
        <w:r w:rsidR="00181417">
          <w:rPr>
            <w:rFonts w:eastAsia="Times New Roman"/>
            <w:szCs w:val="24"/>
            <w:lang w:val="en-CA"/>
          </w:rPr>
          <w:t>signalling</w:t>
        </w:r>
      </w:ins>
      <w:r w:rsidR="00A80C51" w:rsidRPr="00B4125B">
        <w:rPr>
          <w:rFonts w:eastAsia="Times New Roman"/>
          <w:szCs w:val="24"/>
          <w:lang w:val="en-CA"/>
        </w:rPr>
        <w:t xml:space="preserve"> [M. Pettersson, R. Sjöberg,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23F2C0DF" w14:textId="77777777" w:rsidR="00A80C51" w:rsidRPr="00B4125B" w:rsidRDefault="00A80C51" w:rsidP="00A80C51"/>
    <w:p w14:paraId="4546423A" w14:textId="77777777" w:rsidR="00A80C51" w:rsidRPr="00B4125B" w:rsidRDefault="00154673" w:rsidP="007966F0">
      <w:pPr>
        <w:pStyle w:val="Heading9"/>
        <w:rPr>
          <w:rFonts w:eastAsia="Times New Roman"/>
          <w:szCs w:val="24"/>
          <w:lang w:val="en-CA"/>
        </w:rPr>
      </w:pPr>
      <w:hyperlink r:id="rId987" w:history="1">
        <w:r w:rsidR="00A80C51" w:rsidRPr="00B4125B">
          <w:rPr>
            <w:rFonts w:eastAsia="Times New Roman"/>
            <w:color w:val="0000FF"/>
            <w:szCs w:val="24"/>
            <w:u w:val="single"/>
            <w:lang w:val="en-CA"/>
          </w:rPr>
          <w:t>JVET-P0368</w:t>
        </w:r>
      </w:hyperlink>
      <w:r w:rsidR="00A80C51" w:rsidRPr="00B4125B">
        <w:rPr>
          <w:rFonts w:eastAsia="Times New Roman"/>
          <w:szCs w:val="24"/>
          <w:lang w:val="en-CA"/>
        </w:rPr>
        <w:t xml:space="preserve"> AHG17: On selectively signal slice header parameters in PPS [M. Pettersson, R. Sjöberg,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42CA8016" w14:textId="5785E0B0" w:rsidR="00A80C51" w:rsidRPr="00B4125B" w:rsidRDefault="00A80C51" w:rsidP="00151CBC"/>
    <w:p w14:paraId="7B993F3A" w14:textId="77777777" w:rsidR="00A80C51" w:rsidRPr="00B4125B" w:rsidRDefault="00154673" w:rsidP="007966F0">
      <w:pPr>
        <w:pStyle w:val="Heading9"/>
        <w:rPr>
          <w:rFonts w:eastAsia="Times New Roman"/>
          <w:szCs w:val="24"/>
          <w:lang w:val="en-CA"/>
        </w:rPr>
      </w:pPr>
      <w:hyperlink r:id="rId988" w:history="1">
        <w:r w:rsidR="00A80C51" w:rsidRPr="00B4125B">
          <w:rPr>
            <w:rFonts w:eastAsia="Times New Roman"/>
            <w:color w:val="0000FF"/>
            <w:szCs w:val="24"/>
            <w:u w:val="single"/>
            <w:lang w:val="en-CA"/>
          </w:rPr>
          <w:t>JVET-P0427</w:t>
        </w:r>
      </w:hyperlink>
      <w:r w:rsidR="00A80C51" w:rsidRPr="00B4125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B4125B" w:rsidRDefault="00A80C51" w:rsidP="00A80C51"/>
    <w:p w14:paraId="411B855D" w14:textId="0D44A5A5" w:rsidR="00A80C51" w:rsidRPr="00B4125B" w:rsidRDefault="00154673" w:rsidP="007966F0">
      <w:pPr>
        <w:pStyle w:val="Heading9"/>
        <w:rPr>
          <w:rFonts w:eastAsia="Times New Roman"/>
          <w:szCs w:val="24"/>
          <w:lang w:val="en-CA"/>
        </w:rPr>
      </w:pPr>
      <w:hyperlink r:id="rId989" w:history="1">
        <w:r w:rsidR="00A80C51" w:rsidRPr="00B4125B">
          <w:rPr>
            <w:rFonts w:eastAsia="Times New Roman"/>
            <w:color w:val="0000FF"/>
            <w:szCs w:val="24"/>
            <w:u w:val="single"/>
            <w:lang w:val="en-CA"/>
          </w:rPr>
          <w:t>JVET-P0428</w:t>
        </w:r>
      </w:hyperlink>
      <w:r w:rsidR="00A80C51" w:rsidRPr="00B4125B">
        <w:rPr>
          <w:rFonts w:eastAsia="Times New Roman"/>
          <w:szCs w:val="24"/>
          <w:lang w:val="en-CA"/>
        </w:rPr>
        <w:t xml:space="preserve"> AHG17: Improvement on </w:t>
      </w:r>
      <w:del w:id="11699" w:author="Gary Sullivan" w:date="2020-01-06T02:15:00Z">
        <w:r w:rsidR="00A80C51" w:rsidRPr="00B4125B" w:rsidDel="00181417">
          <w:rPr>
            <w:rFonts w:eastAsia="Times New Roman"/>
            <w:szCs w:val="24"/>
            <w:lang w:val="en-CA"/>
          </w:rPr>
          <w:delText>signaling</w:delText>
        </w:r>
      </w:del>
      <w:ins w:id="11700" w:author="Gary Sullivan" w:date="2020-01-06T02:15:00Z">
        <w:r w:rsidR="00181417">
          <w:rPr>
            <w:rFonts w:eastAsia="Times New Roman"/>
            <w:szCs w:val="24"/>
            <w:lang w:val="en-CA"/>
          </w:rPr>
          <w:t>signalling</w:t>
        </w:r>
      </w:ins>
      <w:r w:rsidR="00A80C51" w:rsidRPr="00B4125B">
        <w:rPr>
          <w:rFonts w:eastAsia="Times New Roman"/>
          <w:szCs w:val="24"/>
          <w:lang w:val="en-CA"/>
        </w:rPr>
        <w:t xml:space="preserve"> of constant slice header parameters [Y.-J. Chang, </w:t>
      </w:r>
      <w:hyperlink r:id="rId990" w:history="1">
        <w:r w:rsidR="00A80C51" w:rsidRPr="00B4125B">
          <w:rPr>
            <w:rFonts w:eastAsia="Times New Roman"/>
            <w:szCs w:val="24"/>
            <w:lang w:val="en-CA"/>
          </w:rPr>
          <w:t>V. Seregin</w:t>
        </w:r>
      </w:hyperlink>
      <w:r w:rsidR="00A80C51" w:rsidRPr="00B4125B">
        <w:rPr>
          <w:rFonts w:eastAsia="Times New Roman"/>
          <w:szCs w:val="24"/>
          <w:lang w:val="en-CA"/>
        </w:rPr>
        <w:t>, M. Coban, M. Karczewicz (Qualcomm)]</w:t>
      </w:r>
    </w:p>
    <w:p w14:paraId="4609A8B0" w14:textId="4C0D0A32" w:rsidR="00A80C51" w:rsidRPr="00B4125B" w:rsidRDefault="00A80C51" w:rsidP="00151CBC"/>
    <w:p w14:paraId="428A50C3" w14:textId="77777777" w:rsidR="00733EB4" w:rsidRPr="00B4125B" w:rsidRDefault="00154673" w:rsidP="00FC4C77">
      <w:pPr>
        <w:pStyle w:val="Heading9"/>
        <w:rPr>
          <w:rFonts w:eastAsia="Times New Roman"/>
          <w:szCs w:val="24"/>
          <w:lang w:val="en-CA"/>
        </w:rPr>
      </w:pPr>
      <w:hyperlink r:id="rId991" w:history="1">
        <w:r w:rsidR="00733EB4" w:rsidRPr="00B4125B">
          <w:rPr>
            <w:rFonts w:eastAsia="Times New Roman"/>
            <w:color w:val="0000FF"/>
            <w:szCs w:val="24"/>
            <w:u w:val="single"/>
            <w:lang w:val="en-CA"/>
          </w:rPr>
          <w:t>JVET-P1006</w:t>
        </w:r>
      </w:hyperlink>
      <w:r w:rsidR="00733EB4" w:rsidRPr="00B4125B">
        <w:rPr>
          <w:rFonts w:eastAsia="Times New Roman"/>
          <w:szCs w:val="24"/>
          <w:lang w:val="en-CA"/>
        </w:rPr>
        <w:t xml:space="preserve"> AHG17: Text for picture header [W. Wan, T. Hellman, B. Heng (Broadcom), Hendry, Y.-K. Wang, J. Chen (</w:t>
      </w:r>
      <w:proofErr w:type="spellStart"/>
      <w:r w:rsidR="00733EB4" w:rsidRPr="00B4125B">
        <w:rPr>
          <w:rFonts w:eastAsia="Times New Roman"/>
          <w:szCs w:val="24"/>
          <w:lang w:val="en-CA"/>
        </w:rPr>
        <w:t>Futurewei</w:t>
      </w:r>
      <w:proofErr w:type="spellEnd"/>
      <w:r w:rsidR="00733EB4" w:rsidRPr="00B4125B">
        <w:rPr>
          <w:rFonts w:eastAsia="Times New Roman"/>
          <w:szCs w:val="24"/>
          <w:lang w:val="en-CA"/>
        </w:rPr>
        <w:t>), M. M. Hannuksela (Nokia), J.-M. Thiesse (VITEC)] [late]</w:t>
      </w:r>
    </w:p>
    <w:p w14:paraId="2B4CF61C" w14:textId="77777777" w:rsidR="00733EB4" w:rsidRPr="00B4125B" w:rsidRDefault="00733EB4" w:rsidP="00151CBC"/>
    <w:p w14:paraId="1A0A3794" w14:textId="479078C7" w:rsidR="00151CBC" w:rsidRPr="00B4125B" w:rsidRDefault="00151CBC" w:rsidP="00151CBC">
      <w:pPr>
        <w:pStyle w:val="Heading3"/>
      </w:pPr>
      <w:r w:rsidRPr="00B4125B">
        <w:t>Miscellaneous HLS topics (1</w:t>
      </w:r>
      <w:r w:rsidR="00A80C51" w:rsidRPr="00B4125B">
        <w:t>1</w:t>
      </w:r>
      <w:r w:rsidRPr="00B4125B">
        <w:t>)</w:t>
      </w:r>
    </w:p>
    <w:p w14:paraId="63F4FE4A" w14:textId="77777777" w:rsidR="00A80C51" w:rsidRPr="00B4125B" w:rsidRDefault="00154673" w:rsidP="007966F0">
      <w:pPr>
        <w:pStyle w:val="Heading9"/>
        <w:rPr>
          <w:rFonts w:eastAsia="Times New Roman"/>
          <w:szCs w:val="24"/>
          <w:lang w:val="en-CA"/>
        </w:rPr>
      </w:pPr>
      <w:hyperlink r:id="rId992" w:history="1">
        <w:r w:rsidR="00A80C51" w:rsidRPr="00B4125B">
          <w:rPr>
            <w:rFonts w:eastAsia="Times New Roman"/>
            <w:color w:val="0000FF"/>
            <w:szCs w:val="24"/>
            <w:u w:val="single"/>
            <w:lang w:val="en-CA"/>
          </w:rPr>
          <w:t>JVET-P0122</w:t>
        </w:r>
      </w:hyperlink>
      <w:r w:rsidR="00A80C51" w:rsidRPr="00B4125B">
        <w:rPr>
          <w:rFonts w:eastAsia="Times New Roman"/>
          <w:szCs w:val="24"/>
          <w:lang w:val="en-CA"/>
        </w:rPr>
        <w:t xml:space="preserve"> AHG17: On adaptation parameter set [Hendry, J. Chen, Y.-K. Wang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w:t>
      </w:r>
    </w:p>
    <w:p w14:paraId="1502FB57" w14:textId="5E677CDA" w:rsidR="00151CBC" w:rsidRPr="00B4125B" w:rsidRDefault="00151CBC" w:rsidP="00151CBC">
      <w:pPr>
        <w:tabs>
          <w:tab w:val="left" w:pos="827"/>
          <w:tab w:val="left" w:pos="2528"/>
        </w:tabs>
      </w:pPr>
    </w:p>
    <w:p w14:paraId="461EF812" w14:textId="77777777" w:rsidR="00A80C51" w:rsidRPr="00B4125B" w:rsidRDefault="00154673" w:rsidP="007966F0">
      <w:pPr>
        <w:pStyle w:val="Heading9"/>
        <w:rPr>
          <w:rFonts w:eastAsia="Times New Roman"/>
          <w:szCs w:val="24"/>
          <w:lang w:val="en-CA"/>
        </w:rPr>
      </w:pPr>
      <w:hyperlink r:id="rId993" w:history="1">
        <w:r w:rsidR="00A80C51" w:rsidRPr="00B4125B">
          <w:rPr>
            <w:rFonts w:eastAsia="Times New Roman"/>
            <w:color w:val="0000FF"/>
            <w:szCs w:val="24"/>
            <w:u w:val="single"/>
            <w:lang w:val="en-CA"/>
          </w:rPr>
          <w:t>JVET-P0359</w:t>
        </w:r>
      </w:hyperlink>
      <w:r w:rsidR="00A80C51" w:rsidRPr="00B4125B">
        <w:rPr>
          <w:rFonts w:eastAsia="Times New Roman"/>
          <w:szCs w:val="24"/>
          <w:lang w:val="en-CA"/>
        </w:rPr>
        <w:t xml:space="preserve"> AHG17: An STSA_NUT restriction on PPS and APS availability [R. Sjöberg, M. Pettersson,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432D90F6" w14:textId="327EC893" w:rsidR="00A80C51" w:rsidRPr="00B4125B" w:rsidRDefault="00A80C51" w:rsidP="00151CBC">
      <w:pPr>
        <w:tabs>
          <w:tab w:val="left" w:pos="827"/>
          <w:tab w:val="left" w:pos="2528"/>
        </w:tabs>
      </w:pPr>
    </w:p>
    <w:p w14:paraId="19C5936F" w14:textId="77777777" w:rsidR="00A80C51" w:rsidRPr="00B4125B" w:rsidRDefault="00154673" w:rsidP="007966F0">
      <w:pPr>
        <w:pStyle w:val="Heading9"/>
        <w:rPr>
          <w:rFonts w:eastAsia="Times New Roman"/>
          <w:szCs w:val="24"/>
          <w:lang w:val="en-CA"/>
        </w:rPr>
      </w:pPr>
      <w:hyperlink r:id="rId994" w:history="1">
        <w:r w:rsidR="00A80C51" w:rsidRPr="00B4125B">
          <w:rPr>
            <w:rFonts w:eastAsia="Times New Roman"/>
            <w:color w:val="0000FF"/>
            <w:szCs w:val="24"/>
            <w:u w:val="single"/>
            <w:lang w:val="en-CA"/>
          </w:rPr>
          <w:t>JVET-P0184</w:t>
        </w:r>
      </w:hyperlink>
      <w:r w:rsidR="00A80C51" w:rsidRPr="00B4125B">
        <w:rPr>
          <w:rFonts w:eastAsia="Times New Roman"/>
          <w:szCs w:val="24"/>
          <w:lang w:val="en-CA"/>
        </w:rPr>
        <w:t xml:space="preserve"> AHG8/AHG17: On Decoding Process for Unavailable Reference Pictures and Reference Picture List Construction [S. Deshpande (Sharp)]</w:t>
      </w:r>
    </w:p>
    <w:p w14:paraId="44E17EAD" w14:textId="0AD6AD4A" w:rsidR="00A80C51" w:rsidRPr="00B4125B" w:rsidRDefault="00A80C51" w:rsidP="00151CBC">
      <w:pPr>
        <w:tabs>
          <w:tab w:val="left" w:pos="827"/>
          <w:tab w:val="left" w:pos="2528"/>
        </w:tabs>
      </w:pPr>
    </w:p>
    <w:p w14:paraId="1023F986" w14:textId="77777777" w:rsidR="00A80C51" w:rsidRPr="00B4125B" w:rsidRDefault="00154673" w:rsidP="007966F0">
      <w:pPr>
        <w:pStyle w:val="Heading9"/>
        <w:rPr>
          <w:rFonts w:eastAsia="Times New Roman"/>
          <w:szCs w:val="24"/>
          <w:lang w:val="en-CA"/>
        </w:rPr>
      </w:pPr>
      <w:hyperlink r:id="rId995" w:history="1">
        <w:r w:rsidR="00A80C51" w:rsidRPr="00B4125B">
          <w:rPr>
            <w:rFonts w:eastAsia="Times New Roman"/>
            <w:color w:val="0000FF"/>
            <w:szCs w:val="24"/>
            <w:u w:val="single"/>
            <w:lang w:val="en-CA"/>
          </w:rPr>
          <w:t>JVET-P0243</w:t>
        </w:r>
      </w:hyperlink>
      <w:r w:rsidR="00A80C51" w:rsidRPr="00B4125B">
        <w:rPr>
          <w:rFonts w:eastAsia="Times New Roman"/>
          <w:szCs w:val="24"/>
          <w:lang w:val="en-CA"/>
        </w:rPr>
        <w:t xml:space="preserve"> AHG17: HLS simplification W. Wan, T. Hellman, B. Heng (Broadcom)]</w:t>
      </w:r>
    </w:p>
    <w:p w14:paraId="1BD588EB" w14:textId="77777777" w:rsidR="00A80C51" w:rsidRPr="00B4125B" w:rsidRDefault="00A80C51" w:rsidP="00A80C51">
      <w:pPr>
        <w:tabs>
          <w:tab w:val="left" w:pos="827"/>
          <w:tab w:val="left" w:pos="2528"/>
        </w:tabs>
      </w:pPr>
    </w:p>
    <w:p w14:paraId="4F285355" w14:textId="77777777" w:rsidR="00A80C51" w:rsidRPr="00B4125B" w:rsidRDefault="00154673" w:rsidP="007966F0">
      <w:pPr>
        <w:pStyle w:val="Heading9"/>
        <w:rPr>
          <w:rFonts w:eastAsia="Times New Roman"/>
          <w:szCs w:val="24"/>
          <w:lang w:val="en-CA"/>
        </w:rPr>
      </w:pPr>
      <w:hyperlink r:id="rId996" w:history="1">
        <w:r w:rsidR="00A80C51" w:rsidRPr="00B4125B">
          <w:rPr>
            <w:rFonts w:eastAsia="Times New Roman"/>
            <w:color w:val="0000FF"/>
            <w:szCs w:val="24"/>
            <w:u w:val="single"/>
            <w:lang w:val="en-CA"/>
          </w:rPr>
          <w:t>JVET-P0244</w:t>
        </w:r>
      </w:hyperlink>
      <w:r w:rsidR="00A80C51" w:rsidRPr="00B4125B">
        <w:rPr>
          <w:rFonts w:eastAsia="Times New Roman"/>
          <w:szCs w:val="24"/>
          <w:lang w:val="en-CA"/>
        </w:rPr>
        <w:t xml:space="preserve"> AHG17: Miscellaneous HLS corrections [W. Wan, T. Hellman (Broadcom)]</w:t>
      </w:r>
    </w:p>
    <w:p w14:paraId="68C2B198" w14:textId="13C25994" w:rsidR="00A80C51" w:rsidRPr="00B4125B" w:rsidRDefault="00A80C51" w:rsidP="00151CBC">
      <w:pPr>
        <w:tabs>
          <w:tab w:val="left" w:pos="827"/>
          <w:tab w:val="left" w:pos="2528"/>
        </w:tabs>
      </w:pPr>
    </w:p>
    <w:p w14:paraId="0E37AEE0" w14:textId="77777777" w:rsidR="00A80C51" w:rsidRPr="00B4125B" w:rsidRDefault="00154673" w:rsidP="007966F0">
      <w:pPr>
        <w:pStyle w:val="Heading9"/>
        <w:rPr>
          <w:rFonts w:eastAsia="Times New Roman"/>
          <w:szCs w:val="24"/>
          <w:lang w:val="en-CA"/>
        </w:rPr>
      </w:pPr>
      <w:hyperlink r:id="rId997" w:history="1">
        <w:r w:rsidR="00A80C51" w:rsidRPr="00B4125B">
          <w:rPr>
            <w:rFonts w:eastAsia="Times New Roman"/>
            <w:color w:val="0000FF"/>
            <w:szCs w:val="24"/>
            <w:u w:val="single"/>
            <w:lang w:val="en-CA"/>
          </w:rPr>
          <w:t>JVET-P0316</w:t>
        </w:r>
      </w:hyperlink>
      <w:r w:rsidR="00A80C51" w:rsidRPr="00B4125B">
        <w:rPr>
          <w:rFonts w:eastAsia="Times New Roman"/>
          <w:szCs w:val="24"/>
          <w:lang w:val="en-CA"/>
        </w:rPr>
        <w:t xml:space="preserve"> Coding of 360° video in non-compact cube layout using </w:t>
      </w:r>
      <w:proofErr w:type="spellStart"/>
      <w:r w:rsidR="00A80C51" w:rsidRPr="00B4125B">
        <w:rPr>
          <w:rFonts w:eastAsia="Times New Roman"/>
          <w:szCs w:val="24"/>
          <w:lang w:val="en-CA"/>
        </w:rPr>
        <w:t>uncoded</w:t>
      </w:r>
      <w:proofErr w:type="spellEnd"/>
      <w:r w:rsidR="00A80C51" w:rsidRPr="00B4125B">
        <w:rPr>
          <w:rFonts w:eastAsia="Times New Roman"/>
          <w:szCs w:val="24"/>
          <w:lang w:val="en-CA"/>
        </w:rPr>
        <w:t xml:space="preserve"> areas [J. Sauer, M. Bläser (RWTH Aachen)]</w:t>
      </w:r>
    </w:p>
    <w:p w14:paraId="21F34F58" w14:textId="7044AEBC" w:rsidR="00A80C51" w:rsidRPr="00B4125B" w:rsidRDefault="00A80C51" w:rsidP="00151CBC">
      <w:pPr>
        <w:tabs>
          <w:tab w:val="left" w:pos="827"/>
          <w:tab w:val="left" w:pos="2528"/>
        </w:tabs>
      </w:pPr>
    </w:p>
    <w:p w14:paraId="41504236" w14:textId="77777777" w:rsidR="00A80C51" w:rsidRPr="00B4125B" w:rsidRDefault="00154673" w:rsidP="007966F0">
      <w:pPr>
        <w:pStyle w:val="Heading9"/>
        <w:rPr>
          <w:rFonts w:eastAsia="Times New Roman"/>
          <w:szCs w:val="24"/>
          <w:lang w:val="en-CA"/>
        </w:rPr>
      </w:pPr>
      <w:hyperlink r:id="rId998" w:history="1">
        <w:r w:rsidR="00A80C51" w:rsidRPr="00B4125B">
          <w:rPr>
            <w:rFonts w:eastAsia="Times New Roman"/>
            <w:color w:val="0000FF"/>
            <w:szCs w:val="24"/>
            <w:u w:val="single"/>
            <w:lang w:val="en-CA"/>
          </w:rPr>
          <w:t>JVET-P0366</w:t>
        </w:r>
      </w:hyperlink>
      <w:r w:rsidR="00A80C51" w:rsidRPr="00B4125B">
        <w:rPr>
          <w:rFonts w:eastAsia="Times New Roman"/>
          <w:szCs w:val="24"/>
          <w:lang w:val="en-CA"/>
        </w:rPr>
        <w:t xml:space="preserve"> AHG17: Signalling absence of NAL unit types in DPS [M. Pettersson, R. Sjöberg,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15F05DEE" w14:textId="437B8818" w:rsidR="00A80C51" w:rsidRPr="00B4125B" w:rsidRDefault="00A80C51" w:rsidP="00151CBC">
      <w:pPr>
        <w:tabs>
          <w:tab w:val="left" w:pos="827"/>
          <w:tab w:val="left" w:pos="2528"/>
        </w:tabs>
      </w:pPr>
    </w:p>
    <w:p w14:paraId="13D70ED9" w14:textId="77777777" w:rsidR="00A80C51" w:rsidRPr="00B4125B" w:rsidRDefault="00154673" w:rsidP="007966F0">
      <w:pPr>
        <w:pStyle w:val="Heading9"/>
        <w:rPr>
          <w:rFonts w:eastAsia="Times New Roman"/>
          <w:szCs w:val="24"/>
          <w:lang w:val="en-CA"/>
        </w:rPr>
      </w:pPr>
      <w:hyperlink r:id="rId999" w:history="1">
        <w:r w:rsidR="00A80C51" w:rsidRPr="00B4125B">
          <w:rPr>
            <w:rFonts w:eastAsia="Times New Roman"/>
            <w:color w:val="0000FF"/>
            <w:szCs w:val="24"/>
            <w:u w:val="single"/>
            <w:lang w:val="en-CA"/>
          </w:rPr>
          <w:t>JVET-P0420</w:t>
        </w:r>
      </w:hyperlink>
      <w:r w:rsidR="00A80C51" w:rsidRPr="00B4125B">
        <w:rPr>
          <w:rFonts w:eastAsia="Times New Roman"/>
          <w:szCs w:val="24"/>
          <w:lang w:val="en-CA"/>
        </w:rPr>
        <w:t xml:space="preserve"> AHG8/AHG17: Reduction of overlapping between POC LSB and Temporal ID [M. Sychev (Huawei)]</w:t>
      </w:r>
    </w:p>
    <w:p w14:paraId="7520E2F2" w14:textId="3C61538E" w:rsidR="00A80C51" w:rsidRPr="00B4125B" w:rsidRDefault="00A80C51" w:rsidP="00151CBC">
      <w:pPr>
        <w:tabs>
          <w:tab w:val="left" w:pos="827"/>
          <w:tab w:val="left" w:pos="2528"/>
        </w:tabs>
      </w:pPr>
    </w:p>
    <w:p w14:paraId="2F3C696A" w14:textId="77777777" w:rsidR="00A80C51" w:rsidRPr="00B4125B" w:rsidRDefault="00154673" w:rsidP="007966F0">
      <w:pPr>
        <w:pStyle w:val="Heading9"/>
        <w:rPr>
          <w:rFonts w:eastAsia="Times New Roman"/>
          <w:szCs w:val="24"/>
          <w:lang w:val="en-CA"/>
        </w:rPr>
      </w:pPr>
      <w:hyperlink r:id="rId1000" w:history="1">
        <w:r w:rsidR="00A80C51" w:rsidRPr="00B4125B">
          <w:rPr>
            <w:rFonts w:eastAsia="Times New Roman"/>
            <w:color w:val="0000FF"/>
            <w:szCs w:val="24"/>
            <w:u w:val="single"/>
            <w:lang w:val="en-CA"/>
          </w:rPr>
          <w:t>JVET-P0438</w:t>
        </w:r>
      </w:hyperlink>
      <w:r w:rsidR="00A80C51" w:rsidRPr="00B4125B">
        <w:rPr>
          <w:rFonts w:eastAsia="Times New Roman"/>
          <w:szCs w:val="24"/>
          <w:lang w:val="en-CA"/>
        </w:rPr>
        <w:t xml:space="preserve"> AHG17: On Constraints for ALF APS [J. Chen, Hendry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w:t>
      </w:r>
    </w:p>
    <w:p w14:paraId="7CCF3551" w14:textId="32DCF85A" w:rsidR="00A80C51" w:rsidRPr="00B4125B" w:rsidRDefault="00A80C51" w:rsidP="00151CBC">
      <w:pPr>
        <w:tabs>
          <w:tab w:val="left" w:pos="827"/>
          <w:tab w:val="left" w:pos="2528"/>
        </w:tabs>
      </w:pPr>
    </w:p>
    <w:p w14:paraId="2EC42B2E" w14:textId="77777777" w:rsidR="009B3B8E" w:rsidRPr="00B4125B" w:rsidRDefault="00154673" w:rsidP="009B3B8E">
      <w:pPr>
        <w:pStyle w:val="Heading9"/>
        <w:rPr>
          <w:rFonts w:eastAsia="Times New Roman"/>
          <w:szCs w:val="24"/>
          <w:lang w:val="en-CA"/>
        </w:rPr>
      </w:pPr>
      <w:hyperlink r:id="rId1001" w:history="1">
        <w:r w:rsidR="009B3B8E" w:rsidRPr="00B4125B">
          <w:rPr>
            <w:rFonts w:eastAsia="Times New Roman"/>
            <w:color w:val="0000FF"/>
            <w:szCs w:val="24"/>
            <w:u w:val="single"/>
            <w:lang w:val="en-CA"/>
          </w:rPr>
          <w:t>JVET-P0497</w:t>
        </w:r>
      </w:hyperlink>
      <w:r w:rsidR="009B3B8E" w:rsidRPr="00B4125B">
        <w:rPr>
          <w:rFonts w:eastAsia="Times New Roman"/>
          <w:szCs w:val="24"/>
          <w:lang w:val="en-CA"/>
        </w:rPr>
        <w:t xml:space="preserve"> AHG17: On LMCS Signalling [Y.-C. Yang, C.-Y. Teng, P.-H. Lin (Foxconn)]</w:t>
      </w:r>
    </w:p>
    <w:p w14:paraId="36B95BD4" w14:textId="77777777" w:rsidR="009B3B8E" w:rsidRPr="00B4125B" w:rsidRDefault="009B3B8E" w:rsidP="009B3B8E">
      <w:pPr>
        <w:pStyle w:val="BodyText"/>
      </w:pPr>
    </w:p>
    <w:p w14:paraId="00049EE0" w14:textId="77777777" w:rsidR="009B3B8E" w:rsidRPr="00B4125B" w:rsidRDefault="00154673" w:rsidP="009B3B8E">
      <w:pPr>
        <w:pStyle w:val="Heading9"/>
        <w:rPr>
          <w:lang w:val="en-CA"/>
        </w:rPr>
      </w:pPr>
      <w:hyperlink r:id="rId1002" w:history="1">
        <w:r w:rsidR="009B3B8E" w:rsidRPr="00B4125B">
          <w:rPr>
            <w:rFonts w:eastAsia="Times New Roman"/>
            <w:color w:val="0000FF"/>
            <w:szCs w:val="24"/>
            <w:u w:val="single"/>
            <w:lang w:val="en-CA"/>
          </w:rPr>
          <w:t>JVET-P0800</w:t>
        </w:r>
      </w:hyperlink>
      <w:r w:rsidR="009B3B8E" w:rsidRPr="00B4125B">
        <w:rPr>
          <w:rFonts w:eastAsia="Times New Roman"/>
          <w:szCs w:val="24"/>
          <w:lang w:val="en-CA"/>
        </w:rPr>
        <w:t xml:space="preserve"> Crosscheck of JVET-P0497: AHG17: On LMCS Signalling [W. Zhu (</w:t>
      </w:r>
      <w:proofErr w:type="spellStart"/>
      <w:r w:rsidR="009B3B8E" w:rsidRPr="00B4125B">
        <w:rPr>
          <w:rFonts w:eastAsia="Times New Roman"/>
          <w:szCs w:val="24"/>
          <w:lang w:val="en-CA"/>
        </w:rPr>
        <w:t>Bytedance</w:t>
      </w:r>
      <w:proofErr w:type="spellEnd"/>
      <w:r w:rsidR="009B3B8E" w:rsidRPr="00B4125B">
        <w:rPr>
          <w:rFonts w:eastAsia="Times New Roman"/>
          <w:szCs w:val="24"/>
          <w:lang w:val="en-CA"/>
        </w:rPr>
        <w:t>)]</w:t>
      </w:r>
    </w:p>
    <w:p w14:paraId="62305BA7" w14:textId="6652D775" w:rsidR="009B3B8E" w:rsidRPr="00B4125B" w:rsidRDefault="009B3B8E" w:rsidP="00151CBC">
      <w:pPr>
        <w:tabs>
          <w:tab w:val="left" w:pos="827"/>
          <w:tab w:val="left" w:pos="2528"/>
        </w:tabs>
      </w:pPr>
    </w:p>
    <w:p w14:paraId="663AE82A" w14:textId="77777777" w:rsidR="0076748D" w:rsidRPr="00B4125B" w:rsidRDefault="00154673" w:rsidP="0076748D">
      <w:pPr>
        <w:pStyle w:val="Heading9"/>
        <w:rPr>
          <w:rFonts w:eastAsia="Times New Roman"/>
          <w:szCs w:val="24"/>
          <w:lang w:val="en-CA"/>
        </w:rPr>
      </w:pPr>
      <w:hyperlink r:id="rId1003" w:history="1">
        <w:r w:rsidR="0076748D" w:rsidRPr="00B4125B">
          <w:rPr>
            <w:rFonts w:eastAsia="Times New Roman"/>
            <w:color w:val="0000FF"/>
            <w:szCs w:val="24"/>
            <w:u w:val="single"/>
            <w:lang w:val="en-CA"/>
          </w:rPr>
          <w:t>JVET-P0510</w:t>
        </w:r>
      </w:hyperlink>
      <w:r w:rsidR="0076748D" w:rsidRPr="00B4125B">
        <w:rPr>
          <w:rFonts w:eastAsia="Times New Roman"/>
          <w:szCs w:val="24"/>
          <w:lang w:val="en-CA"/>
        </w:rPr>
        <w:t xml:space="preserve"> Non-CE3/AHG8: On picture size restriction [L. Zhao, X. Zhao, X. Li, S. Liu (Tencent)]</w:t>
      </w:r>
    </w:p>
    <w:p w14:paraId="7CE98AC4" w14:textId="3C4FA1E9" w:rsidR="0076748D" w:rsidRPr="00B4125B" w:rsidDel="00CE7E82" w:rsidRDefault="00E10657" w:rsidP="0076748D">
      <w:pPr>
        <w:pStyle w:val="BodyText"/>
        <w:rPr>
          <w:del w:id="11701" w:author="Gary Sullivan" w:date="2020-01-06T04:21:00Z"/>
        </w:rPr>
      </w:pPr>
      <w:del w:id="11702" w:author="Gary Sullivan" w:date="2020-01-06T04:21:00Z">
        <w:r w:rsidRPr="00B4125B" w:rsidDel="00CE7E82">
          <w:delText>[</w:delText>
        </w:r>
        <w:r w:rsidRPr="00B4125B" w:rsidDel="00CE7E82">
          <w:rPr>
            <w:highlight w:val="yellow"/>
          </w:rPr>
          <w:delText>note whether addressed</w:delText>
        </w:r>
        <w:r w:rsidRPr="00B4125B" w:rsidDel="00CE7E82">
          <w:delText>]</w:delText>
        </w:r>
      </w:del>
    </w:p>
    <w:p w14:paraId="1320A3DC" w14:textId="77777777" w:rsidR="0076748D" w:rsidRPr="00B4125B" w:rsidRDefault="0076748D" w:rsidP="00151CBC">
      <w:pPr>
        <w:tabs>
          <w:tab w:val="left" w:pos="827"/>
          <w:tab w:val="left" w:pos="2528"/>
        </w:tabs>
      </w:pPr>
    </w:p>
    <w:p w14:paraId="30801AE0" w14:textId="77777777" w:rsidR="00A80C51" w:rsidRPr="00B4125B" w:rsidRDefault="00154673" w:rsidP="007966F0">
      <w:pPr>
        <w:pStyle w:val="Heading9"/>
        <w:rPr>
          <w:rFonts w:eastAsia="Times New Roman"/>
          <w:szCs w:val="24"/>
          <w:lang w:val="en-CA"/>
        </w:rPr>
      </w:pPr>
      <w:hyperlink r:id="rId1004" w:history="1">
        <w:r w:rsidR="00A80C51" w:rsidRPr="00B4125B">
          <w:rPr>
            <w:rFonts w:eastAsia="Times New Roman"/>
            <w:color w:val="0000FF"/>
            <w:szCs w:val="24"/>
            <w:u w:val="single"/>
            <w:lang w:val="en-CA"/>
          </w:rPr>
          <w:t>JVET-P0588</w:t>
        </w:r>
      </w:hyperlink>
      <w:r w:rsidR="00A80C51" w:rsidRPr="00B4125B">
        <w:rPr>
          <w:rFonts w:eastAsia="Times New Roman"/>
          <w:szCs w:val="24"/>
          <w:lang w:val="en-CA"/>
        </w:rPr>
        <w:t xml:space="preserve"> AHG17: APS for low latency ALF [V. Seregin, M. Coban, A. K. Ramasubramonian, N. Hu, M. Karczewicz (Qualcomm)]</w:t>
      </w:r>
    </w:p>
    <w:p w14:paraId="6EF7B8F9" w14:textId="26A9773D" w:rsidR="00A80C51" w:rsidRPr="00B4125B" w:rsidRDefault="00A80C51" w:rsidP="00151CBC">
      <w:pPr>
        <w:tabs>
          <w:tab w:val="left" w:pos="827"/>
          <w:tab w:val="left" w:pos="2528"/>
        </w:tabs>
      </w:pPr>
    </w:p>
    <w:p w14:paraId="73043092" w14:textId="77777777" w:rsidR="00294AA2" w:rsidRPr="00B4125B" w:rsidRDefault="00154673" w:rsidP="007966F0">
      <w:pPr>
        <w:pStyle w:val="Heading9"/>
        <w:rPr>
          <w:rFonts w:eastAsia="Times New Roman"/>
          <w:szCs w:val="24"/>
          <w:lang w:val="en-CA"/>
        </w:rPr>
      </w:pPr>
      <w:hyperlink r:id="rId1005" w:history="1">
        <w:r w:rsidR="00294AA2" w:rsidRPr="00B4125B">
          <w:rPr>
            <w:rFonts w:eastAsia="Times New Roman"/>
            <w:color w:val="0000FF"/>
            <w:szCs w:val="24"/>
            <w:u w:val="single"/>
            <w:lang w:val="en-CA"/>
          </w:rPr>
          <w:t>JVET-P0610</w:t>
        </w:r>
      </w:hyperlink>
      <w:r w:rsidR="00294AA2" w:rsidRPr="00B4125B">
        <w:rPr>
          <w:rFonts w:eastAsia="Times New Roman"/>
          <w:szCs w:val="24"/>
          <w:lang w:val="en-CA"/>
        </w:rPr>
        <w:t xml:space="preserve"> AHG8/AHG17: Sub-layer picture rates [M. Sychev (Huawei)]</w:t>
      </w:r>
    </w:p>
    <w:p w14:paraId="4E5020B9" w14:textId="2DC9CEAD" w:rsidR="00294AA2" w:rsidRPr="00B4125B" w:rsidRDefault="00294AA2" w:rsidP="00151CBC">
      <w:pPr>
        <w:tabs>
          <w:tab w:val="left" w:pos="827"/>
          <w:tab w:val="left" w:pos="2528"/>
        </w:tabs>
      </w:pPr>
    </w:p>
    <w:p w14:paraId="576154B3" w14:textId="77777777" w:rsidR="003D3530" w:rsidRPr="00B4125B" w:rsidRDefault="00154673" w:rsidP="007966F0">
      <w:pPr>
        <w:pStyle w:val="Heading9"/>
        <w:rPr>
          <w:rFonts w:eastAsia="Times New Roman"/>
          <w:szCs w:val="24"/>
          <w:lang w:val="en-CA"/>
        </w:rPr>
      </w:pPr>
      <w:hyperlink r:id="rId1006" w:history="1">
        <w:r w:rsidR="003D3530" w:rsidRPr="00B4125B">
          <w:rPr>
            <w:rFonts w:eastAsia="Times New Roman"/>
            <w:color w:val="0000FF"/>
            <w:szCs w:val="24"/>
            <w:u w:val="single"/>
            <w:lang w:val="en-CA"/>
          </w:rPr>
          <w:t>JVET-P0108</w:t>
        </w:r>
      </w:hyperlink>
      <w:r w:rsidR="003D3530" w:rsidRPr="00B4125B">
        <w:rPr>
          <w:rFonts w:eastAsia="Times New Roman"/>
          <w:szCs w:val="24"/>
          <w:lang w:val="en-CA"/>
        </w:rPr>
        <w:t xml:space="preserve"> AHG17: On parsing dependency between slice data and APS [S. Esenlik, A. M. Kotra, B. Wang, H. Gao, E. Alshina (Huawei)]</w:t>
      </w:r>
    </w:p>
    <w:p w14:paraId="320A7CC5" w14:textId="78AC25BA" w:rsidR="003D3530" w:rsidRPr="00B4125B" w:rsidRDefault="003D3530" w:rsidP="00151CBC">
      <w:pPr>
        <w:tabs>
          <w:tab w:val="left" w:pos="827"/>
          <w:tab w:val="left" w:pos="2528"/>
        </w:tabs>
      </w:pPr>
    </w:p>
    <w:p w14:paraId="7B3B91D0" w14:textId="77777777" w:rsidR="008E7AA4" w:rsidRPr="00B4125B" w:rsidRDefault="00154673" w:rsidP="00B701AA">
      <w:pPr>
        <w:pStyle w:val="Heading9"/>
        <w:rPr>
          <w:rFonts w:eastAsia="Times New Roman"/>
          <w:szCs w:val="24"/>
          <w:lang w:val="en-CA"/>
        </w:rPr>
      </w:pPr>
      <w:hyperlink r:id="rId1007" w:history="1">
        <w:r w:rsidR="008E7AA4" w:rsidRPr="00B4125B">
          <w:rPr>
            <w:rFonts w:eastAsia="Times New Roman"/>
            <w:color w:val="0000FF"/>
            <w:szCs w:val="24"/>
            <w:u w:val="single"/>
            <w:lang w:val="en-CA"/>
          </w:rPr>
          <w:t>JVET-P0891</w:t>
        </w:r>
      </w:hyperlink>
      <w:r w:rsidR="008E7AA4" w:rsidRPr="00B4125B">
        <w:rPr>
          <w:rFonts w:eastAsia="Times New Roman"/>
          <w:szCs w:val="24"/>
          <w:lang w:val="en-CA"/>
        </w:rPr>
        <w:t xml:space="preserve"> Cross-check of JVET-P0108 (On parsing dependency between slice data and APS) [P. Onno (Canon)]</w:t>
      </w:r>
    </w:p>
    <w:p w14:paraId="7F304E5F" w14:textId="77777777" w:rsidR="008E7AA4" w:rsidRPr="00B4125B" w:rsidRDefault="008E7AA4" w:rsidP="00151CBC">
      <w:pPr>
        <w:tabs>
          <w:tab w:val="left" w:pos="827"/>
          <w:tab w:val="left" w:pos="2528"/>
        </w:tabs>
      </w:pPr>
    </w:p>
    <w:p w14:paraId="6F0B33A8" w14:textId="77777777" w:rsidR="00151CBC" w:rsidRPr="00B4125B" w:rsidRDefault="00151CBC" w:rsidP="00151CBC">
      <w:pPr>
        <w:pStyle w:val="Heading3"/>
      </w:pPr>
      <w:r w:rsidRPr="00B4125B">
        <w:t>HRD (6)</w:t>
      </w:r>
    </w:p>
    <w:p w14:paraId="66ABC479" w14:textId="77777777" w:rsidR="00977D4E" w:rsidRPr="00B4125B" w:rsidRDefault="00154673" w:rsidP="007966F0">
      <w:pPr>
        <w:pStyle w:val="Heading9"/>
        <w:rPr>
          <w:rFonts w:eastAsia="Times New Roman"/>
          <w:szCs w:val="24"/>
          <w:lang w:val="en-CA"/>
        </w:rPr>
      </w:pPr>
      <w:hyperlink r:id="rId1008" w:history="1">
        <w:r w:rsidR="00977D4E" w:rsidRPr="00B4125B">
          <w:rPr>
            <w:rFonts w:eastAsia="Times New Roman"/>
            <w:color w:val="0000FF"/>
            <w:szCs w:val="24"/>
            <w:u w:val="single"/>
            <w:lang w:val="en-CA"/>
          </w:rPr>
          <w:t>JVET-P0181</w:t>
        </w:r>
      </w:hyperlink>
      <w:r w:rsidR="00977D4E" w:rsidRPr="00B4125B">
        <w:rPr>
          <w:rFonts w:eastAsia="Times New Roman"/>
          <w:szCs w:val="24"/>
          <w:lang w:val="en-CA"/>
        </w:rPr>
        <w:t xml:space="preserve"> AHG17: On HRD Information Signalling [S. Deshpande (Sharp)]</w:t>
      </w:r>
    </w:p>
    <w:p w14:paraId="1256A32C" w14:textId="39E2F864" w:rsidR="00151CBC" w:rsidRPr="00B4125B" w:rsidRDefault="00151CBC" w:rsidP="00151CBC">
      <w:pPr>
        <w:tabs>
          <w:tab w:val="left" w:pos="827"/>
          <w:tab w:val="left" w:pos="2528"/>
        </w:tabs>
      </w:pPr>
    </w:p>
    <w:p w14:paraId="20C82A3D" w14:textId="77777777" w:rsidR="00977D4E" w:rsidRPr="00B4125B" w:rsidRDefault="00154673" w:rsidP="007966F0">
      <w:pPr>
        <w:pStyle w:val="Heading9"/>
        <w:rPr>
          <w:rFonts w:eastAsia="Times New Roman"/>
          <w:szCs w:val="24"/>
          <w:lang w:val="en-CA"/>
        </w:rPr>
      </w:pPr>
      <w:hyperlink r:id="rId1009" w:history="1">
        <w:r w:rsidR="00977D4E" w:rsidRPr="00B4125B">
          <w:rPr>
            <w:rFonts w:eastAsia="Times New Roman"/>
            <w:color w:val="0000FF"/>
            <w:szCs w:val="24"/>
            <w:u w:val="single"/>
            <w:lang w:val="en-CA"/>
          </w:rPr>
          <w:t>JVET-P0183</w:t>
        </w:r>
      </w:hyperlink>
      <w:r w:rsidR="00977D4E" w:rsidRPr="00B4125B">
        <w:rPr>
          <w:rFonts w:eastAsia="Times New Roman"/>
          <w:szCs w:val="24"/>
          <w:lang w:val="en-CA"/>
        </w:rPr>
        <w:t xml:space="preserve"> AHG17: On Picture Timing Information Signalling [S. Deshpande (Sharp)]</w:t>
      </w:r>
    </w:p>
    <w:p w14:paraId="535FE45A" w14:textId="0A826FE2" w:rsidR="00977D4E" w:rsidRPr="00B4125B" w:rsidRDefault="00977D4E" w:rsidP="00151CBC">
      <w:pPr>
        <w:tabs>
          <w:tab w:val="left" w:pos="827"/>
          <w:tab w:val="left" w:pos="2528"/>
        </w:tabs>
      </w:pPr>
    </w:p>
    <w:p w14:paraId="3FF8CA12" w14:textId="77777777" w:rsidR="00977D4E" w:rsidRPr="00B4125B" w:rsidRDefault="00154673" w:rsidP="007966F0">
      <w:pPr>
        <w:pStyle w:val="Heading9"/>
        <w:rPr>
          <w:rFonts w:eastAsia="Times New Roman"/>
          <w:szCs w:val="24"/>
          <w:lang w:val="en-CA"/>
        </w:rPr>
      </w:pPr>
      <w:hyperlink r:id="rId1010" w:history="1">
        <w:r w:rsidR="00977D4E" w:rsidRPr="00B4125B">
          <w:rPr>
            <w:rFonts w:eastAsia="Times New Roman"/>
            <w:color w:val="0000FF"/>
            <w:szCs w:val="24"/>
            <w:u w:val="single"/>
            <w:lang w:val="en-CA"/>
          </w:rPr>
          <w:t>JVET-P0189</w:t>
        </w:r>
      </w:hyperlink>
      <w:r w:rsidR="00977D4E" w:rsidRPr="00B4125B">
        <w:rPr>
          <w:rFonts w:eastAsia="Times New Roman"/>
          <w:szCs w:val="24"/>
          <w:lang w:val="en-CA"/>
        </w:rPr>
        <w:t xml:space="preserve"> AHG8/AHG17: On buffering period, picture timing, and decoding unit information SEI messages [Y.-K. Wang (</w:t>
      </w:r>
      <w:proofErr w:type="spellStart"/>
      <w:r w:rsidR="00977D4E" w:rsidRPr="00B4125B">
        <w:rPr>
          <w:rFonts w:eastAsia="Times New Roman"/>
          <w:szCs w:val="24"/>
          <w:lang w:val="en-CA"/>
        </w:rPr>
        <w:t>Futurewei</w:t>
      </w:r>
      <w:proofErr w:type="spellEnd"/>
      <w:r w:rsidR="00977D4E" w:rsidRPr="00B4125B">
        <w:rPr>
          <w:rFonts w:eastAsia="Times New Roman"/>
          <w:szCs w:val="24"/>
          <w:lang w:val="en-CA"/>
        </w:rPr>
        <w:t>)]</w:t>
      </w:r>
    </w:p>
    <w:p w14:paraId="490AD777" w14:textId="58BD3DF3" w:rsidR="00977D4E" w:rsidRPr="00B4125B" w:rsidRDefault="00977D4E" w:rsidP="00151CBC">
      <w:pPr>
        <w:tabs>
          <w:tab w:val="left" w:pos="827"/>
          <w:tab w:val="left" w:pos="2528"/>
        </w:tabs>
      </w:pPr>
    </w:p>
    <w:p w14:paraId="35503FAB" w14:textId="77777777" w:rsidR="00977D4E" w:rsidRPr="00B4125B" w:rsidRDefault="00154673" w:rsidP="007966F0">
      <w:pPr>
        <w:pStyle w:val="Heading9"/>
        <w:rPr>
          <w:rFonts w:eastAsia="Times New Roman"/>
          <w:szCs w:val="24"/>
          <w:lang w:val="en-CA"/>
        </w:rPr>
      </w:pPr>
      <w:hyperlink r:id="rId1011" w:history="1">
        <w:r w:rsidR="00977D4E" w:rsidRPr="00B4125B">
          <w:rPr>
            <w:rFonts w:eastAsia="Times New Roman"/>
            <w:color w:val="0000FF"/>
            <w:szCs w:val="24"/>
            <w:u w:val="single"/>
            <w:lang w:val="en-CA"/>
          </w:rPr>
          <w:t>JVET-P0202</w:t>
        </w:r>
      </w:hyperlink>
      <w:r w:rsidR="00977D4E" w:rsidRPr="00B4125B">
        <w:rPr>
          <w:rFonts w:eastAsia="Times New Roman"/>
          <w:szCs w:val="24"/>
          <w:lang w:val="en-CA"/>
        </w:rPr>
        <w:t xml:space="preserve"> AHG17: Harmonized HRD parameters signalling for decoding units [V. Drugeon (Panasonic)]</w:t>
      </w:r>
    </w:p>
    <w:p w14:paraId="5ECFDD86" w14:textId="77777777" w:rsidR="00977D4E" w:rsidRPr="00B4125B" w:rsidRDefault="00977D4E" w:rsidP="00977D4E">
      <w:pPr>
        <w:tabs>
          <w:tab w:val="left" w:pos="827"/>
          <w:tab w:val="left" w:pos="2528"/>
        </w:tabs>
      </w:pPr>
    </w:p>
    <w:p w14:paraId="62A76427" w14:textId="77777777" w:rsidR="00977D4E" w:rsidRPr="00B4125B" w:rsidRDefault="00154673" w:rsidP="007966F0">
      <w:pPr>
        <w:pStyle w:val="Heading9"/>
        <w:rPr>
          <w:rFonts w:eastAsia="Times New Roman"/>
          <w:szCs w:val="24"/>
          <w:lang w:val="en-CA"/>
        </w:rPr>
      </w:pPr>
      <w:hyperlink r:id="rId1012" w:history="1">
        <w:r w:rsidR="00977D4E" w:rsidRPr="00B4125B">
          <w:rPr>
            <w:rFonts w:eastAsia="Times New Roman"/>
            <w:color w:val="0000FF"/>
            <w:szCs w:val="24"/>
            <w:u w:val="single"/>
            <w:lang w:val="en-CA"/>
          </w:rPr>
          <w:t>JVET-P0203</w:t>
        </w:r>
      </w:hyperlink>
      <w:r w:rsidR="00977D4E" w:rsidRPr="00B4125B">
        <w:rPr>
          <w:rFonts w:eastAsia="Times New Roman"/>
          <w:szCs w:val="24"/>
          <w:lang w:val="en-CA"/>
        </w:rPr>
        <w:t xml:space="preserve"> AHG17: Parsing HRD related SEI messages independently from the SPS [V. Drugeon (Panasonic)</w:t>
      </w:r>
      <w:r w:rsidR="00C26478" w:rsidRPr="00B4125B">
        <w:rPr>
          <w:rFonts w:eastAsia="Times New Roman"/>
          <w:szCs w:val="24"/>
          <w:lang w:val="en-CA"/>
        </w:rPr>
        <w:t>, K. Sühring (HHI</w:t>
      </w:r>
      <w:r w:rsidR="00977D4E" w:rsidRPr="00B4125B">
        <w:rPr>
          <w:rFonts w:eastAsia="Times New Roman"/>
          <w:szCs w:val="24"/>
          <w:lang w:val="en-CA"/>
        </w:rPr>
        <w:t>)]</w:t>
      </w:r>
    </w:p>
    <w:p w14:paraId="6EFE8564" w14:textId="3EB5D9C3" w:rsidR="00977D4E" w:rsidRPr="00B4125B" w:rsidRDefault="00977D4E" w:rsidP="00151CBC">
      <w:pPr>
        <w:tabs>
          <w:tab w:val="left" w:pos="827"/>
          <w:tab w:val="left" w:pos="2528"/>
        </w:tabs>
      </w:pPr>
    </w:p>
    <w:p w14:paraId="19E1B4DF" w14:textId="77777777" w:rsidR="00BD0E7B" w:rsidRPr="00B4125B" w:rsidRDefault="00154673" w:rsidP="007966F0">
      <w:pPr>
        <w:pStyle w:val="Heading9"/>
        <w:rPr>
          <w:rFonts w:eastAsia="Times New Roman"/>
          <w:szCs w:val="24"/>
          <w:lang w:val="en-CA"/>
        </w:rPr>
      </w:pPr>
      <w:hyperlink r:id="rId1013" w:history="1">
        <w:r w:rsidR="00BD0E7B" w:rsidRPr="00B4125B">
          <w:rPr>
            <w:rFonts w:eastAsia="Times New Roman"/>
            <w:color w:val="0000FF"/>
            <w:szCs w:val="24"/>
            <w:u w:val="single"/>
            <w:lang w:val="en-CA"/>
          </w:rPr>
          <w:t>JVET-P0446</w:t>
        </w:r>
      </w:hyperlink>
      <w:r w:rsidR="00BD0E7B" w:rsidRPr="00B4125B">
        <w:rPr>
          <w:rFonts w:eastAsia="Times New Roman"/>
          <w:szCs w:val="24"/>
          <w:lang w:val="en-CA"/>
        </w:rPr>
        <w:t xml:space="preserve"> AHG17: On HRD for VVC: Splicing, Open GOP and DRAP support [Y. Sanchez, R. Skupin, K. Sühring, T. Schierl (HHI)]</w:t>
      </w:r>
    </w:p>
    <w:p w14:paraId="616FD23F" w14:textId="77777777" w:rsidR="00BD0E7B" w:rsidRPr="00B4125B" w:rsidRDefault="00BD0E7B" w:rsidP="00151CBC">
      <w:pPr>
        <w:tabs>
          <w:tab w:val="left" w:pos="827"/>
          <w:tab w:val="left" w:pos="2528"/>
        </w:tabs>
      </w:pPr>
    </w:p>
    <w:p w14:paraId="20BE95F2" w14:textId="77777777" w:rsidR="00151CBC" w:rsidRPr="00B4125B" w:rsidRDefault="00151CBC" w:rsidP="00151CBC">
      <w:pPr>
        <w:pStyle w:val="Heading3"/>
      </w:pPr>
      <w:r w:rsidRPr="00B4125B">
        <w:lastRenderedPageBreak/>
        <w:t>VUI and SEI (6)</w:t>
      </w:r>
    </w:p>
    <w:p w14:paraId="67F6DA38" w14:textId="0ECA51A3" w:rsidR="00BD0E7B" w:rsidRPr="00B4125B" w:rsidRDefault="00154673" w:rsidP="007966F0">
      <w:pPr>
        <w:pStyle w:val="Heading9"/>
        <w:rPr>
          <w:rFonts w:eastAsia="Times New Roman"/>
          <w:szCs w:val="24"/>
          <w:lang w:val="en-CA"/>
        </w:rPr>
      </w:pPr>
      <w:hyperlink r:id="rId1014" w:history="1">
        <w:r w:rsidR="00BD0E7B" w:rsidRPr="00B4125B">
          <w:rPr>
            <w:rFonts w:eastAsia="Times New Roman"/>
            <w:color w:val="0000FF"/>
            <w:szCs w:val="24"/>
            <w:u w:val="single"/>
            <w:lang w:val="en-CA"/>
          </w:rPr>
          <w:t>JVET-P0337</w:t>
        </w:r>
      </w:hyperlink>
      <w:r w:rsidR="00BD0E7B" w:rsidRPr="00B4125B">
        <w:rPr>
          <w:rFonts w:eastAsia="Times New Roman"/>
          <w:szCs w:val="24"/>
          <w:lang w:val="en-CA"/>
        </w:rPr>
        <w:t xml:space="preserve"> AHG17: On porting SEI messages specified in HEVC and AVC [</w:t>
      </w:r>
      <w:r w:rsidR="00220E85" w:rsidRPr="00B4125B">
        <w:rPr>
          <w:rFonts w:eastAsia="Times New Roman"/>
          <w:szCs w:val="24"/>
          <w:lang w:val="en-CA"/>
        </w:rPr>
        <w:t>S. McCarthy</w:t>
      </w:r>
      <w:r w:rsidR="00BD0E7B" w:rsidRPr="00B4125B">
        <w:rPr>
          <w:rFonts w:eastAsia="Times New Roman"/>
          <w:szCs w:val="24"/>
          <w:lang w:val="en-CA"/>
        </w:rPr>
        <w:t xml:space="preserve">, T. Lu, F. Pu, P. Yin, W. </w:t>
      </w:r>
      <w:proofErr w:type="spellStart"/>
      <w:r w:rsidR="00BD0E7B" w:rsidRPr="00B4125B">
        <w:rPr>
          <w:rFonts w:eastAsia="Times New Roman"/>
          <w:szCs w:val="24"/>
          <w:lang w:val="en-CA"/>
        </w:rPr>
        <w:t>Husak</w:t>
      </w:r>
      <w:proofErr w:type="spellEnd"/>
      <w:r w:rsidR="00BD0E7B" w:rsidRPr="00B4125B">
        <w:rPr>
          <w:rFonts w:eastAsia="Times New Roman"/>
          <w:szCs w:val="24"/>
          <w:lang w:val="en-CA"/>
        </w:rPr>
        <w:t>, T. Chen (Dolby)]</w:t>
      </w:r>
    </w:p>
    <w:p w14:paraId="788AAD1A" w14:textId="77777777" w:rsidR="00BD0E7B" w:rsidRPr="00B4125B" w:rsidRDefault="00BD0E7B" w:rsidP="00BD0E7B">
      <w:pPr>
        <w:pStyle w:val="BodyText"/>
      </w:pPr>
    </w:p>
    <w:p w14:paraId="041E90DB" w14:textId="02AAA359" w:rsidR="00BD0E7B" w:rsidRPr="00B4125B" w:rsidRDefault="00154673" w:rsidP="007966F0">
      <w:pPr>
        <w:pStyle w:val="Heading9"/>
        <w:rPr>
          <w:rFonts w:eastAsia="Times New Roman"/>
          <w:szCs w:val="24"/>
          <w:lang w:val="en-CA"/>
        </w:rPr>
      </w:pPr>
      <w:hyperlink r:id="rId1015" w:history="1">
        <w:r w:rsidR="00BD0E7B" w:rsidRPr="00B4125B">
          <w:rPr>
            <w:rFonts w:eastAsia="Times New Roman"/>
            <w:color w:val="0000FF"/>
            <w:szCs w:val="24"/>
            <w:u w:val="single"/>
            <w:lang w:val="en-CA"/>
          </w:rPr>
          <w:t>JVET-P0338</w:t>
        </w:r>
      </w:hyperlink>
      <w:r w:rsidR="00BD0E7B" w:rsidRPr="00B4125B">
        <w:rPr>
          <w:rFonts w:eastAsia="Times New Roman"/>
          <w:szCs w:val="24"/>
          <w:lang w:val="en-CA"/>
        </w:rPr>
        <w:t xml:space="preserve"> AHG17: Shutter interval information SEI message [</w:t>
      </w:r>
      <w:r w:rsidR="00220E85" w:rsidRPr="00B4125B">
        <w:rPr>
          <w:rFonts w:eastAsia="Times New Roman"/>
          <w:szCs w:val="24"/>
          <w:lang w:val="en-CA"/>
        </w:rPr>
        <w:t>S. McCarthy</w:t>
      </w:r>
      <w:r w:rsidR="00BD0E7B" w:rsidRPr="00B4125B">
        <w:rPr>
          <w:rFonts w:eastAsia="Times New Roman"/>
          <w:szCs w:val="24"/>
          <w:lang w:val="en-CA"/>
        </w:rPr>
        <w:t xml:space="preserve">, T. Lu, F. Pu, P. Yin, W. </w:t>
      </w:r>
      <w:proofErr w:type="spellStart"/>
      <w:r w:rsidR="00BD0E7B" w:rsidRPr="00B4125B">
        <w:rPr>
          <w:rFonts w:eastAsia="Times New Roman"/>
          <w:szCs w:val="24"/>
          <w:lang w:val="en-CA"/>
        </w:rPr>
        <w:t>Husak</w:t>
      </w:r>
      <w:proofErr w:type="spellEnd"/>
      <w:r w:rsidR="00BD0E7B" w:rsidRPr="00B4125B">
        <w:rPr>
          <w:rFonts w:eastAsia="Times New Roman"/>
          <w:szCs w:val="24"/>
          <w:lang w:val="en-CA"/>
        </w:rPr>
        <w:t>, T. Chen (Dolby)]</w:t>
      </w:r>
    </w:p>
    <w:p w14:paraId="412E2353" w14:textId="0B9F9AF4" w:rsidR="00151CBC" w:rsidRPr="00B4125B" w:rsidRDefault="00151CBC" w:rsidP="00151CBC">
      <w:pPr>
        <w:pStyle w:val="BodyText"/>
      </w:pPr>
    </w:p>
    <w:p w14:paraId="29B7500D" w14:textId="77777777" w:rsidR="00BD0E7B" w:rsidRPr="00B4125B" w:rsidRDefault="00154673" w:rsidP="007966F0">
      <w:pPr>
        <w:pStyle w:val="Heading9"/>
        <w:rPr>
          <w:rFonts w:eastAsia="Times New Roman"/>
          <w:szCs w:val="24"/>
          <w:lang w:val="en-CA"/>
        </w:rPr>
      </w:pPr>
      <w:hyperlink r:id="rId1016" w:history="1">
        <w:r w:rsidR="00BD0E7B" w:rsidRPr="00B4125B">
          <w:rPr>
            <w:rFonts w:eastAsia="Times New Roman"/>
            <w:color w:val="0000FF"/>
            <w:szCs w:val="24"/>
            <w:u w:val="single"/>
            <w:lang w:val="en-CA"/>
          </w:rPr>
          <w:t>JVET-P0404</w:t>
        </w:r>
      </w:hyperlink>
      <w:r w:rsidR="00BD0E7B" w:rsidRPr="00B4125B">
        <w:rPr>
          <w:rFonts w:eastAsia="Times New Roman"/>
          <w:szCs w:val="24"/>
          <w:lang w:val="en-CA"/>
        </w:rPr>
        <w:t xml:space="preserve"> SEI message for MPEG-I Part 7 metadata [M. M. Hannuksela (Nokia)]</w:t>
      </w:r>
    </w:p>
    <w:p w14:paraId="050847CE" w14:textId="66B1AA09" w:rsidR="00BD0E7B" w:rsidRPr="00B4125B" w:rsidRDefault="00BD0E7B" w:rsidP="00151CBC">
      <w:pPr>
        <w:pStyle w:val="BodyText"/>
      </w:pPr>
    </w:p>
    <w:p w14:paraId="325DC4B3" w14:textId="77777777" w:rsidR="00BD0E7B" w:rsidRPr="00B4125B" w:rsidRDefault="00154673" w:rsidP="007966F0">
      <w:pPr>
        <w:pStyle w:val="Heading9"/>
        <w:rPr>
          <w:rFonts w:eastAsia="Times New Roman"/>
          <w:szCs w:val="24"/>
          <w:lang w:val="en-CA"/>
        </w:rPr>
      </w:pPr>
      <w:hyperlink r:id="rId1017" w:history="1">
        <w:r w:rsidR="00BD0E7B" w:rsidRPr="00B4125B">
          <w:rPr>
            <w:rFonts w:eastAsia="Times New Roman"/>
            <w:color w:val="0000FF"/>
            <w:szCs w:val="24"/>
            <w:u w:val="single"/>
            <w:lang w:val="en-CA"/>
          </w:rPr>
          <w:t>JVET-P0459</w:t>
        </w:r>
      </w:hyperlink>
      <w:r w:rsidR="00BD0E7B" w:rsidRPr="00B4125B">
        <w:rPr>
          <w:rFonts w:eastAsia="Times New Roman"/>
          <w:szCs w:val="24"/>
          <w:lang w:val="en-CA"/>
        </w:rPr>
        <w:t xml:space="preserve"> AHG17: Mergeability identifier for subpictures [R. Skupin, K. Sühring, S. Sanchez, T. Schierl (HHI)]</w:t>
      </w:r>
    </w:p>
    <w:p w14:paraId="48D51A46" w14:textId="5BC349B8" w:rsidR="00BD0E7B" w:rsidRPr="00B4125B" w:rsidRDefault="00BD0E7B" w:rsidP="00151CBC">
      <w:pPr>
        <w:pStyle w:val="BodyText"/>
      </w:pPr>
    </w:p>
    <w:p w14:paraId="29AD1186" w14:textId="77777777" w:rsidR="00BD0E7B" w:rsidRPr="00B4125B" w:rsidRDefault="00154673" w:rsidP="007966F0">
      <w:pPr>
        <w:pStyle w:val="Heading9"/>
        <w:rPr>
          <w:rFonts w:eastAsia="Times New Roman"/>
          <w:szCs w:val="24"/>
          <w:lang w:val="en-CA"/>
        </w:rPr>
      </w:pPr>
      <w:hyperlink r:id="rId1018" w:history="1">
        <w:r w:rsidR="00BD0E7B" w:rsidRPr="00B4125B">
          <w:rPr>
            <w:rFonts w:eastAsia="Times New Roman"/>
            <w:color w:val="0000FF"/>
            <w:szCs w:val="24"/>
            <w:u w:val="single"/>
            <w:lang w:val="en-CA"/>
          </w:rPr>
          <w:t>JVET-P0462</w:t>
        </w:r>
      </w:hyperlink>
      <w:r w:rsidR="00BD0E7B" w:rsidRPr="00B4125B">
        <w:rPr>
          <w:rFonts w:eastAsia="Times New Roman"/>
          <w:szCs w:val="24"/>
          <w:lang w:val="en-CA"/>
        </w:rPr>
        <w:t xml:space="preserve"> AHG6: 360-degree video related SEI messages [R. Skupin, Y. Sanchez, K. Sühring, T. Schierl (HHI)]</w:t>
      </w:r>
    </w:p>
    <w:p w14:paraId="6DEFF594" w14:textId="0370B64F" w:rsidR="00BD0E7B" w:rsidRPr="00B4125B" w:rsidRDefault="00BD0E7B" w:rsidP="00151CBC">
      <w:pPr>
        <w:pStyle w:val="BodyText"/>
      </w:pPr>
    </w:p>
    <w:p w14:paraId="49512F4C" w14:textId="77777777" w:rsidR="00BD0E7B" w:rsidRPr="00B4125B" w:rsidRDefault="00154673" w:rsidP="007966F0">
      <w:pPr>
        <w:pStyle w:val="Heading9"/>
        <w:rPr>
          <w:rFonts w:eastAsia="Times New Roman"/>
          <w:szCs w:val="24"/>
          <w:lang w:val="en-CA"/>
        </w:rPr>
      </w:pPr>
      <w:hyperlink r:id="rId1019" w:history="1">
        <w:r w:rsidR="00BD0E7B" w:rsidRPr="00B4125B">
          <w:rPr>
            <w:rFonts w:eastAsia="Times New Roman"/>
            <w:color w:val="0000FF"/>
            <w:szCs w:val="24"/>
            <w:u w:val="single"/>
            <w:lang w:val="en-CA"/>
          </w:rPr>
          <w:t>JVET-P0597</w:t>
        </w:r>
      </w:hyperlink>
      <w:r w:rsidR="00BD0E7B" w:rsidRPr="00B4125B">
        <w:rPr>
          <w:rFonts w:eastAsia="Times New Roman"/>
          <w:szCs w:val="24"/>
          <w:lang w:val="en-CA"/>
        </w:rPr>
        <w:t xml:space="preserve"> AHG6/AHG17: Generalized </w:t>
      </w:r>
      <w:proofErr w:type="spellStart"/>
      <w:r w:rsidR="00BD0E7B" w:rsidRPr="00B4125B">
        <w:rPr>
          <w:rFonts w:eastAsia="Times New Roman"/>
          <w:szCs w:val="24"/>
          <w:lang w:val="en-CA"/>
        </w:rPr>
        <w:t>cubemap</w:t>
      </w:r>
      <w:proofErr w:type="spellEnd"/>
      <w:r w:rsidR="00BD0E7B" w:rsidRPr="00B4125B">
        <w:rPr>
          <w:rFonts w:eastAsia="Times New Roman"/>
          <w:szCs w:val="24"/>
          <w:lang w:val="en-CA"/>
        </w:rPr>
        <w:t xml:space="preserve"> projection syntax for 360-degree videos [Y.-H. Lee, J.-L. Lin, Y.-J. Chen, C.-C. Ju (MediaTek), J. Boyce, M. </w:t>
      </w:r>
      <w:proofErr w:type="spellStart"/>
      <w:r w:rsidR="00BD0E7B" w:rsidRPr="00B4125B">
        <w:rPr>
          <w:rFonts w:eastAsia="Times New Roman"/>
          <w:szCs w:val="24"/>
          <w:lang w:val="en-CA"/>
        </w:rPr>
        <w:t>Dmitrichenko</w:t>
      </w:r>
      <w:proofErr w:type="spellEnd"/>
      <w:r w:rsidR="00BD0E7B" w:rsidRPr="00B4125B">
        <w:rPr>
          <w:rFonts w:eastAsia="Times New Roman"/>
          <w:color w:val="0000FF"/>
          <w:szCs w:val="24"/>
          <w:u w:val="single"/>
          <w:lang w:val="en-CA"/>
        </w:rPr>
        <w:t xml:space="preserve"> </w:t>
      </w:r>
      <w:r w:rsidR="00BD0E7B" w:rsidRPr="00B4125B">
        <w:rPr>
          <w:rFonts w:eastAsia="Times New Roman"/>
          <w:szCs w:val="24"/>
          <w:lang w:val="en-CA"/>
        </w:rPr>
        <w:t>(Intel)]</w:t>
      </w:r>
    </w:p>
    <w:p w14:paraId="160E9AB1" w14:textId="77777777" w:rsidR="00BD0E7B" w:rsidRPr="00B4125B" w:rsidRDefault="00BD0E7B" w:rsidP="00151CBC">
      <w:pPr>
        <w:pStyle w:val="BodyText"/>
      </w:pPr>
    </w:p>
    <w:p w14:paraId="220E09AF" w14:textId="2DEE6A10" w:rsidR="00151CBC" w:rsidRPr="00B4125B" w:rsidRDefault="00151CBC" w:rsidP="00151CBC">
      <w:pPr>
        <w:pStyle w:val="Heading2"/>
        <w:ind w:left="576"/>
        <w:rPr>
          <w:lang w:val="en-CA"/>
        </w:rPr>
      </w:pPr>
      <w:bookmarkStart w:id="11703" w:name="_Ref12827202"/>
      <w:r w:rsidRPr="00B4125B">
        <w:rPr>
          <w:lang w:val="en-CA"/>
        </w:rPr>
        <w:t>AHG12: high-level parallelism and coded picture regions (4</w:t>
      </w:r>
      <w:r w:rsidR="00765788" w:rsidRPr="00B4125B">
        <w:rPr>
          <w:lang w:val="en-CA"/>
        </w:rPr>
        <w:t>6</w:t>
      </w:r>
      <w:r w:rsidRPr="00B4125B">
        <w:rPr>
          <w:lang w:val="en-CA"/>
        </w:rPr>
        <w:t>)</w:t>
      </w:r>
      <w:bookmarkEnd w:id="11703"/>
    </w:p>
    <w:p w14:paraId="0F9652F2" w14:textId="4FFE25D3" w:rsidR="00151CBC" w:rsidRPr="00B4125B" w:rsidRDefault="00151CBC" w:rsidP="00151CBC">
      <w:pPr>
        <w:pStyle w:val="Heading3"/>
      </w:pPr>
      <w:r w:rsidRPr="00B4125B">
        <w:t>Subpicture</w:t>
      </w:r>
      <w:r w:rsidR="00392872" w:rsidRPr="00B4125B">
        <w:t>s</w:t>
      </w:r>
      <w:r w:rsidRPr="00B4125B">
        <w:t xml:space="preserve"> (3</w:t>
      </w:r>
      <w:r w:rsidR="00765788" w:rsidRPr="00B4125B">
        <w:t>5</w:t>
      </w:r>
      <w:r w:rsidRPr="00B4125B">
        <w:t>)</w:t>
      </w:r>
    </w:p>
    <w:p w14:paraId="14F8D5A0" w14:textId="6FC0F2D7" w:rsidR="00151CBC" w:rsidRPr="00B4125B" w:rsidRDefault="00151CBC" w:rsidP="00151CBC">
      <w:pPr>
        <w:pStyle w:val="Heading4"/>
        <w:rPr>
          <w:lang w:val="en-CA"/>
        </w:rPr>
      </w:pPr>
      <w:bookmarkStart w:id="11704" w:name="_Ref20874352"/>
      <w:r w:rsidRPr="00B4125B">
        <w:rPr>
          <w:lang w:val="en-CA"/>
        </w:rPr>
        <w:t>General aspects (3)</w:t>
      </w:r>
      <w:bookmarkEnd w:id="11704"/>
    </w:p>
    <w:p w14:paraId="33A5810D" w14:textId="034F2FE9" w:rsidR="00392872" w:rsidRPr="00B4125B" w:rsidRDefault="00154673" w:rsidP="00392872">
      <w:pPr>
        <w:pStyle w:val="Heading9"/>
        <w:rPr>
          <w:rFonts w:eastAsia="Times New Roman"/>
          <w:szCs w:val="24"/>
          <w:lang w:val="en-CA"/>
        </w:rPr>
      </w:pPr>
      <w:hyperlink r:id="rId1020" w:history="1">
        <w:r w:rsidR="00392872" w:rsidRPr="00B4125B">
          <w:rPr>
            <w:rFonts w:eastAsia="Times New Roman"/>
            <w:color w:val="0000FF"/>
            <w:szCs w:val="24"/>
            <w:u w:val="single"/>
            <w:lang w:val="en-CA"/>
          </w:rPr>
          <w:t>JVET-P0693</w:t>
        </w:r>
      </w:hyperlink>
      <w:r w:rsidR="00392872" w:rsidRPr="00B4125B">
        <w:rPr>
          <w:rFonts w:eastAsia="Times New Roman"/>
          <w:szCs w:val="24"/>
          <w:lang w:val="en-CA"/>
        </w:rPr>
        <w:t xml:space="preserve"> AHG12: Summary of HLS proposals on subpictures [M. M. Hannuksela (Nokia)]</w:t>
      </w:r>
    </w:p>
    <w:p w14:paraId="5E71C828" w14:textId="77777777" w:rsidR="00392872" w:rsidRPr="00B4125B" w:rsidRDefault="00392872" w:rsidP="00392872">
      <w:pPr>
        <w:rPr>
          <w:lang w:eastAsia="x-none"/>
        </w:rPr>
      </w:pPr>
      <w:r w:rsidRPr="00B4125B">
        <w:rPr>
          <w:lang w:eastAsia="x-none"/>
        </w:rPr>
        <w:t>Discussed Tuesday 2140 (GJS)</w:t>
      </w:r>
    </w:p>
    <w:p w14:paraId="4E187FD8" w14:textId="77777777" w:rsidR="00392872" w:rsidRPr="00B4125B" w:rsidRDefault="00392872" w:rsidP="00392872">
      <w:pPr>
        <w:rPr>
          <w:lang w:eastAsia="x-none"/>
        </w:rPr>
      </w:pPr>
      <w:r w:rsidRPr="00B4125B">
        <w:rPr>
          <w:lang w:eastAsia="x-none"/>
        </w:rPr>
        <w:t>This contribution provides a topic-wise summary of contributions related to:</w:t>
      </w:r>
    </w:p>
    <w:p w14:paraId="1CED6F17" w14:textId="77777777" w:rsidR="00392872" w:rsidRPr="00B4125B" w:rsidRDefault="00392872" w:rsidP="00392872">
      <w:pPr>
        <w:numPr>
          <w:ilvl w:val="0"/>
          <w:numId w:val="40"/>
        </w:numPr>
        <w:rPr>
          <w:lang w:eastAsia="x-none"/>
        </w:rPr>
      </w:pPr>
      <w:r w:rsidRPr="00B4125B">
        <w:rPr>
          <w:lang w:eastAsia="x-none"/>
        </w:rPr>
        <w:t>General aspects of subpictures</w:t>
      </w:r>
    </w:p>
    <w:p w14:paraId="5BCB953A" w14:textId="77777777" w:rsidR="00392872" w:rsidRPr="00B4125B" w:rsidRDefault="00392872" w:rsidP="00392872">
      <w:pPr>
        <w:numPr>
          <w:ilvl w:val="0"/>
          <w:numId w:val="40"/>
        </w:numPr>
        <w:rPr>
          <w:lang w:eastAsia="x-none"/>
        </w:rPr>
      </w:pPr>
      <w:r w:rsidRPr="00B4125B">
        <w:rPr>
          <w:lang w:eastAsia="x-none"/>
        </w:rPr>
        <w:t>Subpicture layout and ID signalling</w:t>
      </w:r>
    </w:p>
    <w:p w14:paraId="2C28C40A" w14:textId="77777777" w:rsidR="00392872" w:rsidRPr="00B4125B" w:rsidRDefault="00392872" w:rsidP="00392872">
      <w:pPr>
        <w:numPr>
          <w:ilvl w:val="0"/>
          <w:numId w:val="40"/>
        </w:numPr>
        <w:rPr>
          <w:lang w:eastAsia="x-none"/>
        </w:rPr>
      </w:pPr>
      <w:r w:rsidRPr="00B4125B">
        <w:rPr>
          <w:lang w:eastAsia="x-none"/>
        </w:rPr>
        <w:t>Subpicture boundary filtering</w:t>
      </w:r>
    </w:p>
    <w:p w14:paraId="32F571AD" w14:textId="77777777" w:rsidR="00392872" w:rsidRPr="00B4125B" w:rsidRDefault="00392872" w:rsidP="00392872">
      <w:pPr>
        <w:rPr>
          <w:lang w:eastAsia="x-none"/>
        </w:rPr>
      </w:pPr>
      <w:r w:rsidRPr="00B4125B">
        <w:rPr>
          <w:lang w:eastAsia="x-none"/>
        </w:rPr>
        <w:t>The purpose of the summary is to help structure and improve efficiency of the discussion of these contributions.</w:t>
      </w:r>
    </w:p>
    <w:p w14:paraId="0D16BC9D" w14:textId="77777777" w:rsidR="00392872" w:rsidRPr="00B4125B" w:rsidRDefault="00392872" w:rsidP="00392872">
      <w:pPr>
        <w:rPr>
          <w:lang w:eastAsia="x-none"/>
        </w:rPr>
      </w:pPr>
      <w:r w:rsidRPr="00B4125B">
        <w:rPr>
          <w:lang w:eastAsia="x-none"/>
        </w:rPr>
        <w:t>This version of the contribution does not cover contributions related to:</w:t>
      </w:r>
    </w:p>
    <w:p w14:paraId="3C4E8071" w14:textId="77777777" w:rsidR="00392872" w:rsidRPr="00B4125B" w:rsidRDefault="00392872" w:rsidP="00392872">
      <w:pPr>
        <w:numPr>
          <w:ilvl w:val="0"/>
          <w:numId w:val="40"/>
        </w:numPr>
        <w:rPr>
          <w:lang w:eastAsia="x-none"/>
        </w:rPr>
      </w:pPr>
      <w:r w:rsidRPr="00B4125B">
        <w:rPr>
          <w:lang w:eastAsia="x-none"/>
        </w:rPr>
        <w:t>subpicture-level random access and merging</w:t>
      </w:r>
    </w:p>
    <w:p w14:paraId="2AA24BBD" w14:textId="77777777" w:rsidR="00392872" w:rsidRPr="00B4125B" w:rsidRDefault="00392872" w:rsidP="00392872">
      <w:pPr>
        <w:numPr>
          <w:ilvl w:val="0"/>
          <w:numId w:val="40"/>
        </w:numPr>
        <w:rPr>
          <w:lang w:eastAsia="x-none"/>
        </w:rPr>
      </w:pPr>
      <w:r w:rsidRPr="00B4125B">
        <w:rPr>
          <w:lang w:eastAsia="x-none"/>
        </w:rPr>
        <w:t>subpicture wraparound, padding, and cropping</w:t>
      </w:r>
    </w:p>
    <w:p w14:paraId="2F405F96" w14:textId="77777777" w:rsidR="00392872" w:rsidRPr="00B4125B" w:rsidRDefault="00392872" w:rsidP="00392872">
      <w:pPr>
        <w:numPr>
          <w:ilvl w:val="0"/>
          <w:numId w:val="40"/>
        </w:numPr>
        <w:rPr>
          <w:lang w:eastAsia="x-none"/>
        </w:rPr>
      </w:pPr>
      <w:r w:rsidRPr="00B4125B">
        <w:rPr>
          <w:lang w:eastAsia="x-none"/>
        </w:rPr>
        <w:t>subpicture conformance definition and signalling</w:t>
      </w:r>
    </w:p>
    <w:p w14:paraId="539FD3BC" w14:textId="77777777" w:rsidR="00392872" w:rsidRPr="00B4125B" w:rsidRDefault="00392872" w:rsidP="00392872">
      <w:pPr>
        <w:rPr>
          <w:lang w:eastAsia="x-none"/>
        </w:rPr>
      </w:pPr>
    </w:p>
    <w:p w14:paraId="358AAFC2" w14:textId="77777777" w:rsidR="00392872" w:rsidRPr="00B4125B" w:rsidRDefault="00392872" w:rsidP="00392872">
      <w:pPr>
        <w:rPr>
          <w:lang w:eastAsia="x-none"/>
        </w:rPr>
      </w:pPr>
      <w:r w:rsidRPr="00B4125B">
        <w:rPr>
          <w:lang w:eastAsia="x-none"/>
        </w:rPr>
        <w:t>Discussed general aspects:</w:t>
      </w:r>
    </w:p>
    <w:p w14:paraId="248584DD" w14:textId="77777777" w:rsidR="00392872" w:rsidRPr="00B4125B" w:rsidRDefault="00392872" w:rsidP="00392872">
      <w:pPr>
        <w:numPr>
          <w:ilvl w:val="0"/>
          <w:numId w:val="41"/>
        </w:numPr>
      </w:pPr>
      <w:r w:rsidRPr="00B4125B">
        <w:t>A subpicture consists of one or more complete rectangular slices within a picture. Subpictures cannot be used with raster-scan-order slices. (several contributions). Confirmed.</w:t>
      </w:r>
    </w:p>
    <w:p w14:paraId="3146CE87" w14:textId="4217F43C" w:rsidR="00392872" w:rsidRPr="00B4125B" w:rsidRDefault="00392872" w:rsidP="00392872">
      <w:pPr>
        <w:numPr>
          <w:ilvl w:val="0"/>
          <w:numId w:val="41"/>
        </w:numPr>
      </w:pPr>
      <w:r w:rsidRPr="00B4125B">
        <w:t xml:space="preserve">Tile rows and columns at the picture level apply across the entire picture. </w:t>
      </w:r>
      <w:del w:id="11705" w:author="Gary Sullivan" w:date="2020-01-06T01:58:00Z">
        <w:r w:rsidRPr="00B4125B" w:rsidDel="002E08E5">
          <w:delText>(P0</w:delText>
        </w:r>
      </w:del>
      <w:ins w:id="11706" w:author="Gary Sullivan" w:date="2020-01-06T01:58:00Z">
        <w:r w:rsidR="002E08E5">
          <w:t>(JVET-P0</w:t>
        </w:r>
      </w:ins>
      <w:r w:rsidRPr="00B4125B">
        <w:t>245) Confirmed.</w:t>
      </w:r>
    </w:p>
    <w:p w14:paraId="046DEC62" w14:textId="4ED73A8F" w:rsidR="00392872" w:rsidRPr="00B4125B" w:rsidRDefault="00392872" w:rsidP="00392872">
      <w:pPr>
        <w:numPr>
          <w:ilvl w:val="0"/>
          <w:numId w:val="41"/>
        </w:numPr>
      </w:pPr>
      <w:r w:rsidRPr="00B4125B">
        <w:t xml:space="preserve">SPS/PPS parameters must be the same for all the subpictures in a picture. </w:t>
      </w:r>
      <w:del w:id="11707" w:author="Gary Sullivan" w:date="2020-01-06T01:58:00Z">
        <w:r w:rsidRPr="00B4125B" w:rsidDel="002E08E5">
          <w:delText>(P0</w:delText>
        </w:r>
      </w:del>
      <w:ins w:id="11708" w:author="Gary Sullivan" w:date="2020-01-06T01:58:00Z">
        <w:r w:rsidR="002E08E5">
          <w:t>(JVET-P0</w:t>
        </w:r>
      </w:ins>
      <w:r w:rsidRPr="00B4125B">
        <w:t>245) Confirmed.</w:t>
      </w:r>
    </w:p>
    <w:p w14:paraId="08122F31" w14:textId="77777777" w:rsidR="00392872" w:rsidRPr="00B4125B" w:rsidRDefault="00392872" w:rsidP="00392872">
      <w:pPr>
        <w:numPr>
          <w:ilvl w:val="1"/>
          <w:numId w:val="41"/>
        </w:numPr>
      </w:pPr>
      <w:r w:rsidRPr="00B4125B">
        <w:t xml:space="preserve">Supposedly this means that the same </w:t>
      </w:r>
      <w:proofErr w:type="spellStart"/>
      <w:r w:rsidRPr="00B4125B">
        <w:t>slice_pic_parameter_set_id</w:t>
      </w:r>
      <w:proofErr w:type="spellEnd"/>
      <w:r w:rsidRPr="00B4125B">
        <w:t xml:space="preserve"> value is referenced by all the VCL NAL units of the same picture Confirmed.</w:t>
      </w:r>
    </w:p>
    <w:p w14:paraId="3CA91822" w14:textId="22EE49EA" w:rsidR="00392872" w:rsidRPr="00B4125B" w:rsidRDefault="00392872" w:rsidP="00392872">
      <w:pPr>
        <w:numPr>
          <w:ilvl w:val="0"/>
          <w:numId w:val="41"/>
        </w:numPr>
      </w:pPr>
      <w:r w:rsidRPr="00B4125B">
        <w:t xml:space="preserve">APS parameters must be the same for all the subpictures in a picture. </w:t>
      </w:r>
      <w:del w:id="11709" w:author="Gary Sullivan" w:date="2020-01-06T01:58:00Z">
        <w:r w:rsidRPr="00B4125B" w:rsidDel="002E08E5">
          <w:delText>(P0</w:delText>
        </w:r>
      </w:del>
      <w:ins w:id="11710" w:author="Gary Sullivan" w:date="2020-01-06T01:58:00Z">
        <w:r w:rsidR="002E08E5">
          <w:t>(JVET-P0</w:t>
        </w:r>
      </w:ins>
      <w:r w:rsidRPr="00B4125B">
        <w:t>245). Not confirmed. Limits are established in the text.</w:t>
      </w:r>
    </w:p>
    <w:p w14:paraId="3E0FA612" w14:textId="662B8213" w:rsidR="00392872" w:rsidRPr="00B4125B" w:rsidRDefault="00392872" w:rsidP="00392872">
      <w:pPr>
        <w:numPr>
          <w:ilvl w:val="0"/>
          <w:numId w:val="41"/>
        </w:numPr>
      </w:pPr>
      <w:proofErr w:type="gramStart"/>
      <w:r w:rsidRPr="00B4125B">
        <w:rPr>
          <w:lang w:eastAsia="x-none"/>
        </w:rPr>
        <w:t>All of</w:t>
      </w:r>
      <w:proofErr w:type="gramEnd"/>
      <w:r w:rsidRPr="00B4125B">
        <w:rPr>
          <w:lang w:eastAsia="x-none"/>
        </w:rPr>
        <w:t xml:space="preserve"> the subpictures in the aggregate picture must use a common DPB with common DPB management </w:t>
      </w:r>
      <w:del w:id="11711" w:author="Gary Sullivan" w:date="2020-01-06T01:58:00Z">
        <w:r w:rsidRPr="00B4125B" w:rsidDel="002E08E5">
          <w:rPr>
            <w:lang w:eastAsia="x-none"/>
          </w:rPr>
          <w:delText>(P0</w:delText>
        </w:r>
      </w:del>
      <w:ins w:id="11712" w:author="Gary Sullivan" w:date="2020-01-06T01:58:00Z">
        <w:r w:rsidR="002E08E5">
          <w:rPr>
            <w:lang w:eastAsia="x-none"/>
          </w:rPr>
          <w:t>(JVET-P0</w:t>
        </w:r>
      </w:ins>
      <w:r w:rsidRPr="00B4125B">
        <w:rPr>
          <w:lang w:eastAsia="x-none"/>
        </w:rPr>
        <w:t>245)</w:t>
      </w:r>
      <w:r w:rsidRPr="00B4125B">
        <w:t xml:space="preserve"> Confirmed. The DPB operates in units of pictures.</w:t>
      </w:r>
    </w:p>
    <w:p w14:paraId="7962D295" w14:textId="1BB66C51" w:rsidR="00392872" w:rsidRPr="00B4125B" w:rsidRDefault="00392872" w:rsidP="00392872">
      <w:pPr>
        <w:numPr>
          <w:ilvl w:val="0"/>
          <w:numId w:val="41"/>
        </w:numPr>
        <w:rPr>
          <w:lang w:eastAsia="x-none"/>
        </w:rPr>
      </w:pPr>
      <w:r w:rsidRPr="00B4125B">
        <w:rPr>
          <w:lang w:eastAsia="x-none"/>
        </w:rPr>
        <w:t xml:space="preserve">Properties shared across each subpicture </w:t>
      </w:r>
      <w:del w:id="11713" w:author="Gary Sullivan" w:date="2020-01-06T01:58:00Z">
        <w:r w:rsidRPr="00B4125B" w:rsidDel="002E08E5">
          <w:rPr>
            <w:lang w:eastAsia="x-none"/>
          </w:rPr>
          <w:delText>(P0</w:delText>
        </w:r>
      </w:del>
      <w:ins w:id="11714" w:author="Gary Sullivan" w:date="2020-01-06T01:58:00Z">
        <w:r w:rsidR="002E08E5">
          <w:rPr>
            <w:lang w:eastAsia="x-none"/>
          </w:rPr>
          <w:t>(JVET-P0</w:t>
        </w:r>
      </w:ins>
      <w:r w:rsidRPr="00B4125B">
        <w:rPr>
          <w:lang w:eastAsia="x-none"/>
        </w:rPr>
        <w:t>245):</w:t>
      </w:r>
    </w:p>
    <w:p w14:paraId="5F359A5C" w14:textId="77777777" w:rsidR="00392872" w:rsidRPr="00B4125B" w:rsidRDefault="00392872" w:rsidP="00392872">
      <w:pPr>
        <w:numPr>
          <w:ilvl w:val="1"/>
          <w:numId w:val="42"/>
        </w:numPr>
        <w:rPr>
          <w:lang w:eastAsia="x-none"/>
        </w:rPr>
      </w:pPr>
      <w:r w:rsidRPr="00B4125B">
        <w:rPr>
          <w:lang w:eastAsia="x-none"/>
        </w:rPr>
        <w:t xml:space="preserve">Same frame rate. </w:t>
      </w:r>
      <w:r w:rsidRPr="00B4125B">
        <w:t>Confirmed (i.e., each picture must be complete).</w:t>
      </w:r>
    </w:p>
    <w:p w14:paraId="266F9B8F" w14:textId="77777777" w:rsidR="00392872" w:rsidRPr="00B4125B" w:rsidRDefault="00392872" w:rsidP="00392872">
      <w:pPr>
        <w:numPr>
          <w:ilvl w:val="1"/>
          <w:numId w:val="42"/>
        </w:numPr>
        <w:rPr>
          <w:lang w:eastAsia="x-none"/>
        </w:rPr>
      </w:pPr>
      <w:r w:rsidRPr="00B4125B">
        <w:rPr>
          <w:lang w:eastAsia="x-none"/>
        </w:rPr>
        <w:t xml:space="preserve">Same reference picture lists. </w:t>
      </w:r>
      <w:r w:rsidRPr="00B4125B">
        <w:t xml:space="preserve">Not confirmed. Each slice has its own </w:t>
      </w:r>
      <w:proofErr w:type="gramStart"/>
      <w:r w:rsidRPr="00B4125B">
        <w:t>RPL, but</w:t>
      </w:r>
      <w:proofErr w:type="gramEnd"/>
      <w:r w:rsidRPr="00B4125B">
        <w:t xml:space="preserve"> has the same RPS.</w:t>
      </w:r>
    </w:p>
    <w:p w14:paraId="22AF7227" w14:textId="77777777" w:rsidR="00392872" w:rsidRPr="00B4125B" w:rsidRDefault="00392872" w:rsidP="00392872">
      <w:pPr>
        <w:numPr>
          <w:ilvl w:val="1"/>
          <w:numId w:val="42"/>
        </w:numPr>
        <w:rPr>
          <w:lang w:eastAsia="x-none"/>
        </w:rPr>
      </w:pPr>
      <w:r w:rsidRPr="00B4125B">
        <w:rPr>
          <w:lang w:eastAsia="x-none"/>
        </w:rPr>
        <w:t xml:space="preserve">DPB can only be flushed at the same picture. </w:t>
      </w:r>
      <w:r w:rsidRPr="00B4125B">
        <w:t>Confirmed. The DPB operates in units of pictures.</w:t>
      </w:r>
    </w:p>
    <w:p w14:paraId="3FBAF44C" w14:textId="77777777" w:rsidR="00392872" w:rsidRPr="00B4125B" w:rsidRDefault="00392872" w:rsidP="00392872">
      <w:pPr>
        <w:numPr>
          <w:ilvl w:val="1"/>
          <w:numId w:val="42"/>
        </w:numPr>
        <w:rPr>
          <w:lang w:eastAsia="x-none"/>
        </w:rPr>
      </w:pPr>
      <w:r w:rsidRPr="00B4125B">
        <w:rPr>
          <w:lang w:eastAsia="x-none"/>
        </w:rPr>
        <w:t xml:space="preserve">Same temporal sublayer. </w:t>
      </w:r>
      <w:r w:rsidRPr="00B4125B">
        <w:t>Confirmed (i.e., each picture must be complete and all VCL NAL units of the picture shall have the same TID).</w:t>
      </w:r>
    </w:p>
    <w:p w14:paraId="023ACEF2" w14:textId="42005877" w:rsidR="00392872" w:rsidRPr="00B4125B" w:rsidRDefault="00392872" w:rsidP="00392872">
      <w:pPr>
        <w:numPr>
          <w:ilvl w:val="1"/>
          <w:numId w:val="42"/>
        </w:numPr>
        <w:rPr>
          <w:lang w:eastAsia="x-none"/>
        </w:rPr>
      </w:pPr>
      <w:r w:rsidRPr="00B4125B">
        <w:rPr>
          <w:lang w:eastAsia="x-none"/>
        </w:rPr>
        <w:t xml:space="preserve">Same reference picture resampling (RPR) scale factor. </w:t>
      </w:r>
      <w:r w:rsidRPr="00B4125B">
        <w:rPr>
          <w:highlight w:val="yellow"/>
        </w:rPr>
        <w:t xml:space="preserve">Proposed to be violated by </w:t>
      </w:r>
      <w:ins w:id="11715" w:author="Gary Sullivan" w:date="2020-01-06T01:47:00Z">
        <w:r w:rsidR="00B4125B" w:rsidRPr="00B4125B">
          <w:rPr>
            <w:szCs w:val="22"/>
            <w:highlight w:val="yellow"/>
            <w:rPrChange w:id="11716" w:author="Gary Sullivan" w:date="2020-01-06T01:47:00Z">
              <w:rPr>
                <w:szCs w:val="22"/>
              </w:rPr>
            </w:rPrChange>
          </w:rPr>
          <w:t>JVET-</w:t>
        </w:r>
      </w:ins>
      <w:r w:rsidRPr="00B4125B">
        <w:rPr>
          <w:highlight w:val="yellow"/>
        </w:rPr>
        <w:t>P0</w:t>
      </w:r>
      <w:r w:rsidRPr="002E08E5">
        <w:rPr>
          <w:highlight w:val="yellow"/>
        </w:rPr>
        <w:t>403</w:t>
      </w:r>
      <w:r w:rsidRPr="00B4125B">
        <w:rPr>
          <w:highlight w:val="yellow"/>
        </w:rPr>
        <w:t>.</w:t>
      </w:r>
    </w:p>
    <w:p w14:paraId="2521CA65" w14:textId="77777777" w:rsidR="00392872" w:rsidRPr="00B4125B" w:rsidRDefault="00392872" w:rsidP="00392872">
      <w:pPr>
        <w:numPr>
          <w:ilvl w:val="1"/>
          <w:numId w:val="42"/>
        </w:numPr>
        <w:rPr>
          <w:lang w:eastAsia="x-none"/>
        </w:rPr>
      </w:pPr>
      <w:r w:rsidRPr="00B4125B">
        <w:rPr>
          <w:lang w:eastAsia="x-none"/>
        </w:rPr>
        <w:t xml:space="preserve">Same collocated reference picture. </w:t>
      </w:r>
      <w:r w:rsidRPr="00B4125B">
        <w:t>Confirmed (as a semantic constraint).</w:t>
      </w:r>
    </w:p>
    <w:p w14:paraId="1C5E4C2E" w14:textId="77777777" w:rsidR="00392872" w:rsidRPr="00B4125B" w:rsidRDefault="00392872" w:rsidP="00392872">
      <w:pPr>
        <w:numPr>
          <w:ilvl w:val="1"/>
          <w:numId w:val="42"/>
        </w:numPr>
        <w:rPr>
          <w:lang w:eastAsia="x-none"/>
        </w:rPr>
      </w:pPr>
      <w:r w:rsidRPr="00B4125B">
        <w:rPr>
          <w:lang w:eastAsia="x-none"/>
        </w:rPr>
        <w:t xml:space="preserve">Delta-POCs to all reference pictures must be the same. </w:t>
      </w:r>
      <w:r w:rsidRPr="00B4125B">
        <w:t>Confirmed. POC operates in units of pictures.</w:t>
      </w:r>
    </w:p>
    <w:p w14:paraId="689D2FC4" w14:textId="275D34AD" w:rsidR="00392872" w:rsidRPr="00B4125B" w:rsidRDefault="00392872" w:rsidP="00392872">
      <w:pPr>
        <w:numPr>
          <w:ilvl w:val="0"/>
          <w:numId w:val="41"/>
        </w:numPr>
        <w:rPr>
          <w:lang w:eastAsia="x-none"/>
        </w:rPr>
      </w:pPr>
      <w:r w:rsidRPr="00B4125B">
        <w:rPr>
          <w:lang w:eastAsia="x-none"/>
        </w:rPr>
        <w:t>Can</w:t>
      </w:r>
      <w:r w:rsidRPr="00B4125B">
        <w:t xml:space="preserve"> subpictures, if extractable, have a different </w:t>
      </w:r>
      <w:proofErr w:type="gramStart"/>
      <w:r w:rsidRPr="00B4125B">
        <w:t>random access</w:t>
      </w:r>
      <w:proofErr w:type="gramEnd"/>
      <w:r w:rsidRPr="00B4125B">
        <w:t xml:space="preserve"> properties from the whole picture? </w:t>
      </w:r>
      <w:del w:id="11717" w:author="Gary Sullivan" w:date="2020-01-06T01:58:00Z">
        <w:r w:rsidRPr="00B4125B" w:rsidDel="002E08E5">
          <w:delText>(P0</w:delText>
        </w:r>
      </w:del>
      <w:ins w:id="11718" w:author="Gary Sullivan" w:date="2020-01-06T01:58:00Z">
        <w:r w:rsidR="002E08E5">
          <w:t>(JVET-P0</w:t>
        </w:r>
      </w:ins>
      <w:r w:rsidRPr="00B4125B">
        <w:t>139) Possibly, but not necessarily affecting the decoding process</w:t>
      </w:r>
    </w:p>
    <w:p w14:paraId="713E4EBD" w14:textId="4D6C8A8D" w:rsidR="00392872" w:rsidRPr="00B4125B" w:rsidRDefault="00392872" w:rsidP="00392872">
      <w:pPr>
        <w:rPr>
          <w:lang w:eastAsia="x-none"/>
        </w:rPr>
      </w:pPr>
    </w:p>
    <w:p w14:paraId="580C2BAC" w14:textId="562EFABC" w:rsidR="009C7CF4" w:rsidRPr="00B4125B" w:rsidRDefault="009C7CF4" w:rsidP="00392872">
      <w:pPr>
        <w:rPr>
          <w:lang w:eastAsia="x-none"/>
        </w:rPr>
      </w:pPr>
      <w:r w:rsidRPr="00B4125B">
        <w:rPr>
          <w:lang w:eastAsia="x-none"/>
        </w:rPr>
        <w:t>Discussed Wednesday 1100 (GJS) &amp; JRO)</w:t>
      </w:r>
    </w:p>
    <w:p w14:paraId="71375287" w14:textId="77777777" w:rsidR="009C7CF4" w:rsidRPr="00B4125B" w:rsidRDefault="009C7CF4" w:rsidP="00392872">
      <w:pPr>
        <w:rPr>
          <w:lang w:eastAsia="x-none"/>
        </w:rPr>
      </w:pPr>
    </w:p>
    <w:p w14:paraId="4351CC2D" w14:textId="77777777" w:rsidR="00845847" w:rsidRPr="00B4125B" w:rsidRDefault="00845847" w:rsidP="00845847">
      <w:pPr>
        <w:numPr>
          <w:ilvl w:val="1"/>
          <w:numId w:val="46"/>
        </w:numPr>
        <w:rPr>
          <w:b/>
          <w:bCs/>
          <w:i/>
          <w:iCs/>
          <w:lang w:eastAsia="x-none"/>
        </w:rPr>
      </w:pPr>
      <w:r w:rsidRPr="00B4125B">
        <w:rPr>
          <w:b/>
          <w:bCs/>
          <w:i/>
          <w:iCs/>
          <w:lang w:eastAsia="x-none"/>
        </w:rPr>
        <w:t>Container structure for signalling subpicture layout</w:t>
      </w:r>
    </w:p>
    <w:p w14:paraId="3412C545" w14:textId="77777777" w:rsidR="00845847" w:rsidRPr="00B4125B" w:rsidRDefault="00845847" w:rsidP="00845847">
      <w:pPr>
        <w:numPr>
          <w:ilvl w:val="0"/>
          <w:numId w:val="47"/>
        </w:numPr>
        <w:rPr>
          <w:lang w:eastAsia="x-none"/>
        </w:rPr>
      </w:pPr>
      <w:r w:rsidRPr="00B4125B">
        <w:rPr>
          <w:lang w:eastAsia="x-none"/>
        </w:rPr>
        <w:t>SPS</w:t>
      </w:r>
    </w:p>
    <w:p w14:paraId="4F26C99F" w14:textId="77777777" w:rsidR="00845847" w:rsidRPr="00B4125B" w:rsidRDefault="00845847" w:rsidP="00845847">
      <w:pPr>
        <w:numPr>
          <w:ilvl w:val="1"/>
          <w:numId w:val="47"/>
        </w:numPr>
        <w:rPr>
          <w:lang w:eastAsia="x-none"/>
        </w:rPr>
      </w:pPr>
      <w:r w:rsidRPr="00B4125B">
        <w:rPr>
          <w:lang w:eastAsia="x-none"/>
        </w:rPr>
        <w:t>When signalled in the SPS, the signalling cannot use slices, tiles, or bricks for indicating subpicture boundaries</w:t>
      </w:r>
    </w:p>
    <w:p w14:paraId="1E11C5A3" w14:textId="77777777" w:rsidR="00845847" w:rsidRPr="00B4125B" w:rsidRDefault="00845847" w:rsidP="00845847">
      <w:pPr>
        <w:numPr>
          <w:ilvl w:val="0"/>
          <w:numId w:val="47"/>
        </w:numPr>
        <w:rPr>
          <w:lang w:eastAsia="x-none"/>
        </w:rPr>
      </w:pPr>
      <w:r w:rsidRPr="00B4125B">
        <w:rPr>
          <w:lang w:eastAsia="x-none"/>
        </w:rPr>
        <w:t>PPS</w:t>
      </w:r>
    </w:p>
    <w:p w14:paraId="2AD7AEC5" w14:textId="77777777" w:rsidR="00845847" w:rsidRPr="00B4125B" w:rsidRDefault="00845847" w:rsidP="00845847">
      <w:pPr>
        <w:numPr>
          <w:ilvl w:val="1"/>
          <w:numId w:val="47"/>
        </w:numPr>
        <w:rPr>
          <w:lang w:eastAsia="x-none"/>
        </w:rPr>
      </w:pPr>
      <w:r w:rsidRPr="00B4125B">
        <w:rPr>
          <w:lang w:eastAsia="x-none"/>
        </w:rPr>
        <w:t>When signalled in the PPS, the signalling can use slices, tiles, or bricks for indicating subpicture boundaries</w:t>
      </w:r>
    </w:p>
    <w:p w14:paraId="2F588A05" w14:textId="77777777" w:rsidR="00845847" w:rsidRPr="00B4125B" w:rsidRDefault="00845847" w:rsidP="00845847">
      <w:pPr>
        <w:numPr>
          <w:ilvl w:val="1"/>
          <w:numId w:val="47"/>
        </w:numPr>
        <w:rPr>
          <w:lang w:eastAsia="x-none"/>
        </w:rPr>
      </w:pPr>
      <w:r w:rsidRPr="00B4125B">
        <w:rPr>
          <w:lang w:eastAsia="x-none"/>
        </w:rPr>
        <w:t>Note: There can be semantic constraints to keep the subpicture layout unchanged within a C(L)VS. This is discussed below.</w:t>
      </w:r>
    </w:p>
    <w:p w14:paraId="4DEFBEB3" w14:textId="47E0737A" w:rsidR="009C7CF4" w:rsidRPr="00B4125B" w:rsidRDefault="00845847" w:rsidP="00863FD6">
      <w:pPr>
        <w:ind w:left="360"/>
        <w:rPr>
          <w:lang w:eastAsia="x-none"/>
        </w:rPr>
      </w:pPr>
      <w:r w:rsidRPr="00B4125B">
        <w:rPr>
          <w:lang w:eastAsia="x-none"/>
        </w:rPr>
        <w:t>Currently, we have the subpicture layout established at the SPS level. We have no proposals trying to change the subpicture layout within a CLVS.</w:t>
      </w:r>
    </w:p>
    <w:p w14:paraId="08BAE5B7" w14:textId="59F0211B" w:rsidR="00845847" w:rsidRPr="00B4125B" w:rsidRDefault="002B3704" w:rsidP="00863FD6">
      <w:pPr>
        <w:ind w:left="360"/>
        <w:rPr>
          <w:lang w:eastAsia="x-none"/>
        </w:rPr>
      </w:pPr>
      <w:r w:rsidRPr="00B4125B">
        <w:rPr>
          <w:lang w:eastAsia="x-none"/>
        </w:rPr>
        <w:t>It was agreed to keep the subpicture signalling in the SPS.</w:t>
      </w:r>
    </w:p>
    <w:p w14:paraId="359971F0" w14:textId="77777777" w:rsidR="00E75C85" w:rsidRPr="00B4125B" w:rsidRDefault="00E75C85" w:rsidP="00E75C85">
      <w:pPr>
        <w:numPr>
          <w:ilvl w:val="1"/>
          <w:numId w:val="46"/>
        </w:numPr>
        <w:rPr>
          <w:b/>
          <w:bCs/>
          <w:i/>
          <w:iCs/>
          <w:lang w:eastAsia="x-none"/>
        </w:rPr>
      </w:pPr>
      <w:r w:rsidRPr="00B4125B">
        <w:rPr>
          <w:b/>
          <w:bCs/>
          <w:i/>
          <w:iCs/>
          <w:lang w:eastAsia="x-none"/>
        </w:rPr>
        <w:t>Subpicture layout signalling in SPS</w:t>
      </w:r>
    </w:p>
    <w:p w14:paraId="5AB4CF30" w14:textId="77777777" w:rsidR="00E75C85" w:rsidRPr="00B4125B" w:rsidRDefault="00E75C85" w:rsidP="00E75C85">
      <w:pPr>
        <w:numPr>
          <w:ilvl w:val="0"/>
          <w:numId w:val="48"/>
        </w:numPr>
        <w:rPr>
          <w:lang w:eastAsia="x-none"/>
        </w:rPr>
      </w:pPr>
      <w:r w:rsidRPr="00B4125B">
        <w:rPr>
          <w:lang w:eastAsia="x-none"/>
        </w:rPr>
        <w:lastRenderedPageBreak/>
        <w:t>Using a subpicture grid approach</w:t>
      </w:r>
    </w:p>
    <w:p w14:paraId="657D5DD2" w14:textId="77777777" w:rsidR="00E75C85" w:rsidRPr="00B4125B" w:rsidRDefault="00E75C85" w:rsidP="00E75C85">
      <w:pPr>
        <w:numPr>
          <w:ilvl w:val="1"/>
          <w:numId w:val="48"/>
        </w:numPr>
        <w:rPr>
          <w:lang w:eastAsia="x-none"/>
        </w:rPr>
      </w:pPr>
      <w:r w:rsidRPr="00B4125B">
        <w:rPr>
          <w:lang w:eastAsia="x-none"/>
        </w:rPr>
        <w:t>Modifications of the subpicture grid design on VVC Draft 6</w:t>
      </w:r>
    </w:p>
    <w:p w14:paraId="15852506" w14:textId="46659935" w:rsidR="00E75C85" w:rsidRPr="00B4125B" w:rsidRDefault="00E75C85" w:rsidP="00E75C85">
      <w:pPr>
        <w:numPr>
          <w:ilvl w:val="2"/>
          <w:numId w:val="48"/>
        </w:numPr>
        <w:rPr>
          <w:lang w:eastAsia="x-none"/>
        </w:rPr>
      </w:pPr>
      <w:r w:rsidRPr="00B4125B">
        <w:rPr>
          <w:lang w:eastAsia="x-none"/>
        </w:rPr>
        <w:t>Indicating the grid in units of 8 luma samples (</w:t>
      </w:r>
      <w:ins w:id="11719" w:author="Gary Sullivan" w:date="2020-01-06T01:47:00Z">
        <w:r w:rsidR="00B4125B" w:rsidRPr="00B4125B">
          <w:rPr>
            <w:szCs w:val="22"/>
          </w:rPr>
          <w:t>JVET-</w:t>
        </w:r>
      </w:ins>
      <w:r w:rsidRPr="00B4125B">
        <w:rPr>
          <w:lang w:eastAsia="x-none"/>
        </w:rPr>
        <w:t>P0142)</w:t>
      </w:r>
    </w:p>
    <w:p w14:paraId="2FEA0197" w14:textId="1FCBE931" w:rsidR="00E75C85" w:rsidRPr="00B4125B" w:rsidRDefault="00E75C85" w:rsidP="00E75C85">
      <w:pPr>
        <w:numPr>
          <w:ilvl w:val="2"/>
          <w:numId w:val="48"/>
        </w:numPr>
        <w:rPr>
          <w:lang w:eastAsia="x-none"/>
        </w:rPr>
      </w:pPr>
      <w:r w:rsidRPr="00B4125B">
        <w:rPr>
          <w:lang w:eastAsia="x-none"/>
        </w:rPr>
        <w:t>Indicating the grid in units of CTBs (</w:t>
      </w:r>
      <w:ins w:id="11720" w:author="Gary Sullivan" w:date="2020-01-06T01:47:00Z">
        <w:r w:rsidR="00B4125B" w:rsidRPr="00B4125B">
          <w:rPr>
            <w:szCs w:val="22"/>
          </w:rPr>
          <w:t>JVET-</w:t>
        </w:r>
      </w:ins>
      <w:r w:rsidRPr="00B4125B">
        <w:rPr>
          <w:lang w:eastAsia="x-none"/>
        </w:rPr>
        <w:t xml:space="preserve">P0142, </w:t>
      </w:r>
      <w:ins w:id="11721" w:author="Gary Sullivan" w:date="2020-01-06T01:47:00Z">
        <w:r w:rsidR="00B4125B" w:rsidRPr="00B4125B">
          <w:rPr>
            <w:szCs w:val="22"/>
          </w:rPr>
          <w:t>JVET-</w:t>
        </w:r>
      </w:ins>
      <w:r w:rsidRPr="00B4125B">
        <w:rPr>
          <w:lang w:eastAsia="x-none"/>
        </w:rPr>
        <w:t xml:space="preserve">P0377, </w:t>
      </w:r>
      <w:ins w:id="11722" w:author="Gary Sullivan" w:date="2020-01-06T01:47:00Z">
        <w:r w:rsidR="00B4125B" w:rsidRPr="00B4125B">
          <w:rPr>
            <w:szCs w:val="22"/>
          </w:rPr>
          <w:t>JVET-</w:t>
        </w:r>
      </w:ins>
      <w:r w:rsidRPr="00B4125B">
        <w:rPr>
          <w:lang w:eastAsia="x-none"/>
        </w:rPr>
        <w:t>P0432)</w:t>
      </w:r>
    </w:p>
    <w:p w14:paraId="3F4BD05A" w14:textId="43A1EB28" w:rsidR="00E75C85" w:rsidRPr="00B4125B" w:rsidRDefault="00E75C85" w:rsidP="00E75C85">
      <w:pPr>
        <w:numPr>
          <w:ilvl w:val="2"/>
          <w:numId w:val="48"/>
        </w:numPr>
        <w:rPr>
          <w:lang w:eastAsia="x-none"/>
        </w:rPr>
      </w:pPr>
      <w:r w:rsidRPr="00B4125B">
        <w:rPr>
          <w:lang w:eastAsia="x-none"/>
        </w:rPr>
        <w:t>replace max_subpics_minus1 with max_subpics_minus2 (</w:t>
      </w:r>
      <w:ins w:id="11723" w:author="Gary Sullivan" w:date="2020-01-06T01:47:00Z">
        <w:r w:rsidR="00B4125B" w:rsidRPr="00B4125B">
          <w:rPr>
            <w:szCs w:val="22"/>
          </w:rPr>
          <w:t>JVET-</w:t>
        </w:r>
      </w:ins>
      <w:r w:rsidRPr="00B4125B">
        <w:rPr>
          <w:lang w:eastAsia="x-none"/>
        </w:rPr>
        <w:t xml:space="preserve">P0129, </w:t>
      </w:r>
      <w:ins w:id="11724" w:author="Gary Sullivan" w:date="2020-01-06T01:47:00Z">
        <w:r w:rsidR="00B4125B" w:rsidRPr="00B4125B">
          <w:rPr>
            <w:szCs w:val="22"/>
          </w:rPr>
          <w:t>JVET-</w:t>
        </w:r>
      </w:ins>
      <w:r w:rsidRPr="00B4125B">
        <w:rPr>
          <w:lang w:eastAsia="x-none"/>
        </w:rPr>
        <w:t>P0432)</w:t>
      </w:r>
    </w:p>
    <w:p w14:paraId="5A84E602" w14:textId="3B886A4D" w:rsidR="00E75C85" w:rsidRPr="00B4125B" w:rsidRDefault="00E75C85" w:rsidP="00E75C85">
      <w:pPr>
        <w:numPr>
          <w:ilvl w:val="2"/>
          <w:numId w:val="48"/>
        </w:numPr>
        <w:rPr>
          <w:lang w:eastAsia="x-none"/>
        </w:rPr>
      </w:pPr>
      <w:proofErr w:type="spellStart"/>
      <w:r w:rsidRPr="00B4125B">
        <w:rPr>
          <w:lang w:eastAsia="x-none"/>
        </w:rPr>
        <w:t>single_subpic_per_grid_flag</w:t>
      </w:r>
      <w:proofErr w:type="spellEnd"/>
      <w:r w:rsidRPr="00B4125B">
        <w:rPr>
          <w:lang w:eastAsia="x-none"/>
        </w:rPr>
        <w:t xml:space="preserve"> to avoid </w:t>
      </w:r>
      <w:del w:id="11725" w:author="Gary Sullivan" w:date="2020-01-06T02:15:00Z">
        <w:r w:rsidRPr="00B4125B" w:rsidDel="00181417">
          <w:rPr>
            <w:lang w:eastAsia="x-none"/>
          </w:rPr>
          <w:delText>signaling</w:delText>
        </w:r>
      </w:del>
      <w:ins w:id="11726" w:author="Gary Sullivan" w:date="2020-01-06T02:15:00Z">
        <w:r w:rsidR="00181417">
          <w:rPr>
            <w:lang w:eastAsia="x-none"/>
          </w:rPr>
          <w:t>signalling</w:t>
        </w:r>
      </w:ins>
      <w:r w:rsidRPr="00B4125B">
        <w:rPr>
          <w:lang w:eastAsia="x-none"/>
        </w:rPr>
        <w:t xml:space="preserve"> grid index for each subpicture when the grid is at the subpicture granularity (</w:t>
      </w:r>
      <w:ins w:id="11727" w:author="Gary Sullivan" w:date="2020-01-06T01:47:00Z">
        <w:r w:rsidR="00B4125B" w:rsidRPr="00B4125B">
          <w:rPr>
            <w:szCs w:val="22"/>
          </w:rPr>
          <w:t>JVET-</w:t>
        </w:r>
      </w:ins>
      <w:r w:rsidRPr="00B4125B">
        <w:rPr>
          <w:lang w:eastAsia="x-none"/>
        </w:rPr>
        <w:t>P0129)</w:t>
      </w:r>
    </w:p>
    <w:p w14:paraId="3778C859" w14:textId="35061BCF" w:rsidR="00E75C85" w:rsidRPr="00B4125B" w:rsidRDefault="00E75C85" w:rsidP="00E75C85">
      <w:pPr>
        <w:numPr>
          <w:ilvl w:val="2"/>
          <w:numId w:val="48"/>
        </w:numPr>
        <w:rPr>
          <w:lang w:eastAsia="x-none"/>
        </w:rPr>
      </w:pPr>
      <w:r w:rsidRPr="00B4125B">
        <w:rPr>
          <w:lang w:eastAsia="x-none"/>
        </w:rPr>
        <w:t xml:space="preserve">Asserted bug fix: </w:t>
      </w:r>
      <w:ins w:id="11728" w:author="Gary Sullivan" w:date="2020-01-06T01:47:00Z">
        <w:r w:rsidR="00B4125B" w:rsidRPr="00B4125B">
          <w:rPr>
            <w:szCs w:val="22"/>
          </w:rPr>
          <w:t>JVET-</w:t>
        </w:r>
      </w:ins>
      <w:r w:rsidRPr="00B4125B">
        <w:rPr>
          <w:lang w:eastAsia="x-none"/>
        </w:rPr>
        <w:t xml:space="preserve">P0464 proposes modifications to the existing semantic derivations of the subpicture height and width dimensions i.e., </w:t>
      </w:r>
      <w:proofErr w:type="spellStart"/>
      <w:r w:rsidRPr="00B4125B">
        <w:rPr>
          <w:lang w:eastAsia="x-none"/>
        </w:rPr>
        <w:t>SubPicHeight</w:t>
      </w:r>
      <w:proofErr w:type="spellEnd"/>
      <w:r w:rsidRPr="00B4125B">
        <w:rPr>
          <w:lang w:eastAsia="x-none"/>
        </w:rPr>
        <w:t xml:space="preserve"> and </w:t>
      </w:r>
      <w:proofErr w:type="spellStart"/>
      <w:r w:rsidRPr="00B4125B">
        <w:rPr>
          <w:lang w:eastAsia="x-none"/>
        </w:rPr>
        <w:t>SubPicWidth</w:t>
      </w:r>
      <w:proofErr w:type="spellEnd"/>
      <w:r w:rsidRPr="00B4125B">
        <w:rPr>
          <w:lang w:eastAsia="x-none"/>
        </w:rPr>
        <w:t xml:space="preserve">. In the current working draft (WD 6) of the Versatile Video Coding (VVC), the semantic derivations for </w:t>
      </w:r>
      <w:proofErr w:type="spellStart"/>
      <w:r w:rsidRPr="00B4125B">
        <w:rPr>
          <w:lang w:eastAsia="x-none"/>
        </w:rPr>
        <w:t>SubPicHeight</w:t>
      </w:r>
      <w:proofErr w:type="spellEnd"/>
      <w:r w:rsidRPr="00B4125B">
        <w:rPr>
          <w:lang w:eastAsia="x-none"/>
        </w:rPr>
        <w:t xml:space="preserve"> and </w:t>
      </w:r>
      <w:proofErr w:type="spellStart"/>
      <w:r w:rsidRPr="00B4125B">
        <w:rPr>
          <w:lang w:eastAsia="x-none"/>
        </w:rPr>
        <w:t>SubPicWidth</w:t>
      </w:r>
      <w:proofErr w:type="spellEnd"/>
      <w:r w:rsidRPr="00B4125B">
        <w:rPr>
          <w:lang w:eastAsia="x-none"/>
        </w:rPr>
        <w:t xml:space="preserve"> result in incorrect values when the subpicture grid index (</w:t>
      </w:r>
      <w:proofErr w:type="spellStart"/>
      <w:r w:rsidRPr="00B4125B">
        <w:rPr>
          <w:lang w:eastAsia="x-none"/>
        </w:rPr>
        <w:t>subpic_grid_idx</w:t>
      </w:r>
      <w:proofErr w:type="spellEnd"/>
      <w:r w:rsidRPr="00B4125B">
        <w:rPr>
          <w:lang w:eastAsia="x-none"/>
        </w:rPr>
        <w:t xml:space="preserve">) present in the last row (i.e., </w:t>
      </w:r>
      <w:proofErr w:type="spellStart"/>
      <w:r w:rsidRPr="00B4125B">
        <w:rPr>
          <w:lang w:eastAsia="x-none"/>
        </w:rPr>
        <w:t>subpic_grid_idx</w:t>
      </w:r>
      <w:proofErr w:type="spellEnd"/>
      <w:r w:rsidRPr="00B4125B">
        <w:rPr>
          <w:lang w:eastAsia="x-none"/>
        </w:rPr>
        <w:t xml:space="preserve">[row][col])  is different from the grid index present directly above (i.e., </w:t>
      </w:r>
      <w:proofErr w:type="spellStart"/>
      <w:r w:rsidRPr="00B4125B">
        <w:rPr>
          <w:lang w:eastAsia="x-none"/>
        </w:rPr>
        <w:t>subpic_grid_idx</w:t>
      </w:r>
      <w:proofErr w:type="spellEnd"/>
      <w:r w:rsidRPr="00B4125B">
        <w:rPr>
          <w:lang w:eastAsia="x-none"/>
        </w:rPr>
        <w:t xml:space="preserve">[row-1][col]) it and alternatively, when the subpicture grid index present in the last column (i.e., </w:t>
      </w:r>
      <w:proofErr w:type="spellStart"/>
      <w:r w:rsidRPr="00B4125B">
        <w:rPr>
          <w:lang w:eastAsia="x-none"/>
        </w:rPr>
        <w:t>subpic_grid_idx</w:t>
      </w:r>
      <w:proofErr w:type="spellEnd"/>
      <w:r w:rsidRPr="00B4125B">
        <w:rPr>
          <w:lang w:eastAsia="x-none"/>
        </w:rPr>
        <w:t xml:space="preserve">[row][col]) is different from the subpicture grid index present in front of it (i.e., </w:t>
      </w:r>
      <w:proofErr w:type="spellStart"/>
      <w:r w:rsidRPr="00B4125B">
        <w:rPr>
          <w:lang w:eastAsia="x-none"/>
        </w:rPr>
        <w:t>subpic_grid_idx</w:t>
      </w:r>
      <w:proofErr w:type="spellEnd"/>
      <w:r w:rsidRPr="00B4125B">
        <w:rPr>
          <w:lang w:eastAsia="x-none"/>
        </w:rPr>
        <w:t>[row][col-1]).</w:t>
      </w:r>
    </w:p>
    <w:p w14:paraId="2FAACE35" w14:textId="7826971E" w:rsidR="00E75C85" w:rsidRPr="00B4125B" w:rsidRDefault="00E75C85" w:rsidP="00E75C85">
      <w:pPr>
        <w:numPr>
          <w:ilvl w:val="1"/>
          <w:numId w:val="48"/>
        </w:numPr>
        <w:rPr>
          <w:lang w:eastAsia="x-none"/>
        </w:rPr>
      </w:pPr>
      <w:r w:rsidRPr="00B4125B">
        <w:rPr>
          <w:lang w:eastAsia="x-none"/>
        </w:rPr>
        <w:t>Using the grid in units of CTBs with the signalling of the bottom-right delta grid index (</w:t>
      </w:r>
      <w:ins w:id="11729" w:author="Gary Sullivan" w:date="2020-01-06T01:47:00Z">
        <w:r w:rsidR="00B4125B" w:rsidRPr="00B4125B">
          <w:rPr>
            <w:szCs w:val="22"/>
          </w:rPr>
          <w:t>JVET-</w:t>
        </w:r>
      </w:ins>
      <w:r w:rsidRPr="00B4125B">
        <w:rPr>
          <w:lang w:eastAsia="x-none"/>
        </w:rPr>
        <w:t xml:space="preserve">P0139, </w:t>
      </w:r>
      <w:ins w:id="11730" w:author="Gary Sullivan" w:date="2020-01-06T01:47:00Z">
        <w:r w:rsidR="00B4125B" w:rsidRPr="00B4125B">
          <w:rPr>
            <w:szCs w:val="22"/>
          </w:rPr>
          <w:t>JVET-</w:t>
        </w:r>
      </w:ins>
      <w:r w:rsidRPr="00B4125B">
        <w:rPr>
          <w:lang w:eastAsia="x-none"/>
        </w:rPr>
        <w:t>P0143)</w:t>
      </w:r>
    </w:p>
    <w:p w14:paraId="46B592DB" w14:textId="7B80596C" w:rsidR="00E75C85" w:rsidRPr="00B4125B" w:rsidRDefault="00E75C85" w:rsidP="00E75C85">
      <w:pPr>
        <w:numPr>
          <w:ilvl w:val="1"/>
          <w:numId w:val="48"/>
        </w:numPr>
        <w:rPr>
          <w:lang w:eastAsia="x-none"/>
        </w:rPr>
      </w:pPr>
      <w:r w:rsidRPr="00B4125B">
        <w:rPr>
          <w:lang w:eastAsia="x-none"/>
        </w:rPr>
        <w:t>Having uniform and non-uniform subpicture grid signalling modes (</w:t>
      </w:r>
      <w:proofErr w:type="gramStart"/>
      <w:r w:rsidRPr="00B4125B">
        <w:rPr>
          <w:lang w:eastAsia="x-none"/>
        </w:rPr>
        <w:t>similar to</w:t>
      </w:r>
      <w:proofErr w:type="gramEnd"/>
      <w:r w:rsidRPr="00B4125B">
        <w:rPr>
          <w:lang w:eastAsia="x-none"/>
        </w:rPr>
        <w:t xml:space="preserve"> the signalling modes for tiles) (</w:t>
      </w:r>
      <w:ins w:id="11731" w:author="Gary Sullivan" w:date="2020-01-06T01:47:00Z">
        <w:r w:rsidR="00B4125B" w:rsidRPr="00B4125B">
          <w:rPr>
            <w:szCs w:val="22"/>
          </w:rPr>
          <w:t>JVET-</w:t>
        </w:r>
      </w:ins>
      <w:r w:rsidRPr="00B4125B">
        <w:rPr>
          <w:lang w:eastAsia="x-none"/>
        </w:rPr>
        <w:t>P0471)</w:t>
      </w:r>
    </w:p>
    <w:p w14:paraId="3ECFBFF7" w14:textId="05F38A6F" w:rsidR="00E75C85" w:rsidRPr="00B4125B" w:rsidRDefault="00E75C85" w:rsidP="00E75C85">
      <w:pPr>
        <w:numPr>
          <w:ilvl w:val="0"/>
          <w:numId w:val="48"/>
        </w:numPr>
        <w:rPr>
          <w:lang w:eastAsia="x-none"/>
        </w:rPr>
      </w:pPr>
      <w:r w:rsidRPr="00B4125B">
        <w:rPr>
          <w:lang w:eastAsia="x-none"/>
        </w:rPr>
        <w:t>Using units of CTBs, indicating top-left and bottom-right coordinates (</w:t>
      </w:r>
      <w:ins w:id="11732" w:author="Gary Sullivan" w:date="2020-01-06T01:47:00Z">
        <w:r w:rsidR="00B4125B" w:rsidRPr="00B4125B">
          <w:rPr>
            <w:szCs w:val="22"/>
          </w:rPr>
          <w:t>JVET-</w:t>
        </w:r>
      </w:ins>
      <w:r w:rsidRPr="00B4125B">
        <w:rPr>
          <w:lang w:eastAsia="x-none"/>
        </w:rPr>
        <w:t>P0171)</w:t>
      </w:r>
    </w:p>
    <w:p w14:paraId="64E87B30" w14:textId="6B128416" w:rsidR="00502549" w:rsidRPr="00B4125B" w:rsidRDefault="00502549" w:rsidP="00863FD6">
      <w:pPr>
        <w:ind w:left="360"/>
        <w:rPr>
          <w:lang w:eastAsia="x-none"/>
        </w:rPr>
      </w:pPr>
      <w:r w:rsidRPr="00B4125B">
        <w:rPr>
          <w:highlight w:val="yellow"/>
          <w:lang w:eastAsia="x-none"/>
        </w:rPr>
        <w:t>Decision</w:t>
      </w:r>
      <w:r w:rsidRPr="00B4125B">
        <w:rPr>
          <w:lang w:eastAsia="x-none"/>
        </w:rPr>
        <w:t xml:space="preserve">: Units of CTBs, using </w:t>
      </w:r>
      <w:proofErr w:type="gramStart"/>
      <w:r w:rsidRPr="00B4125B">
        <w:rPr>
          <w:lang w:eastAsia="x-none"/>
        </w:rPr>
        <w:t>top-left</w:t>
      </w:r>
      <w:proofErr w:type="gramEnd"/>
      <w:r w:rsidRPr="00B4125B">
        <w:rPr>
          <w:lang w:eastAsia="x-none"/>
        </w:rPr>
        <w:t xml:space="preserve"> with width (minus1) and height (minus1). The proponent of </w:t>
      </w:r>
      <w:ins w:id="11733" w:author="Gary Sullivan" w:date="2020-01-06T01:47:00Z">
        <w:r w:rsidR="00B4125B" w:rsidRPr="00B4125B">
          <w:rPr>
            <w:szCs w:val="22"/>
          </w:rPr>
          <w:t>JVET-</w:t>
        </w:r>
      </w:ins>
      <w:r w:rsidRPr="00B4125B">
        <w:rPr>
          <w:lang w:eastAsia="x-none"/>
        </w:rPr>
        <w:t>P0171 agreed to provide text and to help develop software for this.</w:t>
      </w:r>
    </w:p>
    <w:p w14:paraId="4304297E" w14:textId="45CAD567" w:rsidR="00E75C85" w:rsidRPr="00B4125B" w:rsidRDefault="00E75C85" w:rsidP="00863FD6">
      <w:pPr>
        <w:ind w:left="360"/>
        <w:rPr>
          <w:lang w:eastAsia="x-none"/>
        </w:rPr>
      </w:pPr>
      <w:r w:rsidRPr="00B4125B">
        <w:rPr>
          <w:lang w:eastAsia="x-none"/>
        </w:rPr>
        <w:t>Constraints:</w:t>
      </w:r>
    </w:p>
    <w:p w14:paraId="11B89A8C" w14:textId="40622FEF" w:rsidR="00E75C85" w:rsidRPr="00B4125B" w:rsidRDefault="00E75C85" w:rsidP="00E75C85">
      <w:pPr>
        <w:numPr>
          <w:ilvl w:val="1"/>
          <w:numId w:val="48"/>
        </w:numPr>
        <w:rPr>
          <w:lang w:eastAsia="x-none"/>
        </w:rPr>
      </w:pPr>
      <w:r w:rsidRPr="00B4125B">
        <w:rPr>
          <w:lang w:eastAsia="x-none"/>
        </w:rPr>
        <w:t>It is required that sub-pictures cannot be overlapped with each other, and all the sub-pictures must cover the whole picture. (</w:t>
      </w:r>
      <w:ins w:id="11734" w:author="Gary Sullivan" w:date="2020-01-06T01:48:00Z">
        <w:r w:rsidR="00B4125B" w:rsidRPr="00B4125B">
          <w:rPr>
            <w:szCs w:val="22"/>
          </w:rPr>
          <w:t>JVET-</w:t>
        </w:r>
      </w:ins>
      <w:r w:rsidRPr="00B4125B">
        <w:rPr>
          <w:lang w:eastAsia="x-none"/>
        </w:rPr>
        <w:t>P0377)</w:t>
      </w:r>
      <w:r w:rsidR="008A090F" w:rsidRPr="00B4125B">
        <w:rPr>
          <w:lang w:eastAsia="x-none"/>
        </w:rPr>
        <w:t xml:space="preserve">. This is already </w:t>
      </w:r>
      <w:proofErr w:type="gramStart"/>
      <w:r w:rsidR="008A090F" w:rsidRPr="00B4125B">
        <w:rPr>
          <w:lang w:eastAsia="x-none"/>
        </w:rPr>
        <w:t>specified, and</w:t>
      </w:r>
      <w:proofErr w:type="gramEnd"/>
      <w:r w:rsidR="008A090F" w:rsidRPr="00B4125B">
        <w:rPr>
          <w:lang w:eastAsia="x-none"/>
        </w:rPr>
        <w:t xml:space="preserve"> confirmed not to be changed.</w:t>
      </w:r>
    </w:p>
    <w:p w14:paraId="720DA32E" w14:textId="11D5CC0D" w:rsidR="00E75C85" w:rsidRPr="00B4125B" w:rsidRDefault="00E75C85" w:rsidP="00E75C85">
      <w:pPr>
        <w:numPr>
          <w:ilvl w:val="1"/>
          <w:numId w:val="48"/>
        </w:numPr>
        <w:rPr>
          <w:lang w:eastAsia="x-none"/>
        </w:rPr>
      </w:pPr>
      <w:r w:rsidRPr="00B4125B">
        <w:rPr>
          <w:lang w:eastAsia="x-none"/>
        </w:rPr>
        <w:t>Add a requirement of bitst</w:t>
      </w:r>
      <w:r w:rsidR="00785976" w:rsidRPr="00B4125B">
        <w:rPr>
          <w:lang w:eastAsia="x-none"/>
        </w:rPr>
        <w:t>r</w:t>
      </w:r>
      <w:r w:rsidRPr="00B4125B">
        <w:rPr>
          <w:lang w:eastAsia="x-none"/>
        </w:rPr>
        <w:t xml:space="preserve">eam conformance that the following constraints apply: </w:t>
      </w:r>
      <w:proofErr w:type="spellStart"/>
      <w:r w:rsidRPr="00B4125B">
        <w:rPr>
          <w:lang w:eastAsia="x-none"/>
        </w:rPr>
        <w:t>NumSubPicGridCols</w:t>
      </w:r>
      <w:proofErr w:type="spellEnd"/>
      <w:r w:rsidRPr="00B4125B">
        <w:rPr>
          <w:lang w:eastAsia="x-none"/>
        </w:rPr>
        <w:t xml:space="preserve"> and </w:t>
      </w:r>
      <w:proofErr w:type="spellStart"/>
      <w:r w:rsidRPr="00B4125B">
        <w:rPr>
          <w:lang w:eastAsia="x-none"/>
        </w:rPr>
        <w:t>NumSubPicGridRows</w:t>
      </w:r>
      <w:proofErr w:type="spellEnd"/>
      <w:r w:rsidRPr="00B4125B">
        <w:rPr>
          <w:lang w:eastAsia="x-none"/>
        </w:rPr>
        <w:t xml:space="preserve"> cannot be concur</w:t>
      </w:r>
      <w:r w:rsidR="00785976" w:rsidRPr="00B4125B">
        <w:rPr>
          <w:lang w:eastAsia="x-none"/>
        </w:rPr>
        <w:t>r</w:t>
      </w:r>
      <w:r w:rsidRPr="00B4125B">
        <w:rPr>
          <w:lang w:eastAsia="x-none"/>
        </w:rPr>
        <w:t xml:space="preserve">ently equal to 1 if </w:t>
      </w:r>
      <w:proofErr w:type="spellStart"/>
      <w:r w:rsidRPr="00B4125B">
        <w:rPr>
          <w:lang w:eastAsia="x-none"/>
        </w:rPr>
        <w:t>subpics_present_flag</w:t>
      </w:r>
      <w:proofErr w:type="spellEnd"/>
      <w:r w:rsidRPr="00B4125B">
        <w:rPr>
          <w:lang w:eastAsia="x-none"/>
        </w:rPr>
        <w:t xml:space="preserve"> is equal to 1. </w:t>
      </w:r>
      <w:proofErr w:type="spellStart"/>
      <w:r w:rsidRPr="00B4125B">
        <w:rPr>
          <w:lang w:eastAsia="x-none"/>
        </w:rPr>
        <w:t>NumSubPics</w:t>
      </w:r>
      <w:proofErr w:type="spellEnd"/>
      <w:r w:rsidRPr="00B4125B">
        <w:rPr>
          <w:lang w:eastAsia="x-none"/>
        </w:rPr>
        <w:t xml:space="preserve"> shall be equal to 0 if </w:t>
      </w:r>
      <w:proofErr w:type="spellStart"/>
      <w:r w:rsidRPr="00B4125B">
        <w:rPr>
          <w:lang w:eastAsia="x-none"/>
        </w:rPr>
        <w:t>subpics_present_flag</w:t>
      </w:r>
      <w:proofErr w:type="spellEnd"/>
      <w:r w:rsidRPr="00B4125B">
        <w:rPr>
          <w:lang w:eastAsia="x-none"/>
        </w:rPr>
        <w:t xml:space="preserve"> is equal to 0. (</w:t>
      </w:r>
      <w:ins w:id="11735" w:author="Gary Sullivan" w:date="2020-01-06T01:48:00Z">
        <w:r w:rsidR="00B4125B" w:rsidRPr="00B4125B">
          <w:rPr>
            <w:szCs w:val="22"/>
          </w:rPr>
          <w:t>JVET-</w:t>
        </w:r>
      </w:ins>
      <w:r w:rsidRPr="00B4125B">
        <w:rPr>
          <w:lang w:eastAsia="x-none"/>
        </w:rPr>
        <w:t>P0432)</w:t>
      </w:r>
      <w:r w:rsidR="008A090F" w:rsidRPr="00B4125B">
        <w:rPr>
          <w:lang w:eastAsia="x-none"/>
        </w:rPr>
        <w:t>. This is not relevant to the approach taken.</w:t>
      </w:r>
    </w:p>
    <w:p w14:paraId="6E8A784B" w14:textId="4C7B7844" w:rsidR="00025634" w:rsidRPr="00B4125B" w:rsidRDefault="00025634" w:rsidP="00025634">
      <w:pPr>
        <w:numPr>
          <w:ilvl w:val="1"/>
          <w:numId w:val="46"/>
        </w:numPr>
        <w:rPr>
          <w:b/>
          <w:bCs/>
          <w:i/>
          <w:iCs/>
          <w:lang w:eastAsia="x-none"/>
        </w:rPr>
      </w:pPr>
      <w:r w:rsidRPr="00B4125B">
        <w:rPr>
          <w:b/>
          <w:bCs/>
          <w:i/>
          <w:iCs/>
          <w:lang w:eastAsia="x-none"/>
        </w:rPr>
        <w:t>Subpicture layout signalling in PPS</w:t>
      </w:r>
    </w:p>
    <w:p w14:paraId="37C19C06" w14:textId="1E44EB90" w:rsidR="00025634" w:rsidRPr="00B4125B" w:rsidRDefault="00025634" w:rsidP="00025634">
      <w:pPr>
        <w:numPr>
          <w:ilvl w:val="1"/>
          <w:numId w:val="46"/>
        </w:numPr>
        <w:ind w:left="720"/>
        <w:rPr>
          <w:b/>
          <w:bCs/>
          <w:i/>
          <w:iCs/>
          <w:lang w:eastAsia="x-none"/>
        </w:rPr>
      </w:pPr>
      <w:r w:rsidRPr="00B4125B">
        <w:rPr>
          <w:lang w:eastAsia="x-none"/>
        </w:rPr>
        <w:t>This section of the document is not relevant to the approach taken.</w:t>
      </w:r>
    </w:p>
    <w:p w14:paraId="4350C2E3" w14:textId="77777777" w:rsidR="00025634" w:rsidRPr="00B4125B" w:rsidRDefault="00025634" w:rsidP="00025634">
      <w:pPr>
        <w:numPr>
          <w:ilvl w:val="1"/>
          <w:numId w:val="46"/>
        </w:numPr>
        <w:rPr>
          <w:b/>
          <w:bCs/>
          <w:i/>
          <w:iCs/>
          <w:lang w:eastAsia="x-none"/>
        </w:rPr>
      </w:pPr>
      <w:r w:rsidRPr="00B4125B">
        <w:rPr>
          <w:b/>
          <w:bCs/>
          <w:i/>
          <w:iCs/>
          <w:lang w:eastAsia="x-none"/>
        </w:rPr>
        <w:t xml:space="preserve">Constraints on subpicture layout </w:t>
      </w:r>
    </w:p>
    <w:p w14:paraId="22DEB4ED" w14:textId="77777777" w:rsidR="00025634" w:rsidRPr="00B4125B" w:rsidRDefault="00025634" w:rsidP="00025634">
      <w:pPr>
        <w:numPr>
          <w:ilvl w:val="1"/>
          <w:numId w:val="46"/>
        </w:numPr>
        <w:ind w:left="720"/>
        <w:rPr>
          <w:b/>
          <w:bCs/>
          <w:i/>
          <w:iCs/>
          <w:lang w:eastAsia="x-none"/>
        </w:rPr>
      </w:pPr>
      <w:r w:rsidRPr="00B4125B">
        <w:rPr>
          <w:lang w:eastAsia="x-none"/>
        </w:rPr>
        <w:t>This section of the document is not relevant to the approach taken.</w:t>
      </w:r>
    </w:p>
    <w:p w14:paraId="28766343" w14:textId="77777777" w:rsidR="00025634" w:rsidRPr="00B4125B" w:rsidRDefault="00025634" w:rsidP="00025634">
      <w:pPr>
        <w:numPr>
          <w:ilvl w:val="1"/>
          <w:numId w:val="46"/>
        </w:numPr>
        <w:rPr>
          <w:b/>
          <w:bCs/>
          <w:i/>
          <w:iCs/>
          <w:lang w:eastAsia="x-none"/>
        </w:rPr>
      </w:pPr>
      <w:proofErr w:type="spellStart"/>
      <w:r w:rsidRPr="00B4125B">
        <w:rPr>
          <w:b/>
          <w:bCs/>
          <w:i/>
          <w:iCs/>
          <w:lang w:eastAsia="x-none"/>
        </w:rPr>
        <w:t>single_slice_per_subpic_flag</w:t>
      </w:r>
      <w:proofErr w:type="spellEnd"/>
    </w:p>
    <w:p w14:paraId="7467BB07" w14:textId="5201DB99" w:rsidR="00025634" w:rsidRPr="00B4125B" w:rsidRDefault="00025634" w:rsidP="00025634">
      <w:pPr>
        <w:numPr>
          <w:ilvl w:val="0"/>
          <w:numId w:val="49"/>
        </w:numPr>
        <w:rPr>
          <w:lang w:eastAsia="x-none"/>
        </w:rPr>
      </w:pPr>
      <w:r w:rsidRPr="00B4125B">
        <w:rPr>
          <w:lang w:eastAsia="x-none"/>
        </w:rPr>
        <w:t>In SPS as an indication only (not affecting decoding) (</w:t>
      </w:r>
      <w:ins w:id="11736" w:author="Gary Sullivan" w:date="2020-01-06T01:48:00Z">
        <w:r w:rsidR="00B4125B" w:rsidRPr="00B4125B">
          <w:rPr>
            <w:szCs w:val="22"/>
          </w:rPr>
          <w:t>JVET-</w:t>
        </w:r>
      </w:ins>
      <w:r w:rsidRPr="00B4125B">
        <w:rPr>
          <w:lang w:eastAsia="x-none"/>
        </w:rPr>
        <w:t xml:space="preserve">P0579). </w:t>
      </w:r>
    </w:p>
    <w:p w14:paraId="4A7EEC03" w14:textId="2C52645C" w:rsidR="00025634" w:rsidRPr="00B4125B" w:rsidRDefault="00025634" w:rsidP="00025634">
      <w:pPr>
        <w:numPr>
          <w:ilvl w:val="0"/>
          <w:numId w:val="49"/>
        </w:numPr>
        <w:rPr>
          <w:lang w:eastAsia="x-none"/>
        </w:rPr>
      </w:pPr>
      <w:r w:rsidRPr="00B4125B">
        <w:rPr>
          <w:lang w:eastAsia="x-none"/>
        </w:rPr>
        <w:t xml:space="preserve">A constraint flag </w:t>
      </w:r>
      <w:proofErr w:type="spellStart"/>
      <w:r w:rsidRPr="00B4125B">
        <w:rPr>
          <w:lang w:eastAsia="x-none"/>
        </w:rPr>
        <w:t>general_constraint_</w:t>
      </w:r>
      <w:proofErr w:type="gramStart"/>
      <w:r w:rsidRPr="00B4125B">
        <w:rPr>
          <w:lang w:eastAsia="x-none"/>
        </w:rPr>
        <w:t>info</w:t>
      </w:r>
      <w:proofErr w:type="spellEnd"/>
      <w:r w:rsidRPr="00B4125B">
        <w:rPr>
          <w:lang w:eastAsia="x-none"/>
        </w:rPr>
        <w:t>( )</w:t>
      </w:r>
      <w:proofErr w:type="gramEnd"/>
      <w:r w:rsidRPr="00B4125B">
        <w:rPr>
          <w:lang w:eastAsia="x-none"/>
        </w:rPr>
        <w:t xml:space="preserve"> of the PTL structure: </w:t>
      </w:r>
      <w:proofErr w:type="spellStart"/>
      <w:r w:rsidRPr="00B4125B">
        <w:rPr>
          <w:lang w:eastAsia="x-none"/>
        </w:rPr>
        <w:t>single_slice_subpic_only_constraint_flag</w:t>
      </w:r>
      <w:proofErr w:type="spellEnd"/>
      <w:r w:rsidRPr="00B4125B">
        <w:rPr>
          <w:lang w:eastAsia="x-none"/>
        </w:rPr>
        <w:t xml:space="preserve"> (</w:t>
      </w:r>
      <w:ins w:id="11737" w:author="Gary Sullivan" w:date="2020-01-06T01:48:00Z">
        <w:r w:rsidR="00B4125B" w:rsidRPr="00B4125B">
          <w:rPr>
            <w:szCs w:val="22"/>
          </w:rPr>
          <w:t>JVET-</w:t>
        </w:r>
      </w:ins>
      <w:r w:rsidRPr="00B4125B">
        <w:rPr>
          <w:lang w:eastAsia="x-none"/>
        </w:rPr>
        <w:t>P0579)</w:t>
      </w:r>
    </w:p>
    <w:p w14:paraId="0230FB4C" w14:textId="3CA8F9D1" w:rsidR="00025634" w:rsidRPr="00B4125B" w:rsidRDefault="00025634" w:rsidP="00025634">
      <w:pPr>
        <w:numPr>
          <w:ilvl w:val="0"/>
          <w:numId w:val="49"/>
        </w:numPr>
        <w:rPr>
          <w:lang w:eastAsia="x-none"/>
        </w:rPr>
      </w:pPr>
      <w:r w:rsidRPr="00B4125B">
        <w:rPr>
          <w:lang w:eastAsia="x-none"/>
        </w:rPr>
        <w:t xml:space="preserve">In PPS, used for inferring the derivation of </w:t>
      </w:r>
      <w:proofErr w:type="spellStart"/>
      <w:r w:rsidRPr="00B4125B">
        <w:rPr>
          <w:lang w:eastAsia="x-none"/>
        </w:rPr>
        <w:t>subpicture_id</w:t>
      </w:r>
      <w:proofErr w:type="spellEnd"/>
      <w:r w:rsidRPr="00B4125B">
        <w:rPr>
          <w:lang w:eastAsia="x-none"/>
        </w:rPr>
        <w:t xml:space="preserve"> when they are not explicitly present </w:t>
      </w:r>
      <w:del w:id="11738" w:author="Gary Sullivan" w:date="2020-01-06T01:58:00Z">
        <w:r w:rsidRPr="00B4125B" w:rsidDel="002E08E5">
          <w:rPr>
            <w:lang w:eastAsia="x-none"/>
          </w:rPr>
          <w:delText>(P0</w:delText>
        </w:r>
      </w:del>
      <w:ins w:id="11739" w:author="Gary Sullivan" w:date="2020-01-06T01:58:00Z">
        <w:r w:rsidR="002E08E5">
          <w:rPr>
            <w:lang w:eastAsia="x-none"/>
          </w:rPr>
          <w:t>(JVET-P0</w:t>
        </w:r>
      </w:ins>
      <w:r w:rsidRPr="00B4125B">
        <w:rPr>
          <w:lang w:eastAsia="x-none"/>
        </w:rPr>
        <w:t>579)</w:t>
      </w:r>
    </w:p>
    <w:p w14:paraId="2C253BAC" w14:textId="30ED074E" w:rsidR="00025634" w:rsidRPr="00B4125B" w:rsidRDefault="00025634" w:rsidP="00025634">
      <w:pPr>
        <w:numPr>
          <w:ilvl w:val="0"/>
          <w:numId w:val="49"/>
        </w:numPr>
        <w:rPr>
          <w:lang w:eastAsia="x-none"/>
        </w:rPr>
      </w:pPr>
      <w:r w:rsidRPr="00B4125B">
        <w:rPr>
          <w:lang w:eastAsia="x-none"/>
        </w:rPr>
        <w:lastRenderedPageBreak/>
        <w:t>In PPS, used for skipping subpicture boundary signalling (</w:t>
      </w:r>
      <w:ins w:id="11740" w:author="Gary Sullivan" w:date="2020-01-06T01:48:00Z">
        <w:r w:rsidR="00B4125B" w:rsidRPr="00B4125B">
          <w:rPr>
            <w:szCs w:val="22"/>
          </w:rPr>
          <w:t>JVET-</w:t>
        </w:r>
      </w:ins>
      <w:r w:rsidRPr="00B4125B">
        <w:rPr>
          <w:lang w:eastAsia="x-none"/>
        </w:rPr>
        <w:t xml:space="preserve">P0126, </w:t>
      </w:r>
      <w:ins w:id="11741" w:author="Gary Sullivan" w:date="2020-01-06T01:48:00Z">
        <w:r w:rsidR="00B4125B" w:rsidRPr="00B4125B">
          <w:rPr>
            <w:szCs w:val="22"/>
          </w:rPr>
          <w:t>JVET-</w:t>
        </w:r>
      </w:ins>
      <w:r w:rsidRPr="00B4125B">
        <w:rPr>
          <w:lang w:eastAsia="x-none"/>
        </w:rPr>
        <w:t xml:space="preserve">P0130) or slice boundary signalling </w:t>
      </w:r>
      <w:del w:id="11742" w:author="Gary Sullivan" w:date="2020-01-06T01:58:00Z">
        <w:r w:rsidRPr="00B4125B" w:rsidDel="002E08E5">
          <w:rPr>
            <w:lang w:eastAsia="x-none"/>
          </w:rPr>
          <w:delText>(P0</w:delText>
        </w:r>
      </w:del>
      <w:ins w:id="11743" w:author="Gary Sullivan" w:date="2020-01-06T01:58:00Z">
        <w:r w:rsidR="002E08E5">
          <w:rPr>
            <w:lang w:eastAsia="x-none"/>
          </w:rPr>
          <w:t>(JVET-P0</w:t>
        </w:r>
      </w:ins>
      <w:r w:rsidRPr="00B4125B">
        <w:rPr>
          <w:lang w:eastAsia="x-none"/>
        </w:rPr>
        <w:t>126)</w:t>
      </w:r>
    </w:p>
    <w:p w14:paraId="7D057ECC" w14:textId="5A7BDD56" w:rsidR="00025634" w:rsidRPr="00B4125B" w:rsidRDefault="00F918D8" w:rsidP="00863FD6">
      <w:pPr>
        <w:ind w:left="360"/>
        <w:rPr>
          <w:lang w:eastAsia="x-none"/>
        </w:rPr>
      </w:pPr>
      <w:r w:rsidRPr="00B4125B">
        <w:rPr>
          <w:lang w:eastAsia="x-none"/>
        </w:rPr>
        <w:t xml:space="preserve">As an initial assessment, it seems sensible to not need to signal slice layout in the PPS if this special case applies. However, other details should be considered for drafting the exact syntax and semantics before making </w:t>
      </w:r>
      <w:proofErr w:type="gramStart"/>
      <w:r w:rsidRPr="00B4125B">
        <w:rPr>
          <w:lang w:eastAsia="x-none"/>
        </w:rPr>
        <w:t>a final conclusion</w:t>
      </w:r>
      <w:proofErr w:type="gramEnd"/>
      <w:r w:rsidRPr="00B4125B">
        <w:rPr>
          <w:lang w:eastAsia="x-none"/>
        </w:rPr>
        <w:t xml:space="preserve"> on this. </w:t>
      </w:r>
      <w:del w:id="11744" w:author="Gary Sullivan" w:date="2020-01-06T01:23:00Z">
        <w:r w:rsidR="00580BA4" w:rsidRPr="00B4125B" w:rsidDel="00154673">
          <w:rPr>
            <w:lang w:eastAsia="x-none"/>
          </w:rPr>
          <w:delText>See notes for HLS BoG</w:delText>
        </w:r>
      </w:del>
      <w:ins w:id="11745" w:author="Gary Sullivan" w:date="2020-01-06T01:23:00Z">
        <w:r w:rsidR="00154673" w:rsidRPr="00B4125B">
          <w:rPr>
            <w:lang w:eastAsia="x-none"/>
          </w:rPr>
          <w:t xml:space="preserve">See the notes for the HLS </w:t>
        </w:r>
        <w:proofErr w:type="spellStart"/>
        <w:r w:rsidR="00154673" w:rsidRPr="00B4125B">
          <w:rPr>
            <w:lang w:eastAsia="x-none"/>
          </w:rPr>
          <w:t>BoG</w:t>
        </w:r>
      </w:ins>
      <w:proofErr w:type="spellEnd"/>
      <w:r w:rsidR="00580BA4" w:rsidRPr="00B4125B">
        <w:rPr>
          <w:lang w:eastAsia="x-none"/>
        </w:rPr>
        <w:t xml:space="preserve"> report</w:t>
      </w:r>
      <w:r w:rsidRPr="00B4125B">
        <w:rPr>
          <w:lang w:eastAsia="x-none"/>
        </w:rPr>
        <w:t>.</w:t>
      </w:r>
    </w:p>
    <w:p w14:paraId="52EFB9DE" w14:textId="08834A19" w:rsidR="00F918D8" w:rsidRPr="00B4125B" w:rsidRDefault="00F918D8" w:rsidP="00F918D8">
      <w:pPr>
        <w:numPr>
          <w:ilvl w:val="1"/>
          <w:numId w:val="46"/>
        </w:numPr>
        <w:rPr>
          <w:b/>
          <w:bCs/>
          <w:i/>
          <w:iCs/>
          <w:lang w:eastAsia="x-none"/>
        </w:rPr>
      </w:pPr>
      <w:r w:rsidRPr="00B4125B">
        <w:rPr>
          <w:b/>
          <w:bCs/>
          <w:i/>
          <w:iCs/>
          <w:lang w:eastAsia="x-none"/>
        </w:rPr>
        <w:t>Subpicture ID in slice header</w:t>
      </w:r>
    </w:p>
    <w:p w14:paraId="51BA55BC" w14:textId="64B1AB5F" w:rsidR="00F918D8" w:rsidRPr="00B4125B" w:rsidRDefault="00F918D8" w:rsidP="00F918D8">
      <w:pPr>
        <w:numPr>
          <w:ilvl w:val="0"/>
          <w:numId w:val="50"/>
        </w:numPr>
        <w:rPr>
          <w:lang w:eastAsia="x-none"/>
        </w:rPr>
      </w:pPr>
      <w:r w:rsidRPr="00B4125B">
        <w:rPr>
          <w:lang w:eastAsia="x-none"/>
        </w:rPr>
        <w:t>Subpicture ID is included in the slice header (</w:t>
      </w:r>
      <w:ins w:id="11746" w:author="Gary Sullivan" w:date="2020-01-06T01:48:00Z">
        <w:r w:rsidR="00B4125B" w:rsidRPr="00B4125B">
          <w:rPr>
            <w:szCs w:val="22"/>
          </w:rPr>
          <w:t>JVET-</w:t>
        </w:r>
      </w:ins>
      <w:r w:rsidRPr="00B4125B">
        <w:rPr>
          <w:lang w:eastAsia="x-none"/>
        </w:rPr>
        <w:t xml:space="preserve">P0126, </w:t>
      </w:r>
      <w:ins w:id="11747" w:author="Gary Sullivan" w:date="2020-01-06T01:48:00Z">
        <w:r w:rsidR="00B4125B" w:rsidRPr="00B4125B">
          <w:rPr>
            <w:szCs w:val="22"/>
          </w:rPr>
          <w:t>JVET-</w:t>
        </w:r>
      </w:ins>
      <w:r w:rsidRPr="00B4125B">
        <w:rPr>
          <w:lang w:eastAsia="x-none"/>
        </w:rPr>
        <w:t>P0431, …)</w:t>
      </w:r>
    </w:p>
    <w:p w14:paraId="7477F033" w14:textId="77777777" w:rsidR="00F918D8" w:rsidRPr="00B4125B" w:rsidRDefault="00F918D8" w:rsidP="00F918D8">
      <w:pPr>
        <w:numPr>
          <w:ilvl w:val="1"/>
          <w:numId w:val="50"/>
        </w:numPr>
        <w:rPr>
          <w:lang w:eastAsia="x-none"/>
        </w:rPr>
      </w:pPr>
      <w:r w:rsidRPr="00B4125B">
        <w:rPr>
          <w:lang w:eastAsia="x-none"/>
        </w:rPr>
        <w:t>Present, when:</w:t>
      </w:r>
    </w:p>
    <w:p w14:paraId="3846CBBD" w14:textId="77611354" w:rsidR="00F918D8" w:rsidRPr="00B4125B" w:rsidRDefault="00F918D8" w:rsidP="00F918D8">
      <w:pPr>
        <w:numPr>
          <w:ilvl w:val="2"/>
          <w:numId w:val="50"/>
        </w:numPr>
        <w:rPr>
          <w:lang w:eastAsia="x-none"/>
        </w:rPr>
      </w:pPr>
      <w:proofErr w:type="spellStart"/>
      <w:r w:rsidRPr="00B4125B">
        <w:rPr>
          <w:lang w:eastAsia="x-none"/>
        </w:rPr>
        <w:t>subpics_present_flag</w:t>
      </w:r>
      <w:proofErr w:type="spellEnd"/>
      <w:r w:rsidRPr="00B4125B">
        <w:rPr>
          <w:lang w:eastAsia="x-none"/>
        </w:rPr>
        <w:t xml:space="preserve"> equal to 1 (</w:t>
      </w:r>
      <w:ins w:id="11748" w:author="Gary Sullivan" w:date="2020-01-06T01:48:00Z">
        <w:r w:rsidR="00B4125B" w:rsidRPr="00B4125B">
          <w:rPr>
            <w:szCs w:val="22"/>
          </w:rPr>
          <w:t>JVET-</w:t>
        </w:r>
      </w:ins>
      <w:r w:rsidRPr="00B4125B">
        <w:rPr>
          <w:lang w:eastAsia="x-none"/>
        </w:rPr>
        <w:t xml:space="preserve">P0126, </w:t>
      </w:r>
      <w:ins w:id="11749" w:author="Gary Sullivan" w:date="2020-01-06T01:48:00Z">
        <w:r w:rsidR="00B4125B" w:rsidRPr="00B4125B">
          <w:rPr>
            <w:szCs w:val="22"/>
          </w:rPr>
          <w:t>JVET-</w:t>
        </w:r>
      </w:ins>
      <w:r w:rsidRPr="00B4125B">
        <w:rPr>
          <w:lang w:eastAsia="x-none"/>
        </w:rPr>
        <w:t xml:space="preserve">P0579, </w:t>
      </w:r>
      <w:ins w:id="11750" w:author="Gary Sullivan" w:date="2020-01-06T01:48:00Z">
        <w:r w:rsidR="00B4125B" w:rsidRPr="00B4125B">
          <w:rPr>
            <w:szCs w:val="22"/>
          </w:rPr>
          <w:t>JVET-</w:t>
        </w:r>
      </w:ins>
      <w:r w:rsidRPr="00B4125B">
        <w:rPr>
          <w:lang w:eastAsia="x-none"/>
        </w:rPr>
        <w:t>P0609)</w:t>
      </w:r>
    </w:p>
    <w:p w14:paraId="0F02EB34" w14:textId="38F8AE6F" w:rsidR="00F918D8" w:rsidRPr="00B4125B" w:rsidRDefault="00F918D8" w:rsidP="00F918D8">
      <w:pPr>
        <w:numPr>
          <w:ilvl w:val="2"/>
          <w:numId w:val="50"/>
        </w:numPr>
        <w:rPr>
          <w:lang w:eastAsia="x-none"/>
        </w:rPr>
      </w:pPr>
      <w:proofErr w:type="spellStart"/>
      <w:r w:rsidRPr="00B4125B">
        <w:rPr>
          <w:lang w:eastAsia="x-none"/>
        </w:rPr>
        <w:t>subpics_present_flag</w:t>
      </w:r>
      <w:proofErr w:type="spellEnd"/>
      <w:r w:rsidRPr="00B4125B">
        <w:rPr>
          <w:lang w:eastAsia="x-none"/>
        </w:rPr>
        <w:t xml:space="preserve"> equal to 1 and </w:t>
      </w:r>
      <w:proofErr w:type="spellStart"/>
      <w:r w:rsidRPr="00B4125B">
        <w:rPr>
          <w:lang w:eastAsia="x-none"/>
        </w:rPr>
        <w:t>NumSubPics</w:t>
      </w:r>
      <w:proofErr w:type="spellEnd"/>
      <w:r w:rsidRPr="00B4125B">
        <w:rPr>
          <w:lang w:eastAsia="x-none"/>
        </w:rPr>
        <w:t xml:space="preserve"> greater than 0 </w:t>
      </w:r>
      <w:del w:id="11751" w:author="Gary Sullivan" w:date="2020-01-06T01:58:00Z">
        <w:r w:rsidRPr="00B4125B" w:rsidDel="002E08E5">
          <w:rPr>
            <w:lang w:eastAsia="x-none"/>
          </w:rPr>
          <w:delText>(P0</w:delText>
        </w:r>
      </w:del>
      <w:ins w:id="11752" w:author="Gary Sullivan" w:date="2020-01-06T01:58:00Z">
        <w:r w:rsidR="002E08E5">
          <w:rPr>
            <w:lang w:eastAsia="x-none"/>
          </w:rPr>
          <w:t>(JVET-P0</w:t>
        </w:r>
      </w:ins>
      <w:r w:rsidRPr="00B4125B">
        <w:rPr>
          <w:lang w:eastAsia="x-none"/>
        </w:rPr>
        <w:t>431)</w:t>
      </w:r>
    </w:p>
    <w:p w14:paraId="7E05DFB0" w14:textId="79FC1188" w:rsidR="00F918D8" w:rsidRPr="00B4125B" w:rsidRDefault="00F918D8" w:rsidP="00F918D8">
      <w:pPr>
        <w:numPr>
          <w:ilvl w:val="2"/>
          <w:numId w:val="50"/>
        </w:numPr>
        <w:rPr>
          <w:lang w:eastAsia="x-none"/>
        </w:rPr>
      </w:pPr>
      <w:proofErr w:type="spellStart"/>
      <w:r w:rsidRPr="00B4125B">
        <w:rPr>
          <w:lang w:eastAsia="x-none"/>
        </w:rPr>
        <w:t>rect_slice_flag</w:t>
      </w:r>
      <w:proofErr w:type="spellEnd"/>
      <w:r w:rsidRPr="00B4125B">
        <w:rPr>
          <w:lang w:eastAsia="x-none"/>
        </w:rPr>
        <w:t xml:space="preserve"> equal to 1 </w:t>
      </w:r>
      <w:del w:id="11753" w:author="Gary Sullivan" w:date="2020-01-06T01:58:00Z">
        <w:r w:rsidRPr="00B4125B" w:rsidDel="002E08E5">
          <w:rPr>
            <w:lang w:eastAsia="x-none"/>
          </w:rPr>
          <w:delText>(P0</w:delText>
        </w:r>
      </w:del>
      <w:ins w:id="11754" w:author="Gary Sullivan" w:date="2020-01-06T01:58:00Z">
        <w:r w:rsidR="002E08E5">
          <w:rPr>
            <w:lang w:eastAsia="x-none"/>
          </w:rPr>
          <w:t>(JVET-P0</w:t>
        </w:r>
      </w:ins>
      <w:r w:rsidRPr="00B4125B">
        <w:rPr>
          <w:lang w:eastAsia="x-none"/>
        </w:rPr>
        <w:t>480)</w:t>
      </w:r>
    </w:p>
    <w:p w14:paraId="42634CD0" w14:textId="77F5D5DE" w:rsidR="00F918D8" w:rsidRPr="00B4125B" w:rsidRDefault="00F918D8" w:rsidP="00F918D8">
      <w:pPr>
        <w:numPr>
          <w:ilvl w:val="0"/>
          <w:numId w:val="50"/>
        </w:numPr>
        <w:rPr>
          <w:lang w:eastAsia="x-none"/>
        </w:rPr>
      </w:pPr>
      <w:proofErr w:type="spellStart"/>
      <w:r w:rsidRPr="00B4125B">
        <w:rPr>
          <w:lang w:eastAsia="x-none"/>
        </w:rPr>
        <w:t>subpic</w:t>
      </w:r>
      <w:proofErr w:type="spellEnd"/>
      <w:r w:rsidRPr="00B4125B">
        <w:rPr>
          <w:lang w:eastAsia="x-none"/>
        </w:rPr>
        <w:t xml:space="preserve"> ID is proposed in NAL unit header or slice header. First, a flag </w:t>
      </w:r>
      <w:proofErr w:type="spellStart"/>
      <w:r w:rsidRPr="00B4125B">
        <w:rPr>
          <w:lang w:eastAsia="x-none"/>
        </w:rPr>
        <w:t>use_nuh_layer_id_as_subpic_id_flag</w:t>
      </w:r>
      <w:proofErr w:type="spellEnd"/>
      <w:r w:rsidRPr="00B4125B">
        <w:rPr>
          <w:b/>
          <w:bCs/>
          <w:lang w:eastAsia="x-none"/>
        </w:rPr>
        <w:t xml:space="preserve"> </w:t>
      </w:r>
      <w:r w:rsidRPr="00B4125B">
        <w:rPr>
          <w:lang w:eastAsia="x-none"/>
        </w:rPr>
        <w:t>is signal</w:t>
      </w:r>
      <w:r w:rsidR="00E46037" w:rsidRPr="00B4125B">
        <w:rPr>
          <w:lang w:eastAsia="x-none"/>
        </w:rPr>
        <w:t>l</w:t>
      </w:r>
      <w:r w:rsidRPr="00B4125B">
        <w:rPr>
          <w:lang w:eastAsia="x-none"/>
        </w:rPr>
        <w:t xml:space="preserve">ed in SPS. When </w:t>
      </w:r>
      <w:proofErr w:type="spellStart"/>
      <w:r w:rsidRPr="00B4125B">
        <w:rPr>
          <w:lang w:eastAsia="x-none"/>
        </w:rPr>
        <w:t>use_nuh_layer_id_as_subpic_id_flag</w:t>
      </w:r>
      <w:proofErr w:type="spellEnd"/>
      <w:r w:rsidRPr="00B4125B">
        <w:rPr>
          <w:lang w:eastAsia="x-none"/>
        </w:rPr>
        <w:t xml:space="preserve"> is equal to 1, </w:t>
      </w:r>
      <w:proofErr w:type="spellStart"/>
      <w:r w:rsidRPr="00B4125B">
        <w:rPr>
          <w:lang w:eastAsia="x-none"/>
        </w:rPr>
        <w:t>subpicID</w:t>
      </w:r>
      <w:proofErr w:type="spellEnd"/>
      <w:r w:rsidRPr="00B4125B">
        <w:rPr>
          <w:lang w:eastAsia="x-none"/>
        </w:rPr>
        <w:t xml:space="preserve"> is set equal to </w:t>
      </w:r>
      <w:proofErr w:type="spellStart"/>
      <w:r w:rsidRPr="00B4125B">
        <w:rPr>
          <w:lang w:eastAsia="x-none"/>
        </w:rPr>
        <w:t>nuh_layer_id</w:t>
      </w:r>
      <w:proofErr w:type="spellEnd"/>
      <w:r w:rsidRPr="00B4125B">
        <w:rPr>
          <w:lang w:eastAsia="x-none"/>
        </w:rPr>
        <w:t xml:space="preserve"> signaled in NAL unit header. When </w:t>
      </w:r>
      <w:proofErr w:type="spellStart"/>
      <w:r w:rsidRPr="00B4125B">
        <w:rPr>
          <w:lang w:eastAsia="x-none"/>
        </w:rPr>
        <w:t>use_nuh_layer_id_as_subpic_id_flag</w:t>
      </w:r>
      <w:proofErr w:type="spellEnd"/>
      <w:r w:rsidRPr="00B4125B">
        <w:rPr>
          <w:lang w:eastAsia="x-none"/>
        </w:rPr>
        <w:t xml:space="preserve"> is equal to 0, </w:t>
      </w:r>
      <w:proofErr w:type="spellStart"/>
      <w:r w:rsidRPr="00B4125B">
        <w:rPr>
          <w:lang w:eastAsia="x-none"/>
        </w:rPr>
        <w:t>subpicID</w:t>
      </w:r>
      <w:proofErr w:type="spellEnd"/>
      <w:r w:rsidRPr="00B4125B">
        <w:rPr>
          <w:lang w:eastAsia="x-none"/>
        </w:rPr>
        <w:t xml:space="preserve"> is set equal to </w:t>
      </w:r>
      <w:proofErr w:type="spellStart"/>
      <w:r w:rsidRPr="00B4125B">
        <w:rPr>
          <w:lang w:eastAsia="x-none"/>
        </w:rPr>
        <w:t>subpic_id</w:t>
      </w:r>
      <w:proofErr w:type="spellEnd"/>
      <w:r w:rsidRPr="00B4125B">
        <w:rPr>
          <w:lang w:eastAsia="x-none"/>
        </w:rPr>
        <w:t>, which may be signal</w:t>
      </w:r>
      <w:r w:rsidR="00DE4CE7" w:rsidRPr="00B4125B">
        <w:rPr>
          <w:lang w:eastAsia="x-none"/>
        </w:rPr>
        <w:t>l</w:t>
      </w:r>
      <w:r w:rsidRPr="00B4125B">
        <w:rPr>
          <w:lang w:eastAsia="x-none"/>
        </w:rPr>
        <w:t xml:space="preserve">ed in slice header </w:t>
      </w:r>
      <w:del w:id="11755" w:author="Gary Sullivan" w:date="2020-01-06T01:58:00Z">
        <w:r w:rsidRPr="00B4125B" w:rsidDel="002E08E5">
          <w:rPr>
            <w:lang w:eastAsia="x-none"/>
          </w:rPr>
          <w:delText>(P0</w:delText>
        </w:r>
      </w:del>
      <w:ins w:id="11756" w:author="Gary Sullivan" w:date="2020-01-06T01:58:00Z">
        <w:r w:rsidR="002E08E5">
          <w:rPr>
            <w:lang w:eastAsia="x-none"/>
          </w:rPr>
          <w:t>(JVET-P0</w:t>
        </w:r>
      </w:ins>
      <w:r w:rsidRPr="00B4125B">
        <w:rPr>
          <w:lang w:eastAsia="x-none"/>
        </w:rPr>
        <w:t>224)</w:t>
      </w:r>
    </w:p>
    <w:p w14:paraId="7686945C" w14:textId="6E90B999" w:rsidR="00F918D8" w:rsidRPr="00B4125B" w:rsidRDefault="00F918D8" w:rsidP="00F918D8">
      <w:pPr>
        <w:numPr>
          <w:ilvl w:val="0"/>
          <w:numId w:val="50"/>
        </w:numPr>
        <w:rPr>
          <w:lang w:eastAsia="x-none"/>
        </w:rPr>
      </w:pPr>
      <w:r w:rsidRPr="00B4125B">
        <w:rPr>
          <w:lang w:eastAsia="x-none"/>
        </w:rPr>
        <w:t xml:space="preserve">Define a subpicture index for each slice. This could be a fixed length code (FLC) at the top of the slice header for easy bit stream manipulation. </w:t>
      </w:r>
      <w:del w:id="11757" w:author="Gary Sullivan" w:date="2020-01-06T01:58:00Z">
        <w:r w:rsidRPr="00B4125B" w:rsidDel="002E08E5">
          <w:rPr>
            <w:lang w:eastAsia="x-none"/>
          </w:rPr>
          <w:delText>(P0</w:delText>
        </w:r>
      </w:del>
      <w:ins w:id="11758" w:author="Gary Sullivan" w:date="2020-01-06T01:58:00Z">
        <w:r w:rsidR="002E08E5">
          <w:rPr>
            <w:lang w:eastAsia="x-none"/>
          </w:rPr>
          <w:t>(JVET-P0</w:t>
        </w:r>
      </w:ins>
      <w:r w:rsidRPr="00B4125B">
        <w:rPr>
          <w:lang w:eastAsia="x-none"/>
        </w:rPr>
        <w:t>242)</w:t>
      </w:r>
    </w:p>
    <w:p w14:paraId="23F69498" w14:textId="6D135FB3" w:rsidR="00F918D8" w:rsidRPr="00B4125B" w:rsidRDefault="00F918D8" w:rsidP="00F918D8">
      <w:pPr>
        <w:numPr>
          <w:ilvl w:val="1"/>
          <w:numId w:val="50"/>
        </w:numPr>
        <w:rPr>
          <w:lang w:eastAsia="x-none"/>
        </w:rPr>
      </w:pPr>
      <w:r w:rsidRPr="00B4125B">
        <w:rPr>
          <w:lang w:eastAsia="x-none"/>
        </w:rPr>
        <w:t>Details missing from the contribution.</w:t>
      </w:r>
    </w:p>
    <w:p w14:paraId="1B4B52A3" w14:textId="6F7DD223" w:rsidR="00305108" w:rsidRPr="00B4125B" w:rsidRDefault="00305108" w:rsidP="00305108">
      <w:pPr>
        <w:ind w:left="360"/>
        <w:rPr>
          <w:lang w:eastAsia="x-none"/>
        </w:rPr>
      </w:pPr>
      <w:r w:rsidRPr="00B4125B">
        <w:rPr>
          <w:highlight w:val="yellow"/>
          <w:lang w:eastAsia="x-none"/>
        </w:rPr>
        <w:t>Decision</w:t>
      </w:r>
      <w:r w:rsidRPr="00B4125B">
        <w:rPr>
          <w:lang w:eastAsia="x-none"/>
        </w:rPr>
        <w:t xml:space="preserve">: When the </w:t>
      </w:r>
      <w:proofErr w:type="spellStart"/>
      <w:r w:rsidRPr="00B4125B">
        <w:rPr>
          <w:lang w:eastAsia="x-none"/>
        </w:rPr>
        <w:t>subpics_present_flag</w:t>
      </w:r>
      <w:proofErr w:type="spellEnd"/>
      <w:r w:rsidRPr="00B4125B">
        <w:rPr>
          <w:lang w:eastAsia="x-none"/>
        </w:rPr>
        <w:t xml:space="preserve"> is equal to 1 (in which case, raster scan slices are not supported), a </w:t>
      </w:r>
      <w:proofErr w:type="spellStart"/>
      <w:r w:rsidRPr="00B4125B">
        <w:rPr>
          <w:lang w:eastAsia="x-none"/>
        </w:rPr>
        <w:t>subpic</w:t>
      </w:r>
      <w:proofErr w:type="spellEnd"/>
      <w:r w:rsidRPr="00B4125B">
        <w:rPr>
          <w:lang w:eastAsia="x-none"/>
        </w:rPr>
        <w:t xml:space="preserve"> ID is sent in the SH, and the slice address is interpreted as an address within the subpicture.</w:t>
      </w:r>
    </w:p>
    <w:p w14:paraId="48F36C38" w14:textId="52B3A88E" w:rsidR="00785976" w:rsidRPr="00B4125B" w:rsidRDefault="00651663" w:rsidP="00305108">
      <w:pPr>
        <w:ind w:left="360"/>
        <w:rPr>
          <w:lang w:eastAsia="x-none"/>
        </w:rPr>
      </w:pPr>
      <w:ins w:id="11759" w:author="Gary Sullivan" w:date="2020-01-06T02:00:00Z">
        <w:r w:rsidRPr="00B4125B">
          <w:rPr>
            <w:szCs w:val="22"/>
          </w:rPr>
          <w:t>JVET-</w:t>
        </w:r>
      </w:ins>
      <w:r w:rsidR="00785976" w:rsidRPr="00B4125B">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B4125B">
        <w:rPr>
          <w:lang w:eastAsia="x-none"/>
        </w:rPr>
        <w:t xml:space="preserve"> for the layer ID, and that this would only be useful when the number of subpictures is less than 65. No action was taken on that aspect.</w:t>
      </w:r>
    </w:p>
    <w:p w14:paraId="45AF58C5" w14:textId="77777777" w:rsidR="00F918D8" w:rsidRPr="00B4125B" w:rsidRDefault="00F918D8" w:rsidP="00F918D8">
      <w:pPr>
        <w:numPr>
          <w:ilvl w:val="1"/>
          <w:numId w:val="46"/>
        </w:numPr>
        <w:rPr>
          <w:b/>
          <w:bCs/>
          <w:i/>
          <w:iCs/>
          <w:lang w:eastAsia="x-none"/>
        </w:rPr>
      </w:pPr>
      <w:r w:rsidRPr="00B4125B">
        <w:rPr>
          <w:b/>
          <w:bCs/>
          <w:i/>
          <w:iCs/>
          <w:lang w:eastAsia="x-none"/>
        </w:rPr>
        <w:t>Semantics of slice address (when subpictures are in use)</w:t>
      </w:r>
    </w:p>
    <w:p w14:paraId="72ED5754" w14:textId="520DF824" w:rsidR="00F918D8" w:rsidRPr="00B4125B" w:rsidRDefault="00F918D8" w:rsidP="00347855">
      <w:pPr>
        <w:numPr>
          <w:ilvl w:val="0"/>
          <w:numId w:val="51"/>
        </w:numPr>
        <w:ind w:left="720"/>
        <w:rPr>
          <w:lang w:eastAsia="x-none"/>
        </w:rPr>
      </w:pPr>
      <w:proofErr w:type="spellStart"/>
      <w:r w:rsidRPr="00B4125B">
        <w:rPr>
          <w:lang w:eastAsia="x-none"/>
        </w:rPr>
        <w:t>Slice_address</w:t>
      </w:r>
      <w:proofErr w:type="spellEnd"/>
      <w:r w:rsidRPr="00B4125B">
        <w:rPr>
          <w:lang w:eastAsia="x-none"/>
        </w:rPr>
        <w:t xml:space="preserve"> is defined as the slice index within the subpicture. (</w:t>
      </w:r>
      <w:ins w:id="11760" w:author="Gary Sullivan" w:date="2020-01-06T01:48:00Z">
        <w:r w:rsidR="00B4125B" w:rsidRPr="00B4125B">
          <w:rPr>
            <w:szCs w:val="22"/>
          </w:rPr>
          <w:t>JVET-</w:t>
        </w:r>
      </w:ins>
      <w:r w:rsidRPr="00B4125B">
        <w:rPr>
          <w:lang w:eastAsia="x-none"/>
        </w:rPr>
        <w:t xml:space="preserve">P0126, </w:t>
      </w:r>
      <w:ins w:id="11761" w:author="Gary Sullivan" w:date="2020-01-06T01:48:00Z">
        <w:r w:rsidR="00B4125B" w:rsidRPr="00B4125B">
          <w:rPr>
            <w:szCs w:val="22"/>
          </w:rPr>
          <w:t>JVET-</w:t>
        </w:r>
      </w:ins>
      <w:r w:rsidRPr="00B4125B">
        <w:rPr>
          <w:lang w:eastAsia="x-none"/>
        </w:rPr>
        <w:t>P0609)</w:t>
      </w:r>
    </w:p>
    <w:p w14:paraId="163C2296" w14:textId="7CF558F0" w:rsidR="00F918D8" w:rsidRPr="00B4125B" w:rsidRDefault="00F918D8" w:rsidP="00863FD6">
      <w:pPr>
        <w:numPr>
          <w:ilvl w:val="0"/>
          <w:numId w:val="51"/>
        </w:numPr>
        <w:ind w:left="720"/>
        <w:rPr>
          <w:lang w:eastAsia="x-none"/>
        </w:rPr>
      </w:pPr>
      <w:r w:rsidRPr="00B4125B">
        <w:rPr>
          <w:lang w:eastAsia="x-none"/>
        </w:rPr>
        <w:t xml:space="preserve">The slice address is the </w:t>
      </w:r>
      <w:proofErr w:type="spellStart"/>
      <w:r w:rsidRPr="00B4125B">
        <w:rPr>
          <w:lang w:eastAsia="x-none"/>
        </w:rPr>
        <w:t>subPic</w:t>
      </w:r>
      <w:proofErr w:type="spellEnd"/>
      <w:r w:rsidRPr="00B4125B">
        <w:rPr>
          <w:lang w:eastAsia="x-none"/>
        </w:rPr>
        <w:t xml:space="preserve"> brick ID (</w:t>
      </w:r>
      <w:ins w:id="11762" w:author="Gary Sullivan" w:date="2020-01-06T01:48:00Z">
        <w:r w:rsidR="00B4125B" w:rsidRPr="00B4125B">
          <w:rPr>
            <w:szCs w:val="22"/>
          </w:rPr>
          <w:t>JVET-</w:t>
        </w:r>
      </w:ins>
      <w:r w:rsidRPr="00B4125B">
        <w:rPr>
          <w:lang w:eastAsia="x-none"/>
        </w:rPr>
        <w:t>P0480).</w:t>
      </w:r>
    </w:p>
    <w:p w14:paraId="1C078BB8" w14:textId="2799794F" w:rsidR="00F918D8" w:rsidRPr="00B4125B" w:rsidRDefault="00F918D8" w:rsidP="00347855">
      <w:pPr>
        <w:numPr>
          <w:ilvl w:val="1"/>
          <w:numId w:val="50"/>
        </w:numPr>
        <w:ind w:left="1800"/>
        <w:rPr>
          <w:lang w:eastAsia="x-none"/>
        </w:rPr>
      </w:pPr>
      <w:proofErr w:type="spellStart"/>
      <w:r w:rsidRPr="00B4125B">
        <w:rPr>
          <w:lang w:eastAsia="x-none"/>
        </w:rPr>
        <w:t>subPic</w:t>
      </w:r>
      <w:proofErr w:type="spellEnd"/>
      <w:r w:rsidRPr="00B4125B">
        <w:rPr>
          <w:lang w:eastAsia="x-none"/>
        </w:rPr>
        <w:t xml:space="preserve"> brick ID is the brick index within the subpicture, where bricks are indexed in their decoding order – to be confirmed with the proponent</w:t>
      </w:r>
    </w:p>
    <w:p w14:paraId="45CFA577" w14:textId="535F9D76" w:rsidR="00347855" w:rsidRPr="00B4125B" w:rsidRDefault="00347855" w:rsidP="00863FD6">
      <w:pPr>
        <w:ind w:left="360"/>
        <w:rPr>
          <w:lang w:eastAsia="x-none"/>
        </w:rPr>
      </w:pPr>
      <w:r w:rsidRPr="00B4125B">
        <w:rPr>
          <w:highlight w:val="yellow"/>
          <w:lang w:eastAsia="x-none"/>
        </w:rPr>
        <w:t>Decision</w:t>
      </w:r>
      <w:r w:rsidRPr="00B4125B">
        <w:rPr>
          <w:lang w:eastAsia="x-none"/>
        </w:rPr>
        <w:t>: When subpictures are used, the slice address is the slice index within the subpicture.</w:t>
      </w:r>
    </w:p>
    <w:p w14:paraId="6887C04C" w14:textId="77777777" w:rsidR="00F918D8" w:rsidRPr="00B4125B" w:rsidRDefault="00F918D8" w:rsidP="00F918D8">
      <w:pPr>
        <w:numPr>
          <w:ilvl w:val="1"/>
          <w:numId w:val="46"/>
        </w:numPr>
        <w:rPr>
          <w:b/>
          <w:bCs/>
          <w:i/>
          <w:iCs/>
          <w:lang w:eastAsia="x-none"/>
        </w:rPr>
      </w:pPr>
      <w:r w:rsidRPr="00B4125B">
        <w:rPr>
          <w:b/>
          <w:bCs/>
          <w:i/>
          <w:iCs/>
          <w:lang w:eastAsia="x-none"/>
        </w:rPr>
        <w:t>Other syntax elements</w:t>
      </w:r>
    </w:p>
    <w:p w14:paraId="3AE91520" w14:textId="57B7C581" w:rsidR="00F918D8" w:rsidRPr="00B4125B" w:rsidRDefault="00F918D8" w:rsidP="00F918D8">
      <w:pPr>
        <w:numPr>
          <w:ilvl w:val="0"/>
          <w:numId w:val="52"/>
        </w:numPr>
        <w:rPr>
          <w:lang w:eastAsia="x-none"/>
        </w:rPr>
      </w:pPr>
      <w:proofErr w:type="spellStart"/>
      <w:r w:rsidRPr="00B4125B">
        <w:rPr>
          <w:lang w:eastAsia="x-none"/>
        </w:rPr>
        <w:t>first_slice_in_sub_pic_flag</w:t>
      </w:r>
      <w:proofErr w:type="spellEnd"/>
      <w:r w:rsidRPr="00B4125B">
        <w:rPr>
          <w:lang w:eastAsia="x-none"/>
        </w:rPr>
        <w:t xml:space="preserve"> (</w:t>
      </w:r>
      <w:ins w:id="11763" w:author="Gary Sullivan" w:date="2020-01-06T01:49:00Z">
        <w:r w:rsidR="002E08E5" w:rsidRPr="00B4125B">
          <w:rPr>
            <w:szCs w:val="22"/>
          </w:rPr>
          <w:t>JVET-</w:t>
        </w:r>
      </w:ins>
      <w:r w:rsidRPr="00B4125B">
        <w:rPr>
          <w:lang w:eastAsia="x-none"/>
        </w:rPr>
        <w:t>P0480)</w:t>
      </w:r>
    </w:p>
    <w:p w14:paraId="103209A4" w14:textId="74E03629" w:rsidR="00025634" w:rsidRPr="00B4125B" w:rsidRDefault="00347855" w:rsidP="00863FD6">
      <w:pPr>
        <w:ind w:left="360"/>
        <w:rPr>
          <w:lang w:eastAsia="x-none"/>
        </w:rPr>
      </w:pPr>
      <w:r w:rsidRPr="00B4125B">
        <w:rPr>
          <w:lang w:eastAsia="x-none"/>
        </w:rPr>
        <w:t xml:space="preserve">This could be used for detection of </w:t>
      </w:r>
      <w:r w:rsidR="0057186B" w:rsidRPr="00B4125B">
        <w:rPr>
          <w:lang w:eastAsia="x-none"/>
        </w:rPr>
        <w:t>subpicture and AU boundaries.</w:t>
      </w:r>
    </w:p>
    <w:p w14:paraId="36D796C0" w14:textId="2DEC6C88" w:rsidR="00347855" w:rsidRPr="00B4125B" w:rsidRDefault="0057186B" w:rsidP="00863FD6">
      <w:pPr>
        <w:ind w:left="360"/>
        <w:rPr>
          <w:lang w:eastAsia="x-none"/>
        </w:rPr>
      </w:pPr>
      <w:r w:rsidRPr="00B4125B">
        <w:rPr>
          <w:lang w:eastAsia="x-none"/>
        </w:rPr>
        <w:t xml:space="preserve">For this aspect see </w:t>
      </w:r>
      <w:r w:rsidRPr="00B4125B">
        <w:rPr>
          <w:lang w:eastAsia="x-none"/>
        </w:rPr>
        <w:fldChar w:fldCharType="begin"/>
      </w:r>
      <w:r w:rsidRPr="00B4125B">
        <w:rPr>
          <w:lang w:eastAsia="x-none"/>
        </w:rPr>
        <w:instrText xml:space="preserve"> REF _Ref20881134 \r \h </w:instrText>
      </w:r>
      <w:r w:rsidRPr="00B4125B">
        <w:rPr>
          <w:lang w:eastAsia="x-none"/>
        </w:rPr>
      </w:r>
      <w:r w:rsidRPr="00B4125B">
        <w:rPr>
          <w:lang w:eastAsia="x-none"/>
        </w:rPr>
        <w:fldChar w:fldCharType="separate"/>
      </w:r>
      <w:r w:rsidRPr="00B4125B">
        <w:rPr>
          <w:lang w:eastAsia="x-none"/>
        </w:rPr>
        <w:t>6.18.5</w:t>
      </w:r>
      <w:r w:rsidRPr="00B4125B">
        <w:rPr>
          <w:lang w:eastAsia="x-none"/>
        </w:rPr>
        <w:fldChar w:fldCharType="end"/>
      </w:r>
    </w:p>
    <w:p w14:paraId="46EDDD69" w14:textId="0D31D059" w:rsidR="00347855" w:rsidRPr="00B4125B" w:rsidRDefault="00347855" w:rsidP="00392872">
      <w:pPr>
        <w:rPr>
          <w:lang w:eastAsia="x-none"/>
        </w:rPr>
      </w:pPr>
    </w:p>
    <w:p w14:paraId="0773798E" w14:textId="4BDCA61D" w:rsidR="00FD0A7F" w:rsidRPr="00B4125B" w:rsidRDefault="00FD0A7F" w:rsidP="00FD0A7F">
      <w:pPr>
        <w:numPr>
          <w:ilvl w:val="1"/>
          <w:numId w:val="46"/>
        </w:numPr>
        <w:rPr>
          <w:b/>
          <w:bCs/>
          <w:i/>
          <w:iCs/>
          <w:lang w:eastAsia="x-none"/>
        </w:rPr>
      </w:pPr>
      <w:r w:rsidRPr="00B4125B">
        <w:rPr>
          <w:b/>
          <w:bCs/>
          <w:i/>
          <w:iCs/>
          <w:lang w:eastAsia="x-none"/>
        </w:rPr>
        <w:t>Mapping of subpicture IDs to the subpicture layout – may subpicture IDs change within a CVS?</w:t>
      </w:r>
    </w:p>
    <w:p w14:paraId="740B0364" w14:textId="5E0DEFDC" w:rsidR="00FD0A7F" w:rsidRPr="00B4125B" w:rsidRDefault="00FD0A7F" w:rsidP="00FD0A7F">
      <w:pPr>
        <w:numPr>
          <w:ilvl w:val="0"/>
          <w:numId w:val="53"/>
        </w:numPr>
        <w:rPr>
          <w:lang w:eastAsia="x-none"/>
        </w:rPr>
      </w:pPr>
      <w:r w:rsidRPr="00B4125B">
        <w:rPr>
          <w:lang w:eastAsia="x-none"/>
        </w:rPr>
        <w:t xml:space="preserve">Yes (e.g. </w:t>
      </w:r>
      <w:ins w:id="11764" w:author="Gary Sullivan" w:date="2020-01-06T01:49:00Z">
        <w:r w:rsidR="002E08E5" w:rsidRPr="00B4125B">
          <w:rPr>
            <w:szCs w:val="22"/>
          </w:rPr>
          <w:t>JVET-</w:t>
        </w:r>
      </w:ins>
      <w:r w:rsidRPr="00B4125B">
        <w:rPr>
          <w:lang w:eastAsia="x-none"/>
        </w:rPr>
        <w:t>P0139)</w:t>
      </w:r>
    </w:p>
    <w:p w14:paraId="658E061E" w14:textId="4020C5FF" w:rsidR="00FD0A7F" w:rsidRPr="00B4125B" w:rsidRDefault="00FD0A7F" w:rsidP="00FD0A7F">
      <w:pPr>
        <w:numPr>
          <w:ilvl w:val="0"/>
          <w:numId w:val="53"/>
        </w:numPr>
        <w:rPr>
          <w:lang w:eastAsia="x-none"/>
        </w:rPr>
      </w:pPr>
      <w:r w:rsidRPr="00B4125B">
        <w:rPr>
          <w:lang w:eastAsia="x-none"/>
        </w:rPr>
        <w:t>Yes, but it can be signalled if they stay unchanged (</w:t>
      </w:r>
      <w:ins w:id="11765" w:author="Gary Sullivan" w:date="2020-01-06T01:49:00Z">
        <w:r w:rsidR="002E08E5" w:rsidRPr="00B4125B">
          <w:rPr>
            <w:szCs w:val="22"/>
          </w:rPr>
          <w:t>JVET-</w:t>
        </w:r>
      </w:ins>
      <w:r w:rsidRPr="00B4125B">
        <w:rPr>
          <w:lang w:eastAsia="x-none"/>
        </w:rPr>
        <w:t>P0126)</w:t>
      </w:r>
    </w:p>
    <w:p w14:paraId="148D913B" w14:textId="77777777" w:rsidR="00FD0A7F" w:rsidRPr="00B4125B" w:rsidRDefault="00FD0A7F" w:rsidP="00FD0A7F">
      <w:pPr>
        <w:numPr>
          <w:ilvl w:val="1"/>
          <w:numId w:val="53"/>
        </w:numPr>
        <w:rPr>
          <w:lang w:eastAsia="x-none"/>
        </w:rPr>
      </w:pPr>
      <w:r w:rsidRPr="00B4125B">
        <w:rPr>
          <w:lang w:eastAsia="x-none"/>
        </w:rPr>
        <w:lastRenderedPageBreak/>
        <w:t>It is indicated with a flag (in PPS) whether the mapping of subpicture IDs to subpicture indices remains unchanged within a CLVS or may change within a CLVS.</w:t>
      </w:r>
    </w:p>
    <w:p w14:paraId="1609403B" w14:textId="1779B405" w:rsidR="00FD0A7F" w:rsidRPr="00B4125B" w:rsidRDefault="00FD0A7F" w:rsidP="00FD0A7F">
      <w:pPr>
        <w:numPr>
          <w:ilvl w:val="0"/>
          <w:numId w:val="53"/>
        </w:numPr>
        <w:rPr>
          <w:lang w:eastAsia="x-none"/>
        </w:rPr>
      </w:pPr>
      <w:r w:rsidRPr="00B4125B">
        <w:rPr>
          <w:lang w:eastAsia="x-none"/>
        </w:rPr>
        <w:t xml:space="preserve">No (those contributions proposing to signal the mapping in SPS, e.g. </w:t>
      </w:r>
      <w:ins w:id="11766" w:author="Gary Sullivan" w:date="2020-01-06T01:49:00Z">
        <w:r w:rsidR="002E08E5" w:rsidRPr="00B4125B">
          <w:rPr>
            <w:szCs w:val="22"/>
          </w:rPr>
          <w:t>JVET-</w:t>
        </w:r>
      </w:ins>
      <w:r w:rsidRPr="00B4125B">
        <w:rPr>
          <w:lang w:eastAsia="x-none"/>
        </w:rPr>
        <w:t xml:space="preserve">P0579, </w:t>
      </w:r>
      <w:ins w:id="11767" w:author="Gary Sullivan" w:date="2020-01-06T01:49:00Z">
        <w:r w:rsidR="002E08E5" w:rsidRPr="00B4125B">
          <w:rPr>
            <w:szCs w:val="22"/>
          </w:rPr>
          <w:t>JVET-</w:t>
        </w:r>
      </w:ins>
      <w:r w:rsidRPr="00B4125B">
        <w:rPr>
          <w:lang w:eastAsia="x-none"/>
        </w:rPr>
        <w:t>P0609)</w:t>
      </w:r>
    </w:p>
    <w:p w14:paraId="28E25F53" w14:textId="5385FCFB" w:rsidR="00C43FC3" w:rsidRPr="00B4125B" w:rsidRDefault="00C43FC3" w:rsidP="00C43FC3">
      <w:pPr>
        <w:ind w:left="360"/>
        <w:rPr>
          <w:lang w:eastAsia="x-none"/>
        </w:rPr>
      </w:pPr>
      <w:r w:rsidRPr="00B4125B">
        <w:rPr>
          <w:lang w:eastAsia="x-none"/>
        </w:rPr>
        <w:t>Viewport-dependent streaming is a use case where it is suggested for the IDs to be able to change</w:t>
      </w:r>
      <w:r w:rsidR="007A7E0E" w:rsidRPr="00B4125B">
        <w:rPr>
          <w:lang w:eastAsia="x-none"/>
        </w:rPr>
        <w:t>.</w:t>
      </w:r>
    </w:p>
    <w:p w14:paraId="564719BA" w14:textId="3FA11987" w:rsidR="007A7E0E" w:rsidRPr="00B4125B" w:rsidRDefault="007A7E0E" w:rsidP="00C43FC3">
      <w:pPr>
        <w:ind w:left="360"/>
        <w:rPr>
          <w:lang w:eastAsia="x-none"/>
        </w:rPr>
      </w:pPr>
      <w:r w:rsidRPr="00B4125B">
        <w:rPr>
          <w:highlight w:val="yellow"/>
          <w:lang w:eastAsia="x-none"/>
        </w:rPr>
        <w:t>Decision</w:t>
      </w:r>
      <w:r w:rsidRPr="00B4125B">
        <w:rPr>
          <w:lang w:eastAsia="x-none"/>
        </w:rPr>
        <w:t>:</w:t>
      </w:r>
    </w:p>
    <w:p w14:paraId="747B22F2" w14:textId="77777777" w:rsidR="00900E97" w:rsidRPr="00B4125B" w:rsidRDefault="00900E97" w:rsidP="00900E97">
      <w:pPr>
        <w:numPr>
          <w:ilvl w:val="0"/>
          <w:numId w:val="59"/>
        </w:numPr>
        <w:rPr>
          <w:lang w:eastAsia="x-none"/>
        </w:rPr>
      </w:pPr>
      <w:r w:rsidRPr="00B4125B">
        <w:rPr>
          <w:lang w:eastAsia="x-none"/>
        </w:rPr>
        <w:t>flag for presence of the mapping at the PPS level</w:t>
      </w:r>
    </w:p>
    <w:p w14:paraId="225D337A" w14:textId="0B8896CC" w:rsidR="007A7E0E" w:rsidRPr="00B4125B" w:rsidRDefault="007A7E0E" w:rsidP="007A7E0E">
      <w:pPr>
        <w:numPr>
          <w:ilvl w:val="0"/>
          <w:numId w:val="59"/>
        </w:numPr>
        <w:rPr>
          <w:lang w:eastAsia="x-none"/>
        </w:rPr>
      </w:pPr>
      <w:r w:rsidRPr="00B4125B">
        <w:rPr>
          <w:lang w:eastAsia="x-none"/>
        </w:rPr>
        <w:t>flag for presence of the mapping at the SPS level</w:t>
      </w:r>
    </w:p>
    <w:p w14:paraId="1F0554EF" w14:textId="532845F7" w:rsidR="007A7E0E" w:rsidRPr="00B4125B" w:rsidRDefault="007A7E0E" w:rsidP="007A7E0E">
      <w:pPr>
        <w:numPr>
          <w:ilvl w:val="0"/>
          <w:numId w:val="59"/>
        </w:numPr>
        <w:rPr>
          <w:lang w:eastAsia="x-none"/>
        </w:rPr>
      </w:pPr>
      <w:r w:rsidRPr="00B4125B">
        <w:rPr>
          <w:lang w:eastAsia="x-none"/>
        </w:rPr>
        <w:t>the flags cannot both be equal to 1</w:t>
      </w:r>
    </w:p>
    <w:p w14:paraId="4B10E50E" w14:textId="04501169" w:rsidR="007A7E0E" w:rsidRPr="00B4125B" w:rsidRDefault="00900E97" w:rsidP="007A7E0E">
      <w:pPr>
        <w:numPr>
          <w:ilvl w:val="0"/>
          <w:numId w:val="59"/>
        </w:numPr>
        <w:rPr>
          <w:lang w:eastAsia="x-none"/>
        </w:rPr>
      </w:pPr>
      <w:r w:rsidRPr="00B4125B">
        <w:rPr>
          <w:lang w:eastAsia="x-none"/>
        </w:rPr>
        <w:t>if both flags are equal to 0, the IDs are the same as the indexes</w:t>
      </w:r>
    </w:p>
    <w:p w14:paraId="0EB89402" w14:textId="65BBE3EA" w:rsidR="00EC4AC1" w:rsidRPr="00B4125B" w:rsidRDefault="00EC4AC1" w:rsidP="00863FD6">
      <w:pPr>
        <w:numPr>
          <w:ilvl w:val="0"/>
          <w:numId w:val="59"/>
        </w:numPr>
        <w:rPr>
          <w:lang w:eastAsia="x-none"/>
        </w:rPr>
      </w:pPr>
      <w:r w:rsidRPr="00B4125B">
        <w:rPr>
          <w:lang w:eastAsia="x-none"/>
        </w:rPr>
        <w:t>The range of values used for the IDs can be bigger than for the indexes</w:t>
      </w:r>
    </w:p>
    <w:p w14:paraId="7BF1C8F5" w14:textId="77777777" w:rsidR="00FD0A7F" w:rsidRPr="00B4125B" w:rsidRDefault="00FD0A7F" w:rsidP="00FD0A7F">
      <w:pPr>
        <w:numPr>
          <w:ilvl w:val="1"/>
          <w:numId w:val="46"/>
        </w:numPr>
        <w:rPr>
          <w:b/>
          <w:bCs/>
          <w:i/>
          <w:iCs/>
          <w:lang w:eastAsia="x-none"/>
        </w:rPr>
      </w:pPr>
      <w:r w:rsidRPr="00B4125B">
        <w:rPr>
          <w:b/>
          <w:bCs/>
          <w:i/>
          <w:iCs/>
          <w:lang w:eastAsia="x-none"/>
        </w:rPr>
        <w:t>Container structure for the mapping of subpicture IDs</w:t>
      </w:r>
    </w:p>
    <w:p w14:paraId="05B761AF" w14:textId="790A0874" w:rsidR="00FD0A7F" w:rsidRPr="00B4125B" w:rsidRDefault="00FD0A7F" w:rsidP="00FD0A7F">
      <w:pPr>
        <w:numPr>
          <w:ilvl w:val="0"/>
          <w:numId w:val="54"/>
        </w:numPr>
        <w:rPr>
          <w:lang w:eastAsia="x-none"/>
        </w:rPr>
      </w:pPr>
      <w:r w:rsidRPr="00B4125B">
        <w:rPr>
          <w:lang w:eastAsia="x-none"/>
        </w:rPr>
        <w:t xml:space="preserve">A mapping indicated in the picture header NAL unit </w:t>
      </w:r>
      <w:del w:id="11768" w:author="Gary Sullivan" w:date="2020-01-06T01:58:00Z">
        <w:r w:rsidRPr="00B4125B" w:rsidDel="002E08E5">
          <w:rPr>
            <w:lang w:eastAsia="x-none"/>
          </w:rPr>
          <w:delText>(P0</w:delText>
        </w:r>
      </w:del>
      <w:ins w:id="11769" w:author="Gary Sullivan" w:date="2020-01-06T01:58:00Z">
        <w:r w:rsidR="002E08E5">
          <w:rPr>
            <w:lang w:eastAsia="x-none"/>
          </w:rPr>
          <w:t>(JVET-P0</w:t>
        </w:r>
      </w:ins>
      <w:r w:rsidRPr="00B4125B">
        <w:rPr>
          <w:lang w:eastAsia="x-none"/>
        </w:rPr>
        <w:t>095)</w:t>
      </w:r>
    </w:p>
    <w:p w14:paraId="4A3E4D5E" w14:textId="5CA14A22" w:rsidR="00C2410B" w:rsidRPr="00B4125B" w:rsidRDefault="00B672EC" w:rsidP="00863FD6">
      <w:pPr>
        <w:ind w:left="720"/>
        <w:rPr>
          <w:lang w:eastAsia="x-none"/>
        </w:rPr>
      </w:pPr>
      <w:r w:rsidRPr="00B4125B">
        <w:rPr>
          <w:lang w:eastAsia="x-none"/>
        </w:rPr>
        <w:t>To be considered with picture header proposals.</w:t>
      </w:r>
    </w:p>
    <w:p w14:paraId="672B21A8" w14:textId="1753A3BD" w:rsidR="00FD0A7F" w:rsidRPr="00B4125B" w:rsidRDefault="00FD0A7F" w:rsidP="00FD0A7F">
      <w:pPr>
        <w:numPr>
          <w:ilvl w:val="0"/>
          <w:numId w:val="54"/>
        </w:numPr>
        <w:rPr>
          <w:lang w:eastAsia="x-none"/>
        </w:rPr>
      </w:pPr>
      <w:r w:rsidRPr="00B4125B">
        <w:rPr>
          <w:lang w:eastAsia="x-none"/>
        </w:rPr>
        <w:t>A mapping of subpicture IDs to subpicture indices is signalled in the PPS</w:t>
      </w:r>
    </w:p>
    <w:p w14:paraId="7CB714E0" w14:textId="761B0DCC" w:rsidR="00FD0A7F" w:rsidRPr="00B4125B" w:rsidRDefault="00FD0A7F" w:rsidP="00863FD6">
      <w:pPr>
        <w:numPr>
          <w:ilvl w:val="0"/>
          <w:numId w:val="59"/>
        </w:numPr>
        <w:rPr>
          <w:lang w:eastAsia="x-none"/>
        </w:rPr>
      </w:pPr>
      <w:r w:rsidRPr="00B4125B">
        <w:rPr>
          <w:lang w:eastAsia="x-none"/>
        </w:rPr>
        <w:t>Loop over the number of subpictures in a picture, each loop entry indicating the subpicture ID (</w:t>
      </w:r>
      <w:ins w:id="11770" w:author="Gary Sullivan" w:date="2020-01-06T01:49:00Z">
        <w:r w:rsidR="002E08E5" w:rsidRPr="00B4125B">
          <w:rPr>
            <w:szCs w:val="22"/>
          </w:rPr>
          <w:t>JVET-</w:t>
        </w:r>
      </w:ins>
      <w:r w:rsidRPr="00B4125B">
        <w:rPr>
          <w:lang w:eastAsia="x-none"/>
        </w:rPr>
        <w:t xml:space="preserve">P0126, </w:t>
      </w:r>
      <w:ins w:id="11771" w:author="Gary Sullivan" w:date="2020-01-06T01:49:00Z">
        <w:r w:rsidR="002E08E5" w:rsidRPr="00B4125B">
          <w:rPr>
            <w:szCs w:val="22"/>
          </w:rPr>
          <w:t>JVET-</w:t>
        </w:r>
      </w:ins>
      <w:r w:rsidRPr="00B4125B">
        <w:rPr>
          <w:lang w:eastAsia="x-none"/>
        </w:rPr>
        <w:t xml:space="preserve">P0141, </w:t>
      </w:r>
      <w:ins w:id="11772" w:author="Gary Sullivan" w:date="2020-01-06T01:49:00Z">
        <w:r w:rsidR="002E08E5" w:rsidRPr="00B4125B">
          <w:rPr>
            <w:szCs w:val="22"/>
          </w:rPr>
          <w:t>JVET-</w:t>
        </w:r>
      </w:ins>
      <w:r w:rsidRPr="00B4125B">
        <w:rPr>
          <w:lang w:eastAsia="x-none"/>
        </w:rPr>
        <w:t xml:space="preserve">P0431, </w:t>
      </w:r>
      <w:ins w:id="11773" w:author="Gary Sullivan" w:date="2020-01-06T01:49:00Z">
        <w:r w:rsidR="002E08E5" w:rsidRPr="00B4125B">
          <w:rPr>
            <w:szCs w:val="22"/>
          </w:rPr>
          <w:t>JVET-</w:t>
        </w:r>
      </w:ins>
      <w:r w:rsidRPr="00B4125B">
        <w:rPr>
          <w:lang w:eastAsia="x-none"/>
        </w:rPr>
        <w:t>P0579)</w:t>
      </w:r>
    </w:p>
    <w:p w14:paraId="16A8D654" w14:textId="06ED30B7" w:rsidR="00FD0A7F" w:rsidRPr="00B4125B" w:rsidRDefault="00FD0A7F" w:rsidP="00863FD6">
      <w:pPr>
        <w:numPr>
          <w:ilvl w:val="0"/>
          <w:numId w:val="59"/>
        </w:numPr>
        <w:rPr>
          <w:lang w:eastAsia="x-none"/>
        </w:rPr>
      </w:pPr>
      <w:r w:rsidRPr="00B4125B">
        <w:rPr>
          <w:lang w:eastAsia="x-none"/>
        </w:rPr>
        <w:t>Loop over slices, each loop entry listing the subpicture ID to which the slice belongs (</w:t>
      </w:r>
      <w:ins w:id="11774" w:author="Gary Sullivan" w:date="2020-01-06T01:49:00Z">
        <w:r w:rsidR="002E08E5" w:rsidRPr="00B4125B">
          <w:rPr>
            <w:szCs w:val="22"/>
          </w:rPr>
          <w:t>JVET-</w:t>
        </w:r>
      </w:ins>
      <w:r w:rsidRPr="00B4125B">
        <w:rPr>
          <w:lang w:eastAsia="x-none"/>
        </w:rPr>
        <w:t>P0144)</w:t>
      </w:r>
    </w:p>
    <w:p w14:paraId="3ED642C1" w14:textId="5239E373" w:rsidR="00C2410B" w:rsidRPr="00B4125B" w:rsidRDefault="00C2410B" w:rsidP="00863FD6">
      <w:pPr>
        <w:ind w:left="720"/>
        <w:rPr>
          <w:lang w:eastAsia="x-none"/>
        </w:rPr>
      </w:pPr>
      <w:r w:rsidRPr="00B4125B">
        <w:rPr>
          <w:highlight w:val="yellow"/>
          <w:lang w:eastAsia="x-none"/>
        </w:rPr>
        <w:t>Decision</w:t>
      </w:r>
      <w:r w:rsidRPr="00B4125B">
        <w:rPr>
          <w:lang w:eastAsia="x-none"/>
        </w:rPr>
        <w:t xml:space="preserve">: The first approach above is selected (regardless of whether it is as the PPS or SPS level) </w:t>
      </w:r>
      <w:proofErr w:type="gramStart"/>
      <w:r w:rsidRPr="00B4125B">
        <w:rPr>
          <w:lang w:eastAsia="x-none"/>
        </w:rPr>
        <w:t>as a consequence of</w:t>
      </w:r>
      <w:proofErr w:type="gramEnd"/>
      <w:r w:rsidRPr="00B4125B">
        <w:rPr>
          <w:lang w:eastAsia="x-none"/>
        </w:rPr>
        <w:t xml:space="preserve"> the </w:t>
      </w:r>
      <w:r w:rsidR="00B672EC" w:rsidRPr="00B4125B">
        <w:rPr>
          <w:lang w:eastAsia="x-none"/>
        </w:rPr>
        <w:t>conclusion</w:t>
      </w:r>
      <w:r w:rsidRPr="00B4125B">
        <w:rPr>
          <w:lang w:eastAsia="x-none"/>
        </w:rPr>
        <w:t xml:space="preserve"> in the previous category.</w:t>
      </w:r>
    </w:p>
    <w:p w14:paraId="66331F38" w14:textId="4BC9E780" w:rsidR="00FD0A7F" w:rsidRPr="00B4125B" w:rsidRDefault="00FD0A7F" w:rsidP="00FD0A7F">
      <w:pPr>
        <w:numPr>
          <w:ilvl w:val="0"/>
          <w:numId w:val="54"/>
        </w:numPr>
        <w:rPr>
          <w:lang w:eastAsia="x-none"/>
        </w:rPr>
      </w:pPr>
      <w:r w:rsidRPr="00B4125B">
        <w:rPr>
          <w:lang w:eastAsia="x-none"/>
        </w:rPr>
        <w:t>When subpicture IDs do not change in the CVS, a mapping of subpicture IDs to subpicture indices is signalled in the SPS (</w:t>
      </w:r>
      <w:ins w:id="11775" w:author="Gary Sullivan" w:date="2020-01-06T01:49:00Z">
        <w:r w:rsidR="002E08E5" w:rsidRPr="00B4125B">
          <w:rPr>
            <w:szCs w:val="22"/>
          </w:rPr>
          <w:t>JVET-</w:t>
        </w:r>
      </w:ins>
      <w:r w:rsidRPr="00B4125B">
        <w:rPr>
          <w:lang w:eastAsia="x-none"/>
        </w:rPr>
        <w:t>P0141</w:t>
      </w:r>
      <w:r w:rsidR="007B20C1" w:rsidRPr="00B4125B">
        <w:rPr>
          <w:lang w:eastAsia="x-none"/>
        </w:rPr>
        <w:t xml:space="preserve">, </w:t>
      </w:r>
      <w:ins w:id="11776" w:author="Gary Sullivan" w:date="2020-01-06T01:49:00Z">
        <w:r w:rsidR="002E08E5" w:rsidRPr="00B4125B">
          <w:rPr>
            <w:szCs w:val="22"/>
          </w:rPr>
          <w:t>JVET-</w:t>
        </w:r>
      </w:ins>
      <w:r w:rsidR="007B20C1" w:rsidRPr="00B4125B">
        <w:rPr>
          <w:lang w:eastAsia="x-none"/>
        </w:rPr>
        <w:t>P0609</w:t>
      </w:r>
      <w:r w:rsidRPr="00B4125B">
        <w:rPr>
          <w:lang w:eastAsia="x-none"/>
        </w:rPr>
        <w:t>)</w:t>
      </w:r>
    </w:p>
    <w:p w14:paraId="1532550C" w14:textId="6A03EED6" w:rsidR="00B672EC" w:rsidRPr="00B4125B" w:rsidRDefault="00B672EC" w:rsidP="00863FD6">
      <w:pPr>
        <w:ind w:left="720"/>
        <w:rPr>
          <w:lang w:eastAsia="x-none"/>
        </w:rPr>
      </w:pPr>
      <w:bookmarkStart w:id="11777" w:name="_Hlk20891565"/>
      <w:r w:rsidRPr="00B4125B">
        <w:rPr>
          <w:lang w:eastAsia="x-none"/>
        </w:rPr>
        <w:t>See above conclusions.</w:t>
      </w:r>
    </w:p>
    <w:bookmarkEnd w:id="11777"/>
    <w:p w14:paraId="524184DA" w14:textId="1BC2FC2F" w:rsidR="00FD0A7F" w:rsidRPr="00B4125B" w:rsidRDefault="00FD0A7F" w:rsidP="00FD0A7F">
      <w:pPr>
        <w:numPr>
          <w:ilvl w:val="0"/>
          <w:numId w:val="54"/>
        </w:numPr>
        <w:rPr>
          <w:lang w:eastAsia="x-none"/>
        </w:rPr>
      </w:pPr>
      <w:r w:rsidRPr="00B4125B">
        <w:rPr>
          <w:lang w:eastAsia="x-none"/>
        </w:rPr>
        <w:t>A mapping of subpicture IDs to subpicture indices is signalled in the SPS, loop over subpictures, each loop entry indicating the subpicture ID (</w:t>
      </w:r>
      <w:ins w:id="11778" w:author="Gary Sullivan" w:date="2020-01-06T01:49:00Z">
        <w:r w:rsidR="002E08E5" w:rsidRPr="00B4125B">
          <w:rPr>
            <w:szCs w:val="22"/>
          </w:rPr>
          <w:t>JVET-</w:t>
        </w:r>
      </w:ins>
      <w:r w:rsidRPr="00B4125B">
        <w:rPr>
          <w:lang w:eastAsia="x-none"/>
        </w:rPr>
        <w:t>P0579)</w:t>
      </w:r>
    </w:p>
    <w:p w14:paraId="4F768FB6" w14:textId="77777777" w:rsidR="00B672EC" w:rsidRPr="00B4125B" w:rsidRDefault="00B672EC" w:rsidP="00B672EC">
      <w:pPr>
        <w:ind w:left="720"/>
        <w:rPr>
          <w:lang w:eastAsia="x-none"/>
        </w:rPr>
      </w:pPr>
      <w:r w:rsidRPr="00B4125B">
        <w:rPr>
          <w:lang w:eastAsia="x-none"/>
        </w:rPr>
        <w:t>See above conclusions.</w:t>
      </w:r>
    </w:p>
    <w:p w14:paraId="36929369" w14:textId="77777777" w:rsidR="00FD0A7F" w:rsidRPr="00B4125B" w:rsidRDefault="00FD0A7F" w:rsidP="00FD0A7F">
      <w:pPr>
        <w:numPr>
          <w:ilvl w:val="1"/>
          <w:numId w:val="46"/>
        </w:numPr>
        <w:rPr>
          <w:b/>
          <w:bCs/>
          <w:i/>
          <w:iCs/>
          <w:lang w:eastAsia="x-none"/>
        </w:rPr>
      </w:pPr>
      <w:r w:rsidRPr="00B4125B">
        <w:rPr>
          <w:b/>
          <w:bCs/>
          <w:i/>
          <w:iCs/>
          <w:lang w:eastAsia="x-none"/>
        </w:rPr>
        <w:t>On explicitly signalled slice IDs</w:t>
      </w:r>
    </w:p>
    <w:p w14:paraId="302DF26C" w14:textId="24EAA648" w:rsidR="00FD0A7F" w:rsidRPr="00B4125B" w:rsidRDefault="00FD0A7F" w:rsidP="00FD0A7F">
      <w:pPr>
        <w:numPr>
          <w:ilvl w:val="0"/>
          <w:numId w:val="56"/>
        </w:numPr>
        <w:rPr>
          <w:lang w:eastAsia="x-none"/>
        </w:rPr>
      </w:pPr>
      <w:r w:rsidRPr="00B4125B">
        <w:rPr>
          <w:lang w:eastAsia="x-none"/>
        </w:rPr>
        <w:t>The explicitly signalled slice IDs are removed from the PPS and the slice. (</w:t>
      </w:r>
      <w:ins w:id="11779" w:author="Gary Sullivan" w:date="2020-01-06T01:49:00Z">
        <w:r w:rsidR="002E08E5" w:rsidRPr="00B4125B">
          <w:rPr>
            <w:szCs w:val="22"/>
          </w:rPr>
          <w:t>JVET-</w:t>
        </w:r>
      </w:ins>
      <w:r w:rsidRPr="00B4125B">
        <w:rPr>
          <w:lang w:eastAsia="x-none"/>
        </w:rPr>
        <w:t xml:space="preserve">P0126, </w:t>
      </w:r>
      <w:ins w:id="11780" w:author="Gary Sullivan" w:date="2020-01-06T01:49:00Z">
        <w:r w:rsidR="002E08E5" w:rsidRPr="00B4125B">
          <w:rPr>
            <w:szCs w:val="22"/>
          </w:rPr>
          <w:t>JVET-</w:t>
        </w:r>
      </w:ins>
      <w:r w:rsidRPr="00B4125B">
        <w:rPr>
          <w:lang w:eastAsia="x-none"/>
        </w:rPr>
        <w:t>P0609)</w:t>
      </w:r>
    </w:p>
    <w:p w14:paraId="12DA8592" w14:textId="2AA712EB" w:rsidR="000576AB" w:rsidRPr="00B4125B" w:rsidRDefault="000576AB" w:rsidP="000576AB">
      <w:pPr>
        <w:ind w:left="720"/>
        <w:rPr>
          <w:lang w:eastAsia="x-none"/>
        </w:rPr>
      </w:pPr>
      <w:r w:rsidRPr="00B4125B">
        <w:rPr>
          <w:lang w:eastAsia="x-none"/>
        </w:rPr>
        <w:t xml:space="preserve">This is confirmed </w:t>
      </w:r>
      <w:proofErr w:type="gramStart"/>
      <w:r w:rsidRPr="00B4125B">
        <w:rPr>
          <w:lang w:eastAsia="x-none"/>
        </w:rPr>
        <w:t>as a consequence of</w:t>
      </w:r>
      <w:proofErr w:type="gramEnd"/>
      <w:r w:rsidRPr="00B4125B">
        <w:rPr>
          <w:lang w:eastAsia="x-none"/>
        </w:rPr>
        <w:t xml:space="preserve"> the above conclusions.</w:t>
      </w:r>
    </w:p>
    <w:p w14:paraId="668D7957" w14:textId="2BAA5A78" w:rsidR="004D7816" w:rsidRPr="00B4125B" w:rsidRDefault="004D7816" w:rsidP="00863FD6">
      <w:pPr>
        <w:ind w:left="720"/>
        <w:rPr>
          <w:lang w:eastAsia="x-none"/>
        </w:rPr>
      </w:pPr>
      <w:r w:rsidRPr="00B4125B">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B4125B" w:rsidRDefault="00FD0A7F" w:rsidP="00FD0A7F">
      <w:pPr>
        <w:numPr>
          <w:ilvl w:val="0"/>
          <w:numId w:val="46"/>
        </w:numPr>
        <w:rPr>
          <w:b/>
          <w:bCs/>
          <w:lang w:eastAsia="x-none"/>
        </w:rPr>
      </w:pPr>
      <w:r w:rsidRPr="00B4125B">
        <w:rPr>
          <w:b/>
          <w:bCs/>
          <w:lang w:eastAsia="x-none"/>
        </w:rPr>
        <w:t>On flags controlling the behaviour of subpicture boundaries</w:t>
      </w:r>
    </w:p>
    <w:p w14:paraId="0CF1E827" w14:textId="06E83F45" w:rsidR="00FD0A7F" w:rsidRPr="00B4125B" w:rsidRDefault="00FD0A7F" w:rsidP="00FD0A7F">
      <w:pPr>
        <w:numPr>
          <w:ilvl w:val="0"/>
          <w:numId w:val="57"/>
        </w:numPr>
        <w:rPr>
          <w:lang w:eastAsia="x-none"/>
        </w:rPr>
      </w:pPr>
      <w:proofErr w:type="spellStart"/>
      <w:r w:rsidRPr="00B4125B">
        <w:rPr>
          <w:lang w:eastAsia="x-none"/>
        </w:rPr>
        <w:t>subpic_treated_as_pic_flag</w:t>
      </w:r>
      <w:proofErr w:type="spellEnd"/>
      <w:r w:rsidRPr="00B4125B">
        <w:rPr>
          <w:lang w:eastAsia="x-none"/>
        </w:rPr>
        <w:t xml:space="preserve">[ i ] </w:t>
      </w:r>
      <w:bookmarkStart w:id="11781" w:name="_Hlk20743543"/>
      <w:r w:rsidRPr="00B4125B">
        <w:rPr>
          <w:lang w:eastAsia="x-none"/>
        </w:rPr>
        <w:t xml:space="preserve">and </w:t>
      </w:r>
      <w:proofErr w:type="spellStart"/>
      <w:r w:rsidRPr="00B4125B">
        <w:rPr>
          <w:bCs/>
          <w:lang w:eastAsia="x-none"/>
        </w:rPr>
        <w:t>loop_filter_across_subpic_enabled_flag</w:t>
      </w:r>
      <w:bookmarkEnd w:id="11781"/>
      <w:proofErr w:type="spellEnd"/>
      <w:r w:rsidRPr="00B4125B">
        <w:rPr>
          <w:lang w:eastAsia="x-none"/>
        </w:rPr>
        <w:t>[ i ] moved to PPS (</w:t>
      </w:r>
      <w:ins w:id="11782" w:author="Gary Sullivan" w:date="2020-01-06T01:49:00Z">
        <w:r w:rsidR="002E08E5" w:rsidRPr="00B4125B">
          <w:rPr>
            <w:szCs w:val="22"/>
          </w:rPr>
          <w:t>JVET-</w:t>
        </w:r>
      </w:ins>
      <w:r w:rsidRPr="00B4125B">
        <w:rPr>
          <w:lang w:eastAsia="x-none"/>
        </w:rPr>
        <w:t xml:space="preserve">P0126, </w:t>
      </w:r>
      <w:ins w:id="11783" w:author="Gary Sullivan" w:date="2020-01-06T01:49:00Z">
        <w:r w:rsidR="002E08E5" w:rsidRPr="00B4125B">
          <w:rPr>
            <w:szCs w:val="22"/>
          </w:rPr>
          <w:t>JVET-</w:t>
        </w:r>
      </w:ins>
      <w:r w:rsidRPr="00B4125B">
        <w:rPr>
          <w:lang w:eastAsia="x-none"/>
        </w:rPr>
        <w:t>P0480, …)</w:t>
      </w:r>
    </w:p>
    <w:p w14:paraId="3EA0CDB3" w14:textId="6E576AD3" w:rsidR="004D7816" w:rsidRPr="00B4125B" w:rsidRDefault="00A50FFB" w:rsidP="00863FD6">
      <w:pPr>
        <w:ind w:left="720"/>
        <w:rPr>
          <w:lang w:eastAsia="x-none"/>
        </w:rPr>
      </w:pPr>
      <w:r w:rsidRPr="00B4125B">
        <w:rPr>
          <w:lang w:eastAsia="x-none"/>
        </w:rPr>
        <w:t>Conclusion: Keep these in the SPS level.</w:t>
      </w:r>
    </w:p>
    <w:p w14:paraId="3763DFEF" w14:textId="43570DF8" w:rsidR="00FD0A7F" w:rsidRPr="00B4125B" w:rsidRDefault="002E08E5" w:rsidP="00FD0A7F">
      <w:pPr>
        <w:numPr>
          <w:ilvl w:val="0"/>
          <w:numId w:val="57"/>
        </w:numPr>
        <w:rPr>
          <w:lang w:eastAsia="x-none"/>
        </w:rPr>
      </w:pPr>
      <w:ins w:id="11784" w:author="Gary Sullivan" w:date="2020-01-06T01:49:00Z">
        <w:r w:rsidRPr="00B4125B">
          <w:rPr>
            <w:szCs w:val="22"/>
          </w:rPr>
          <w:t>JVET-</w:t>
        </w:r>
      </w:ins>
      <w:r w:rsidR="00FD0A7F" w:rsidRPr="00B4125B">
        <w:rPr>
          <w:lang w:eastAsia="x-none"/>
        </w:rPr>
        <w:t xml:space="preserve">P0145 and </w:t>
      </w:r>
      <w:ins w:id="11785" w:author="Gary Sullivan" w:date="2020-01-06T01:49:00Z">
        <w:r w:rsidRPr="00B4125B">
          <w:rPr>
            <w:szCs w:val="22"/>
          </w:rPr>
          <w:t>JVET-</w:t>
        </w:r>
      </w:ins>
      <w:r w:rsidR="00FD0A7F" w:rsidRPr="00B4125B">
        <w:rPr>
          <w:lang w:eastAsia="x-none"/>
        </w:rPr>
        <w:t xml:space="preserve">P0246: Disallow </w:t>
      </w:r>
      <w:proofErr w:type="spellStart"/>
      <w:r w:rsidR="00FD0A7F" w:rsidRPr="00B4125B">
        <w:rPr>
          <w:lang w:eastAsia="x-none"/>
        </w:rPr>
        <w:t>loop_filter_across_subpic_enabled_flag</w:t>
      </w:r>
      <w:proofErr w:type="spellEnd"/>
      <w:r w:rsidR="00FD0A7F" w:rsidRPr="00B4125B">
        <w:rPr>
          <w:lang w:eastAsia="x-none"/>
        </w:rPr>
        <w:t xml:space="preserve">[ i ] equal to 1 when </w:t>
      </w:r>
      <w:proofErr w:type="spellStart"/>
      <w:r w:rsidR="00FD0A7F" w:rsidRPr="00B4125B">
        <w:rPr>
          <w:lang w:eastAsia="x-none"/>
        </w:rPr>
        <w:t>subpic_treated_as_pic_flag</w:t>
      </w:r>
      <w:proofErr w:type="spellEnd"/>
      <w:r w:rsidR="00FD0A7F" w:rsidRPr="00B4125B">
        <w:rPr>
          <w:lang w:eastAsia="x-none"/>
        </w:rPr>
        <w:t>[ i ] is equal to 1, by either of the following:</w:t>
      </w:r>
    </w:p>
    <w:p w14:paraId="0D929D68" w14:textId="631DA066" w:rsidR="00FD0A7F" w:rsidRPr="00B4125B" w:rsidRDefault="00FD0A7F" w:rsidP="00FD0A7F">
      <w:pPr>
        <w:numPr>
          <w:ilvl w:val="1"/>
          <w:numId w:val="57"/>
        </w:numPr>
        <w:rPr>
          <w:lang w:eastAsia="x-none"/>
        </w:rPr>
      </w:pPr>
      <w:r w:rsidRPr="00B4125B">
        <w:rPr>
          <w:lang w:eastAsia="x-none"/>
        </w:rPr>
        <w:lastRenderedPageBreak/>
        <w:t xml:space="preserve">Make the presence </w:t>
      </w:r>
      <w:proofErr w:type="spellStart"/>
      <w:r w:rsidRPr="00B4125B">
        <w:rPr>
          <w:lang w:eastAsia="x-none"/>
        </w:rPr>
        <w:t>loop_filter_across_subpic_enabled_</w:t>
      </w:r>
      <w:proofErr w:type="gramStart"/>
      <w:r w:rsidRPr="00B4125B">
        <w:rPr>
          <w:lang w:eastAsia="x-none"/>
        </w:rPr>
        <w:t>flag</w:t>
      </w:r>
      <w:proofErr w:type="spellEnd"/>
      <w:r w:rsidRPr="00B4125B">
        <w:rPr>
          <w:lang w:eastAsia="x-none"/>
        </w:rPr>
        <w:t>[</w:t>
      </w:r>
      <w:proofErr w:type="gramEnd"/>
      <w:r w:rsidR="00362D28" w:rsidRPr="00B4125B">
        <w:rPr>
          <w:lang w:eastAsia="x-none"/>
        </w:rPr>
        <w:t> </w:t>
      </w:r>
      <w:r w:rsidRPr="00B4125B">
        <w:rPr>
          <w:lang w:eastAsia="x-none"/>
        </w:rPr>
        <w:t>i</w:t>
      </w:r>
      <w:r w:rsidR="00362D28" w:rsidRPr="00B4125B">
        <w:rPr>
          <w:lang w:eastAsia="x-none"/>
        </w:rPr>
        <w:t> </w:t>
      </w:r>
      <w:r w:rsidRPr="00B4125B">
        <w:rPr>
          <w:lang w:eastAsia="x-none"/>
        </w:rPr>
        <w:t xml:space="preserve">] conditional on </w:t>
      </w:r>
      <w:proofErr w:type="spellStart"/>
      <w:r w:rsidRPr="00B4125B">
        <w:rPr>
          <w:lang w:eastAsia="x-none"/>
        </w:rPr>
        <w:t>subpic_treated_as_pic_flag</w:t>
      </w:r>
      <w:proofErr w:type="spellEnd"/>
      <w:r w:rsidRPr="00B4125B">
        <w:rPr>
          <w:lang w:eastAsia="x-none"/>
        </w:rPr>
        <w:t>[</w:t>
      </w:r>
      <w:r w:rsidR="00362D28" w:rsidRPr="00B4125B">
        <w:rPr>
          <w:lang w:eastAsia="x-none"/>
        </w:rPr>
        <w:t> </w:t>
      </w:r>
      <w:r w:rsidRPr="00B4125B">
        <w:rPr>
          <w:lang w:eastAsia="x-none"/>
        </w:rPr>
        <w:t>i</w:t>
      </w:r>
      <w:r w:rsidR="00362D28" w:rsidRPr="00B4125B">
        <w:rPr>
          <w:lang w:eastAsia="x-none"/>
        </w:rPr>
        <w:t> ]</w:t>
      </w:r>
      <w:r w:rsidRPr="00B4125B">
        <w:rPr>
          <w:lang w:eastAsia="x-none"/>
        </w:rPr>
        <w:t xml:space="preserve"> equal to 0. When not present, the value of </w:t>
      </w:r>
      <w:proofErr w:type="spellStart"/>
      <w:r w:rsidRPr="00B4125B">
        <w:rPr>
          <w:lang w:eastAsia="x-none"/>
        </w:rPr>
        <w:t>loop_filter_across_subpic_enabled_pic_</w:t>
      </w:r>
      <w:proofErr w:type="gramStart"/>
      <w:r w:rsidRPr="00B4125B">
        <w:rPr>
          <w:lang w:eastAsia="x-none"/>
        </w:rPr>
        <w:t>flag</w:t>
      </w:r>
      <w:proofErr w:type="spellEnd"/>
      <w:r w:rsidRPr="00B4125B">
        <w:rPr>
          <w:lang w:eastAsia="x-none"/>
        </w:rPr>
        <w:t>[</w:t>
      </w:r>
      <w:proofErr w:type="gramEnd"/>
      <w:r w:rsidRPr="00B4125B">
        <w:rPr>
          <w:lang w:eastAsia="x-none"/>
        </w:rPr>
        <w:t> i ] is inferred to be equal to 0.</w:t>
      </w:r>
    </w:p>
    <w:p w14:paraId="029F430C" w14:textId="77777777" w:rsidR="002F7DF5" w:rsidRPr="00B4125B"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B4125B"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B4125B" w:rsidRDefault="00FD0A7F" w:rsidP="00863FD6">
            <w:pPr>
              <w:spacing w:before="20" w:after="40"/>
              <w:rPr>
                <w:lang w:eastAsia="x-none"/>
              </w:rPr>
            </w:pPr>
            <w:r w:rsidRPr="00B4125B">
              <w:rPr>
                <w:lang w:eastAsia="x-none"/>
              </w:rPr>
              <w:t xml:space="preserve">       </w:t>
            </w:r>
            <w:proofErr w:type="gramStart"/>
            <w:r w:rsidRPr="00B4125B">
              <w:rPr>
                <w:lang w:eastAsia="x-none"/>
              </w:rPr>
              <w:t>if( !</w:t>
            </w:r>
            <w:proofErr w:type="spellStart"/>
            <w:proofErr w:type="gramEnd"/>
            <w:r w:rsidRPr="00B4125B">
              <w:rPr>
                <w:lang w:eastAsia="x-none"/>
              </w:rPr>
              <w:t>subpic_treated_as_pic_flag</w:t>
            </w:r>
            <w:proofErr w:type="spellEnd"/>
            <w:r w:rsidRPr="00B4125B">
              <w:rPr>
                <w:lang w:eastAsia="x-none"/>
              </w:rPr>
              <w:t>[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B4125B" w:rsidRDefault="00FD0A7F" w:rsidP="00863FD6">
            <w:pPr>
              <w:spacing w:before="20" w:after="40"/>
              <w:rPr>
                <w:lang w:eastAsia="x-none"/>
              </w:rPr>
            </w:pPr>
          </w:p>
        </w:tc>
      </w:tr>
      <w:tr w:rsidR="00FD0A7F" w:rsidRPr="00B4125B"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r>
            <w:r w:rsidRPr="00B4125B">
              <w:rPr>
                <w:lang w:eastAsia="x-none"/>
              </w:rPr>
              <w:tab/>
            </w:r>
            <w:proofErr w:type="spellStart"/>
            <w:r w:rsidRPr="00B4125B">
              <w:rPr>
                <w:b/>
                <w:lang w:eastAsia="x-none"/>
              </w:rPr>
              <w:t>loop_filter_across_subpic_enabled_</w:t>
            </w:r>
            <w:proofErr w:type="gramStart"/>
            <w:r w:rsidRPr="00B4125B">
              <w:rPr>
                <w:b/>
                <w:lang w:eastAsia="x-none"/>
              </w:rPr>
              <w:t>flag</w:t>
            </w:r>
            <w:proofErr w:type="spellEnd"/>
            <w:r w:rsidRPr="00B4125B">
              <w:rPr>
                <w:lang w:eastAsia="x-none"/>
              </w:rPr>
              <w:t>[</w:t>
            </w:r>
            <w:proofErr w:type="gramEnd"/>
            <w:r w:rsidRPr="00B4125B">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B4125B" w:rsidRDefault="00FD0A7F" w:rsidP="00863FD6">
            <w:pPr>
              <w:spacing w:before="20" w:after="40"/>
              <w:rPr>
                <w:lang w:eastAsia="x-none"/>
              </w:rPr>
            </w:pPr>
            <w:proofErr w:type="gramStart"/>
            <w:r w:rsidRPr="00B4125B">
              <w:rPr>
                <w:lang w:eastAsia="x-none"/>
              </w:rPr>
              <w:t>u(</w:t>
            </w:r>
            <w:proofErr w:type="gramEnd"/>
            <w:r w:rsidRPr="00B4125B">
              <w:rPr>
                <w:lang w:eastAsia="x-none"/>
              </w:rPr>
              <w:t>1)</w:t>
            </w:r>
          </w:p>
        </w:tc>
      </w:tr>
    </w:tbl>
    <w:p w14:paraId="2AFF8A3A" w14:textId="77777777" w:rsidR="00FD0A7F" w:rsidRPr="00B4125B" w:rsidRDefault="00FD0A7F" w:rsidP="00FD0A7F">
      <w:pPr>
        <w:numPr>
          <w:ilvl w:val="1"/>
          <w:numId w:val="57"/>
        </w:numPr>
        <w:rPr>
          <w:lang w:eastAsia="x-none"/>
        </w:rPr>
      </w:pPr>
      <w:r w:rsidRPr="00B4125B">
        <w:rPr>
          <w:lang w:eastAsia="x-none"/>
        </w:rPr>
        <w:t>Semantic constraint.</w:t>
      </w:r>
    </w:p>
    <w:p w14:paraId="1B7E94F6" w14:textId="6594F2BF" w:rsidR="00827F33" w:rsidRPr="00B4125B" w:rsidRDefault="00827F33" w:rsidP="00863FD6">
      <w:pPr>
        <w:ind w:left="720"/>
        <w:rPr>
          <w:lang w:eastAsia="x-none"/>
        </w:rPr>
      </w:pPr>
      <w:r w:rsidRPr="00B4125B">
        <w:rPr>
          <w:lang w:eastAsia="x-none"/>
        </w:rPr>
        <w:t xml:space="preserve">Conclusion: Keep these independently </w:t>
      </w:r>
      <w:proofErr w:type="gramStart"/>
      <w:r w:rsidRPr="00B4125B">
        <w:rPr>
          <w:lang w:eastAsia="x-none"/>
        </w:rPr>
        <w:t>switchable, since</w:t>
      </w:r>
      <w:proofErr w:type="gramEnd"/>
      <w:r w:rsidRPr="00B4125B">
        <w:rPr>
          <w:lang w:eastAsia="x-none"/>
        </w:rPr>
        <w:t xml:space="preserve"> they affect entirely different parts of the decoding process (and it seems plausible to want to switch them independently).</w:t>
      </w:r>
    </w:p>
    <w:p w14:paraId="2866905D" w14:textId="7991D293" w:rsidR="00FD0A7F" w:rsidRPr="00B4125B" w:rsidRDefault="00FD0A7F" w:rsidP="00FD0A7F">
      <w:pPr>
        <w:numPr>
          <w:ilvl w:val="0"/>
          <w:numId w:val="57"/>
        </w:numPr>
        <w:rPr>
          <w:lang w:eastAsia="x-none"/>
        </w:rPr>
      </w:pPr>
      <w:r w:rsidRPr="00B4125B">
        <w:rPr>
          <w:lang w:eastAsia="x-none"/>
        </w:rPr>
        <w:t>May the value of the flags change within a C</w:t>
      </w:r>
      <w:r w:rsidR="00A83422" w:rsidRPr="00B4125B">
        <w:rPr>
          <w:lang w:eastAsia="x-none"/>
        </w:rPr>
        <w:t>(</w:t>
      </w:r>
      <w:r w:rsidRPr="00B4125B">
        <w:rPr>
          <w:lang w:eastAsia="x-none"/>
        </w:rPr>
        <w:t>L</w:t>
      </w:r>
      <w:r w:rsidR="00A83422" w:rsidRPr="00B4125B">
        <w:rPr>
          <w:lang w:eastAsia="x-none"/>
        </w:rPr>
        <w:t>)</w:t>
      </w:r>
      <w:r w:rsidRPr="00B4125B">
        <w:rPr>
          <w:lang w:eastAsia="x-none"/>
        </w:rPr>
        <w:t>VS?</w:t>
      </w:r>
    </w:p>
    <w:p w14:paraId="01BD0998" w14:textId="2DA36E08" w:rsidR="00FD0A7F" w:rsidRPr="00B4125B" w:rsidRDefault="00FD0A7F" w:rsidP="00FD0A7F">
      <w:pPr>
        <w:numPr>
          <w:ilvl w:val="1"/>
          <w:numId w:val="57"/>
        </w:numPr>
        <w:rPr>
          <w:lang w:eastAsia="x-none"/>
        </w:rPr>
      </w:pPr>
      <w:r w:rsidRPr="00B4125B">
        <w:rPr>
          <w:lang w:eastAsia="x-none"/>
        </w:rPr>
        <w:t xml:space="preserve">For each subpicture index i, </w:t>
      </w:r>
      <w:proofErr w:type="spellStart"/>
      <w:r w:rsidRPr="00B4125B">
        <w:rPr>
          <w:lang w:eastAsia="x-none"/>
        </w:rPr>
        <w:t>subpic_treated_as_pic_flag</w:t>
      </w:r>
      <w:proofErr w:type="spellEnd"/>
      <w:r w:rsidRPr="00B4125B">
        <w:rPr>
          <w:lang w:eastAsia="x-none"/>
        </w:rPr>
        <w:t xml:space="preserve">[ i ] and </w:t>
      </w:r>
      <w:proofErr w:type="spellStart"/>
      <w:r w:rsidRPr="00B4125B">
        <w:rPr>
          <w:bCs/>
          <w:lang w:eastAsia="x-none"/>
        </w:rPr>
        <w:t>loop_filter_across_subpic_enabled_flag</w:t>
      </w:r>
      <w:proofErr w:type="spellEnd"/>
      <w:r w:rsidRPr="00B4125B">
        <w:rPr>
          <w:lang w:eastAsia="x-none"/>
        </w:rPr>
        <w:t xml:space="preserve">[ i ] are required to be unchanged within a CLVS </w:t>
      </w:r>
      <w:del w:id="11786" w:author="Gary Sullivan" w:date="2020-01-06T01:58:00Z">
        <w:r w:rsidRPr="00B4125B" w:rsidDel="002E08E5">
          <w:rPr>
            <w:lang w:eastAsia="x-none"/>
          </w:rPr>
          <w:delText>(P0</w:delText>
        </w:r>
      </w:del>
      <w:ins w:id="11787" w:author="Gary Sullivan" w:date="2020-01-06T01:58:00Z">
        <w:r w:rsidR="002E08E5">
          <w:rPr>
            <w:lang w:eastAsia="x-none"/>
          </w:rPr>
          <w:t>(JVET-P0</w:t>
        </w:r>
      </w:ins>
      <w:r w:rsidRPr="00B4125B">
        <w:rPr>
          <w:lang w:eastAsia="x-none"/>
        </w:rPr>
        <w:t xml:space="preserve">126) / CVS </w:t>
      </w:r>
      <w:del w:id="11788" w:author="Gary Sullivan" w:date="2020-01-06T01:58:00Z">
        <w:r w:rsidRPr="00B4125B" w:rsidDel="002E08E5">
          <w:rPr>
            <w:lang w:eastAsia="x-none"/>
          </w:rPr>
          <w:delText>(P0</w:delText>
        </w:r>
      </w:del>
      <w:ins w:id="11789" w:author="Gary Sullivan" w:date="2020-01-06T01:58:00Z">
        <w:r w:rsidR="002E08E5">
          <w:rPr>
            <w:lang w:eastAsia="x-none"/>
          </w:rPr>
          <w:t>(JVET-P0</w:t>
        </w:r>
      </w:ins>
      <w:r w:rsidRPr="00B4125B">
        <w:rPr>
          <w:lang w:eastAsia="x-none"/>
        </w:rPr>
        <w:t>480).</w:t>
      </w:r>
    </w:p>
    <w:p w14:paraId="4C25BC79" w14:textId="77777777" w:rsidR="00FD0A7F" w:rsidRPr="00B4125B" w:rsidRDefault="00FD0A7F" w:rsidP="00FD0A7F">
      <w:pPr>
        <w:numPr>
          <w:ilvl w:val="1"/>
          <w:numId w:val="57"/>
        </w:numPr>
        <w:rPr>
          <w:lang w:eastAsia="x-none"/>
        </w:rPr>
      </w:pPr>
      <w:r w:rsidRPr="00B4125B">
        <w:rPr>
          <w:lang w:eastAsia="x-none"/>
        </w:rPr>
        <w:t xml:space="preserve">Related to subpicture-based adaptive resolution change: The constraints on having the same subpicture layout and the same values of </w:t>
      </w:r>
      <w:proofErr w:type="spellStart"/>
      <w:r w:rsidRPr="00B4125B">
        <w:rPr>
          <w:lang w:eastAsia="x-none"/>
        </w:rPr>
        <w:t>subpic_treated_as_pic_flag</w:t>
      </w:r>
      <w:proofErr w:type="spellEnd"/>
      <w:r w:rsidRPr="00B4125B">
        <w:rPr>
          <w:lang w:eastAsia="x-none"/>
        </w:rPr>
        <w:t xml:space="preserve">[ i ] and </w:t>
      </w:r>
      <w:proofErr w:type="spellStart"/>
      <w:r w:rsidRPr="00B4125B">
        <w:rPr>
          <w:lang w:eastAsia="x-none"/>
        </w:rPr>
        <w:t>loop_filter_across_subpic_enabled_flag</w:t>
      </w:r>
      <w:proofErr w:type="spellEnd"/>
      <w:r w:rsidRPr="00B4125B">
        <w:rPr>
          <w:lang w:eastAsia="x-none"/>
        </w:rPr>
        <w:t>[ i ] throughout a CLVS are not imposed. Instead, when a reference picture is used for prediction, it is required that it has a subpicture with the same ID as the subpicture ID of the current slice.</w:t>
      </w:r>
    </w:p>
    <w:p w14:paraId="5372EC3B" w14:textId="4A125A4B" w:rsidR="00A83422" w:rsidRPr="00B4125B" w:rsidRDefault="00A83422" w:rsidP="00863FD6">
      <w:pPr>
        <w:ind w:left="720"/>
        <w:rPr>
          <w:lang w:eastAsia="x-none"/>
        </w:rPr>
      </w:pPr>
      <w:r w:rsidRPr="00B4125B">
        <w:rPr>
          <w:lang w:eastAsia="x-none"/>
        </w:rPr>
        <w:t>Conclusion: No, these are in the SPS, so they can't change within the CLVS.</w:t>
      </w:r>
    </w:p>
    <w:p w14:paraId="5EBC46E6" w14:textId="77777777" w:rsidR="00FD0A7F" w:rsidRPr="00B4125B" w:rsidRDefault="00FD0A7F" w:rsidP="00FD0A7F">
      <w:pPr>
        <w:numPr>
          <w:ilvl w:val="0"/>
          <w:numId w:val="46"/>
        </w:numPr>
        <w:rPr>
          <w:b/>
          <w:bCs/>
          <w:lang w:eastAsia="x-none"/>
        </w:rPr>
      </w:pPr>
      <w:r w:rsidRPr="00B4125B">
        <w:rPr>
          <w:b/>
          <w:bCs/>
          <w:lang w:eastAsia="x-none"/>
        </w:rPr>
        <w:t>Miscellaneous</w:t>
      </w:r>
    </w:p>
    <w:p w14:paraId="77F8C755" w14:textId="14458E8E" w:rsidR="00FD0A7F" w:rsidRPr="00B4125B" w:rsidRDefault="00FD0A7F" w:rsidP="00FD0A7F">
      <w:pPr>
        <w:numPr>
          <w:ilvl w:val="0"/>
          <w:numId w:val="58"/>
        </w:numPr>
        <w:rPr>
          <w:lang w:eastAsia="x-none"/>
        </w:rPr>
      </w:pPr>
      <w:r w:rsidRPr="00B4125B">
        <w:rPr>
          <w:lang w:eastAsia="x-none"/>
        </w:rPr>
        <w:t xml:space="preserve">max_subpics_minus1 is changed to max_subpics_minus2 and added in the VPS. Adding num_subpics_minus2 in the SPS. </w:t>
      </w:r>
      <w:del w:id="11790" w:author="Gary Sullivan" w:date="2020-01-06T01:58:00Z">
        <w:r w:rsidRPr="00B4125B" w:rsidDel="002E08E5">
          <w:rPr>
            <w:lang w:eastAsia="x-none"/>
          </w:rPr>
          <w:delText>(P0</w:delText>
        </w:r>
      </w:del>
      <w:ins w:id="11791" w:author="Gary Sullivan" w:date="2020-01-06T01:58:00Z">
        <w:r w:rsidR="002E08E5">
          <w:rPr>
            <w:lang w:eastAsia="x-none"/>
          </w:rPr>
          <w:t>(JVET-P0</w:t>
        </w:r>
      </w:ins>
      <w:r w:rsidRPr="00B4125B">
        <w:rPr>
          <w:lang w:eastAsia="x-none"/>
        </w:rPr>
        <w:t>140)</w:t>
      </w:r>
    </w:p>
    <w:p w14:paraId="73D134A8" w14:textId="7376810D" w:rsidR="00A83422" w:rsidRPr="00B4125B" w:rsidRDefault="00A83422" w:rsidP="00863FD6">
      <w:pPr>
        <w:ind w:left="360"/>
        <w:rPr>
          <w:lang w:eastAsia="x-none"/>
        </w:rPr>
      </w:pPr>
      <w:r w:rsidRPr="00B4125B">
        <w:rPr>
          <w:lang w:eastAsia="x-none"/>
        </w:rPr>
        <w:t xml:space="preserve">Conclusion: No action, since the </w:t>
      </w:r>
      <w:r w:rsidR="00F314A3" w:rsidRPr="00B4125B">
        <w:rPr>
          <w:lang w:eastAsia="x-none"/>
        </w:rPr>
        <w:t xml:space="preserve">extraction and merging functionality requires the ability to have </w:t>
      </w:r>
      <w:proofErr w:type="spellStart"/>
      <w:r w:rsidR="00F314A3" w:rsidRPr="00B4125B">
        <w:rPr>
          <w:lang w:eastAsia="x-none"/>
        </w:rPr>
        <w:t>subpics_present_flag</w:t>
      </w:r>
      <w:proofErr w:type="spellEnd"/>
      <w:r w:rsidR="00F314A3" w:rsidRPr="00B4125B">
        <w:rPr>
          <w:lang w:eastAsia="x-none"/>
        </w:rPr>
        <w:t xml:space="preserve"> equal to 1 even when max_subpics_minus1 is equal to 0.</w:t>
      </w:r>
    </w:p>
    <w:p w14:paraId="1BF33C96" w14:textId="377AEBBA" w:rsidR="00FD0A7F" w:rsidRPr="00B4125B" w:rsidRDefault="00FD0A7F" w:rsidP="00FD0A7F">
      <w:pPr>
        <w:numPr>
          <w:ilvl w:val="0"/>
          <w:numId w:val="58"/>
        </w:numPr>
        <w:rPr>
          <w:lang w:eastAsia="x-none"/>
        </w:rPr>
      </w:pPr>
      <w:r w:rsidRPr="00B4125B">
        <w:rPr>
          <w:lang w:eastAsia="x-none"/>
        </w:rPr>
        <w:t xml:space="preserve">A bug fix </w:t>
      </w:r>
      <w:del w:id="11792" w:author="Gary Sullivan" w:date="2020-01-06T01:58:00Z">
        <w:r w:rsidRPr="00B4125B" w:rsidDel="002E08E5">
          <w:rPr>
            <w:lang w:eastAsia="x-none"/>
          </w:rPr>
          <w:delText>(P0</w:delText>
        </w:r>
      </w:del>
      <w:ins w:id="11793" w:author="Gary Sullivan" w:date="2020-01-06T01:58:00Z">
        <w:r w:rsidR="002E08E5">
          <w:rPr>
            <w:lang w:eastAsia="x-none"/>
          </w:rPr>
          <w:t>(JVET-P0</w:t>
        </w:r>
      </w:ins>
      <w:r w:rsidRPr="00B4125B">
        <w:rPr>
          <w:lang w:eastAsia="x-none"/>
        </w:rPr>
        <w:t>579):</w:t>
      </w:r>
      <w:r w:rsidR="00F314A3" w:rsidRPr="00B4125B">
        <w:rPr>
          <w:lang w:eastAsia="x-none"/>
        </w:rPr>
        <w:t xml:space="preserve"> To change "&lt;=" to "&lt;" in the following.</w:t>
      </w:r>
    </w:p>
    <w:p w14:paraId="1AAD8696" w14:textId="749FF98C" w:rsidR="00F314A3" w:rsidRPr="00B4125B" w:rsidRDefault="00F314A3" w:rsidP="00F314A3">
      <w:pPr>
        <w:ind w:left="360"/>
        <w:rPr>
          <w:lang w:eastAsia="x-none"/>
        </w:rPr>
      </w:pPr>
      <w:r w:rsidRPr="00B4125B">
        <w:rPr>
          <w:lang w:eastAsia="x-none"/>
        </w:rPr>
        <w:t>Conclusion: Actually, this was just a bad variable name, not an error in the loop count. However, this part of the spec is being replaced anyway.</w:t>
      </w:r>
    </w:p>
    <w:p w14:paraId="1C3218B6" w14:textId="77777777" w:rsidR="00F314A3" w:rsidRPr="00B4125B"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B4125B"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r>
            <w:proofErr w:type="gramStart"/>
            <w:r w:rsidRPr="00B4125B">
              <w:rPr>
                <w:lang w:eastAsia="x-none"/>
              </w:rPr>
              <w:t>for( i</w:t>
            </w:r>
            <w:proofErr w:type="gramEnd"/>
            <w:r w:rsidRPr="00B4125B">
              <w:rPr>
                <w:lang w:eastAsia="x-none"/>
              </w:rPr>
              <w:t xml:space="preserve"> = 0; i  &lt;=  </w:t>
            </w:r>
            <w:proofErr w:type="spellStart"/>
            <w:r w:rsidRPr="00B4125B">
              <w:rPr>
                <w:lang w:eastAsia="x-none"/>
              </w:rPr>
              <w:t>NumSubPics</w:t>
            </w:r>
            <w:proofErr w:type="spellEnd"/>
            <w:r w:rsidRPr="00B4125B">
              <w:rPr>
                <w:lang w:eastAsia="x-none"/>
              </w:rPr>
              <w:t>;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B4125B" w:rsidRDefault="00FD0A7F" w:rsidP="00863FD6">
            <w:pPr>
              <w:spacing w:before="20" w:after="40"/>
              <w:rPr>
                <w:lang w:eastAsia="x-none"/>
              </w:rPr>
            </w:pPr>
          </w:p>
        </w:tc>
      </w:tr>
      <w:tr w:rsidR="00FD0A7F" w:rsidRPr="00B4125B"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r>
            <w:r w:rsidRPr="00B4125B">
              <w:rPr>
                <w:lang w:eastAsia="x-none"/>
              </w:rPr>
              <w:tab/>
            </w:r>
            <w:proofErr w:type="spellStart"/>
            <w:r w:rsidRPr="00B4125B">
              <w:rPr>
                <w:b/>
                <w:lang w:eastAsia="x-none"/>
              </w:rPr>
              <w:t>subpic_treated_as_pic_</w:t>
            </w:r>
            <w:proofErr w:type="gramStart"/>
            <w:r w:rsidRPr="00B4125B">
              <w:rPr>
                <w:b/>
                <w:lang w:eastAsia="x-none"/>
              </w:rPr>
              <w:t>flag</w:t>
            </w:r>
            <w:proofErr w:type="spellEnd"/>
            <w:r w:rsidRPr="00B4125B">
              <w:rPr>
                <w:lang w:eastAsia="x-none"/>
              </w:rPr>
              <w:t>[</w:t>
            </w:r>
            <w:proofErr w:type="gramEnd"/>
            <w:r w:rsidRPr="00B4125B">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B4125B" w:rsidRDefault="00FD0A7F" w:rsidP="00863FD6">
            <w:pPr>
              <w:spacing w:before="20" w:after="40"/>
              <w:rPr>
                <w:lang w:eastAsia="x-none"/>
              </w:rPr>
            </w:pPr>
            <w:proofErr w:type="gramStart"/>
            <w:r w:rsidRPr="00B4125B">
              <w:rPr>
                <w:lang w:eastAsia="x-none"/>
              </w:rPr>
              <w:t>u(</w:t>
            </w:r>
            <w:proofErr w:type="gramEnd"/>
            <w:r w:rsidRPr="00B4125B">
              <w:rPr>
                <w:lang w:eastAsia="x-none"/>
              </w:rPr>
              <w:t>1)</w:t>
            </w:r>
          </w:p>
        </w:tc>
      </w:tr>
      <w:tr w:rsidR="00FD0A7F" w:rsidRPr="00B4125B"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r>
            <w:r w:rsidRPr="00B4125B">
              <w:rPr>
                <w:lang w:eastAsia="x-none"/>
              </w:rPr>
              <w:tab/>
            </w:r>
            <w:proofErr w:type="spellStart"/>
            <w:r w:rsidRPr="00B4125B">
              <w:rPr>
                <w:b/>
                <w:lang w:eastAsia="x-none"/>
              </w:rPr>
              <w:t>loop_filter_across_subpic_enabled_</w:t>
            </w:r>
            <w:proofErr w:type="gramStart"/>
            <w:r w:rsidRPr="00B4125B">
              <w:rPr>
                <w:b/>
                <w:lang w:eastAsia="x-none"/>
              </w:rPr>
              <w:t>flag</w:t>
            </w:r>
            <w:proofErr w:type="spellEnd"/>
            <w:r w:rsidRPr="00B4125B">
              <w:rPr>
                <w:lang w:eastAsia="x-none"/>
              </w:rPr>
              <w:t>[</w:t>
            </w:r>
            <w:proofErr w:type="gramEnd"/>
            <w:r w:rsidRPr="00B4125B">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B4125B" w:rsidRDefault="00FD0A7F" w:rsidP="00863FD6">
            <w:pPr>
              <w:spacing w:before="20" w:after="40"/>
              <w:rPr>
                <w:lang w:eastAsia="x-none"/>
              </w:rPr>
            </w:pPr>
            <w:proofErr w:type="gramStart"/>
            <w:r w:rsidRPr="00B4125B">
              <w:rPr>
                <w:lang w:eastAsia="x-none"/>
              </w:rPr>
              <w:t>u(</w:t>
            </w:r>
            <w:proofErr w:type="gramEnd"/>
            <w:r w:rsidRPr="00B4125B">
              <w:rPr>
                <w:lang w:eastAsia="x-none"/>
              </w:rPr>
              <w:t>1)</w:t>
            </w:r>
          </w:p>
        </w:tc>
      </w:tr>
      <w:tr w:rsidR="00FD0A7F" w:rsidRPr="00B4125B"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B4125B" w:rsidRDefault="00FD0A7F" w:rsidP="00863FD6">
            <w:pPr>
              <w:spacing w:before="20" w:after="40"/>
              <w:rPr>
                <w:lang w:eastAsia="x-none"/>
              </w:rPr>
            </w:pPr>
          </w:p>
        </w:tc>
      </w:tr>
    </w:tbl>
    <w:p w14:paraId="1F98B5F2" w14:textId="7EEBFE60" w:rsidR="00FD0A7F" w:rsidRPr="00B4125B" w:rsidDel="00890058" w:rsidRDefault="00FD0A7F" w:rsidP="00392872">
      <w:pPr>
        <w:rPr>
          <w:del w:id="11794" w:author="Gary Sullivan" w:date="2020-01-06T03:17:00Z"/>
          <w:lang w:eastAsia="x-none"/>
        </w:rPr>
      </w:pPr>
    </w:p>
    <w:p w14:paraId="32FE44BA" w14:textId="3E8AB60A" w:rsidR="00392872" w:rsidRPr="00B4125B" w:rsidDel="00890058" w:rsidRDefault="00392872" w:rsidP="00392872">
      <w:pPr>
        <w:rPr>
          <w:del w:id="11795" w:author="Gary Sullivan" w:date="2020-01-06T03:17:00Z"/>
          <w:lang w:eastAsia="x-none"/>
        </w:rPr>
      </w:pPr>
    </w:p>
    <w:p w14:paraId="5831271A" w14:textId="77777777" w:rsidR="00392872" w:rsidRPr="00B4125B" w:rsidRDefault="00392872" w:rsidP="00033EC3"/>
    <w:p w14:paraId="58B0D6FA" w14:textId="77777777" w:rsidR="00294AA2" w:rsidRPr="00B4125B" w:rsidRDefault="00154673" w:rsidP="007966F0">
      <w:pPr>
        <w:pStyle w:val="Heading9"/>
        <w:rPr>
          <w:rFonts w:eastAsia="Times New Roman"/>
          <w:szCs w:val="24"/>
          <w:lang w:val="en-CA"/>
        </w:rPr>
      </w:pPr>
      <w:hyperlink r:id="rId1021" w:history="1">
        <w:r w:rsidR="00294AA2" w:rsidRPr="00B4125B">
          <w:rPr>
            <w:rFonts w:eastAsia="Times New Roman"/>
            <w:color w:val="0000FF"/>
            <w:szCs w:val="24"/>
            <w:u w:val="single"/>
            <w:lang w:val="en-CA"/>
          </w:rPr>
          <w:t>JVET-P0139</w:t>
        </w:r>
      </w:hyperlink>
      <w:r w:rsidR="00294AA2" w:rsidRPr="00B4125B">
        <w:rPr>
          <w:rFonts w:eastAsia="Times New Roman"/>
          <w:szCs w:val="24"/>
          <w:lang w:val="en-CA"/>
        </w:rPr>
        <w:t xml:space="preserve"> AHG17/AHG12: General questions on subpicture designs for discussion [L. Chen, Y.-W. Huang, S.-M. Lei (MediaTek)]</w:t>
      </w:r>
    </w:p>
    <w:p w14:paraId="7ABFBE1B" w14:textId="13342405" w:rsidR="00151CBC" w:rsidRPr="00B4125B" w:rsidRDefault="00151CBC" w:rsidP="00151CBC">
      <w:pPr>
        <w:rPr>
          <w:lang w:eastAsia="de-DE"/>
        </w:rPr>
      </w:pPr>
    </w:p>
    <w:p w14:paraId="4D56D31F" w14:textId="77777777" w:rsidR="00294AA2" w:rsidRPr="00B4125B" w:rsidRDefault="00154673" w:rsidP="007966F0">
      <w:pPr>
        <w:pStyle w:val="Heading9"/>
        <w:rPr>
          <w:rFonts w:eastAsia="Times New Roman"/>
          <w:szCs w:val="24"/>
          <w:lang w:val="en-CA"/>
        </w:rPr>
      </w:pPr>
      <w:hyperlink r:id="rId1022" w:history="1">
        <w:r w:rsidR="00294AA2" w:rsidRPr="00B4125B">
          <w:rPr>
            <w:rFonts w:eastAsia="Times New Roman"/>
            <w:color w:val="0000FF"/>
            <w:szCs w:val="24"/>
            <w:u w:val="single"/>
            <w:lang w:val="en-CA"/>
          </w:rPr>
          <w:t>JVET-P0242</w:t>
        </w:r>
      </w:hyperlink>
      <w:r w:rsidR="00294AA2" w:rsidRPr="00B4125B">
        <w:rPr>
          <w:rFonts w:eastAsia="Times New Roman"/>
          <w:szCs w:val="24"/>
          <w:lang w:val="en-CA"/>
        </w:rPr>
        <w:t xml:space="preserve"> AHG12/AHG16/AHG17: Subpicture Support [W. Wan, T. Hellman, M. Zhou, B. Heng, P. Chen (Broadcom)]</w:t>
      </w:r>
    </w:p>
    <w:p w14:paraId="52568D36" w14:textId="4BEA6614" w:rsidR="00294AA2" w:rsidRPr="00B4125B" w:rsidRDefault="00294AA2" w:rsidP="00151CBC">
      <w:pPr>
        <w:rPr>
          <w:lang w:eastAsia="de-DE"/>
        </w:rPr>
      </w:pPr>
    </w:p>
    <w:p w14:paraId="0D917AC6" w14:textId="77777777" w:rsidR="00294AA2" w:rsidRPr="00B4125B" w:rsidRDefault="00154673" w:rsidP="007966F0">
      <w:pPr>
        <w:pStyle w:val="Heading9"/>
        <w:rPr>
          <w:rFonts w:eastAsia="Times New Roman"/>
          <w:szCs w:val="24"/>
          <w:lang w:val="en-CA"/>
        </w:rPr>
      </w:pPr>
      <w:hyperlink r:id="rId1023" w:history="1">
        <w:r w:rsidR="00294AA2" w:rsidRPr="00B4125B">
          <w:rPr>
            <w:rFonts w:eastAsia="Times New Roman"/>
            <w:color w:val="0000FF"/>
            <w:szCs w:val="24"/>
            <w:u w:val="single"/>
            <w:lang w:val="en-CA"/>
          </w:rPr>
          <w:t>JVET-P0245</w:t>
        </w:r>
      </w:hyperlink>
      <w:r w:rsidR="00294AA2" w:rsidRPr="00B4125B">
        <w:rPr>
          <w:rFonts w:eastAsia="Times New Roman"/>
          <w:szCs w:val="24"/>
          <w:lang w:val="en-CA"/>
        </w:rPr>
        <w:t xml:space="preserve"> AHG12/AHG17: Subpicture Properties [W. Wan, T. Hellman, B. Heng (Broadcom)]</w:t>
      </w:r>
    </w:p>
    <w:p w14:paraId="7A5AEF0B" w14:textId="77777777" w:rsidR="00294AA2" w:rsidRPr="00B4125B" w:rsidRDefault="00294AA2" w:rsidP="00151CBC">
      <w:pPr>
        <w:rPr>
          <w:lang w:eastAsia="de-DE"/>
        </w:rPr>
      </w:pPr>
    </w:p>
    <w:p w14:paraId="28ECFBAF" w14:textId="1FCCAC7C" w:rsidR="00151CBC" w:rsidRPr="00B4125B" w:rsidRDefault="00151CBC" w:rsidP="00151CBC">
      <w:pPr>
        <w:pStyle w:val="Heading4"/>
        <w:rPr>
          <w:lang w:val="en-CA"/>
        </w:rPr>
      </w:pPr>
      <w:bookmarkStart w:id="11796" w:name="_Ref20836390"/>
      <w:r w:rsidRPr="00B4125B">
        <w:rPr>
          <w:lang w:val="en-CA"/>
        </w:rPr>
        <w:t>Subpicture layout and ID signalling (1</w:t>
      </w:r>
      <w:r w:rsidR="00294AA2" w:rsidRPr="00B4125B">
        <w:rPr>
          <w:lang w:val="en-CA"/>
        </w:rPr>
        <w:t>8</w:t>
      </w:r>
      <w:r w:rsidRPr="00B4125B">
        <w:rPr>
          <w:lang w:val="en-CA"/>
        </w:rPr>
        <w:t>)</w:t>
      </w:r>
      <w:bookmarkEnd w:id="11796"/>
    </w:p>
    <w:p w14:paraId="0A01E33F" w14:textId="6E5C5334" w:rsidR="002639DE" w:rsidRPr="00B4125B" w:rsidRDefault="002639DE" w:rsidP="00863FD6">
      <w:r w:rsidRPr="00B4125B">
        <w:rPr>
          <w:lang w:eastAsia="x-none"/>
        </w:rPr>
        <w:t xml:space="preserve">See </w:t>
      </w:r>
      <w:ins w:id="11797" w:author="Gary Sullivan" w:date="2020-01-06T03:17:00Z">
        <w:r w:rsidR="00890058">
          <w:rPr>
            <w:lang w:eastAsia="x-none"/>
          </w:rPr>
          <w:t xml:space="preserve">section </w:t>
        </w:r>
      </w:ins>
      <w:r w:rsidRPr="00B4125B">
        <w:rPr>
          <w:lang w:eastAsia="x-none"/>
        </w:rPr>
        <w:fldChar w:fldCharType="begin"/>
      </w:r>
      <w:r w:rsidRPr="00B4125B">
        <w:rPr>
          <w:lang w:eastAsia="x-none"/>
        </w:rPr>
        <w:instrText xml:space="preserve"> REF _Ref20874352 \r \h </w:instrText>
      </w:r>
      <w:r w:rsidRPr="00B4125B">
        <w:rPr>
          <w:lang w:eastAsia="x-none"/>
        </w:rPr>
      </w:r>
      <w:r w:rsidRPr="00B4125B">
        <w:rPr>
          <w:lang w:eastAsia="x-none"/>
        </w:rPr>
        <w:fldChar w:fldCharType="separate"/>
      </w:r>
      <w:r w:rsidRPr="00B4125B">
        <w:rPr>
          <w:lang w:eastAsia="x-none"/>
        </w:rPr>
        <w:t>6.19.1.1</w:t>
      </w:r>
      <w:r w:rsidRPr="00B4125B">
        <w:rPr>
          <w:lang w:eastAsia="x-none"/>
        </w:rPr>
        <w:fldChar w:fldCharType="end"/>
      </w:r>
      <w:r w:rsidRPr="00B4125B">
        <w:rPr>
          <w:lang w:eastAsia="x-none"/>
        </w:rPr>
        <w:t xml:space="preserve"> for the disposition of topics in this category.</w:t>
      </w:r>
    </w:p>
    <w:p w14:paraId="4EED7115" w14:textId="29D701DB" w:rsidR="00294AA2" w:rsidRPr="00B4125B" w:rsidRDefault="00154673" w:rsidP="007966F0">
      <w:pPr>
        <w:pStyle w:val="Heading9"/>
        <w:rPr>
          <w:rFonts w:eastAsia="Times New Roman"/>
          <w:szCs w:val="24"/>
          <w:lang w:val="en-CA"/>
        </w:rPr>
      </w:pPr>
      <w:hyperlink r:id="rId1024" w:history="1">
        <w:r w:rsidR="00294AA2" w:rsidRPr="00B4125B">
          <w:rPr>
            <w:rFonts w:eastAsia="Times New Roman"/>
            <w:color w:val="0000FF"/>
            <w:szCs w:val="24"/>
            <w:u w:val="single"/>
            <w:lang w:val="en-CA"/>
          </w:rPr>
          <w:t>JVET-P0126</w:t>
        </w:r>
      </w:hyperlink>
      <w:r w:rsidR="00294AA2" w:rsidRPr="00B4125B">
        <w:rPr>
          <w:rFonts w:eastAsia="Times New Roman"/>
          <w:szCs w:val="24"/>
          <w:lang w:val="en-CA"/>
        </w:rPr>
        <w:t xml:space="preserve"> AHG12: Signalling of subpicture IDs and layout [M. M. Hannuksela (Nokia), Y.-K. Wang, Hendry (</w:t>
      </w:r>
      <w:proofErr w:type="spellStart"/>
      <w:r w:rsidR="00294AA2" w:rsidRPr="00B4125B">
        <w:rPr>
          <w:rFonts w:eastAsia="Times New Roman"/>
          <w:szCs w:val="24"/>
          <w:lang w:val="en-CA"/>
        </w:rPr>
        <w:t>Futurewei</w:t>
      </w:r>
      <w:proofErr w:type="spellEnd"/>
      <w:r w:rsidR="00294AA2" w:rsidRPr="00B4125B">
        <w:rPr>
          <w:rFonts w:eastAsia="Times New Roman"/>
          <w:szCs w:val="24"/>
          <w:lang w:val="en-CA"/>
        </w:rPr>
        <w:t>)</w:t>
      </w:r>
      <w:r w:rsidR="00392872" w:rsidRPr="00B4125B">
        <w:rPr>
          <w:rFonts w:eastAsia="Times New Roman"/>
          <w:szCs w:val="24"/>
          <w:lang w:val="en-CA"/>
        </w:rPr>
        <w:t>]</w:t>
      </w:r>
    </w:p>
    <w:p w14:paraId="119AF2FC" w14:textId="08ED452C" w:rsidR="00392872" w:rsidRPr="00B4125B" w:rsidRDefault="00392872" w:rsidP="00151CBC">
      <w:r w:rsidRPr="00B4125B">
        <w:t xml:space="preserve">Some aspects </w:t>
      </w:r>
      <w:r w:rsidR="002639DE" w:rsidRPr="00B4125B">
        <w:t xml:space="preserve">of this are discussed </w:t>
      </w:r>
      <w:r w:rsidRPr="00B4125B">
        <w:t xml:space="preserve">in section </w:t>
      </w:r>
      <w:r w:rsidRPr="00B4125B">
        <w:fldChar w:fldCharType="begin"/>
      </w:r>
      <w:r w:rsidRPr="00B4125B">
        <w:instrText xml:space="preserve"> REF _Ref20836303 \r \h </w:instrText>
      </w:r>
      <w:r w:rsidRPr="00B4125B">
        <w:fldChar w:fldCharType="separate"/>
      </w:r>
      <w:r w:rsidRPr="00B4125B">
        <w:t>6.19.2</w:t>
      </w:r>
      <w:r w:rsidRPr="00B4125B">
        <w:fldChar w:fldCharType="end"/>
      </w:r>
      <w:r w:rsidRPr="00B4125B">
        <w:t>.</w:t>
      </w:r>
    </w:p>
    <w:p w14:paraId="0424DF42" w14:textId="77777777" w:rsidR="00294AA2" w:rsidRPr="00B4125B" w:rsidRDefault="00154673" w:rsidP="007966F0">
      <w:pPr>
        <w:pStyle w:val="Heading9"/>
        <w:rPr>
          <w:rFonts w:eastAsia="Times New Roman"/>
          <w:szCs w:val="24"/>
          <w:lang w:val="en-CA"/>
        </w:rPr>
      </w:pPr>
      <w:hyperlink r:id="rId1025" w:history="1">
        <w:r w:rsidR="00294AA2" w:rsidRPr="00B4125B">
          <w:rPr>
            <w:rFonts w:eastAsia="Times New Roman"/>
            <w:color w:val="0000FF"/>
            <w:szCs w:val="24"/>
            <w:u w:val="single"/>
            <w:lang w:val="en-CA"/>
          </w:rPr>
          <w:t>JVET-P0129</w:t>
        </w:r>
      </w:hyperlink>
      <w:r w:rsidR="00294AA2" w:rsidRPr="00B4125B">
        <w:rPr>
          <w:rFonts w:eastAsia="Times New Roman"/>
          <w:szCs w:val="24"/>
          <w:lang w:val="en-CA"/>
        </w:rPr>
        <w:t xml:space="preserve"> AHG12: On subpicture grid syntax [Y. He, A. Hamza (</w:t>
      </w:r>
      <w:proofErr w:type="spellStart"/>
      <w:r w:rsidR="00294AA2" w:rsidRPr="00B4125B">
        <w:rPr>
          <w:rFonts w:eastAsia="Times New Roman"/>
          <w:szCs w:val="24"/>
          <w:lang w:val="en-CA"/>
        </w:rPr>
        <w:t>InterDigital</w:t>
      </w:r>
      <w:proofErr w:type="spellEnd"/>
      <w:r w:rsidR="00294AA2" w:rsidRPr="00B4125B">
        <w:rPr>
          <w:rFonts w:eastAsia="Times New Roman"/>
          <w:szCs w:val="24"/>
          <w:lang w:val="en-CA"/>
        </w:rPr>
        <w:t>)]</w:t>
      </w:r>
    </w:p>
    <w:p w14:paraId="65B41178" w14:textId="25D7B6E3" w:rsidR="00294AA2" w:rsidRPr="00B4125B" w:rsidRDefault="00294AA2" w:rsidP="00151CBC"/>
    <w:p w14:paraId="2D06851A" w14:textId="77777777" w:rsidR="00294AA2" w:rsidRPr="00B4125B" w:rsidRDefault="00154673" w:rsidP="007966F0">
      <w:pPr>
        <w:pStyle w:val="Heading9"/>
        <w:rPr>
          <w:rFonts w:eastAsia="Times New Roman"/>
          <w:szCs w:val="24"/>
          <w:lang w:val="en-CA"/>
        </w:rPr>
      </w:pPr>
      <w:hyperlink r:id="rId1026" w:history="1">
        <w:r w:rsidR="00294AA2" w:rsidRPr="00B4125B">
          <w:rPr>
            <w:rFonts w:eastAsia="Times New Roman"/>
            <w:color w:val="0000FF"/>
            <w:szCs w:val="24"/>
            <w:u w:val="single"/>
            <w:lang w:val="en-CA"/>
          </w:rPr>
          <w:t>JVET-P0130</w:t>
        </w:r>
      </w:hyperlink>
      <w:r w:rsidR="00294AA2" w:rsidRPr="00B4125B">
        <w:rPr>
          <w:rFonts w:eastAsia="Times New Roman"/>
          <w:szCs w:val="24"/>
          <w:lang w:val="en-CA"/>
        </w:rPr>
        <w:t xml:space="preserve"> AHG12: On subpicture ID [Y. He, A. Hamza (</w:t>
      </w:r>
      <w:proofErr w:type="spellStart"/>
      <w:r w:rsidR="00294AA2" w:rsidRPr="00B4125B">
        <w:rPr>
          <w:rFonts w:eastAsia="Times New Roman"/>
          <w:szCs w:val="24"/>
          <w:lang w:val="en-CA"/>
        </w:rPr>
        <w:t>InterDigital</w:t>
      </w:r>
      <w:proofErr w:type="spellEnd"/>
      <w:r w:rsidR="00294AA2" w:rsidRPr="00B4125B">
        <w:rPr>
          <w:rFonts w:eastAsia="Times New Roman"/>
          <w:szCs w:val="24"/>
          <w:lang w:val="en-CA"/>
        </w:rPr>
        <w:t>)]</w:t>
      </w:r>
    </w:p>
    <w:p w14:paraId="5F8FDC62" w14:textId="5066A2BF" w:rsidR="00294AA2" w:rsidRPr="00B4125B" w:rsidRDefault="00294AA2" w:rsidP="00151CBC"/>
    <w:p w14:paraId="63D03AD0" w14:textId="77777777" w:rsidR="00294AA2" w:rsidRPr="00B4125B" w:rsidRDefault="00154673" w:rsidP="007966F0">
      <w:pPr>
        <w:pStyle w:val="Heading9"/>
        <w:rPr>
          <w:rFonts w:eastAsia="Times New Roman"/>
          <w:szCs w:val="24"/>
          <w:lang w:val="en-CA"/>
        </w:rPr>
      </w:pPr>
      <w:hyperlink r:id="rId1027" w:history="1">
        <w:r w:rsidR="00294AA2" w:rsidRPr="00B4125B">
          <w:rPr>
            <w:rFonts w:eastAsia="Times New Roman"/>
            <w:color w:val="0000FF"/>
            <w:szCs w:val="24"/>
            <w:u w:val="single"/>
            <w:lang w:val="en-CA"/>
          </w:rPr>
          <w:t>JVET-P0140</w:t>
        </w:r>
      </w:hyperlink>
      <w:r w:rsidR="00294AA2" w:rsidRPr="00B4125B">
        <w:rPr>
          <w:rFonts w:eastAsia="Times New Roman"/>
          <w:szCs w:val="24"/>
          <w:lang w:val="en-CA"/>
        </w:rPr>
        <w:t xml:space="preserve"> AHG17/AHG12: Some comments on the VVC text [L. Chen, C.-W. Hsu, C.-Y. Chen, Y.-W. Huang, S.-M. Lei (MediaTek)]</w:t>
      </w:r>
    </w:p>
    <w:p w14:paraId="2011BF62" w14:textId="66F0EF3E" w:rsidR="00151CBC" w:rsidRPr="00B4125B" w:rsidDel="00890058" w:rsidRDefault="00151CBC" w:rsidP="00151CBC">
      <w:pPr>
        <w:rPr>
          <w:del w:id="11798" w:author="Gary Sullivan" w:date="2020-01-06T03:17:00Z"/>
        </w:rPr>
      </w:pPr>
      <w:r w:rsidRPr="00B4125B">
        <w:t>Aspects 1 and 2 of JVET-P0140 belong to this category.</w:t>
      </w:r>
    </w:p>
    <w:p w14:paraId="631ED0F7" w14:textId="77777777" w:rsidR="00294AA2" w:rsidRPr="00B4125B" w:rsidRDefault="00294AA2" w:rsidP="00151CBC"/>
    <w:p w14:paraId="1CA5CD06" w14:textId="77777777" w:rsidR="00294AA2" w:rsidRPr="00B4125B" w:rsidRDefault="00154673" w:rsidP="007966F0">
      <w:pPr>
        <w:pStyle w:val="Heading9"/>
        <w:rPr>
          <w:rFonts w:eastAsia="Times New Roman"/>
          <w:szCs w:val="24"/>
          <w:lang w:val="en-CA"/>
        </w:rPr>
      </w:pPr>
      <w:hyperlink r:id="rId1028" w:history="1">
        <w:r w:rsidR="00294AA2" w:rsidRPr="00B4125B">
          <w:rPr>
            <w:rFonts w:eastAsia="Times New Roman"/>
            <w:color w:val="0000FF"/>
            <w:szCs w:val="24"/>
            <w:u w:val="single"/>
            <w:lang w:val="en-CA"/>
          </w:rPr>
          <w:t>JVET-P0141</w:t>
        </w:r>
      </w:hyperlink>
      <w:r w:rsidR="00294AA2" w:rsidRPr="00B4125B">
        <w:rPr>
          <w:rFonts w:eastAsia="Times New Roman"/>
          <w:szCs w:val="24"/>
          <w:lang w:val="en-CA"/>
        </w:rPr>
        <w:t xml:space="preserve"> AHG17/AHG12: On signalling the subpicture IDs [L. Chen, C.-W. Hsu, C.-Y. Chen, Y.-W. Huang, S.-M. Lei (MediaTek)]</w:t>
      </w:r>
    </w:p>
    <w:p w14:paraId="7E0D53A5" w14:textId="77777777" w:rsidR="00294AA2" w:rsidRPr="00B4125B" w:rsidRDefault="00294AA2" w:rsidP="00294AA2">
      <w:pPr>
        <w:tabs>
          <w:tab w:val="clear" w:pos="360"/>
          <w:tab w:val="clear" w:pos="720"/>
          <w:tab w:val="clear" w:pos="1080"/>
          <w:tab w:val="clear" w:pos="1440"/>
        </w:tabs>
      </w:pPr>
    </w:p>
    <w:p w14:paraId="1FB72E4E" w14:textId="77777777" w:rsidR="00294AA2" w:rsidRPr="00B4125B" w:rsidRDefault="00154673" w:rsidP="007966F0">
      <w:pPr>
        <w:pStyle w:val="Heading9"/>
        <w:rPr>
          <w:rFonts w:eastAsia="Times New Roman"/>
          <w:szCs w:val="24"/>
          <w:lang w:val="en-CA"/>
        </w:rPr>
      </w:pPr>
      <w:hyperlink r:id="rId1029" w:history="1">
        <w:r w:rsidR="00294AA2" w:rsidRPr="00B4125B">
          <w:rPr>
            <w:rFonts w:eastAsia="Times New Roman"/>
            <w:color w:val="0000FF"/>
            <w:szCs w:val="24"/>
            <w:u w:val="single"/>
            <w:lang w:val="en-CA"/>
          </w:rPr>
          <w:t>JVET-P0142</w:t>
        </w:r>
      </w:hyperlink>
      <w:r w:rsidR="00294AA2" w:rsidRPr="00B4125B">
        <w:rPr>
          <w:rFonts w:eastAsia="Times New Roman"/>
          <w:szCs w:val="24"/>
          <w:lang w:val="en-CA"/>
        </w:rPr>
        <w:t xml:space="preserve"> AHG17/AHG12: Comments on the subpicture grid in the SPS [L. Chen, C.-W. Hsu, C.-Y. Chen, Y.-W. Huang, S.-M. Lei (MediaTek)]</w:t>
      </w:r>
    </w:p>
    <w:p w14:paraId="5D220B03" w14:textId="77777777" w:rsidR="00294AA2" w:rsidRPr="00B4125B" w:rsidRDefault="00294AA2" w:rsidP="00294AA2">
      <w:pPr>
        <w:tabs>
          <w:tab w:val="clear" w:pos="360"/>
          <w:tab w:val="clear" w:pos="720"/>
          <w:tab w:val="clear" w:pos="1080"/>
          <w:tab w:val="clear" w:pos="1440"/>
        </w:tabs>
      </w:pPr>
    </w:p>
    <w:p w14:paraId="517838FB" w14:textId="77777777" w:rsidR="00294AA2" w:rsidRPr="00B4125B" w:rsidRDefault="00154673" w:rsidP="007966F0">
      <w:pPr>
        <w:pStyle w:val="Heading9"/>
        <w:rPr>
          <w:rFonts w:eastAsia="Times New Roman"/>
          <w:szCs w:val="24"/>
          <w:lang w:val="en-CA"/>
        </w:rPr>
      </w:pPr>
      <w:hyperlink r:id="rId1030" w:history="1">
        <w:r w:rsidR="00294AA2" w:rsidRPr="00B4125B">
          <w:rPr>
            <w:rFonts w:eastAsia="Times New Roman"/>
            <w:color w:val="0000FF"/>
            <w:szCs w:val="24"/>
            <w:u w:val="single"/>
            <w:lang w:val="en-CA"/>
          </w:rPr>
          <w:t>JVET-P0143</w:t>
        </w:r>
      </w:hyperlink>
      <w:r w:rsidR="00294AA2" w:rsidRPr="00B4125B">
        <w:rPr>
          <w:rFonts w:eastAsia="Times New Roman"/>
          <w:szCs w:val="24"/>
          <w:lang w:val="en-CA"/>
        </w:rPr>
        <w:t xml:space="preserve"> AHG17/AHG12: On signalling of subpicture structure in the SPS [L. Chen, C.-W. Hsu, C.-Y. Chen, Y.-W. Huang, S.-M. Lei (MediaTek)]</w:t>
      </w:r>
    </w:p>
    <w:p w14:paraId="24229104" w14:textId="77777777" w:rsidR="00294AA2" w:rsidRPr="00B4125B" w:rsidRDefault="00294AA2" w:rsidP="00294AA2">
      <w:pPr>
        <w:tabs>
          <w:tab w:val="clear" w:pos="360"/>
          <w:tab w:val="clear" w:pos="720"/>
          <w:tab w:val="clear" w:pos="1080"/>
          <w:tab w:val="clear" w:pos="1440"/>
        </w:tabs>
      </w:pPr>
    </w:p>
    <w:p w14:paraId="0C2EDC70" w14:textId="77777777" w:rsidR="00294AA2" w:rsidRPr="00B4125B" w:rsidRDefault="00154673" w:rsidP="007966F0">
      <w:pPr>
        <w:pStyle w:val="Heading9"/>
        <w:rPr>
          <w:rFonts w:eastAsia="Times New Roman"/>
          <w:szCs w:val="24"/>
          <w:lang w:val="en-CA"/>
        </w:rPr>
      </w:pPr>
      <w:hyperlink r:id="rId1031" w:history="1">
        <w:r w:rsidR="00294AA2" w:rsidRPr="00B4125B">
          <w:rPr>
            <w:rFonts w:eastAsia="Times New Roman"/>
            <w:color w:val="0000FF"/>
            <w:szCs w:val="24"/>
            <w:u w:val="single"/>
            <w:lang w:val="en-CA"/>
          </w:rPr>
          <w:t>JVET-P0144</w:t>
        </w:r>
      </w:hyperlink>
      <w:r w:rsidR="00294AA2" w:rsidRPr="00B4125B">
        <w:rPr>
          <w:rFonts w:eastAsia="Times New Roman"/>
          <w:szCs w:val="24"/>
          <w:lang w:val="en-CA"/>
        </w:rPr>
        <w:t xml:space="preserve"> AHG17/AHG12: On associating slices with a subpicture [L. Chen, Y.-W. Huang, S.-M. Lei (MediaTek)]</w:t>
      </w:r>
    </w:p>
    <w:p w14:paraId="164D61E7" w14:textId="63A5D24A" w:rsidR="00294AA2" w:rsidRPr="00B4125B" w:rsidRDefault="00F314A3" w:rsidP="00294AA2">
      <w:pPr>
        <w:tabs>
          <w:tab w:val="clear" w:pos="360"/>
          <w:tab w:val="clear" w:pos="720"/>
          <w:tab w:val="clear" w:pos="1080"/>
          <w:tab w:val="clear" w:pos="1440"/>
        </w:tabs>
      </w:pPr>
      <w:r w:rsidRPr="00B4125B">
        <w:t>For a bug fix aspect, see</w:t>
      </w:r>
      <w:r w:rsidR="002639DE" w:rsidRPr="00B4125B">
        <w:t xml:space="preserve"> section</w:t>
      </w:r>
      <w:r w:rsidRPr="00B4125B">
        <w:t xml:space="preserve"> </w:t>
      </w:r>
      <w:r w:rsidRPr="00B4125B">
        <w:fldChar w:fldCharType="begin"/>
      </w:r>
      <w:r w:rsidRPr="00B4125B">
        <w:instrText xml:space="preserve"> REF _Ref20836303 \r \h </w:instrText>
      </w:r>
      <w:r w:rsidRPr="00B4125B">
        <w:fldChar w:fldCharType="separate"/>
      </w:r>
      <w:r w:rsidRPr="00B4125B">
        <w:t>6.19.2</w:t>
      </w:r>
      <w:r w:rsidRPr="00B4125B">
        <w:fldChar w:fldCharType="end"/>
      </w:r>
      <w:r w:rsidRPr="00B4125B">
        <w:t>.</w:t>
      </w:r>
    </w:p>
    <w:p w14:paraId="40791EE6" w14:textId="77777777" w:rsidR="00294AA2" w:rsidRPr="00B4125B" w:rsidRDefault="00154673" w:rsidP="007966F0">
      <w:pPr>
        <w:pStyle w:val="Heading9"/>
        <w:rPr>
          <w:rFonts w:eastAsia="Times New Roman"/>
          <w:szCs w:val="24"/>
          <w:lang w:val="en-CA"/>
        </w:rPr>
      </w:pPr>
      <w:hyperlink r:id="rId1032" w:history="1">
        <w:r w:rsidR="00294AA2" w:rsidRPr="00B4125B">
          <w:rPr>
            <w:rFonts w:eastAsia="Times New Roman"/>
            <w:color w:val="0000FF"/>
            <w:szCs w:val="24"/>
            <w:u w:val="single"/>
            <w:lang w:val="en-CA"/>
          </w:rPr>
          <w:t>JVET-P0171</w:t>
        </w:r>
      </w:hyperlink>
      <w:r w:rsidR="00294AA2" w:rsidRPr="00B4125B">
        <w:rPr>
          <w:rFonts w:eastAsia="Times New Roman"/>
          <w:szCs w:val="24"/>
          <w:lang w:val="en-CA"/>
        </w:rPr>
        <w:t xml:space="preserve"> AHG12: Modification for subpicture [J. Li, K. Abe, V. Drugeon (Panasonic)]</w:t>
      </w:r>
    </w:p>
    <w:p w14:paraId="4A3A7B8E" w14:textId="6F70F9C3" w:rsidR="00294AA2" w:rsidRPr="00B4125B" w:rsidRDefault="00294AA2" w:rsidP="00294AA2">
      <w:pPr>
        <w:tabs>
          <w:tab w:val="clear" w:pos="360"/>
          <w:tab w:val="clear" w:pos="720"/>
          <w:tab w:val="clear" w:pos="1080"/>
          <w:tab w:val="clear" w:pos="1440"/>
        </w:tabs>
      </w:pPr>
    </w:p>
    <w:p w14:paraId="6CAB95F9" w14:textId="77777777" w:rsidR="00294AA2" w:rsidRPr="00B4125B" w:rsidRDefault="00154673" w:rsidP="007966F0">
      <w:pPr>
        <w:pStyle w:val="Heading9"/>
        <w:rPr>
          <w:rFonts w:eastAsia="Times New Roman"/>
          <w:szCs w:val="24"/>
          <w:lang w:val="en-CA"/>
        </w:rPr>
      </w:pPr>
      <w:hyperlink r:id="rId1033" w:history="1">
        <w:r w:rsidR="00294AA2" w:rsidRPr="00B4125B">
          <w:rPr>
            <w:rFonts w:eastAsia="Times New Roman"/>
            <w:color w:val="0000FF"/>
            <w:szCs w:val="24"/>
            <w:u w:val="single"/>
            <w:lang w:val="en-CA"/>
          </w:rPr>
          <w:t>JVET-P0224</w:t>
        </w:r>
      </w:hyperlink>
      <w:r w:rsidR="00294AA2" w:rsidRPr="00B4125B">
        <w:rPr>
          <w:rFonts w:eastAsia="Times New Roman"/>
          <w:szCs w:val="24"/>
          <w:lang w:val="en-CA"/>
        </w:rPr>
        <w:t xml:space="preserve"> AHG12: On sub-picture layout and ID [B. Choi, S. Wenger, S. Liu (Tencent)] [late]</w:t>
      </w:r>
    </w:p>
    <w:p w14:paraId="5C2AAFEA" w14:textId="1ADBC20D" w:rsidR="00294AA2" w:rsidRPr="00B4125B" w:rsidRDefault="00294AA2" w:rsidP="00294AA2">
      <w:pPr>
        <w:tabs>
          <w:tab w:val="clear" w:pos="360"/>
          <w:tab w:val="clear" w:pos="720"/>
          <w:tab w:val="clear" w:pos="1080"/>
          <w:tab w:val="clear" w:pos="1440"/>
        </w:tabs>
      </w:pPr>
    </w:p>
    <w:p w14:paraId="2DE740AD" w14:textId="77777777" w:rsidR="00294AA2" w:rsidRPr="00B4125B" w:rsidRDefault="00154673" w:rsidP="007966F0">
      <w:pPr>
        <w:pStyle w:val="Heading9"/>
        <w:rPr>
          <w:rFonts w:eastAsia="Times New Roman"/>
          <w:szCs w:val="24"/>
          <w:lang w:val="en-CA"/>
        </w:rPr>
      </w:pPr>
      <w:hyperlink r:id="rId1034" w:history="1">
        <w:r w:rsidR="00294AA2" w:rsidRPr="00B4125B">
          <w:rPr>
            <w:rFonts w:eastAsia="Times New Roman"/>
            <w:color w:val="0000FF"/>
            <w:szCs w:val="24"/>
            <w:u w:val="single"/>
            <w:lang w:val="en-CA"/>
          </w:rPr>
          <w:t>JVET-P0377</w:t>
        </w:r>
      </w:hyperlink>
      <w:r w:rsidR="00294AA2" w:rsidRPr="00B4125B">
        <w:rPr>
          <w:rFonts w:eastAsia="Times New Roman"/>
          <w:szCs w:val="24"/>
          <w:lang w:val="en-CA"/>
        </w:rPr>
        <w:t xml:space="preserve"> AHG12: Cleanups on syntax design of sub-pictures [K. Zhang, L. Zhang, H. Liu, Z. Deng, J. Xu, N. Zhang (</w:t>
      </w:r>
      <w:proofErr w:type="spellStart"/>
      <w:r w:rsidR="00294AA2" w:rsidRPr="00B4125B">
        <w:rPr>
          <w:rFonts w:eastAsia="Times New Roman"/>
          <w:szCs w:val="24"/>
          <w:lang w:val="en-CA"/>
        </w:rPr>
        <w:t>Bytedance</w:t>
      </w:r>
      <w:proofErr w:type="spellEnd"/>
      <w:r w:rsidR="00294AA2" w:rsidRPr="00B4125B">
        <w:rPr>
          <w:rFonts w:eastAsia="Times New Roman"/>
          <w:szCs w:val="24"/>
          <w:lang w:val="en-CA"/>
        </w:rPr>
        <w:t>)]</w:t>
      </w:r>
    </w:p>
    <w:p w14:paraId="7BB01A20" w14:textId="3CAC340B" w:rsidR="00294AA2" w:rsidRPr="00B4125B" w:rsidRDefault="00294AA2" w:rsidP="00294AA2">
      <w:pPr>
        <w:tabs>
          <w:tab w:val="clear" w:pos="360"/>
          <w:tab w:val="clear" w:pos="720"/>
          <w:tab w:val="clear" w:pos="1080"/>
          <w:tab w:val="clear" w:pos="1440"/>
        </w:tabs>
      </w:pPr>
    </w:p>
    <w:p w14:paraId="27AA5D01" w14:textId="77777777" w:rsidR="00294AA2" w:rsidRPr="00B4125B" w:rsidRDefault="00154673" w:rsidP="007966F0">
      <w:pPr>
        <w:pStyle w:val="Heading9"/>
        <w:rPr>
          <w:rFonts w:eastAsia="Times New Roman"/>
          <w:szCs w:val="24"/>
          <w:lang w:val="en-CA"/>
        </w:rPr>
      </w:pPr>
      <w:hyperlink r:id="rId1035" w:history="1">
        <w:r w:rsidR="00294AA2" w:rsidRPr="00B4125B">
          <w:rPr>
            <w:rFonts w:eastAsia="Times New Roman"/>
            <w:color w:val="0000FF"/>
            <w:szCs w:val="24"/>
            <w:u w:val="single"/>
            <w:lang w:val="en-CA"/>
          </w:rPr>
          <w:t>JVET-P0431</w:t>
        </w:r>
      </w:hyperlink>
      <w:r w:rsidR="00294AA2" w:rsidRPr="00B4125B">
        <w:rPr>
          <w:rFonts w:eastAsia="Times New Roman"/>
          <w:szCs w:val="24"/>
          <w:lang w:val="en-CA"/>
        </w:rPr>
        <w:t xml:space="preserve"> AHG12: On subpicture ID [Y.-J. Chang, V. Seregin, M. Coban, M. Karczewicz (Qualcomm)]</w:t>
      </w:r>
    </w:p>
    <w:p w14:paraId="35556256" w14:textId="77777777" w:rsidR="00294AA2" w:rsidRPr="00B4125B" w:rsidRDefault="00294AA2" w:rsidP="00294AA2">
      <w:pPr>
        <w:tabs>
          <w:tab w:val="clear" w:pos="360"/>
          <w:tab w:val="clear" w:pos="720"/>
          <w:tab w:val="clear" w:pos="1080"/>
          <w:tab w:val="clear" w:pos="1440"/>
        </w:tabs>
      </w:pPr>
    </w:p>
    <w:p w14:paraId="26431ABA" w14:textId="19488E92" w:rsidR="00294AA2" w:rsidRPr="00B4125B" w:rsidRDefault="00154673" w:rsidP="007966F0">
      <w:pPr>
        <w:pStyle w:val="Heading9"/>
        <w:rPr>
          <w:rFonts w:eastAsia="Times New Roman"/>
          <w:szCs w:val="24"/>
          <w:lang w:val="en-CA"/>
        </w:rPr>
      </w:pPr>
      <w:hyperlink r:id="rId1036" w:history="1">
        <w:r w:rsidR="00294AA2" w:rsidRPr="00B4125B">
          <w:rPr>
            <w:rFonts w:eastAsia="Times New Roman"/>
            <w:color w:val="0000FF"/>
            <w:szCs w:val="24"/>
            <w:u w:val="single"/>
            <w:lang w:val="en-CA"/>
          </w:rPr>
          <w:t>JVET-P0432</w:t>
        </w:r>
      </w:hyperlink>
      <w:r w:rsidR="00294AA2" w:rsidRPr="00B4125B">
        <w:rPr>
          <w:rFonts w:eastAsia="Times New Roman"/>
          <w:szCs w:val="24"/>
          <w:lang w:val="en-CA"/>
        </w:rPr>
        <w:t xml:space="preserve"> AHG12: On </w:t>
      </w:r>
      <w:del w:id="11799" w:author="Gary Sullivan" w:date="2020-01-06T02:15:00Z">
        <w:r w:rsidR="00294AA2" w:rsidRPr="00B4125B" w:rsidDel="00181417">
          <w:rPr>
            <w:rFonts w:eastAsia="Times New Roman"/>
            <w:szCs w:val="24"/>
            <w:lang w:val="en-CA"/>
          </w:rPr>
          <w:delText>signaling</w:delText>
        </w:r>
      </w:del>
      <w:ins w:id="11800" w:author="Gary Sullivan" w:date="2020-01-06T02:15:00Z">
        <w:r w:rsidR="00181417">
          <w:rPr>
            <w:rFonts w:eastAsia="Times New Roman"/>
            <w:szCs w:val="24"/>
            <w:lang w:val="en-CA"/>
          </w:rPr>
          <w:t>signalling</w:t>
        </w:r>
      </w:ins>
      <w:r w:rsidR="00294AA2" w:rsidRPr="00B4125B">
        <w:rPr>
          <w:rFonts w:eastAsia="Times New Roman"/>
          <w:szCs w:val="24"/>
          <w:lang w:val="en-CA"/>
        </w:rPr>
        <w:t xml:space="preserve"> and grid size of subpictures [Y.-J. Chang, V. Seregin, M. Coban, M. Karczewicz (Qualcomm)]</w:t>
      </w:r>
    </w:p>
    <w:p w14:paraId="79872CB1" w14:textId="7C314FFD" w:rsidR="00151CBC" w:rsidRPr="00B4125B" w:rsidRDefault="00151CBC" w:rsidP="00151CBC">
      <w:pPr>
        <w:rPr>
          <w:lang w:eastAsia="de-DE"/>
        </w:rPr>
      </w:pPr>
    </w:p>
    <w:p w14:paraId="678CA550" w14:textId="77777777" w:rsidR="00294AA2" w:rsidRPr="00B4125B" w:rsidRDefault="00154673" w:rsidP="007966F0">
      <w:pPr>
        <w:pStyle w:val="Heading9"/>
        <w:rPr>
          <w:rFonts w:eastAsia="Times New Roman"/>
          <w:szCs w:val="24"/>
          <w:lang w:val="en-CA"/>
        </w:rPr>
      </w:pPr>
      <w:hyperlink r:id="rId1037" w:history="1">
        <w:r w:rsidR="00294AA2" w:rsidRPr="00B4125B">
          <w:rPr>
            <w:rFonts w:eastAsia="Times New Roman"/>
            <w:color w:val="0000FF"/>
            <w:szCs w:val="24"/>
            <w:u w:val="single"/>
            <w:lang w:val="en-CA"/>
          </w:rPr>
          <w:t>JVET-P0464</w:t>
        </w:r>
      </w:hyperlink>
      <w:r w:rsidR="00294AA2" w:rsidRPr="00B4125B">
        <w:rPr>
          <w:rFonts w:eastAsia="Times New Roman"/>
          <w:szCs w:val="24"/>
          <w:lang w:val="en-CA"/>
        </w:rPr>
        <w:t xml:space="preserve"> AHG12: Comments on Subpicture Semantic Derivations [S. Paluri, J. Zhao, S. Kim (LGE)]</w:t>
      </w:r>
    </w:p>
    <w:p w14:paraId="0AD6A535" w14:textId="647C34F4" w:rsidR="00294AA2" w:rsidRPr="00B4125B" w:rsidRDefault="00294AA2" w:rsidP="00151CBC">
      <w:pPr>
        <w:rPr>
          <w:lang w:eastAsia="de-DE"/>
        </w:rPr>
      </w:pPr>
    </w:p>
    <w:p w14:paraId="39E7C61E" w14:textId="77777777" w:rsidR="00294AA2" w:rsidRPr="00B4125B" w:rsidRDefault="00154673" w:rsidP="007966F0">
      <w:pPr>
        <w:pStyle w:val="Heading9"/>
        <w:rPr>
          <w:rFonts w:eastAsia="Times New Roman"/>
          <w:szCs w:val="24"/>
          <w:lang w:val="en-CA"/>
        </w:rPr>
      </w:pPr>
      <w:hyperlink r:id="rId1038" w:history="1">
        <w:r w:rsidR="00294AA2" w:rsidRPr="00B4125B">
          <w:rPr>
            <w:rFonts w:eastAsia="Times New Roman"/>
            <w:color w:val="0000FF"/>
            <w:szCs w:val="24"/>
            <w:u w:val="single"/>
            <w:lang w:val="en-CA"/>
          </w:rPr>
          <w:t>JVET-P0471</w:t>
        </w:r>
      </w:hyperlink>
      <w:r w:rsidR="00294AA2" w:rsidRPr="00B4125B">
        <w:rPr>
          <w:rFonts w:eastAsia="Times New Roman"/>
          <w:szCs w:val="24"/>
          <w:lang w:val="en-CA"/>
        </w:rPr>
        <w:t xml:space="preserve"> AHG12 Explicit Signalling of Uniform and Non-Uniform Subpicture Grid in the SPS [S. Paluri, J. Zhao, S. Kim (LGE)</w:t>
      </w:r>
    </w:p>
    <w:p w14:paraId="0C086A6E" w14:textId="5138B7A2" w:rsidR="00294AA2" w:rsidRPr="00B4125B" w:rsidRDefault="00294AA2" w:rsidP="00151CBC">
      <w:pPr>
        <w:rPr>
          <w:lang w:eastAsia="de-DE"/>
        </w:rPr>
      </w:pPr>
    </w:p>
    <w:p w14:paraId="2A486CFB" w14:textId="77777777" w:rsidR="00294AA2" w:rsidRPr="00B4125B" w:rsidRDefault="00154673" w:rsidP="007966F0">
      <w:pPr>
        <w:pStyle w:val="Heading9"/>
        <w:rPr>
          <w:rFonts w:eastAsia="Times New Roman"/>
          <w:szCs w:val="24"/>
          <w:lang w:val="en-CA"/>
        </w:rPr>
      </w:pPr>
      <w:hyperlink r:id="rId1039" w:history="1">
        <w:r w:rsidR="00294AA2" w:rsidRPr="00B4125B">
          <w:rPr>
            <w:rFonts w:eastAsia="Times New Roman"/>
            <w:color w:val="0000FF"/>
            <w:szCs w:val="24"/>
            <w:u w:val="single"/>
            <w:lang w:val="en-CA"/>
          </w:rPr>
          <w:t>JVET-P0480</w:t>
        </w:r>
      </w:hyperlink>
      <w:r w:rsidR="00294AA2" w:rsidRPr="00B4125B">
        <w:rPr>
          <w:rFonts w:eastAsia="Times New Roman"/>
          <w:szCs w:val="24"/>
          <w:lang w:val="en-CA"/>
        </w:rPr>
        <w:t xml:space="preserve"> AHG17: On simplification of subpicture design [R. Skupin, Y. Sanchez, K. Sühring, T. Schierl (HHI)] [late]</w:t>
      </w:r>
    </w:p>
    <w:p w14:paraId="105D0339" w14:textId="12A8102E" w:rsidR="0057186B" w:rsidRPr="00B4125B" w:rsidRDefault="0057186B" w:rsidP="00151CBC">
      <w:pPr>
        <w:rPr>
          <w:lang w:eastAsia="de-DE"/>
        </w:rPr>
      </w:pPr>
      <w:r w:rsidRPr="00B4125B">
        <w:rPr>
          <w:lang w:eastAsia="de-DE"/>
        </w:rPr>
        <w:t>For</w:t>
      </w:r>
      <w:r w:rsidRPr="00B4125B">
        <w:rPr>
          <w:lang w:eastAsia="x-none"/>
        </w:rPr>
        <w:t xml:space="preserve"> the AU boundary detection aspect of this proposal, see</w:t>
      </w:r>
      <w:r w:rsidR="002639DE" w:rsidRPr="00B4125B">
        <w:rPr>
          <w:lang w:eastAsia="x-none"/>
        </w:rPr>
        <w:t xml:space="preserve"> section</w:t>
      </w:r>
      <w:r w:rsidRPr="00B4125B">
        <w:rPr>
          <w:lang w:eastAsia="x-none"/>
        </w:rPr>
        <w:t xml:space="preserve"> </w:t>
      </w:r>
      <w:r w:rsidRPr="00B4125B">
        <w:rPr>
          <w:lang w:eastAsia="x-none"/>
        </w:rPr>
        <w:fldChar w:fldCharType="begin"/>
      </w:r>
      <w:r w:rsidRPr="00B4125B">
        <w:rPr>
          <w:lang w:eastAsia="x-none"/>
        </w:rPr>
        <w:instrText xml:space="preserve"> REF _Ref20881134 \r \h </w:instrText>
      </w:r>
      <w:r w:rsidRPr="00B4125B">
        <w:rPr>
          <w:lang w:eastAsia="x-none"/>
        </w:rPr>
      </w:r>
      <w:r w:rsidRPr="00B4125B">
        <w:rPr>
          <w:lang w:eastAsia="x-none"/>
        </w:rPr>
        <w:fldChar w:fldCharType="separate"/>
      </w:r>
      <w:r w:rsidRPr="00B4125B">
        <w:rPr>
          <w:lang w:eastAsia="x-none"/>
        </w:rPr>
        <w:t>6.18.5</w:t>
      </w:r>
      <w:r w:rsidRPr="00B4125B">
        <w:rPr>
          <w:lang w:eastAsia="x-none"/>
        </w:rPr>
        <w:fldChar w:fldCharType="end"/>
      </w:r>
      <w:r w:rsidRPr="00B4125B">
        <w:rPr>
          <w:lang w:eastAsia="x-none"/>
        </w:rPr>
        <w:t>.</w:t>
      </w:r>
    </w:p>
    <w:p w14:paraId="5A8F9C10" w14:textId="77777777" w:rsidR="00294AA2" w:rsidRPr="00B4125B" w:rsidRDefault="00154673" w:rsidP="007966F0">
      <w:pPr>
        <w:pStyle w:val="Heading9"/>
        <w:rPr>
          <w:rFonts w:eastAsia="Times New Roman"/>
          <w:szCs w:val="24"/>
          <w:lang w:val="en-CA"/>
        </w:rPr>
      </w:pPr>
      <w:hyperlink r:id="rId1040" w:history="1">
        <w:r w:rsidR="00294AA2" w:rsidRPr="00B4125B">
          <w:rPr>
            <w:rFonts w:eastAsia="Times New Roman"/>
            <w:color w:val="0000FF"/>
            <w:szCs w:val="24"/>
            <w:u w:val="single"/>
            <w:lang w:val="en-CA"/>
          </w:rPr>
          <w:t>JVET-P0579</w:t>
        </w:r>
      </w:hyperlink>
      <w:r w:rsidR="00294AA2" w:rsidRPr="00B4125B">
        <w:rPr>
          <w:rFonts w:eastAsia="Times New Roman"/>
          <w:szCs w:val="24"/>
          <w:lang w:val="en-CA"/>
        </w:rPr>
        <w:t xml:space="preserve"> AHG12: On Subpicture Information Signalling [S. Deshpande, J. Samuelsson (Sharp)]</w:t>
      </w:r>
    </w:p>
    <w:p w14:paraId="2E99BA5F" w14:textId="37F45778" w:rsidR="00294AA2" w:rsidRPr="00B4125B" w:rsidRDefault="00294AA2" w:rsidP="00151CBC">
      <w:pPr>
        <w:rPr>
          <w:lang w:eastAsia="de-DE"/>
        </w:rPr>
      </w:pPr>
    </w:p>
    <w:p w14:paraId="458EFDA9" w14:textId="77777777" w:rsidR="00294AA2" w:rsidRPr="00B4125B" w:rsidRDefault="00154673" w:rsidP="007966F0">
      <w:pPr>
        <w:pStyle w:val="Heading9"/>
        <w:rPr>
          <w:rFonts w:eastAsia="Times New Roman"/>
          <w:szCs w:val="24"/>
          <w:lang w:val="en-CA"/>
        </w:rPr>
      </w:pPr>
      <w:hyperlink r:id="rId1041" w:history="1">
        <w:r w:rsidR="00294AA2" w:rsidRPr="00B4125B">
          <w:rPr>
            <w:rFonts w:eastAsia="Times New Roman"/>
            <w:color w:val="0000FF"/>
            <w:szCs w:val="24"/>
            <w:u w:val="single"/>
            <w:lang w:val="en-CA"/>
          </w:rPr>
          <w:t>JVET-P0609</w:t>
        </w:r>
      </w:hyperlink>
      <w:r w:rsidR="00294AA2" w:rsidRPr="00B4125B">
        <w:rPr>
          <w:rFonts w:eastAsia="Times New Roman"/>
          <w:szCs w:val="24"/>
          <w:lang w:val="en-CA"/>
        </w:rPr>
        <w:t xml:space="preserve"> AHG12: On slice address signalling [R. Sjöberg, M. </w:t>
      </w:r>
      <w:proofErr w:type="spellStart"/>
      <w:r w:rsidR="00294AA2" w:rsidRPr="00B4125B">
        <w:rPr>
          <w:rFonts w:eastAsia="Times New Roman"/>
          <w:szCs w:val="24"/>
          <w:lang w:val="en-CA"/>
        </w:rPr>
        <w:t>Damghanian</w:t>
      </w:r>
      <w:proofErr w:type="spellEnd"/>
      <w:r w:rsidR="00294AA2" w:rsidRPr="00B4125B">
        <w:rPr>
          <w:rFonts w:eastAsia="Times New Roman"/>
          <w:szCs w:val="24"/>
          <w:lang w:val="en-CA"/>
        </w:rPr>
        <w:t>, M. Pettersson (Ericsson)] [late]</w:t>
      </w:r>
    </w:p>
    <w:p w14:paraId="33CC741B" w14:textId="77777777" w:rsidR="00294AA2" w:rsidRPr="00B4125B" w:rsidRDefault="00294AA2" w:rsidP="00151CBC">
      <w:pPr>
        <w:rPr>
          <w:lang w:eastAsia="de-DE"/>
        </w:rPr>
      </w:pPr>
    </w:p>
    <w:p w14:paraId="6409BB04" w14:textId="67494B98" w:rsidR="00F7647D" w:rsidRPr="00B4125B" w:rsidRDefault="00154673" w:rsidP="00697D23">
      <w:pPr>
        <w:pStyle w:val="Heading9"/>
        <w:rPr>
          <w:rFonts w:eastAsia="Times New Roman"/>
          <w:szCs w:val="24"/>
          <w:lang w:val="en-CA"/>
        </w:rPr>
      </w:pPr>
      <w:hyperlink r:id="rId1042" w:history="1">
        <w:r w:rsidR="00F7647D" w:rsidRPr="00B4125B">
          <w:rPr>
            <w:rFonts w:eastAsia="Times New Roman"/>
            <w:color w:val="0000FF"/>
            <w:szCs w:val="24"/>
            <w:u w:val="single"/>
            <w:lang w:val="en-CA"/>
          </w:rPr>
          <w:t>JVET-P1024</w:t>
        </w:r>
      </w:hyperlink>
      <w:r w:rsidR="00F7647D" w:rsidRPr="00B4125B">
        <w:rPr>
          <w:rFonts w:eastAsia="Times New Roman"/>
          <w:szCs w:val="24"/>
          <w:lang w:val="en-CA"/>
        </w:rPr>
        <w:t xml:space="preserve"> AHG12: </w:t>
      </w:r>
      <w:proofErr w:type="spellStart"/>
      <w:r w:rsidR="00F7647D" w:rsidRPr="00B4125B">
        <w:rPr>
          <w:rFonts w:eastAsia="Times New Roman"/>
          <w:szCs w:val="24"/>
          <w:lang w:val="en-CA"/>
        </w:rPr>
        <w:t>single_slice_per_subpic_flag</w:t>
      </w:r>
      <w:proofErr w:type="spellEnd"/>
      <w:r w:rsidR="00F7647D" w:rsidRPr="00B4125B">
        <w:rPr>
          <w:rFonts w:eastAsia="Times New Roman"/>
          <w:szCs w:val="24"/>
          <w:lang w:val="en-CA"/>
        </w:rPr>
        <w:t xml:space="preserve"> [M. M. Hannuksela (Nokia), Wang, Hendry (</w:t>
      </w:r>
      <w:proofErr w:type="spellStart"/>
      <w:r w:rsidR="00F7647D" w:rsidRPr="00B4125B">
        <w:rPr>
          <w:rFonts w:eastAsia="Times New Roman"/>
          <w:szCs w:val="24"/>
          <w:lang w:val="en-CA"/>
        </w:rPr>
        <w:t>Futurewei</w:t>
      </w:r>
      <w:proofErr w:type="spellEnd"/>
      <w:r w:rsidR="00F7647D" w:rsidRPr="00B4125B">
        <w:rPr>
          <w:rFonts w:eastAsia="Times New Roman"/>
          <w:szCs w:val="24"/>
          <w:lang w:val="en-CA"/>
        </w:rPr>
        <w:t>)] [late]</w:t>
      </w:r>
    </w:p>
    <w:p w14:paraId="766A3896" w14:textId="77777777" w:rsidR="00F7647D" w:rsidRPr="00B4125B" w:rsidRDefault="00F7647D" w:rsidP="00151CBC">
      <w:pPr>
        <w:rPr>
          <w:lang w:eastAsia="de-DE"/>
        </w:rPr>
      </w:pPr>
    </w:p>
    <w:p w14:paraId="51CA710B" w14:textId="16C00B29" w:rsidR="00151CBC" w:rsidRPr="00B4125B" w:rsidRDefault="00151CBC" w:rsidP="00151CBC">
      <w:pPr>
        <w:pStyle w:val="Heading4"/>
        <w:rPr>
          <w:lang w:val="en-CA"/>
        </w:rPr>
      </w:pPr>
      <w:bookmarkStart w:id="11801" w:name="_Ref20916534"/>
      <w:r w:rsidRPr="00B4125B">
        <w:rPr>
          <w:lang w:val="en-CA"/>
        </w:rPr>
        <w:t>Subpicture-level random access and merging (</w:t>
      </w:r>
      <w:r w:rsidR="00765788" w:rsidRPr="00B4125B">
        <w:rPr>
          <w:lang w:val="en-CA"/>
        </w:rPr>
        <w:t>6</w:t>
      </w:r>
      <w:r w:rsidRPr="00B4125B">
        <w:rPr>
          <w:lang w:val="en-CA"/>
        </w:rPr>
        <w:t>)</w:t>
      </w:r>
      <w:bookmarkEnd w:id="11801"/>
    </w:p>
    <w:p w14:paraId="5E5F9ED1" w14:textId="77777777" w:rsidR="00151CBC" w:rsidRPr="00B4125B" w:rsidRDefault="00151CBC" w:rsidP="00151CBC"/>
    <w:p w14:paraId="1D4F5BFE" w14:textId="77777777" w:rsidR="002F648E" w:rsidRPr="00B4125B" w:rsidRDefault="00154673" w:rsidP="007966F0">
      <w:pPr>
        <w:pStyle w:val="Heading9"/>
        <w:rPr>
          <w:rFonts w:eastAsia="Times New Roman"/>
          <w:szCs w:val="24"/>
          <w:lang w:val="en-CA"/>
        </w:rPr>
      </w:pPr>
      <w:hyperlink r:id="rId1043" w:history="1">
        <w:r w:rsidR="002F648E" w:rsidRPr="00B4125B">
          <w:rPr>
            <w:rFonts w:eastAsia="Times New Roman"/>
            <w:color w:val="0000FF"/>
            <w:szCs w:val="24"/>
            <w:u w:val="single"/>
            <w:lang w:val="en-CA"/>
          </w:rPr>
          <w:t>JVET-P0095</w:t>
        </w:r>
      </w:hyperlink>
      <w:r w:rsidR="002F648E" w:rsidRPr="00B4125B">
        <w:rPr>
          <w:rFonts w:eastAsia="Times New Roman"/>
          <w:szCs w:val="24"/>
          <w:lang w:val="en-CA"/>
        </w:rPr>
        <w:t xml:space="preserve"> AHG12/AHG17: On signalling of picture-specific syntax elements in access unit delimiter [M. M. Hannuksela (Nokia)]</w:t>
      </w:r>
    </w:p>
    <w:p w14:paraId="569138AB" w14:textId="44171961" w:rsidR="00151CBC" w:rsidRPr="00B4125B" w:rsidDel="00890058" w:rsidRDefault="00151CBC" w:rsidP="00151CBC">
      <w:pPr>
        <w:rPr>
          <w:del w:id="11802" w:author="Gary Sullivan" w:date="2020-01-06T03:17:00Z"/>
        </w:rPr>
      </w:pPr>
      <w:r w:rsidRPr="00B4125B">
        <w:t>One aspect of JVET-P0095 belongs to here.</w:t>
      </w:r>
    </w:p>
    <w:p w14:paraId="1C37CE37" w14:textId="77777777" w:rsidR="00151CBC" w:rsidRPr="00B4125B" w:rsidRDefault="00151CBC" w:rsidP="00151CBC"/>
    <w:p w14:paraId="2EF6E458" w14:textId="77777777" w:rsidR="002F648E" w:rsidRPr="00B4125B" w:rsidRDefault="00154673" w:rsidP="007966F0">
      <w:pPr>
        <w:pStyle w:val="Heading9"/>
        <w:rPr>
          <w:rFonts w:eastAsia="Times New Roman"/>
          <w:szCs w:val="24"/>
          <w:lang w:val="en-CA"/>
        </w:rPr>
      </w:pPr>
      <w:hyperlink r:id="rId1044" w:history="1">
        <w:r w:rsidR="002F648E" w:rsidRPr="00B4125B">
          <w:rPr>
            <w:rFonts w:eastAsia="Times New Roman"/>
            <w:color w:val="0000FF"/>
            <w:szCs w:val="24"/>
            <w:u w:val="single"/>
            <w:lang w:val="en-CA"/>
          </w:rPr>
          <w:t>JVET-P0124</w:t>
        </w:r>
      </w:hyperlink>
      <w:r w:rsidR="002F648E" w:rsidRPr="00B4125B">
        <w:rPr>
          <w:rFonts w:eastAsia="Times New Roman"/>
          <w:szCs w:val="24"/>
          <w:lang w:val="en-CA"/>
        </w:rPr>
        <w:t xml:space="preserve"> AHG17: On mixed NAL unit types within a picture [Y.-K. Wang, Hendry (</w:t>
      </w:r>
      <w:proofErr w:type="spellStart"/>
      <w:r w:rsidR="002F648E" w:rsidRPr="00B4125B">
        <w:rPr>
          <w:rFonts w:eastAsia="Times New Roman"/>
          <w:szCs w:val="24"/>
          <w:lang w:val="en-CA"/>
        </w:rPr>
        <w:t>Futurewei</w:t>
      </w:r>
      <w:proofErr w:type="spellEnd"/>
      <w:r w:rsidR="002F648E" w:rsidRPr="00B4125B">
        <w:rPr>
          <w:rFonts w:eastAsia="Times New Roman"/>
          <w:szCs w:val="24"/>
          <w:lang w:val="en-CA"/>
        </w:rPr>
        <w:t>)]</w:t>
      </w:r>
    </w:p>
    <w:p w14:paraId="077C4B82" w14:textId="1191B1FB" w:rsidR="00151CBC" w:rsidRPr="00B4125B" w:rsidRDefault="00151CBC" w:rsidP="00151CBC"/>
    <w:p w14:paraId="5E866C41" w14:textId="77777777" w:rsidR="002F648E" w:rsidRPr="00B4125B" w:rsidRDefault="00154673" w:rsidP="007966F0">
      <w:pPr>
        <w:pStyle w:val="Heading9"/>
        <w:rPr>
          <w:rFonts w:eastAsia="Times New Roman"/>
          <w:szCs w:val="24"/>
          <w:lang w:val="en-CA"/>
        </w:rPr>
      </w:pPr>
      <w:hyperlink r:id="rId1045" w:history="1">
        <w:r w:rsidR="002F648E" w:rsidRPr="00B4125B">
          <w:rPr>
            <w:rFonts w:eastAsia="Times New Roman"/>
            <w:color w:val="0000FF"/>
            <w:szCs w:val="24"/>
            <w:u w:val="single"/>
            <w:lang w:val="en-CA"/>
          </w:rPr>
          <w:t>JVET-P0146</w:t>
        </w:r>
      </w:hyperlink>
      <w:r w:rsidR="002F648E" w:rsidRPr="00B4125B">
        <w:rPr>
          <w:rFonts w:eastAsia="Times New Roman"/>
          <w:szCs w:val="24"/>
          <w:lang w:val="en-CA"/>
        </w:rPr>
        <w:t xml:space="preserve"> AHG17/AHG12: On AUD as a picture header [L. Chen, Y.-W. Huang, S.-M. Lei (MediaTek)]</w:t>
      </w:r>
    </w:p>
    <w:p w14:paraId="1D659EB6" w14:textId="58CCBABD" w:rsidR="002F648E" w:rsidRPr="00B4125B" w:rsidRDefault="002F648E" w:rsidP="00151CBC"/>
    <w:p w14:paraId="3BACAF27" w14:textId="77777777" w:rsidR="002F648E" w:rsidRPr="00B4125B" w:rsidRDefault="00154673" w:rsidP="007966F0">
      <w:pPr>
        <w:pStyle w:val="Heading9"/>
        <w:rPr>
          <w:rFonts w:eastAsia="Times New Roman"/>
          <w:szCs w:val="24"/>
          <w:lang w:val="en-CA"/>
        </w:rPr>
      </w:pPr>
      <w:hyperlink r:id="rId1046" w:history="1">
        <w:r w:rsidR="002F648E" w:rsidRPr="00B4125B">
          <w:rPr>
            <w:rFonts w:eastAsia="Times New Roman"/>
            <w:color w:val="0000FF"/>
            <w:szCs w:val="24"/>
            <w:u w:val="single"/>
            <w:lang w:val="en-CA"/>
          </w:rPr>
          <w:t>JVET-P0458</w:t>
        </w:r>
      </w:hyperlink>
      <w:r w:rsidR="002F648E" w:rsidRPr="00B4125B">
        <w:rPr>
          <w:rFonts w:eastAsia="Times New Roman"/>
          <w:szCs w:val="24"/>
          <w:lang w:val="en-CA"/>
        </w:rPr>
        <w:t xml:space="preserve"> AHG17: NAL unit type mapping [R. Skupin, K. Sühring, Y. Sanchez, T. Schierl (HHI)]</w:t>
      </w:r>
    </w:p>
    <w:p w14:paraId="4124CBD6" w14:textId="1F48B832" w:rsidR="002F648E" w:rsidRPr="00B4125B" w:rsidRDefault="002F648E" w:rsidP="00151CBC"/>
    <w:p w14:paraId="7A669697" w14:textId="77777777" w:rsidR="002F648E" w:rsidRPr="00B4125B" w:rsidRDefault="00154673" w:rsidP="007966F0">
      <w:pPr>
        <w:pStyle w:val="Heading9"/>
        <w:rPr>
          <w:rFonts w:eastAsia="Times New Roman"/>
          <w:szCs w:val="24"/>
          <w:lang w:val="en-CA"/>
        </w:rPr>
      </w:pPr>
      <w:hyperlink r:id="rId1047" w:history="1">
        <w:r w:rsidR="002F648E" w:rsidRPr="00B4125B">
          <w:rPr>
            <w:rFonts w:eastAsia="Times New Roman"/>
            <w:color w:val="0000FF"/>
            <w:szCs w:val="24"/>
            <w:u w:val="single"/>
            <w:lang w:val="en-CA"/>
          </w:rPr>
          <w:t>JVET-P0351</w:t>
        </w:r>
      </w:hyperlink>
      <w:r w:rsidR="002F648E" w:rsidRPr="00B4125B">
        <w:rPr>
          <w:rFonts w:eastAsia="Times New Roman"/>
          <w:szCs w:val="24"/>
          <w:lang w:val="en-CA"/>
        </w:rPr>
        <w:t xml:space="preserve"> [AHG12] On Subpictures merging [N. </w:t>
      </w:r>
      <w:proofErr w:type="spellStart"/>
      <w:r w:rsidR="002F648E" w:rsidRPr="00B4125B">
        <w:rPr>
          <w:rFonts w:eastAsia="Times New Roman"/>
          <w:szCs w:val="24"/>
          <w:lang w:val="en-CA"/>
        </w:rPr>
        <w:t>Ouedraogo</w:t>
      </w:r>
      <w:proofErr w:type="spellEnd"/>
      <w:r w:rsidR="002F648E" w:rsidRPr="00B4125B">
        <w:rPr>
          <w:rFonts w:eastAsia="Times New Roman"/>
          <w:szCs w:val="24"/>
          <w:lang w:val="en-CA"/>
        </w:rPr>
        <w:t xml:space="preserve">, F. </w:t>
      </w:r>
      <w:proofErr w:type="spellStart"/>
      <w:r w:rsidR="002F648E" w:rsidRPr="00B4125B">
        <w:rPr>
          <w:rFonts w:eastAsia="Times New Roman"/>
          <w:szCs w:val="24"/>
          <w:lang w:val="en-CA"/>
        </w:rPr>
        <w:t>Denoual</w:t>
      </w:r>
      <w:proofErr w:type="spellEnd"/>
      <w:r w:rsidR="002F648E" w:rsidRPr="00B4125B">
        <w:rPr>
          <w:rFonts w:eastAsia="Times New Roman"/>
          <w:szCs w:val="24"/>
          <w:lang w:val="en-CA"/>
        </w:rPr>
        <w:t xml:space="preserve">, F. </w:t>
      </w:r>
      <w:proofErr w:type="spellStart"/>
      <w:r w:rsidR="002F648E" w:rsidRPr="00B4125B">
        <w:rPr>
          <w:rFonts w:eastAsia="Times New Roman"/>
          <w:szCs w:val="24"/>
          <w:lang w:val="en-CA"/>
        </w:rPr>
        <w:t>Mazé</w:t>
      </w:r>
      <w:proofErr w:type="spellEnd"/>
      <w:r w:rsidR="002F648E" w:rsidRPr="00B4125B">
        <w:rPr>
          <w:rFonts w:eastAsia="Times New Roman"/>
          <w:szCs w:val="24"/>
          <w:lang w:val="en-CA"/>
        </w:rPr>
        <w:t xml:space="preserve"> (Canon)]</w:t>
      </w:r>
    </w:p>
    <w:p w14:paraId="43CF1507" w14:textId="3EEAB396" w:rsidR="002F648E" w:rsidRPr="00B4125B" w:rsidRDefault="002F648E" w:rsidP="00151CBC"/>
    <w:p w14:paraId="708989E4" w14:textId="77777777" w:rsidR="00765788" w:rsidRPr="00B4125B" w:rsidRDefault="00154673" w:rsidP="007966F0">
      <w:pPr>
        <w:pStyle w:val="Heading9"/>
        <w:rPr>
          <w:rFonts w:eastAsia="Times New Roman"/>
          <w:szCs w:val="24"/>
          <w:lang w:val="en-CA"/>
        </w:rPr>
      </w:pPr>
      <w:hyperlink r:id="rId1048" w:history="1">
        <w:r w:rsidR="00765788" w:rsidRPr="00B4125B">
          <w:rPr>
            <w:rFonts w:eastAsia="Times New Roman"/>
            <w:color w:val="0000FF"/>
            <w:szCs w:val="24"/>
            <w:u w:val="single"/>
            <w:lang w:val="en-CA"/>
          </w:rPr>
          <w:t>JVET-P0378</w:t>
        </w:r>
      </w:hyperlink>
      <w:r w:rsidR="00765788" w:rsidRPr="00B4125B">
        <w:rPr>
          <w:rFonts w:eastAsia="Times New Roman"/>
          <w:szCs w:val="24"/>
          <w:lang w:val="en-CA"/>
        </w:rPr>
        <w:t xml:space="preserve"> AHG12: Removal of dependency between sub-pictures [K. Zhang, L. Zhang, H. Liu, Z. Deng, J. Xu, Y. Wang (</w:t>
      </w:r>
      <w:proofErr w:type="spellStart"/>
      <w:r w:rsidR="00765788" w:rsidRPr="00B4125B">
        <w:rPr>
          <w:rFonts w:eastAsia="Times New Roman"/>
          <w:szCs w:val="24"/>
          <w:lang w:val="en-CA"/>
        </w:rPr>
        <w:t>Bytedance</w:t>
      </w:r>
      <w:proofErr w:type="spellEnd"/>
      <w:r w:rsidR="00765788" w:rsidRPr="00B4125B">
        <w:rPr>
          <w:rFonts w:eastAsia="Times New Roman"/>
          <w:szCs w:val="24"/>
          <w:lang w:val="en-CA"/>
        </w:rPr>
        <w:t>)]</w:t>
      </w:r>
    </w:p>
    <w:p w14:paraId="4CF866B8" w14:textId="77777777" w:rsidR="00765788" w:rsidRPr="00B4125B" w:rsidRDefault="00765788" w:rsidP="00151CBC"/>
    <w:p w14:paraId="46695F51" w14:textId="77777777" w:rsidR="00151CBC" w:rsidRPr="00B4125B" w:rsidRDefault="00151CBC" w:rsidP="00151CBC">
      <w:pPr>
        <w:pStyle w:val="Heading4"/>
        <w:rPr>
          <w:lang w:val="en-CA"/>
        </w:rPr>
      </w:pPr>
      <w:r w:rsidRPr="00B4125B">
        <w:rPr>
          <w:lang w:val="en-CA"/>
        </w:rPr>
        <w:t>Subpicture wraparound, padding, and cropping (4)</w:t>
      </w:r>
    </w:p>
    <w:p w14:paraId="003C2AB4" w14:textId="77777777" w:rsidR="002F648E" w:rsidRPr="00B4125B" w:rsidRDefault="00154673" w:rsidP="007966F0">
      <w:pPr>
        <w:pStyle w:val="Heading9"/>
        <w:rPr>
          <w:rFonts w:eastAsia="Times New Roman"/>
          <w:szCs w:val="24"/>
          <w:lang w:val="en-CA"/>
        </w:rPr>
      </w:pPr>
      <w:hyperlink r:id="rId1049" w:history="1">
        <w:r w:rsidR="002F648E" w:rsidRPr="00B4125B">
          <w:rPr>
            <w:rFonts w:eastAsia="Times New Roman"/>
            <w:color w:val="0000FF"/>
            <w:szCs w:val="24"/>
            <w:u w:val="single"/>
            <w:lang w:val="en-CA"/>
          </w:rPr>
          <w:t>JVET-P0127</w:t>
        </w:r>
      </w:hyperlink>
      <w:r w:rsidR="002F648E" w:rsidRPr="00B4125B">
        <w:rPr>
          <w:rFonts w:eastAsia="Times New Roman"/>
          <w:szCs w:val="24"/>
          <w:lang w:val="en-CA"/>
        </w:rPr>
        <w:t xml:space="preserve"> AHG12: On subpicture wraparound motion compensation signalling [Y. He, Y. He, A. Hamza (</w:t>
      </w:r>
      <w:proofErr w:type="spellStart"/>
      <w:r w:rsidR="002F648E" w:rsidRPr="00B4125B">
        <w:rPr>
          <w:rFonts w:eastAsia="Times New Roman"/>
          <w:szCs w:val="24"/>
          <w:lang w:val="en-CA"/>
        </w:rPr>
        <w:t>InterDigital</w:t>
      </w:r>
      <w:proofErr w:type="spellEnd"/>
      <w:r w:rsidR="002F648E" w:rsidRPr="00B4125B">
        <w:rPr>
          <w:rFonts w:eastAsia="Times New Roman"/>
          <w:szCs w:val="24"/>
          <w:lang w:val="en-CA"/>
        </w:rPr>
        <w:t>)]</w:t>
      </w:r>
    </w:p>
    <w:p w14:paraId="726B5D4C" w14:textId="4B927581" w:rsidR="00151CBC" w:rsidRPr="00B4125B" w:rsidRDefault="00151CBC" w:rsidP="00151CBC"/>
    <w:p w14:paraId="7DFCFEB5" w14:textId="77777777" w:rsidR="002F648E" w:rsidRPr="00B4125B" w:rsidRDefault="00154673" w:rsidP="007966F0">
      <w:pPr>
        <w:pStyle w:val="Heading9"/>
        <w:rPr>
          <w:rFonts w:eastAsia="Times New Roman"/>
          <w:szCs w:val="24"/>
          <w:lang w:val="en-CA"/>
        </w:rPr>
      </w:pPr>
      <w:hyperlink r:id="rId1050" w:history="1">
        <w:r w:rsidR="002F648E" w:rsidRPr="00B4125B">
          <w:rPr>
            <w:rFonts w:eastAsia="Times New Roman"/>
            <w:color w:val="0000FF"/>
            <w:szCs w:val="24"/>
            <w:u w:val="single"/>
            <w:lang w:val="en-CA"/>
          </w:rPr>
          <w:t>JVET-P0220</w:t>
        </w:r>
      </w:hyperlink>
      <w:r w:rsidR="002F648E" w:rsidRPr="00B4125B">
        <w:rPr>
          <w:rFonts w:eastAsia="Times New Roman"/>
          <w:szCs w:val="24"/>
          <w:lang w:val="en-CA"/>
        </w:rPr>
        <w:t xml:space="preserve"> AHG12: On padding processing with sub-pictures [B. Choi, S. Wenger, S. Liu (Tencent)] [late]</w:t>
      </w:r>
    </w:p>
    <w:p w14:paraId="4CB2AF54" w14:textId="1FCDB91B" w:rsidR="002F648E" w:rsidRPr="00B4125B" w:rsidRDefault="002F648E" w:rsidP="00151CBC"/>
    <w:p w14:paraId="4E2C5FFC" w14:textId="748FE5F8" w:rsidR="002F648E" w:rsidRPr="00B4125B" w:rsidRDefault="00154673" w:rsidP="007966F0">
      <w:pPr>
        <w:pStyle w:val="Heading9"/>
        <w:rPr>
          <w:rFonts w:eastAsia="Times New Roman"/>
          <w:szCs w:val="24"/>
          <w:lang w:val="en-CA"/>
        </w:rPr>
      </w:pPr>
      <w:hyperlink r:id="rId1051" w:history="1">
        <w:r w:rsidR="002F648E" w:rsidRPr="00B4125B">
          <w:rPr>
            <w:rFonts w:eastAsia="Times New Roman"/>
            <w:color w:val="0000FF"/>
            <w:szCs w:val="24"/>
            <w:u w:val="single"/>
            <w:lang w:val="en-CA"/>
          </w:rPr>
          <w:t>JVET-P0494</w:t>
        </w:r>
      </w:hyperlink>
      <w:r w:rsidR="002F648E" w:rsidRPr="00B4125B">
        <w:rPr>
          <w:rFonts w:eastAsia="Times New Roman"/>
          <w:szCs w:val="24"/>
          <w:lang w:val="en-CA"/>
        </w:rPr>
        <w:t xml:space="preserve"> AHG12: Sub-picture </w:t>
      </w:r>
      <w:del w:id="11803" w:author="Gary Sullivan" w:date="2020-01-06T02:15:00Z">
        <w:r w:rsidR="002F648E" w:rsidRPr="00B4125B" w:rsidDel="00181417">
          <w:rPr>
            <w:rFonts w:eastAsia="Times New Roman"/>
            <w:szCs w:val="24"/>
            <w:lang w:val="en-CA"/>
          </w:rPr>
          <w:delText>signaling</w:delText>
        </w:r>
      </w:del>
      <w:ins w:id="11804" w:author="Gary Sullivan" w:date="2020-01-06T02:15:00Z">
        <w:r w:rsidR="00181417">
          <w:rPr>
            <w:rFonts w:eastAsia="Times New Roman"/>
            <w:szCs w:val="24"/>
            <w:lang w:val="en-CA"/>
          </w:rPr>
          <w:t>signalling</w:t>
        </w:r>
      </w:ins>
      <w:r w:rsidR="002F648E" w:rsidRPr="00B4125B">
        <w:rPr>
          <w:rFonts w:eastAsia="Times New Roman"/>
          <w:szCs w:val="24"/>
          <w:lang w:val="en-CA"/>
        </w:rPr>
        <w:t xml:space="preserve"> [B. Choi, S. Wenger, S. Liu (Tencent)] [late]</w:t>
      </w:r>
    </w:p>
    <w:p w14:paraId="3242F7E2" w14:textId="02CF12C3" w:rsidR="002F648E" w:rsidRPr="00B4125B" w:rsidRDefault="002F648E" w:rsidP="00151CBC"/>
    <w:p w14:paraId="36884419" w14:textId="77777777" w:rsidR="002F648E" w:rsidRPr="00B4125B" w:rsidRDefault="00154673" w:rsidP="007966F0">
      <w:pPr>
        <w:pStyle w:val="Heading9"/>
        <w:rPr>
          <w:rFonts w:eastAsia="Times New Roman"/>
          <w:szCs w:val="24"/>
          <w:lang w:val="en-CA"/>
        </w:rPr>
      </w:pPr>
      <w:hyperlink r:id="rId1052" w:history="1">
        <w:r w:rsidR="002F648E" w:rsidRPr="00B4125B">
          <w:rPr>
            <w:rFonts w:eastAsia="Times New Roman"/>
            <w:color w:val="0000FF"/>
            <w:szCs w:val="24"/>
            <w:u w:val="single"/>
            <w:lang w:val="en-CA"/>
          </w:rPr>
          <w:t>JVET-P0581</w:t>
        </w:r>
      </w:hyperlink>
      <w:r w:rsidR="002F648E" w:rsidRPr="00B4125B">
        <w:rPr>
          <w:rFonts w:eastAsia="Times New Roman"/>
          <w:szCs w:val="24"/>
          <w:lang w:val="en-CA"/>
        </w:rPr>
        <w:t xml:space="preserve"> AHG12: On Subpicture Cropping [S. Deshpande, J. Samuelsson, A. Segall (Sharp)]</w:t>
      </w:r>
    </w:p>
    <w:p w14:paraId="5D0F7F01" w14:textId="77777777" w:rsidR="002F648E" w:rsidRPr="00B4125B" w:rsidRDefault="002F648E" w:rsidP="00151CBC"/>
    <w:p w14:paraId="1BE72BC4" w14:textId="77777777" w:rsidR="00151CBC" w:rsidRPr="00B4125B" w:rsidRDefault="00151CBC" w:rsidP="00151CBC">
      <w:pPr>
        <w:pStyle w:val="Heading4"/>
        <w:rPr>
          <w:lang w:val="en-CA"/>
        </w:rPr>
      </w:pPr>
      <w:r w:rsidRPr="00B4125B">
        <w:rPr>
          <w:lang w:val="en-CA"/>
        </w:rPr>
        <w:t>Subpicture conformance definition and signalling (2)</w:t>
      </w:r>
    </w:p>
    <w:p w14:paraId="0EB3A301" w14:textId="407D14D4" w:rsidR="002F648E" w:rsidRPr="00B4125B" w:rsidRDefault="00154673" w:rsidP="007966F0">
      <w:pPr>
        <w:pStyle w:val="Heading9"/>
        <w:rPr>
          <w:rFonts w:eastAsia="Times New Roman"/>
          <w:szCs w:val="24"/>
          <w:lang w:val="en-CA"/>
        </w:rPr>
      </w:pPr>
      <w:hyperlink r:id="rId1053" w:history="1">
        <w:r w:rsidR="002F648E" w:rsidRPr="00B4125B">
          <w:rPr>
            <w:rFonts w:eastAsia="Times New Roman"/>
            <w:color w:val="0000FF"/>
            <w:szCs w:val="24"/>
            <w:u w:val="single"/>
            <w:lang w:val="en-CA"/>
          </w:rPr>
          <w:t>JVET-P0131</w:t>
        </w:r>
      </w:hyperlink>
      <w:r w:rsidR="002F648E" w:rsidRPr="00B4125B">
        <w:rPr>
          <w:rFonts w:eastAsia="Times New Roman"/>
          <w:szCs w:val="24"/>
          <w:lang w:val="en-CA"/>
        </w:rPr>
        <w:t xml:space="preserve"> AHG12: On output </w:t>
      </w:r>
      <w:proofErr w:type="spellStart"/>
      <w:r w:rsidR="002F648E" w:rsidRPr="00B4125B">
        <w:rPr>
          <w:rFonts w:eastAsia="Times New Roman"/>
          <w:szCs w:val="24"/>
          <w:lang w:val="en-CA"/>
        </w:rPr>
        <w:t>sub_picture</w:t>
      </w:r>
      <w:proofErr w:type="spellEnd"/>
      <w:r w:rsidR="002F648E" w:rsidRPr="00B4125B">
        <w:rPr>
          <w:rFonts w:eastAsia="Times New Roman"/>
          <w:szCs w:val="24"/>
          <w:lang w:val="en-CA"/>
        </w:rPr>
        <w:t xml:space="preserve"> sets [Y. He, A. Hamza (</w:t>
      </w:r>
      <w:proofErr w:type="spellStart"/>
      <w:r w:rsidR="002F648E" w:rsidRPr="00B4125B">
        <w:rPr>
          <w:rFonts w:eastAsia="Times New Roman"/>
          <w:szCs w:val="24"/>
          <w:lang w:val="en-CA"/>
        </w:rPr>
        <w:t>InterDigital</w:t>
      </w:r>
      <w:proofErr w:type="spellEnd"/>
      <w:r w:rsidR="002F648E" w:rsidRPr="00B4125B">
        <w:rPr>
          <w:rFonts w:eastAsia="Times New Roman"/>
          <w:szCs w:val="24"/>
          <w:lang w:val="en-CA"/>
        </w:rPr>
        <w:t>)]</w:t>
      </w:r>
    </w:p>
    <w:p w14:paraId="19241C1F" w14:textId="1E787964" w:rsidR="00151CBC" w:rsidRPr="00B4125B" w:rsidRDefault="00151CBC" w:rsidP="00151CBC">
      <w:pPr>
        <w:rPr>
          <w:lang w:eastAsia="de-DE"/>
        </w:rPr>
      </w:pPr>
    </w:p>
    <w:p w14:paraId="38F47869" w14:textId="77777777" w:rsidR="002F648E" w:rsidRPr="00B4125B" w:rsidRDefault="00154673" w:rsidP="007966F0">
      <w:pPr>
        <w:pStyle w:val="Heading9"/>
        <w:rPr>
          <w:rFonts w:eastAsia="Times New Roman"/>
          <w:szCs w:val="24"/>
          <w:lang w:val="en-CA"/>
        </w:rPr>
      </w:pPr>
      <w:hyperlink r:id="rId1054" w:history="1">
        <w:r w:rsidR="002F648E" w:rsidRPr="00B4125B">
          <w:rPr>
            <w:rFonts w:eastAsia="Times New Roman"/>
            <w:color w:val="0000FF"/>
            <w:szCs w:val="24"/>
            <w:u w:val="single"/>
            <w:lang w:val="en-CA"/>
          </w:rPr>
          <w:t>JVET-P0448</w:t>
        </w:r>
      </w:hyperlink>
      <w:r w:rsidR="002F648E" w:rsidRPr="00B4125B">
        <w:rPr>
          <w:rFonts w:eastAsia="Times New Roman"/>
          <w:szCs w:val="24"/>
          <w:lang w:val="en-CA"/>
        </w:rPr>
        <w:t xml:space="preserve"> AHG17: Sub-picture level info for extraction and merging [R. Skupin, Y. Sanchez, K. Sühring, T. Schierl (HHI)]</w:t>
      </w:r>
    </w:p>
    <w:p w14:paraId="0ED5BE5C" w14:textId="77777777" w:rsidR="002F648E" w:rsidRPr="00B4125B" w:rsidRDefault="002F648E" w:rsidP="00151CBC">
      <w:pPr>
        <w:rPr>
          <w:lang w:eastAsia="de-DE"/>
        </w:rPr>
      </w:pPr>
    </w:p>
    <w:p w14:paraId="1957905B" w14:textId="3BCD97F4" w:rsidR="00151CBC" w:rsidRPr="00B4125B" w:rsidRDefault="00151CBC" w:rsidP="00151CBC">
      <w:pPr>
        <w:pStyle w:val="Heading4"/>
        <w:rPr>
          <w:lang w:val="en-CA"/>
        </w:rPr>
      </w:pPr>
      <w:r w:rsidRPr="00B4125B">
        <w:rPr>
          <w:lang w:val="en-CA"/>
        </w:rPr>
        <w:t>Subpicture boundary filtering (2)</w:t>
      </w:r>
    </w:p>
    <w:p w14:paraId="6B8B38C4" w14:textId="77777777" w:rsidR="002F648E" w:rsidRPr="00B4125B" w:rsidRDefault="00154673" w:rsidP="007966F0">
      <w:pPr>
        <w:pStyle w:val="Heading9"/>
        <w:rPr>
          <w:rFonts w:eastAsia="Times New Roman"/>
          <w:szCs w:val="24"/>
          <w:lang w:val="en-CA"/>
        </w:rPr>
      </w:pPr>
      <w:hyperlink r:id="rId1055" w:history="1">
        <w:r w:rsidR="002F648E" w:rsidRPr="00B4125B">
          <w:rPr>
            <w:rFonts w:eastAsia="Times New Roman"/>
            <w:color w:val="0000FF"/>
            <w:szCs w:val="24"/>
            <w:u w:val="single"/>
            <w:lang w:val="en-CA"/>
          </w:rPr>
          <w:t>JVET-P0145</w:t>
        </w:r>
      </w:hyperlink>
      <w:r w:rsidR="002F648E" w:rsidRPr="00B4125B">
        <w:rPr>
          <w:rFonts w:eastAsia="Times New Roman"/>
          <w:szCs w:val="24"/>
          <w:lang w:val="en-CA"/>
        </w:rPr>
        <w:t xml:space="preserve"> AHG17/AHG12: On the flags for processing with subpictures [L. Chen, C.-W. Hsu, C.-Y. Chen, Y.-W. Huang, S.-M. Lei (MediaTek)]</w:t>
      </w:r>
    </w:p>
    <w:p w14:paraId="1EDFD964" w14:textId="18475621" w:rsidR="00151CBC" w:rsidRPr="00B4125B" w:rsidRDefault="002639DE" w:rsidP="00151CBC">
      <w:pPr>
        <w:rPr>
          <w:lang w:eastAsia="de-DE"/>
        </w:rPr>
      </w:pPr>
      <w:r w:rsidRPr="00B4125B">
        <w:rPr>
          <w:lang w:eastAsia="x-none"/>
        </w:rPr>
        <w:t>See</w:t>
      </w:r>
      <w:ins w:id="11805" w:author="Gary Sullivan" w:date="2020-01-06T03:17:00Z">
        <w:r w:rsidR="00890058">
          <w:rPr>
            <w:lang w:eastAsia="x-none"/>
          </w:rPr>
          <w:t xml:space="preserve"> section</w:t>
        </w:r>
      </w:ins>
      <w:r w:rsidRPr="00B4125B">
        <w:rPr>
          <w:lang w:eastAsia="x-none"/>
        </w:rPr>
        <w:t xml:space="preserve"> </w:t>
      </w:r>
      <w:r w:rsidRPr="00B4125B">
        <w:rPr>
          <w:lang w:eastAsia="x-none"/>
        </w:rPr>
        <w:fldChar w:fldCharType="begin"/>
      </w:r>
      <w:r w:rsidRPr="00B4125B">
        <w:rPr>
          <w:lang w:eastAsia="x-none"/>
        </w:rPr>
        <w:instrText xml:space="preserve"> REF _Ref20874352 \r \h </w:instrText>
      </w:r>
      <w:r w:rsidRPr="00B4125B">
        <w:rPr>
          <w:lang w:eastAsia="x-none"/>
        </w:rPr>
      </w:r>
      <w:r w:rsidRPr="00B4125B">
        <w:rPr>
          <w:lang w:eastAsia="x-none"/>
        </w:rPr>
        <w:fldChar w:fldCharType="separate"/>
      </w:r>
      <w:r w:rsidRPr="00B4125B">
        <w:rPr>
          <w:lang w:eastAsia="x-none"/>
        </w:rPr>
        <w:t>6.19.1.1</w:t>
      </w:r>
      <w:r w:rsidRPr="00B4125B">
        <w:rPr>
          <w:lang w:eastAsia="x-none"/>
        </w:rPr>
        <w:fldChar w:fldCharType="end"/>
      </w:r>
      <w:r w:rsidRPr="00B4125B">
        <w:rPr>
          <w:lang w:eastAsia="x-none"/>
        </w:rPr>
        <w:t xml:space="preserve"> for the disposition of this contribution.</w:t>
      </w:r>
    </w:p>
    <w:p w14:paraId="60339B15" w14:textId="77777777" w:rsidR="002F648E" w:rsidRPr="00B4125B" w:rsidRDefault="00154673" w:rsidP="007966F0">
      <w:pPr>
        <w:pStyle w:val="Heading9"/>
        <w:rPr>
          <w:rFonts w:eastAsia="Times New Roman"/>
          <w:szCs w:val="24"/>
          <w:lang w:val="en-CA"/>
        </w:rPr>
      </w:pPr>
      <w:hyperlink r:id="rId1056" w:history="1">
        <w:r w:rsidR="002F648E" w:rsidRPr="00B4125B">
          <w:rPr>
            <w:rFonts w:eastAsia="Times New Roman"/>
            <w:color w:val="0000FF"/>
            <w:szCs w:val="24"/>
            <w:u w:val="single"/>
            <w:lang w:val="en-CA"/>
          </w:rPr>
          <w:t>JVET-P0246</w:t>
        </w:r>
      </w:hyperlink>
      <w:r w:rsidR="002F648E" w:rsidRPr="00B4125B">
        <w:rPr>
          <w:rFonts w:eastAsia="Times New Roman"/>
          <w:szCs w:val="24"/>
          <w:lang w:val="en-CA"/>
        </w:rPr>
        <w:t xml:space="preserve"> AHG17/Non-CE5: on loop filter processing for subpicture treated as a picture</w:t>
      </w:r>
    </w:p>
    <w:p w14:paraId="6E417508" w14:textId="08E5A0FE" w:rsidR="002F648E" w:rsidRPr="00B4125B" w:rsidRDefault="002639DE" w:rsidP="00151CBC">
      <w:pPr>
        <w:rPr>
          <w:lang w:eastAsia="x-none"/>
        </w:rPr>
      </w:pPr>
      <w:r w:rsidRPr="00B4125B">
        <w:rPr>
          <w:lang w:eastAsia="x-none"/>
        </w:rPr>
        <w:t>See</w:t>
      </w:r>
      <w:ins w:id="11806" w:author="Gary Sullivan" w:date="2020-01-06T03:17:00Z">
        <w:r w:rsidR="00890058">
          <w:rPr>
            <w:lang w:eastAsia="x-none"/>
          </w:rPr>
          <w:t xml:space="preserve"> section</w:t>
        </w:r>
      </w:ins>
      <w:r w:rsidRPr="00B4125B">
        <w:rPr>
          <w:lang w:eastAsia="x-none"/>
        </w:rPr>
        <w:t xml:space="preserve"> </w:t>
      </w:r>
      <w:r w:rsidRPr="00B4125B">
        <w:rPr>
          <w:lang w:eastAsia="x-none"/>
        </w:rPr>
        <w:fldChar w:fldCharType="begin"/>
      </w:r>
      <w:r w:rsidRPr="00B4125B">
        <w:rPr>
          <w:lang w:eastAsia="x-none"/>
        </w:rPr>
        <w:instrText xml:space="preserve"> REF _Ref20874352 \r \h </w:instrText>
      </w:r>
      <w:r w:rsidRPr="00B4125B">
        <w:rPr>
          <w:lang w:eastAsia="x-none"/>
        </w:rPr>
      </w:r>
      <w:r w:rsidRPr="00B4125B">
        <w:rPr>
          <w:lang w:eastAsia="x-none"/>
        </w:rPr>
        <w:fldChar w:fldCharType="separate"/>
      </w:r>
      <w:r w:rsidRPr="00B4125B">
        <w:rPr>
          <w:lang w:eastAsia="x-none"/>
        </w:rPr>
        <w:t>6.19.1.1</w:t>
      </w:r>
      <w:r w:rsidRPr="00B4125B">
        <w:rPr>
          <w:lang w:eastAsia="x-none"/>
        </w:rPr>
        <w:fldChar w:fldCharType="end"/>
      </w:r>
      <w:r w:rsidRPr="00B4125B">
        <w:rPr>
          <w:lang w:eastAsia="x-none"/>
        </w:rPr>
        <w:t xml:space="preserve"> for the disposition of the HLS aspects of this contribution.</w:t>
      </w:r>
    </w:p>
    <w:p w14:paraId="12E178F6" w14:textId="255ADB41" w:rsidR="002639DE" w:rsidRPr="00B4125B" w:rsidRDefault="002639DE" w:rsidP="00151CBC">
      <w:pPr>
        <w:rPr>
          <w:lang w:eastAsia="x-none"/>
        </w:rPr>
      </w:pPr>
      <w:r w:rsidRPr="00B4125B">
        <w:rPr>
          <w:lang w:eastAsia="x-none"/>
        </w:rPr>
        <w:t xml:space="preserve">The low-level signal processing aspect of this contribution, see section </w:t>
      </w:r>
      <w:r w:rsidRPr="00B4125B">
        <w:rPr>
          <w:lang w:eastAsia="x-none"/>
        </w:rPr>
        <w:fldChar w:fldCharType="begin"/>
      </w:r>
      <w:r w:rsidRPr="00B4125B">
        <w:rPr>
          <w:lang w:eastAsia="x-none"/>
        </w:rPr>
        <w:instrText xml:space="preserve"> REF _Ref518893169 \r \h </w:instrText>
      </w:r>
      <w:r w:rsidRPr="00B4125B">
        <w:rPr>
          <w:lang w:eastAsia="x-none"/>
        </w:rPr>
      </w:r>
      <w:r w:rsidRPr="00B4125B">
        <w:rPr>
          <w:lang w:eastAsia="x-none"/>
        </w:rPr>
        <w:fldChar w:fldCharType="separate"/>
      </w:r>
      <w:r w:rsidRPr="00B4125B">
        <w:rPr>
          <w:lang w:eastAsia="x-none"/>
        </w:rPr>
        <w:t>6.5</w:t>
      </w:r>
      <w:r w:rsidRPr="00B4125B">
        <w:rPr>
          <w:lang w:eastAsia="x-none"/>
        </w:rPr>
        <w:fldChar w:fldCharType="end"/>
      </w:r>
      <w:r w:rsidRPr="00B4125B">
        <w:rPr>
          <w:lang w:eastAsia="x-none"/>
        </w:rPr>
        <w:t>.</w:t>
      </w:r>
    </w:p>
    <w:p w14:paraId="2BA3104F" w14:textId="7D0D27E0" w:rsidR="002639DE" w:rsidRPr="00B4125B" w:rsidRDefault="002639DE" w:rsidP="00151CBC">
      <w:pPr>
        <w:rPr>
          <w:lang w:eastAsia="de-DE"/>
        </w:rPr>
      </w:pPr>
    </w:p>
    <w:p w14:paraId="617619BD" w14:textId="243C0D7B" w:rsidR="00355356" w:rsidRPr="00B4125B" w:rsidRDefault="00154673" w:rsidP="00276B79">
      <w:pPr>
        <w:pStyle w:val="Heading9"/>
        <w:rPr>
          <w:rFonts w:eastAsia="Times New Roman"/>
          <w:szCs w:val="24"/>
          <w:lang w:val="en-CA"/>
        </w:rPr>
      </w:pPr>
      <w:hyperlink r:id="rId1057" w:history="1">
        <w:r w:rsidR="00355356" w:rsidRPr="00B4125B">
          <w:rPr>
            <w:rFonts w:eastAsia="Times New Roman"/>
            <w:color w:val="0000FF"/>
            <w:szCs w:val="24"/>
            <w:u w:val="single"/>
            <w:lang w:val="en-CA"/>
          </w:rPr>
          <w:t>JVET-P0984</w:t>
        </w:r>
      </w:hyperlink>
      <w:r w:rsidR="00355356" w:rsidRPr="00B4125B">
        <w:rPr>
          <w:rFonts w:eastAsia="Times New Roman"/>
          <w:szCs w:val="24"/>
          <w:lang w:val="en-CA"/>
        </w:rPr>
        <w:t xml:space="preserve"> AHG17: Subpicture level info for extraction and merging [R. Skupin, Y. Sanchez, K. Sühring (Fraunhofer HHI), J. Boyce</w:t>
      </w:r>
      <w:r w:rsidR="00675E1F" w:rsidRPr="00B4125B">
        <w:rPr>
          <w:rFonts w:eastAsia="Times New Roman"/>
          <w:szCs w:val="24"/>
          <w:lang w:val="en-CA"/>
        </w:rPr>
        <w:t>, L. Xu</w:t>
      </w:r>
      <w:r w:rsidR="00355356" w:rsidRPr="00B4125B">
        <w:rPr>
          <w:rFonts w:eastAsia="Times New Roman"/>
          <w:szCs w:val="24"/>
          <w:lang w:val="en-CA"/>
        </w:rPr>
        <w:t xml:space="preserve"> (Intel)] [late]</w:t>
      </w:r>
    </w:p>
    <w:p w14:paraId="7CBFB455" w14:textId="697588BB" w:rsidR="00355356" w:rsidRPr="00B4125B" w:rsidDel="00890058" w:rsidRDefault="00355356" w:rsidP="00151CBC">
      <w:pPr>
        <w:rPr>
          <w:del w:id="11807" w:author="Gary Sullivan" w:date="2020-01-06T03:17:00Z"/>
          <w:lang w:eastAsia="de-DE"/>
        </w:rPr>
      </w:pPr>
      <w:del w:id="11808" w:author="Gary Sullivan" w:date="2020-01-06T03:17:00Z">
        <w:r w:rsidRPr="00B4125B" w:rsidDel="00890058">
          <w:rPr>
            <w:highlight w:val="yellow"/>
            <w:lang w:eastAsia="de-DE"/>
          </w:rPr>
          <w:delText>TBP</w:delText>
        </w:r>
      </w:del>
    </w:p>
    <w:p w14:paraId="57EEA1F5" w14:textId="2A8A9082" w:rsidR="00355356" w:rsidRPr="00B4125B" w:rsidRDefault="009C4E69" w:rsidP="00151CBC">
      <w:pPr>
        <w:rPr>
          <w:lang w:eastAsia="de-DE"/>
        </w:rPr>
      </w:pPr>
      <w:ins w:id="11809" w:author="Gary Sullivan" w:date="2020-01-06T03:18:00Z">
        <w:r>
          <w:rPr>
            <w:lang w:eastAsia="de-DE"/>
          </w:rPr>
          <w:t xml:space="preserve">See </w:t>
        </w:r>
      </w:ins>
      <w:ins w:id="11810" w:author="Gary Sullivan" w:date="2020-01-06T03:19:00Z">
        <w:r>
          <w:rPr>
            <w:lang w:eastAsia="de-DE"/>
          </w:rPr>
          <w:t xml:space="preserve">the notes on the </w:t>
        </w:r>
        <w:proofErr w:type="spellStart"/>
        <w:r>
          <w:rPr>
            <w:lang w:eastAsia="de-DE"/>
          </w:rPr>
          <w:t>BoG</w:t>
        </w:r>
        <w:proofErr w:type="spellEnd"/>
        <w:r>
          <w:rPr>
            <w:lang w:eastAsia="de-DE"/>
          </w:rPr>
          <w:t xml:space="preserve"> report</w:t>
        </w:r>
      </w:ins>
      <w:ins w:id="11811" w:author="Gary Sullivan" w:date="2020-01-06T03:18:00Z">
        <w:r>
          <w:rPr>
            <w:lang w:eastAsia="de-DE"/>
          </w:rPr>
          <w:t xml:space="preserve"> </w:t>
        </w:r>
      </w:ins>
      <w:ins w:id="11812" w:author="Gary Sullivan" w:date="2020-01-06T03:19:00Z">
        <w:r>
          <w:rPr>
            <w:lang w:eastAsia="de-DE"/>
          </w:rPr>
          <w:t>JVET-P0968</w:t>
        </w:r>
      </w:ins>
      <w:ins w:id="11813" w:author="Gary Sullivan" w:date="2020-01-06T03:18:00Z">
        <w:r>
          <w:rPr>
            <w:lang w:eastAsia="de-DE"/>
          </w:rPr>
          <w:t>.</w:t>
        </w:r>
      </w:ins>
    </w:p>
    <w:p w14:paraId="0CA38D20" w14:textId="1D4B7705" w:rsidR="00151CBC" w:rsidRPr="00B4125B" w:rsidRDefault="00151CBC" w:rsidP="00151CBC">
      <w:pPr>
        <w:pStyle w:val="Heading3"/>
      </w:pPr>
      <w:bookmarkStart w:id="11814" w:name="_Ref20836303"/>
      <w:r w:rsidRPr="00B4125B">
        <w:t>Slices, tiles, and brick</w:t>
      </w:r>
      <w:r w:rsidR="00392872" w:rsidRPr="00B4125B">
        <w:t>s</w:t>
      </w:r>
      <w:r w:rsidRPr="00B4125B">
        <w:t xml:space="preserve"> (12)</w:t>
      </w:r>
      <w:bookmarkEnd w:id="11814"/>
    </w:p>
    <w:p w14:paraId="7321C9F0" w14:textId="724CF532" w:rsidR="00F314A3" w:rsidRPr="00B4125B" w:rsidRDefault="00F314A3" w:rsidP="00F314A3">
      <w:pPr>
        <w:rPr>
          <w:lang w:eastAsia="de-DE"/>
        </w:rPr>
      </w:pPr>
    </w:p>
    <w:p w14:paraId="2E2BC0AE" w14:textId="77777777" w:rsidR="00F314A3" w:rsidRPr="00B4125B" w:rsidRDefault="00154673" w:rsidP="00F314A3">
      <w:pPr>
        <w:pStyle w:val="Heading9"/>
        <w:rPr>
          <w:rFonts w:eastAsia="Times New Roman"/>
          <w:szCs w:val="24"/>
          <w:lang w:val="en-CA"/>
        </w:rPr>
      </w:pPr>
      <w:hyperlink r:id="rId1058" w:history="1">
        <w:r w:rsidR="00F314A3" w:rsidRPr="00B4125B">
          <w:rPr>
            <w:rFonts w:eastAsia="Times New Roman"/>
            <w:color w:val="0000FF"/>
            <w:szCs w:val="24"/>
            <w:u w:val="single"/>
            <w:lang w:val="en-CA"/>
          </w:rPr>
          <w:t>JVET-P0144</w:t>
        </w:r>
      </w:hyperlink>
      <w:r w:rsidR="00F314A3" w:rsidRPr="00B4125B">
        <w:rPr>
          <w:rFonts w:eastAsia="Times New Roman"/>
          <w:szCs w:val="24"/>
          <w:lang w:val="en-CA"/>
        </w:rPr>
        <w:t xml:space="preserve"> AHG17/AHG12: On associating slices with a subpicture [L. Chen</w:t>
      </w:r>
      <w:r w:rsidR="00F314A3" w:rsidRPr="00B4125B">
        <w:rPr>
          <w:lang w:val="en-CA"/>
        </w:rPr>
        <w:t>, Y.-W. Huang, S.-M. Lei (MediaTek)]</w:t>
      </w:r>
    </w:p>
    <w:p w14:paraId="5F8B9812" w14:textId="75388C2B" w:rsidR="00F314A3" w:rsidRPr="00B4125B" w:rsidRDefault="00F314A3" w:rsidP="00F314A3">
      <w:pPr>
        <w:tabs>
          <w:tab w:val="clear" w:pos="360"/>
          <w:tab w:val="clear" w:pos="720"/>
          <w:tab w:val="clear" w:pos="1080"/>
          <w:tab w:val="clear" w:pos="1440"/>
        </w:tabs>
      </w:pPr>
      <w:r w:rsidRPr="00B4125B">
        <w:t>For other aspects of this contribution, see</w:t>
      </w:r>
      <w:r w:rsidR="00AE6552" w:rsidRPr="00B4125B">
        <w:t xml:space="preserve"> section</w:t>
      </w:r>
      <w:r w:rsidRPr="00B4125B">
        <w:t xml:space="preserve"> </w:t>
      </w:r>
      <w:r w:rsidRPr="00B4125B">
        <w:fldChar w:fldCharType="begin"/>
      </w:r>
      <w:r w:rsidRPr="00B4125B">
        <w:instrText xml:space="preserve"> REF _Ref20874352 \r \h </w:instrText>
      </w:r>
      <w:r w:rsidRPr="00B4125B">
        <w:fldChar w:fldCharType="separate"/>
      </w:r>
      <w:r w:rsidRPr="00B4125B">
        <w:t>6.19.1.1</w:t>
      </w:r>
      <w:r w:rsidRPr="00B4125B">
        <w:fldChar w:fldCharType="end"/>
      </w:r>
      <w:r w:rsidRPr="00B4125B">
        <w:t>.</w:t>
      </w:r>
    </w:p>
    <w:p w14:paraId="72EEECA2" w14:textId="2865058F" w:rsidR="00F314A3" w:rsidRPr="00B4125B" w:rsidRDefault="00F314A3" w:rsidP="00863FD6">
      <w:r w:rsidRPr="00B4125B">
        <w:rPr>
          <w:lang w:eastAsia="de-DE"/>
        </w:rPr>
        <w:t xml:space="preserve">A bug fix: When </w:t>
      </w:r>
      <w:proofErr w:type="spellStart"/>
      <w:r w:rsidRPr="00B4125B">
        <w:rPr>
          <w:lang w:eastAsia="de-DE"/>
        </w:rPr>
        <w:t>single_tile_in_pic_flag</w:t>
      </w:r>
      <w:proofErr w:type="spellEnd"/>
      <w:r w:rsidRPr="00B4125B">
        <w:rPr>
          <w:lang w:eastAsia="de-DE"/>
        </w:rPr>
        <w:t xml:space="preserve"> is equal to 1, the value of num_slices_in_pic_minus1 is inferred to be equal to 0. </w:t>
      </w:r>
      <w:del w:id="11815" w:author="Gary Sullivan" w:date="2020-01-06T01:58:00Z">
        <w:r w:rsidRPr="00B4125B" w:rsidDel="002E08E5">
          <w:rPr>
            <w:lang w:eastAsia="de-DE"/>
          </w:rPr>
          <w:delText>(P0</w:delText>
        </w:r>
      </w:del>
      <w:ins w:id="11816" w:author="Gary Sullivan" w:date="2020-01-06T01:58:00Z">
        <w:r w:rsidR="002E08E5">
          <w:rPr>
            <w:lang w:eastAsia="de-DE"/>
          </w:rPr>
          <w:t>(JVET-P0</w:t>
        </w:r>
      </w:ins>
      <w:r w:rsidRPr="00B4125B">
        <w:rPr>
          <w:lang w:eastAsia="de-DE"/>
        </w:rPr>
        <w:t>144)</w:t>
      </w:r>
      <w:r w:rsidR="00AE6552" w:rsidRPr="00B4125B">
        <w:rPr>
          <w:lang w:eastAsia="de-DE"/>
        </w:rPr>
        <w:t xml:space="preserve">. </w:t>
      </w:r>
      <w:r w:rsidR="00DF337E" w:rsidRPr="00B4125B">
        <w:rPr>
          <w:highlight w:val="yellow"/>
          <w:lang w:eastAsia="de-DE"/>
        </w:rPr>
        <w:t>Decision</w:t>
      </w:r>
      <w:r w:rsidR="00DF337E" w:rsidRPr="00B4125B">
        <w:rPr>
          <w:lang w:eastAsia="de-DE"/>
        </w:rPr>
        <w:t>: Adopt this aspect if still relevant and necessary after consideration of JVET-P0240.</w:t>
      </w:r>
    </w:p>
    <w:p w14:paraId="333C88C2" w14:textId="0FEDAAD4" w:rsidR="00BC4AD1" w:rsidRPr="00B4125B" w:rsidRDefault="00154673" w:rsidP="00BC4AD1">
      <w:pPr>
        <w:pStyle w:val="Heading9"/>
        <w:rPr>
          <w:rFonts w:eastAsia="Times New Roman"/>
          <w:szCs w:val="24"/>
          <w:lang w:val="en-CA"/>
        </w:rPr>
      </w:pPr>
      <w:hyperlink r:id="rId1059" w:history="1">
        <w:r w:rsidR="00BC4AD1" w:rsidRPr="00B4125B">
          <w:rPr>
            <w:rFonts w:eastAsia="Times New Roman"/>
            <w:color w:val="0000FF"/>
            <w:szCs w:val="24"/>
            <w:u w:val="single"/>
            <w:lang w:val="en-CA"/>
          </w:rPr>
          <w:t>JVET-P0686</w:t>
        </w:r>
      </w:hyperlink>
      <w:r w:rsidR="00BC4AD1" w:rsidRPr="00B4125B">
        <w:rPr>
          <w:rFonts w:eastAsia="Times New Roman"/>
          <w:szCs w:val="24"/>
          <w:lang w:val="en-CA"/>
        </w:rPr>
        <w:t xml:space="preserve"> AHG12: A summary of HLS proposals on slices, tiles, and bricks [Y.-K. Wang (</w:t>
      </w:r>
      <w:proofErr w:type="spellStart"/>
      <w:r w:rsidR="00BC4AD1" w:rsidRPr="00B4125B">
        <w:rPr>
          <w:rFonts w:eastAsia="Times New Roman"/>
          <w:szCs w:val="24"/>
          <w:lang w:val="en-CA"/>
        </w:rPr>
        <w:t>Futurewei</w:t>
      </w:r>
      <w:proofErr w:type="spellEnd"/>
      <w:r w:rsidR="00BC4AD1" w:rsidRPr="00B4125B">
        <w:rPr>
          <w:rFonts w:eastAsia="Times New Roman"/>
          <w:szCs w:val="24"/>
          <w:lang w:val="en-CA"/>
        </w:rPr>
        <w:t>)]</w:t>
      </w:r>
    </w:p>
    <w:p w14:paraId="780D59C3" w14:textId="1DC58A7C" w:rsidR="00AE6552" w:rsidRPr="00B4125B" w:rsidRDefault="00AE6552" w:rsidP="00392872">
      <w:pPr>
        <w:tabs>
          <w:tab w:val="left" w:pos="827"/>
          <w:tab w:val="left" w:pos="2528"/>
        </w:tabs>
        <w:rPr>
          <w:rFonts w:eastAsia="Times New Roman"/>
          <w:szCs w:val="22"/>
          <w:lang w:eastAsia="de-DE"/>
        </w:rPr>
      </w:pPr>
      <w:r w:rsidRPr="00B4125B">
        <w:rPr>
          <w:rFonts w:eastAsia="Times New Roman"/>
          <w:szCs w:val="22"/>
          <w:lang w:eastAsia="de-DE"/>
        </w:rPr>
        <w:t>Discussed Wednesday 1720 (GJS &amp; JRO).</w:t>
      </w:r>
    </w:p>
    <w:p w14:paraId="245AFF90" w14:textId="62F96BD4" w:rsidR="00392872" w:rsidRPr="00B4125B" w:rsidRDefault="00392872" w:rsidP="00392872">
      <w:pPr>
        <w:tabs>
          <w:tab w:val="left" w:pos="827"/>
          <w:tab w:val="left" w:pos="2528"/>
        </w:tabs>
      </w:pPr>
      <w:r w:rsidRPr="00B4125B">
        <w:t>This contribution provides a summary of high-level syntax proposals submitted to this JVET meeting related to slices, tiles, and bricks. A list of design questions is provided to help structure the review of the proposals.</w:t>
      </w:r>
    </w:p>
    <w:p w14:paraId="520B02FD" w14:textId="021FCF85" w:rsidR="00392872" w:rsidRPr="00B4125B" w:rsidRDefault="00392872" w:rsidP="00392872">
      <w:pPr>
        <w:numPr>
          <w:ilvl w:val="0"/>
          <w:numId w:val="43"/>
        </w:numPr>
        <w:tabs>
          <w:tab w:val="left" w:pos="827"/>
          <w:tab w:val="left" w:pos="2528"/>
        </w:tabs>
      </w:pPr>
      <w:r w:rsidRPr="00B4125B">
        <w:t>Have a single signalling mode instead of separate uniform and explicit tile/brick spacing modes (JVET-P0096)? Note that this proposal overlaps with a lot of aspects listed below.</w:t>
      </w:r>
      <w:r w:rsidR="00D8441C" w:rsidRPr="00B4125B">
        <w:rPr>
          <w:rFonts w:eastAsia="Times New Roman"/>
          <w:szCs w:val="22"/>
          <w:lang w:eastAsia="de-DE"/>
        </w:rPr>
        <w:t xml:space="preserve"> </w:t>
      </w:r>
      <w:del w:id="11817" w:author="Gary Sullivan" w:date="2020-01-06T01:24:00Z">
        <w:r w:rsidR="00D8441C" w:rsidRPr="00B4125B" w:rsidDel="00154673">
          <w:rPr>
            <w:rFonts w:eastAsia="Times New Roman"/>
            <w:szCs w:val="22"/>
            <w:lang w:eastAsia="de-DE"/>
          </w:rPr>
          <w:delText>See notes</w:delText>
        </w:r>
      </w:del>
      <w:ins w:id="11818" w:author="Gary Sullivan" w:date="2020-01-06T01:24:00Z">
        <w:r w:rsidR="00154673" w:rsidRPr="00B4125B">
          <w:rPr>
            <w:rFonts w:eastAsia="Times New Roman"/>
            <w:szCs w:val="22"/>
            <w:lang w:eastAsia="de-DE"/>
          </w:rPr>
          <w:t>See the notes</w:t>
        </w:r>
      </w:ins>
      <w:r w:rsidR="00D8441C" w:rsidRPr="00B4125B">
        <w:rPr>
          <w:rFonts w:eastAsia="Times New Roman"/>
          <w:szCs w:val="22"/>
          <w:lang w:eastAsia="de-DE"/>
        </w:rPr>
        <w:t xml:space="preserve"> below for JVET-P0096.</w:t>
      </w:r>
    </w:p>
    <w:p w14:paraId="0B7E8F49" w14:textId="035C7A65" w:rsidR="00392872" w:rsidRPr="00B4125B" w:rsidRDefault="00392872" w:rsidP="00392872">
      <w:pPr>
        <w:numPr>
          <w:ilvl w:val="0"/>
          <w:numId w:val="43"/>
        </w:numPr>
        <w:tabs>
          <w:tab w:val="left" w:pos="827"/>
          <w:tab w:val="left" w:pos="2528"/>
        </w:tabs>
      </w:pPr>
      <w:r w:rsidRPr="00B4125B">
        <w:t>Change brick signalling as in JVET-P0233?</w:t>
      </w:r>
      <w:r w:rsidR="00D8441C" w:rsidRPr="00B4125B">
        <w:rPr>
          <w:rFonts w:eastAsia="Times New Roman"/>
          <w:szCs w:val="22"/>
          <w:lang w:eastAsia="de-DE"/>
        </w:rPr>
        <w:t xml:space="preserve"> Not relevant after other actions.</w:t>
      </w:r>
    </w:p>
    <w:p w14:paraId="114BA22A" w14:textId="66593A2D" w:rsidR="00392872" w:rsidRPr="00B4125B" w:rsidRDefault="00392872" w:rsidP="00392872">
      <w:pPr>
        <w:numPr>
          <w:ilvl w:val="0"/>
          <w:numId w:val="43"/>
        </w:numPr>
        <w:tabs>
          <w:tab w:val="left" w:pos="827"/>
          <w:tab w:val="left" w:pos="2528"/>
        </w:tabs>
      </w:pPr>
      <w:r w:rsidRPr="00B4125B">
        <w:t xml:space="preserve">Remove brick signalling and signal </w:t>
      </w:r>
      <w:proofErr w:type="spellStart"/>
      <w:r w:rsidRPr="00B4125B">
        <w:t>rectanglar</w:t>
      </w:r>
      <w:proofErr w:type="spellEnd"/>
      <w:r w:rsidRPr="00B4125B">
        <w:t xml:space="preserve"> slices directly based on tiles? (JVET-P0240</w:t>
      </w:r>
      <w:r w:rsidRPr="00B4125B">
        <w:rPr>
          <w:rFonts w:eastAsia="Times New Roman"/>
          <w:szCs w:val="22"/>
          <w:lang w:eastAsia="de-DE"/>
        </w:rPr>
        <w:t>)</w:t>
      </w:r>
      <w:r w:rsidR="00577EC7" w:rsidRPr="00B4125B">
        <w:rPr>
          <w:rFonts w:eastAsia="Times New Roman"/>
          <w:szCs w:val="22"/>
          <w:lang w:eastAsia="de-DE"/>
        </w:rPr>
        <w:t xml:space="preserve">. </w:t>
      </w:r>
      <w:del w:id="11819" w:author="Gary Sullivan" w:date="2020-01-06T01:24:00Z">
        <w:r w:rsidR="00577EC7" w:rsidRPr="00B4125B" w:rsidDel="00154673">
          <w:rPr>
            <w:rFonts w:eastAsia="Times New Roman"/>
            <w:szCs w:val="22"/>
            <w:lang w:eastAsia="de-DE"/>
          </w:rPr>
          <w:delText>See notes</w:delText>
        </w:r>
      </w:del>
      <w:ins w:id="11820" w:author="Gary Sullivan" w:date="2020-01-06T01:24:00Z">
        <w:r w:rsidR="00154673" w:rsidRPr="00B4125B">
          <w:rPr>
            <w:rFonts w:eastAsia="Times New Roman"/>
            <w:szCs w:val="22"/>
            <w:lang w:eastAsia="de-DE"/>
          </w:rPr>
          <w:t>See the notes</w:t>
        </w:r>
      </w:ins>
      <w:r w:rsidR="00577EC7" w:rsidRPr="00B4125B">
        <w:rPr>
          <w:rFonts w:eastAsia="Times New Roman"/>
          <w:szCs w:val="22"/>
          <w:lang w:eastAsia="de-DE"/>
        </w:rPr>
        <w:t xml:space="preserve"> for that contribution.</w:t>
      </w:r>
    </w:p>
    <w:p w14:paraId="1D98D30B" w14:textId="3A9D5AB0" w:rsidR="00392872" w:rsidRPr="00B4125B" w:rsidRDefault="00392872" w:rsidP="00392872">
      <w:pPr>
        <w:numPr>
          <w:ilvl w:val="0"/>
          <w:numId w:val="43"/>
        </w:numPr>
        <w:tabs>
          <w:tab w:val="left" w:pos="827"/>
          <w:tab w:val="left" w:pos="2528"/>
        </w:tabs>
      </w:pPr>
      <w:r w:rsidRPr="00B4125B">
        <w:t>Remove num_tiles_in_pic_minus1 from the brick syntax? (JVET-P0096, JVET-P0140, JVET-P0308, JVET-P0357, JVET-P0433)</w:t>
      </w:r>
      <w:r w:rsidR="00577EC7" w:rsidRPr="00B4125B">
        <w:rPr>
          <w:rFonts w:eastAsia="Times New Roman"/>
          <w:szCs w:val="22"/>
          <w:lang w:eastAsia="de-DE"/>
        </w:rPr>
        <w:t xml:space="preserve"> Not relevant after other actions.</w:t>
      </w:r>
    </w:p>
    <w:p w14:paraId="0AE4FFCD" w14:textId="12EE4EC7" w:rsidR="00392872" w:rsidRPr="00B4125B" w:rsidRDefault="00392872" w:rsidP="00392872">
      <w:pPr>
        <w:numPr>
          <w:ilvl w:val="0"/>
          <w:numId w:val="43"/>
        </w:numPr>
        <w:tabs>
          <w:tab w:val="left" w:pos="827"/>
          <w:tab w:val="left" w:pos="2528"/>
        </w:tabs>
      </w:pPr>
      <w:r w:rsidRPr="00B4125B">
        <w:t xml:space="preserve">Change " </w:t>
      </w:r>
      <w:proofErr w:type="gramStart"/>
      <w:r w:rsidRPr="00B4125B">
        <w:t>i  &lt;</w:t>
      </w:r>
      <w:proofErr w:type="gramEnd"/>
      <w:r w:rsidRPr="00B4125B">
        <w:t xml:space="preserve">=  num_tiles_in_pic_minus1 + 1" to "i &lt; </w:t>
      </w:r>
      <w:proofErr w:type="spellStart"/>
      <w:r w:rsidRPr="00B4125B">
        <w:t>NumTilesInPic</w:t>
      </w:r>
      <w:proofErr w:type="spellEnd"/>
      <w:r w:rsidRPr="00B4125B">
        <w:t>" in the loop for brick signalling? (JVET-P0096, JVET-P0140, JVET-P0186, JVET-P0308, JVET-P0357, JVET-P0433)?</w:t>
      </w:r>
      <w:r w:rsidR="00577EC7" w:rsidRPr="00B4125B">
        <w:rPr>
          <w:rFonts w:eastAsia="Times New Roman"/>
          <w:szCs w:val="22"/>
          <w:lang w:eastAsia="de-DE"/>
        </w:rPr>
        <w:t xml:space="preserve"> </w:t>
      </w:r>
      <w:r w:rsidR="00D677D8" w:rsidRPr="00B4125B">
        <w:rPr>
          <w:rFonts w:eastAsia="Times New Roman"/>
          <w:szCs w:val="22"/>
          <w:lang w:eastAsia="de-DE"/>
        </w:rPr>
        <w:t xml:space="preserve">This is part of </w:t>
      </w:r>
      <w:r w:rsidR="00577EC7" w:rsidRPr="00B4125B">
        <w:rPr>
          <w:rFonts w:eastAsia="Times New Roman"/>
          <w:szCs w:val="22"/>
          <w:lang w:eastAsia="de-DE"/>
        </w:rPr>
        <w:t>JVET-P0096</w:t>
      </w:r>
      <w:r w:rsidR="00D677D8" w:rsidRPr="00B4125B">
        <w:rPr>
          <w:rFonts w:eastAsia="Times New Roman"/>
          <w:szCs w:val="22"/>
          <w:lang w:eastAsia="de-DE"/>
        </w:rPr>
        <w:t>, which was adopted</w:t>
      </w:r>
      <w:r w:rsidR="00577EC7" w:rsidRPr="00B4125B">
        <w:rPr>
          <w:rFonts w:eastAsia="Times New Roman"/>
          <w:szCs w:val="22"/>
          <w:lang w:eastAsia="de-DE"/>
        </w:rPr>
        <w:t>.</w:t>
      </w:r>
    </w:p>
    <w:p w14:paraId="0E3614CC" w14:textId="5B50E32F" w:rsidR="00392872" w:rsidRPr="00B4125B" w:rsidRDefault="00392872" w:rsidP="00392872">
      <w:pPr>
        <w:numPr>
          <w:ilvl w:val="0"/>
          <w:numId w:val="43"/>
        </w:numPr>
        <w:tabs>
          <w:tab w:val="left" w:pos="827"/>
          <w:tab w:val="left" w:pos="2528"/>
        </w:tabs>
      </w:pPr>
      <w:r w:rsidRPr="00B4125B">
        <w:t>Add CTU size in PPS? (</w:t>
      </w:r>
      <w:r w:rsidR="00D677D8" w:rsidRPr="00B4125B">
        <w:t xml:space="preserve">JVET-P0096, </w:t>
      </w:r>
      <w:r w:rsidR="00577EC7" w:rsidRPr="00B4125B">
        <w:t>JVET-</w:t>
      </w:r>
      <w:r w:rsidR="00577EC7" w:rsidRPr="00B4125B">
        <w:rPr>
          <w:rFonts w:eastAsia="Times New Roman"/>
          <w:szCs w:val="22"/>
          <w:lang w:eastAsia="de-DE"/>
        </w:rPr>
        <w:t xml:space="preserve">P0308, </w:t>
      </w:r>
      <w:r w:rsidRPr="00B4125B">
        <w:rPr>
          <w:rFonts w:eastAsia="Times New Roman"/>
          <w:szCs w:val="22"/>
          <w:lang w:eastAsia="de-DE"/>
        </w:rPr>
        <w:t>JVET-</w:t>
      </w:r>
      <w:r w:rsidRPr="00B4125B">
        <w:t>P0357, JVET-P0433)</w:t>
      </w:r>
      <w:r w:rsidR="00577EC7" w:rsidRPr="00B4125B">
        <w:rPr>
          <w:rFonts w:eastAsia="Times New Roman"/>
          <w:szCs w:val="22"/>
          <w:lang w:eastAsia="de-DE"/>
        </w:rPr>
        <w:t xml:space="preserve"> </w:t>
      </w:r>
      <w:r w:rsidR="00D677D8" w:rsidRPr="00B4125B">
        <w:rPr>
          <w:rFonts w:eastAsia="Times New Roman"/>
          <w:szCs w:val="22"/>
          <w:lang w:eastAsia="de-DE"/>
        </w:rPr>
        <w:t>This is part of</w:t>
      </w:r>
      <w:r w:rsidR="00577EC7" w:rsidRPr="00B4125B">
        <w:rPr>
          <w:rFonts w:eastAsia="Times New Roman"/>
          <w:szCs w:val="22"/>
          <w:lang w:eastAsia="de-DE"/>
        </w:rPr>
        <w:t xml:space="preserve"> JVET-P0096</w:t>
      </w:r>
      <w:r w:rsidR="00D677D8" w:rsidRPr="00B4125B">
        <w:rPr>
          <w:rFonts w:eastAsia="Times New Roman"/>
          <w:szCs w:val="22"/>
          <w:lang w:eastAsia="de-DE"/>
        </w:rPr>
        <w:t>, which was adopted</w:t>
      </w:r>
      <w:r w:rsidR="00577EC7" w:rsidRPr="00B4125B">
        <w:rPr>
          <w:rFonts w:eastAsia="Times New Roman"/>
          <w:szCs w:val="22"/>
          <w:lang w:eastAsia="de-DE"/>
        </w:rPr>
        <w:t>.</w:t>
      </w:r>
    </w:p>
    <w:p w14:paraId="4BC887DD" w14:textId="1C36489A" w:rsidR="00392872" w:rsidRPr="00B4125B" w:rsidRDefault="00392872" w:rsidP="00392872">
      <w:pPr>
        <w:numPr>
          <w:ilvl w:val="0"/>
          <w:numId w:val="43"/>
        </w:numPr>
        <w:tabs>
          <w:tab w:val="left" w:pos="827"/>
          <w:tab w:val="left" w:pos="2528"/>
        </w:tabs>
      </w:pPr>
      <w:r w:rsidRPr="00B4125B">
        <w:t xml:space="preserve">Add "i &gt; 0" to the syntax condition for </w:t>
      </w:r>
      <w:proofErr w:type="spellStart"/>
      <w:r w:rsidRPr="00B4125B">
        <w:t>brick_idx_delta_sign_</w:t>
      </w:r>
      <w:proofErr w:type="gramStart"/>
      <w:r w:rsidRPr="00B4125B">
        <w:t>flag</w:t>
      </w:r>
      <w:proofErr w:type="spellEnd"/>
      <w:r w:rsidRPr="00B4125B">
        <w:t>[</w:t>
      </w:r>
      <w:proofErr w:type="gramEnd"/>
      <w:r w:rsidRPr="00B4125B">
        <w:t> i ]? (JVET-P0126, JVET-P0140, JVET-P0232)</w:t>
      </w:r>
      <w:r w:rsidR="00577EC7" w:rsidRPr="00B4125B">
        <w:rPr>
          <w:rFonts w:eastAsia="Times New Roman"/>
          <w:szCs w:val="22"/>
          <w:lang w:eastAsia="de-DE"/>
        </w:rPr>
        <w:t xml:space="preserve"> Not relevant if action taken on </w:t>
      </w:r>
      <w:bookmarkStart w:id="11821" w:name="_Hlk20906552"/>
      <w:r w:rsidR="00577EC7" w:rsidRPr="00B4125B">
        <w:rPr>
          <w:rFonts w:eastAsia="Times New Roman"/>
          <w:szCs w:val="22"/>
          <w:lang w:eastAsia="de-DE"/>
        </w:rPr>
        <w:t>JVET-P0240</w:t>
      </w:r>
      <w:bookmarkEnd w:id="11821"/>
      <w:r w:rsidR="00577EC7" w:rsidRPr="00B4125B">
        <w:rPr>
          <w:rFonts w:eastAsia="Times New Roman"/>
          <w:szCs w:val="22"/>
          <w:lang w:eastAsia="de-DE"/>
        </w:rPr>
        <w:t>.</w:t>
      </w:r>
    </w:p>
    <w:p w14:paraId="6710F423" w14:textId="74B93EAB" w:rsidR="00392872" w:rsidRPr="00B4125B" w:rsidRDefault="00392872" w:rsidP="00392872">
      <w:pPr>
        <w:numPr>
          <w:ilvl w:val="0"/>
          <w:numId w:val="43"/>
        </w:numPr>
        <w:tabs>
          <w:tab w:val="left" w:pos="827"/>
          <w:tab w:val="left" w:pos="2528"/>
        </w:tabs>
      </w:pPr>
      <w:r w:rsidRPr="00B4125B">
        <w:t>Add "</w:t>
      </w:r>
      <w:proofErr w:type="spellStart"/>
      <w:proofErr w:type="gramStart"/>
      <w:r w:rsidRPr="00B4125B">
        <w:t>isLastTileColumn</w:t>
      </w:r>
      <w:proofErr w:type="spellEnd"/>
      <w:r w:rsidRPr="00B4125B">
        <w:t>[</w:t>
      </w:r>
      <w:proofErr w:type="gramEnd"/>
      <w:r w:rsidRPr="00B4125B">
        <w:t> </w:t>
      </w:r>
      <w:proofErr w:type="spellStart"/>
      <w:r w:rsidRPr="00B4125B">
        <w:t>BottomRightBrickIdx</w:t>
      </w:r>
      <w:proofErr w:type="spellEnd"/>
      <w:r w:rsidRPr="00B4125B">
        <w:t xml:space="preserve">[ i − 1 ] ]  = =  0" to the syntax condition for </w:t>
      </w:r>
      <w:proofErr w:type="spellStart"/>
      <w:r w:rsidRPr="00B4125B">
        <w:t>brick_idx_delta_sign_flag</w:t>
      </w:r>
      <w:proofErr w:type="spellEnd"/>
      <w:r w:rsidRPr="00B4125B">
        <w:t>[ i ]? (JVET-P0232)?</w:t>
      </w:r>
      <w:r w:rsidR="00577EC7" w:rsidRPr="00B4125B">
        <w:rPr>
          <w:rFonts w:eastAsia="Times New Roman"/>
          <w:szCs w:val="22"/>
          <w:lang w:eastAsia="de-DE"/>
        </w:rPr>
        <w:t xml:space="preserve"> Not relevant if action taken on JVET-P0240.</w:t>
      </w:r>
    </w:p>
    <w:p w14:paraId="1072CE2A" w14:textId="5D83969F" w:rsidR="00392872" w:rsidRPr="00B4125B" w:rsidRDefault="00392872" w:rsidP="00392872">
      <w:pPr>
        <w:numPr>
          <w:ilvl w:val="0"/>
          <w:numId w:val="43"/>
        </w:numPr>
        <w:tabs>
          <w:tab w:val="left" w:pos="827"/>
          <w:tab w:val="left" w:pos="2528"/>
        </w:tabs>
      </w:pPr>
      <w:r w:rsidRPr="00B4125B">
        <w:t>Add the missing value range of brick_row_height_minus1[ </w:t>
      </w:r>
      <w:proofErr w:type="gramStart"/>
      <w:r w:rsidRPr="00B4125B">
        <w:t>i ]</w:t>
      </w:r>
      <w:proofErr w:type="gramEnd"/>
      <w:r w:rsidRPr="00B4125B">
        <w:t>[ j ] to be 0..RowHeight[ i ] − 2? (JVET-P0186)</w:t>
      </w:r>
      <w:r w:rsidR="00577EC7" w:rsidRPr="00B4125B">
        <w:rPr>
          <w:rFonts w:eastAsia="Times New Roman"/>
          <w:szCs w:val="22"/>
          <w:lang w:eastAsia="de-DE"/>
        </w:rPr>
        <w:t xml:space="preserve"> Not relevant if action taken on JVET-P0240.</w:t>
      </w:r>
    </w:p>
    <w:p w14:paraId="1F5BE6DE" w14:textId="01E60441" w:rsidR="00392872" w:rsidRPr="00B4125B" w:rsidRDefault="00392872" w:rsidP="00392872">
      <w:pPr>
        <w:numPr>
          <w:ilvl w:val="0"/>
          <w:numId w:val="43"/>
        </w:numPr>
        <w:tabs>
          <w:tab w:val="left" w:pos="827"/>
          <w:tab w:val="left" w:pos="2528"/>
        </w:tabs>
      </w:pPr>
      <w:r w:rsidRPr="00B4125B">
        <w:t xml:space="preserve">Allow a </w:t>
      </w:r>
      <w:r w:rsidR="00577EC7" w:rsidRPr="00B4125B">
        <w:rPr>
          <w:rFonts w:eastAsia="Times New Roman"/>
          <w:szCs w:val="22"/>
          <w:lang w:eastAsia="de-DE"/>
        </w:rPr>
        <w:t xml:space="preserve">picture that contains only a </w:t>
      </w:r>
      <w:r w:rsidRPr="00B4125B">
        <w:t>single tile to be split into bricks</w:t>
      </w:r>
      <w:r w:rsidR="00ED32FD" w:rsidRPr="00B4125B">
        <w:rPr>
          <w:rFonts w:eastAsia="Times New Roman"/>
          <w:szCs w:val="22"/>
          <w:lang w:eastAsia="de-DE"/>
        </w:rPr>
        <w:t>/slices</w:t>
      </w:r>
      <w:r w:rsidRPr="00B4125B">
        <w:t>? (JVET-P0186)</w:t>
      </w:r>
      <w:r w:rsidR="00ED32FD" w:rsidRPr="00B4125B">
        <w:rPr>
          <w:rFonts w:eastAsia="Times New Roman"/>
          <w:szCs w:val="22"/>
          <w:lang w:eastAsia="de-DE"/>
        </w:rPr>
        <w:t xml:space="preserve"> </w:t>
      </w:r>
      <w:r w:rsidR="00AB0BC7" w:rsidRPr="00B4125B">
        <w:rPr>
          <w:highlight w:val="yellow"/>
        </w:rPr>
        <w:t>Decision (Ed.)</w:t>
      </w:r>
      <w:r w:rsidR="00ED32FD" w:rsidRPr="00B4125B">
        <w:rPr>
          <w:rFonts w:eastAsia="Times New Roman"/>
          <w:szCs w:val="22"/>
          <w:lang w:eastAsia="de-DE"/>
        </w:rPr>
        <w:t xml:space="preserve">: </w:t>
      </w:r>
      <w:r w:rsidR="00036B2C" w:rsidRPr="00B4125B">
        <w:rPr>
          <w:rFonts w:eastAsia="Times New Roman"/>
          <w:szCs w:val="22"/>
          <w:lang w:eastAsia="de-DE"/>
        </w:rPr>
        <w:t>Change</w:t>
      </w:r>
      <w:r w:rsidR="00AB38B3" w:rsidRPr="00B4125B">
        <w:rPr>
          <w:rFonts w:eastAsia="Times New Roman"/>
          <w:szCs w:val="22"/>
          <w:lang w:eastAsia="de-DE"/>
        </w:rPr>
        <w:t xml:space="preserve"> the name of the flag and clarify the semantics to indicate that the flag disallows </w:t>
      </w:r>
      <w:r w:rsidR="00036B2C" w:rsidRPr="00B4125B">
        <w:rPr>
          <w:rFonts w:eastAsia="Times New Roman"/>
          <w:szCs w:val="22"/>
          <w:lang w:eastAsia="de-DE"/>
        </w:rPr>
        <w:t>any partitioning of the picture into tiles/slices/brick/subpictures</w:t>
      </w:r>
      <w:r w:rsidR="00ED32FD" w:rsidRPr="00B4125B">
        <w:rPr>
          <w:rFonts w:eastAsia="Times New Roman"/>
          <w:szCs w:val="22"/>
          <w:lang w:eastAsia="de-DE"/>
        </w:rPr>
        <w:t>.</w:t>
      </w:r>
      <w:r w:rsidR="00036B2C" w:rsidRPr="00B4125B">
        <w:rPr>
          <w:rFonts w:eastAsia="Times New Roman"/>
          <w:szCs w:val="22"/>
          <w:lang w:eastAsia="de-DE"/>
        </w:rPr>
        <w:t xml:space="preserve"> </w:t>
      </w:r>
      <w:r w:rsidR="00036B2C" w:rsidRPr="00B4125B">
        <w:rPr>
          <w:rFonts w:eastAsia="Times New Roman"/>
          <w:szCs w:val="22"/>
          <w:highlight w:val="yellow"/>
          <w:lang w:eastAsia="de-DE"/>
        </w:rPr>
        <w:t>Decision</w:t>
      </w:r>
      <w:r w:rsidR="00036B2C" w:rsidRPr="00B4125B">
        <w:rPr>
          <w:rFonts w:eastAsia="Times New Roman"/>
          <w:szCs w:val="22"/>
          <w:lang w:eastAsia="de-DE"/>
        </w:rPr>
        <w:t>: Also allow there to be only one tile in the picture when the flag is 0 (which may or may not contain multiple slices).</w:t>
      </w:r>
    </w:p>
    <w:p w14:paraId="23B4A2AD" w14:textId="595CEC9E" w:rsidR="00392872" w:rsidRPr="00B4125B" w:rsidRDefault="00392872" w:rsidP="00392872">
      <w:pPr>
        <w:numPr>
          <w:ilvl w:val="0"/>
          <w:numId w:val="43"/>
        </w:numPr>
        <w:tabs>
          <w:tab w:val="left" w:pos="827"/>
          <w:tab w:val="left" w:pos="2528"/>
        </w:tabs>
      </w:pPr>
      <w:r w:rsidRPr="00B4125B">
        <w:lastRenderedPageBreak/>
        <w:t>Change/fix the equation for deriving slices based on bricks? (JVET-P0126, JVET-P0186)</w:t>
      </w:r>
      <w:r w:rsidR="009D7D8D" w:rsidRPr="00B4125B">
        <w:rPr>
          <w:rFonts w:eastAsia="Times New Roman"/>
          <w:szCs w:val="22"/>
          <w:lang w:eastAsia="de-DE"/>
        </w:rPr>
        <w:t xml:space="preserve"> Not relevant if action taken on JVET-P0240.</w:t>
      </w:r>
    </w:p>
    <w:p w14:paraId="63D17A06" w14:textId="5CEE4961" w:rsidR="00392872" w:rsidRPr="00B4125B" w:rsidRDefault="00392872" w:rsidP="00392872">
      <w:pPr>
        <w:numPr>
          <w:ilvl w:val="0"/>
          <w:numId w:val="43"/>
        </w:numPr>
        <w:tabs>
          <w:tab w:val="left" w:pos="827"/>
          <w:tab w:val="left" w:pos="2528"/>
        </w:tabs>
      </w:pPr>
      <w:r w:rsidRPr="00B4125B">
        <w:t>Change the inferred value of brick_height_minus1[ </w:t>
      </w:r>
      <w:proofErr w:type="gramStart"/>
      <w:r w:rsidRPr="00B4125B">
        <w:t>i ]</w:t>
      </w:r>
      <w:proofErr w:type="gramEnd"/>
      <w:r w:rsidRPr="00B4125B">
        <w:t xml:space="preserve"> from </w:t>
      </w:r>
      <w:proofErr w:type="spellStart"/>
      <w:r w:rsidRPr="00B4125B">
        <w:t>RowHeight</w:t>
      </w:r>
      <w:proofErr w:type="spellEnd"/>
      <w:r w:rsidRPr="00B4125B">
        <w:t xml:space="preserve">[ i ] − 1 to </w:t>
      </w:r>
      <w:proofErr w:type="spellStart"/>
      <w:r w:rsidRPr="00B4125B">
        <w:t>RowHeight</w:t>
      </w:r>
      <w:proofErr w:type="spellEnd"/>
      <w:r w:rsidRPr="00B4125B">
        <w:t>[ i ] − 2? (JVET-P0231)</w:t>
      </w:r>
      <w:r w:rsidR="009D7D8D" w:rsidRPr="00B4125B">
        <w:rPr>
          <w:rFonts w:eastAsia="Times New Roman"/>
          <w:szCs w:val="22"/>
          <w:lang w:eastAsia="de-DE"/>
        </w:rPr>
        <w:t xml:space="preserve"> Not relevant if action taken on JVET-P0240.</w:t>
      </w:r>
    </w:p>
    <w:p w14:paraId="76431457" w14:textId="74D2CB89" w:rsidR="00392872" w:rsidRPr="00B4125B" w:rsidRDefault="00392872" w:rsidP="00392872">
      <w:pPr>
        <w:numPr>
          <w:ilvl w:val="0"/>
          <w:numId w:val="43"/>
        </w:numPr>
        <w:tabs>
          <w:tab w:val="left" w:pos="827"/>
          <w:tab w:val="left" w:pos="2528"/>
        </w:tabs>
      </w:pPr>
      <w:r w:rsidRPr="00B4125B">
        <w:t xml:space="preserve">Add a constraint to explicitly express the requirement that when </w:t>
      </w:r>
      <w:proofErr w:type="spellStart"/>
      <w:r w:rsidRPr="00B4125B">
        <w:t>single_tile_in_pic_flag</w:t>
      </w:r>
      <w:proofErr w:type="spellEnd"/>
      <w:r w:rsidRPr="00B4125B">
        <w:t xml:space="preserve"> is equal to 1 there shall be no brick splitting? (JVET-P0231)</w:t>
      </w:r>
      <w:r w:rsidR="009D7D8D" w:rsidRPr="00B4125B">
        <w:rPr>
          <w:rFonts w:eastAsia="Times New Roman"/>
          <w:szCs w:val="22"/>
          <w:lang w:eastAsia="de-DE"/>
        </w:rPr>
        <w:t xml:space="preserve"> See item 11 above.</w:t>
      </w:r>
    </w:p>
    <w:p w14:paraId="0670377C" w14:textId="38195169" w:rsidR="00392872" w:rsidRPr="00B4125B" w:rsidRDefault="00392872" w:rsidP="00392872">
      <w:pPr>
        <w:numPr>
          <w:ilvl w:val="0"/>
          <w:numId w:val="43"/>
        </w:numPr>
        <w:tabs>
          <w:tab w:val="left" w:pos="827"/>
          <w:tab w:val="left" w:pos="2528"/>
        </w:tabs>
      </w:pPr>
      <w:r w:rsidRPr="00B4125B">
        <w:t xml:space="preserve">Add </w:t>
      </w:r>
      <w:proofErr w:type="spellStart"/>
      <w:r w:rsidRPr="00B4125B">
        <w:t>loop_filter_across_tiles_enabled_flag</w:t>
      </w:r>
      <w:proofErr w:type="spellEnd"/>
      <w:r w:rsidRPr="00B4125B">
        <w:t>? (JVET-P0252)</w:t>
      </w:r>
      <w:r w:rsidR="009D7D8D" w:rsidRPr="00B4125B">
        <w:rPr>
          <w:rFonts w:eastAsia="Times New Roman"/>
          <w:szCs w:val="22"/>
          <w:lang w:eastAsia="de-DE"/>
        </w:rPr>
        <w:t xml:space="preserve"> </w:t>
      </w:r>
      <w:r w:rsidR="009D7D8D" w:rsidRPr="00B4125B">
        <w:rPr>
          <w:rFonts w:eastAsia="Times New Roman"/>
          <w:szCs w:val="22"/>
          <w:highlight w:val="yellow"/>
          <w:lang w:eastAsia="de-DE"/>
        </w:rPr>
        <w:t>Decision</w:t>
      </w:r>
      <w:r w:rsidR="009D7D8D" w:rsidRPr="00B4125B">
        <w:rPr>
          <w:rFonts w:eastAsia="Times New Roman"/>
          <w:szCs w:val="22"/>
          <w:lang w:eastAsia="de-DE"/>
        </w:rPr>
        <w:t>: Adopt.</w:t>
      </w:r>
    </w:p>
    <w:p w14:paraId="1A0D367D" w14:textId="31296B48" w:rsidR="00392872" w:rsidRPr="00B4125B" w:rsidRDefault="00392872" w:rsidP="00392872">
      <w:pPr>
        <w:numPr>
          <w:ilvl w:val="0"/>
          <w:numId w:val="43"/>
        </w:numPr>
        <w:tabs>
          <w:tab w:val="left" w:pos="827"/>
          <w:tab w:val="left" w:pos="2528"/>
        </w:tabs>
      </w:pPr>
      <w:r w:rsidRPr="00B4125B">
        <w:t xml:space="preserve">Split </w:t>
      </w:r>
      <w:proofErr w:type="spellStart"/>
      <w:r w:rsidRPr="00B4125B">
        <w:t>uniform_tile_spacing_flag</w:t>
      </w:r>
      <w:proofErr w:type="spellEnd"/>
      <w:r w:rsidRPr="00B4125B">
        <w:t xml:space="preserve"> into </w:t>
      </w:r>
      <w:proofErr w:type="spellStart"/>
      <w:r w:rsidRPr="00B4125B">
        <w:t>uniform_tile_row_spacing_flag</w:t>
      </w:r>
      <w:proofErr w:type="spellEnd"/>
      <w:r w:rsidRPr="00B4125B">
        <w:t xml:space="preserve"> and </w:t>
      </w:r>
      <w:proofErr w:type="spellStart"/>
      <w:r w:rsidRPr="00B4125B">
        <w:t>uniform_tile_col_spacing_flag</w:t>
      </w:r>
      <w:proofErr w:type="spellEnd"/>
      <w:r w:rsidRPr="00B4125B">
        <w:t>? (JVET-P0308)</w:t>
      </w:r>
      <w:r w:rsidR="001D5A6E" w:rsidRPr="00B4125B">
        <w:rPr>
          <w:rFonts w:eastAsia="Times New Roman"/>
          <w:szCs w:val="22"/>
          <w:lang w:eastAsia="de-DE"/>
        </w:rPr>
        <w:t xml:space="preserve"> Resolved by action taken on JVET-P0096.</w:t>
      </w:r>
    </w:p>
    <w:p w14:paraId="07F013DC" w14:textId="1D2E35A9" w:rsidR="00392872" w:rsidRPr="00B4125B" w:rsidRDefault="00392872" w:rsidP="00392872">
      <w:pPr>
        <w:numPr>
          <w:ilvl w:val="0"/>
          <w:numId w:val="43"/>
        </w:numPr>
        <w:tabs>
          <w:tab w:val="left" w:pos="827"/>
          <w:tab w:val="left" w:pos="2528"/>
        </w:tabs>
      </w:pPr>
      <w:r w:rsidRPr="00B4125B">
        <w:t xml:space="preserve">Replace tile_row_height_minus1[ i ] and tile_column_width_minus1[ i ] with </w:t>
      </w:r>
      <w:proofErr w:type="spellStart"/>
      <w:r w:rsidRPr="00B4125B">
        <w:t>tile_row_height_delta</w:t>
      </w:r>
      <w:proofErr w:type="spellEnd"/>
      <w:r w:rsidRPr="00B4125B">
        <w:t xml:space="preserve">[ i ] plus a sign flag and </w:t>
      </w:r>
      <w:proofErr w:type="spellStart"/>
      <w:r w:rsidRPr="00B4125B">
        <w:t>tile_column_width_delta</w:t>
      </w:r>
      <w:proofErr w:type="spellEnd"/>
      <w:r w:rsidRPr="00B4125B">
        <w:t>[ i ] plus a sign flag? (JVET-P0308)</w:t>
      </w:r>
      <w:r w:rsidR="00801FF1" w:rsidRPr="00B4125B">
        <w:rPr>
          <w:rFonts w:eastAsia="Times New Roman"/>
          <w:szCs w:val="22"/>
          <w:lang w:eastAsia="de-DE"/>
        </w:rPr>
        <w:t xml:space="preserve"> Resolved by action taken on JVET-P0096.</w:t>
      </w:r>
    </w:p>
    <w:p w14:paraId="2036861D" w14:textId="272316D1" w:rsidR="00392872" w:rsidRPr="00B4125B" w:rsidRDefault="00392872" w:rsidP="00392872">
      <w:pPr>
        <w:numPr>
          <w:ilvl w:val="0"/>
          <w:numId w:val="43"/>
        </w:numPr>
        <w:tabs>
          <w:tab w:val="left" w:pos="827"/>
          <w:tab w:val="left" w:pos="2528"/>
        </w:tabs>
      </w:pPr>
      <w:r w:rsidRPr="00B4125B">
        <w:t xml:space="preserve">Allow signalling of multiple alternative tile configurations in the PPS and referring to one in the slice header? </w:t>
      </w:r>
      <w:r w:rsidRPr="00B4125B">
        <w:rPr>
          <w:rFonts w:eastAsia="Times New Roman"/>
          <w:szCs w:val="22"/>
          <w:lang w:eastAsia="de-DE"/>
        </w:rPr>
        <w:t>(JVET-P03</w:t>
      </w:r>
      <w:r w:rsidR="00AE6552" w:rsidRPr="00B4125B">
        <w:rPr>
          <w:rFonts w:eastAsia="Times New Roman"/>
          <w:szCs w:val="22"/>
          <w:lang w:eastAsia="de-DE"/>
        </w:rPr>
        <w:t>64</w:t>
      </w:r>
      <w:r w:rsidRPr="00B4125B">
        <w:rPr>
          <w:rFonts w:eastAsia="Times New Roman"/>
          <w:szCs w:val="22"/>
          <w:lang w:eastAsia="de-DE"/>
        </w:rPr>
        <w:t>)</w:t>
      </w:r>
      <w:r w:rsidR="00736CB9" w:rsidRPr="00B4125B">
        <w:rPr>
          <w:rFonts w:eastAsia="Times New Roman"/>
          <w:szCs w:val="22"/>
          <w:lang w:eastAsia="de-DE"/>
        </w:rPr>
        <w:t xml:space="preserve"> It was commented that this may be related to how we support GDR. </w:t>
      </w:r>
      <w:r w:rsidR="00580BA4" w:rsidRPr="00B4125B">
        <w:rPr>
          <w:rFonts w:eastAsia="Times New Roman"/>
          <w:szCs w:val="22"/>
          <w:lang w:eastAsia="de-DE"/>
        </w:rPr>
        <w:t>O</w:t>
      </w:r>
      <w:r w:rsidR="00F5671B" w:rsidRPr="00B4125B">
        <w:rPr>
          <w:rFonts w:eastAsia="Times New Roman"/>
          <w:szCs w:val="22"/>
          <w:lang w:eastAsia="de-DE"/>
        </w:rPr>
        <w:t>ffline study and consider</w:t>
      </w:r>
      <w:r w:rsidR="00580BA4" w:rsidRPr="00B4125B">
        <w:rPr>
          <w:rFonts w:eastAsia="Times New Roman"/>
          <w:szCs w:val="22"/>
          <w:lang w:eastAsia="de-DE"/>
        </w:rPr>
        <w:t>ation</w:t>
      </w:r>
      <w:r w:rsidR="00F5671B" w:rsidRPr="00B4125B">
        <w:rPr>
          <w:rFonts w:eastAsia="Times New Roman"/>
          <w:szCs w:val="22"/>
          <w:lang w:eastAsia="de-DE"/>
        </w:rPr>
        <w:t xml:space="preserve"> </w:t>
      </w:r>
      <w:r w:rsidR="00580BA4" w:rsidRPr="00B4125B">
        <w:rPr>
          <w:rFonts w:eastAsia="Times New Roman"/>
          <w:szCs w:val="22"/>
          <w:lang w:eastAsia="de-DE"/>
        </w:rPr>
        <w:t xml:space="preserve">of </w:t>
      </w:r>
      <w:r w:rsidR="00F5671B" w:rsidRPr="00B4125B">
        <w:rPr>
          <w:rFonts w:eastAsia="Times New Roman"/>
          <w:szCs w:val="22"/>
          <w:lang w:eastAsia="de-DE"/>
        </w:rPr>
        <w:t>GDR/CE2 contributions</w:t>
      </w:r>
      <w:r w:rsidR="00580BA4" w:rsidRPr="00B4125B">
        <w:rPr>
          <w:rFonts w:eastAsia="Times New Roman"/>
          <w:szCs w:val="22"/>
          <w:lang w:eastAsia="de-DE"/>
        </w:rPr>
        <w:t xml:space="preserve"> was then conducted</w:t>
      </w:r>
      <w:r w:rsidR="00F5671B" w:rsidRPr="00B4125B">
        <w:rPr>
          <w:rFonts w:eastAsia="Times New Roman"/>
          <w:szCs w:val="22"/>
          <w:lang w:eastAsia="de-DE"/>
        </w:rPr>
        <w:t>.</w:t>
      </w:r>
      <w:r w:rsidR="00580BA4" w:rsidRPr="00B4125B">
        <w:rPr>
          <w:rFonts w:eastAsia="Times New Roman"/>
          <w:szCs w:val="22"/>
          <w:lang w:eastAsia="de-DE"/>
        </w:rPr>
        <w:t xml:space="preserve"> </w:t>
      </w:r>
      <w:del w:id="11822" w:author="Gary Sullivan" w:date="2020-01-06T01:23:00Z">
        <w:r w:rsidR="00580BA4" w:rsidRPr="00B4125B" w:rsidDel="00154673">
          <w:rPr>
            <w:rFonts w:eastAsia="Times New Roman"/>
            <w:szCs w:val="22"/>
            <w:lang w:eastAsia="de-DE"/>
          </w:rPr>
          <w:delText>See notes for HLS BoG</w:delText>
        </w:r>
      </w:del>
      <w:ins w:id="11823" w:author="Gary Sullivan" w:date="2020-01-06T01:23:00Z">
        <w:r w:rsidR="00154673" w:rsidRPr="00B4125B">
          <w:rPr>
            <w:rFonts w:eastAsia="Times New Roman"/>
            <w:szCs w:val="22"/>
            <w:lang w:eastAsia="de-DE"/>
          </w:rPr>
          <w:t xml:space="preserve">See the notes for the HLS </w:t>
        </w:r>
        <w:proofErr w:type="spellStart"/>
        <w:r w:rsidR="00154673" w:rsidRPr="00B4125B">
          <w:rPr>
            <w:rFonts w:eastAsia="Times New Roman"/>
            <w:szCs w:val="22"/>
            <w:lang w:eastAsia="de-DE"/>
          </w:rPr>
          <w:t>BoG</w:t>
        </w:r>
      </w:ins>
      <w:proofErr w:type="spellEnd"/>
      <w:r w:rsidR="00580BA4" w:rsidRPr="00B4125B">
        <w:rPr>
          <w:rFonts w:eastAsia="Times New Roman"/>
          <w:szCs w:val="22"/>
          <w:lang w:eastAsia="de-DE"/>
        </w:rPr>
        <w:t xml:space="preserve"> report.</w:t>
      </w:r>
    </w:p>
    <w:p w14:paraId="66C3B9EF" w14:textId="6FAF294C" w:rsidR="00392872" w:rsidRPr="00B4125B" w:rsidRDefault="00392872" w:rsidP="00392872">
      <w:pPr>
        <w:numPr>
          <w:ilvl w:val="0"/>
          <w:numId w:val="43"/>
        </w:numPr>
        <w:tabs>
          <w:tab w:val="left" w:pos="827"/>
          <w:tab w:val="left" w:pos="2528"/>
        </w:tabs>
      </w:pPr>
      <w:r w:rsidRPr="00B4125B">
        <w:t xml:space="preserve">Replace "if( </w:t>
      </w:r>
      <w:proofErr w:type="spellStart"/>
      <w:r w:rsidRPr="00B4125B">
        <w:t>RowHeight</w:t>
      </w:r>
      <w:proofErr w:type="spellEnd"/>
      <w:r w:rsidRPr="00B4125B">
        <w:t xml:space="preserve">[ i ] &gt; 1 )" and "if( </w:t>
      </w:r>
      <w:proofErr w:type="spellStart"/>
      <w:r w:rsidRPr="00B4125B">
        <w:t>RowHeight</w:t>
      </w:r>
      <w:proofErr w:type="spellEnd"/>
      <w:r w:rsidRPr="00B4125B">
        <w:t xml:space="preserve">[ i ] &gt; 2 )" in brick syntax with "if( </w:t>
      </w:r>
      <w:proofErr w:type="spellStart"/>
      <w:r w:rsidRPr="00B4125B">
        <w:t>TileHeight</w:t>
      </w:r>
      <w:proofErr w:type="spellEnd"/>
      <w:r w:rsidRPr="00B4125B">
        <w:t xml:space="preserve">[ i ] &gt; 1 )" and "if( </w:t>
      </w:r>
      <w:proofErr w:type="spellStart"/>
      <w:r w:rsidRPr="00B4125B">
        <w:t>TileHeight</w:t>
      </w:r>
      <w:proofErr w:type="spellEnd"/>
      <w:r w:rsidRPr="00B4125B">
        <w:t xml:space="preserve">[ i ] &gt; 2 )", respectively, and add that </w:t>
      </w:r>
      <w:proofErr w:type="spellStart"/>
      <w:r w:rsidRPr="00B4125B">
        <w:t>TileHeight</w:t>
      </w:r>
      <w:proofErr w:type="spellEnd"/>
      <w:r w:rsidRPr="00B4125B">
        <w:t xml:space="preserve">[ i ] is derived to be equal to </w:t>
      </w:r>
      <w:proofErr w:type="spellStart"/>
      <w:r w:rsidRPr="00B4125B">
        <w:t>RowHeight</w:t>
      </w:r>
      <w:proofErr w:type="spellEnd"/>
      <w:r w:rsidRPr="00B4125B">
        <w:t>[ i % ( num_tile_columns_minus1 + 1 ) ]? (JVET-P0433)</w:t>
      </w:r>
      <w:r w:rsidR="00AE4B9F" w:rsidRPr="00B4125B">
        <w:rPr>
          <w:rFonts w:eastAsia="Times New Roman"/>
          <w:szCs w:val="22"/>
          <w:lang w:eastAsia="de-DE"/>
        </w:rPr>
        <w:t xml:space="preserve"> Not relevant if action taken on JVET-P0240.</w:t>
      </w:r>
    </w:p>
    <w:p w14:paraId="7DC0F6E3" w14:textId="20D6945C" w:rsidR="00392872" w:rsidRPr="00B4125B" w:rsidDel="009C4E69" w:rsidRDefault="00392872" w:rsidP="00392872">
      <w:pPr>
        <w:tabs>
          <w:tab w:val="left" w:pos="827"/>
          <w:tab w:val="left" w:pos="2528"/>
        </w:tabs>
        <w:rPr>
          <w:del w:id="11824" w:author="Gary Sullivan" w:date="2020-01-06T03:19:00Z"/>
        </w:rPr>
      </w:pPr>
    </w:p>
    <w:p w14:paraId="6ECC6656" w14:textId="63064BAF" w:rsidR="00392872" w:rsidRPr="00B4125B" w:rsidDel="009C4E69" w:rsidRDefault="00392872" w:rsidP="00392872">
      <w:pPr>
        <w:tabs>
          <w:tab w:val="left" w:pos="827"/>
          <w:tab w:val="left" w:pos="2528"/>
        </w:tabs>
        <w:rPr>
          <w:del w:id="11825" w:author="Gary Sullivan" w:date="2020-01-06T03:19:00Z"/>
        </w:rPr>
      </w:pPr>
    </w:p>
    <w:p w14:paraId="7969B626" w14:textId="77777777" w:rsidR="00151CBC" w:rsidRPr="00B4125B" w:rsidRDefault="00151CBC" w:rsidP="00151CBC">
      <w:pPr>
        <w:tabs>
          <w:tab w:val="left" w:pos="827"/>
          <w:tab w:val="left" w:pos="2528"/>
        </w:tabs>
      </w:pPr>
    </w:p>
    <w:p w14:paraId="291BAE0A" w14:textId="77777777" w:rsidR="002F648E" w:rsidRPr="00B4125B" w:rsidRDefault="00154673" w:rsidP="007966F0">
      <w:pPr>
        <w:pStyle w:val="Heading9"/>
        <w:rPr>
          <w:rFonts w:eastAsia="Times New Roman"/>
          <w:szCs w:val="24"/>
          <w:lang w:val="en-CA"/>
        </w:rPr>
      </w:pPr>
      <w:hyperlink r:id="rId1060" w:history="1">
        <w:r w:rsidR="002F648E" w:rsidRPr="00B4125B">
          <w:rPr>
            <w:rFonts w:eastAsia="Times New Roman"/>
            <w:color w:val="0000FF"/>
            <w:szCs w:val="24"/>
            <w:u w:val="single"/>
            <w:lang w:val="en-CA"/>
          </w:rPr>
          <w:t>JVET-P0096</w:t>
        </w:r>
      </w:hyperlink>
      <w:r w:rsidR="002F648E" w:rsidRPr="00B4125B">
        <w:rPr>
          <w:rFonts w:eastAsia="Times New Roman"/>
          <w:szCs w:val="24"/>
          <w:lang w:val="en-CA"/>
        </w:rPr>
        <w:t xml:space="preserve"> AHG12: On signalling of tile and brick partitioning [M. M. Hannuksela (Nokia)]</w:t>
      </w:r>
    </w:p>
    <w:p w14:paraId="06F4F085" w14:textId="254B3D35" w:rsidR="002F648E" w:rsidRPr="00B4125B" w:rsidRDefault="00AE6552" w:rsidP="00151CBC">
      <w:r w:rsidRPr="00B4125B">
        <w:t>Discussed Wednesday 1820 (GJS &amp; JRO).</w:t>
      </w:r>
    </w:p>
    <w:p w14:paraId="2B21BC75" w14:textId="77777777" w:rsidR="00AE6552" w:rsidRPr="00B4125B" w:rsidRDefault="00AE6552" w:rsidP="00AE6552">
      <w:r w:rsidRPr="00B4125B">
        <w:t>This contribution proposes having a single signalling mode instead of separate uniform and explicit tile/brick spacing modes. The contribution is asserted to reduce:</w:t>
      </w:r>
    </w:p>
    <w:p w14:paraId="48479B29" w14:textId="7CC77211" w:rsidR="00AE6552" w:rsidRPr="00B4125B" w:rsidRDefault="00AE6552" w:rsidP="00863FD6">
      <w:pPr>
        <w:numPr>
          <w:ilvl w:val="0"/>
          <w:numId w:val="61"/>
        </w:numPr>
      </w:pPr>
      <w:r w:rsidRPr="00B4125B">
        <w:t>the number of syntax elements from 13 to 8,</w:t>
      </w:r>
    </w:p>
    <w:p w14:paraId="7E1858BF" w14:textId="52FADB9A" w:rsidR="00AE6552" w:rsidRPr="00B4125B" w:rsidRDefault="00AE6552" w:rsidP="00863FD6">
      <w:pPr>
        <w:numPr>
          <w:ilvl w:val="0"/>
          <w:numId w:val="61"/>
        </w:numPr>
      </w:pPr>
      <w:r w:rsidRPr="00B4125B">
        <w:t>the number of syntax table rows from 28 to 17,</w:t>
      </w:r>
    </w:p>
    <w:p w14:paraId="071183F6" w14:textId="77777777" w:rsidR="00AE6552" w:rsidRPr="00B4125B" w:rsidRDefault="00AE6552" w:rsidP="00863FD6">
      <w:pPr>
        <w:numPr>
          <w:ilvl w:val="0"/>
          <w:numId w:val="61"/>
        </w:numPr>
      </w:pPr>
      <w:r w:rsidRPr="00B4125B">
        <w:t>the length of the semantics, and</w:t>
      </w:r>
    </w:p>
    <w:p w14:paraId="46002F7C" w14:textId="77777777" w:rsidR="00AE6552" w:rsidRPr="00B4125B" w:rsidRDefault="00AE6552" w:rsidP="00863FD6">
      <w:pPr>
        <w:numPr>
          <w:ilvl w:val="0"/>
          <w:numId w:val="61"/>
        </w:numPr>
      </w:pPr>
      <w:r w:rsidRPr="00B4125B">
        <w:t>the length of the scanning process in clause 6.5.1.</w:t>
      </w:r>
    </w:p>
    <w:p w14:paraId="102A8DF4" w14:textId="16824714" w:rsidR="00AE6552" w:rsidRPr="00B4125B" w:rsidRDefault="00AE6552" w:rsidP="00AE6552">
      <w:r w:rsidRPr="00B4125B">
        <w:t>The contribution is asserted to require a similar amount or fewer bits compared to VVC Draft 6 depending on the partitioning scheme.</w:t>
      </w:r>
    </w:p>
    <w:p w14:paraId="1EED8C0E" w14:textId="0392769C" w:rsidR="003C181D" w:rsidRPr="00B4125B" w:rsidDel="009C4E69" w:rsidRDefault="00D8441C" w:rsidP="00AE6552">
      <w:pPr>
        <w:rPr>
          <w:del w:id="11826" w:author="Gary Sullivan" w:date="2020-01-06T03:20:00Z"/>
        </w:rPr>
      </w:pPr>
      <w:r w:rsidRPr="00B4125B">
        <w:rPr>
          <w:highlight w:val="yellow"/>
        </w:rPr>
        <w:t>Decision (</w:t>
      </w:r>
      <w:r w:rsidR="003C181D" w:rsidRPr="00B4125B">
        <w:rPr>
          <w:highlight w:val="yellow"/>
        </w:rPr>
        <w:t>Cleanup/simplification</w:t>
      </w:r>
      <w:r w:rsidRPr="00B4125B">
        <w:rPr>
          <w:highlight w:val="yellow"/>
        </w:rPr>
        <w:t>)</w:t>
      </w:r>
      <w:r w:rsidRPr="00B4125B">
        <w:t>: Adopt.</w:t>
      </w:r>
    </w:p>
    <w:p w14:paraId="0C83B42E" w14:textId="77777777" w:rsidR="00392872" w:rsidRPr="00B4125B" w:rsidRDefault="00392872" w:rsidP="00392872"/>
    <w:p w14:paraId="33A3EEA0" w14:textId="77777777" w:rsidR="00392872" w:rsidRPr="00B4125B" w:rsidRDefault="00154673" w:rsidP="00392872">
      <w:pPr>
        <w:pStyle w:val="Heading9"/>
        <w:rPr>
          <w:rFonts w:eastAsia="Times New Roman"/>
          <w:szCs w:val="24"/>
          <w:lang w:val="en-CA"/>
        </w:rPr>
      </w:pPr>
      <w:hyperlink r:id="rId1061" w:history="1">
        <w:r w:rsidR="00392872" w:rsidRPr="00B4125B">
          <w:rPr>
            <w:rFonts w:eastAsia="Times New Roman"/>
            <w:color w:val="0000FF"/>
            <w:szCs w:val="24"/>
            <w:u w:val="single"/>
            <w:lang w:val="en-CA"/>
          </w:rPr>
          <w:t>JVET-P0126</w:t>
        </w:r>
      </w:hyperlink>
      <w:r w:rsidR="00392872" w:rsidRPr="00B4125B">
        <w:rPr>
          <w:rFonts w:eastAsia="Times New Roman"/>
          <w:szCs w:val="24"/>
          <w:lang w:val="en-CA"/>
        </w:rPr>
        <w:t xml:space="preserve"> AHG12: Signalling of subpicture IDs and layout [M. M. Hannuksela (Nokia), Y.-K. Wang, Hendry (</w:t>
      </w:r>
      <w:proofErr w:type="spellStart"/>
      <w:r w:rsidR="00392872" w:rsidRPr="00B4125B">
        <w:rPr>
          <w:rFonts w:eastAsia="Times New Roman"/>
          <w:szCs w:val="24"/>
          <w:lang w:val="en-CA"/>
        </w:rPr>
        <w:t>Futurewei</w:t>
      </w:r>
      <w:proofErr w:type="spellEnd"/>
      <w:r w:rsidR="00392872" w:rsidRPr="00B4125B">
        <w:rPr>
          <w:rFonts w:eastAsia="Times New Roman"/>
          <w:szCs w:val="24"/>
          <w:lang w:val="en-CA"/>
        </w:rPr>
        <w:t>)]</w:t>
      </w:r>
    </w:p>
    <w:p w14:paraId="33064685" w14:textId="7FD583F2" w:rsidR="00392872" w:rsidRPr="00B4125B" w:rsidRDefault="00392872" w:rsidP="00392872">
      <w:r w:rsidRPr="00B4125B">
        <w:t xml:space="preserve">Some aspects in section </w:t>
      </w:r>
      <w:r w:rsidRPr="00B4125B">
        <w:fldChar w:fldCharType="begin"/>
      </w:r>
      <w:r w:rsidRPr="00B4125B">
        <w:instrText xml:space="preserve"> REF _Ref20836390 \r \h </w:instrText>
      </w:r>
      <w:r w:rsidRPr="00B4125B">
        <w:fldChar w:fldCharType="separate"/>
      </w:r>
      <w:r w:rsidRPr="00B4125B">
        <w:t>6.19.1.2</w:t>
      </w:r>
      <w:r w:rsidRPr="00B4125B">
        <w:fldChar w:fldCharType="end"/>
      </w:r>
      <w:r w:rsidRPr="00B4125B">
        <w:t>.</w:t>
      </w:r>
    </w:p>
    <w:p w14:paraId="12CC205B" w14:textId="24DCDFB8" w:rsidR="00392872" w:rsidRPr="00B4125B" w:rsidDel="009C4E69" w:rsidRDefault="00392872" w:rsidP="00392872">
      <w:pPr>
        <w:rPr>
          <w:del w:id="11827" w:author="Gary Sullivan" w:date="2020-01-06T03:20:00Z"/>
        </w:rPr>
      </w:pPr>
      <w:r w:rsidRPr="00B4125B">
        <w:t xml:space="preserve">Two aspects of JVET-P0126 (adding "i &gt; 0" to the syntax condition for </w:t>
      </w:r>
      <w:proofErr w:type="spellStart"/>
      <w:r w:rsidRPr="00B4125B">
        <w:t>brick_idx_delta_sign_flag</w:t>
      </w:r>
      <w:proofErr w:type="spellEnd"/>
      <w:r w:rsidRPr="00B4125B">
        <w:t>[ i ], and changing/fixing the equation for deriving slices based on bricks) belong to this category.</w:t>
      </w:r>
    </w:p>
    <w:p w14:paraId="01D66543" w14:textId="77777777" w:rsidR="00392872" w:rsidRPr="00B4125B" w:rsidRDefault="00392872" w:rsidP="00151CBC"/>
    <w:p w14:paraId="70B190F6" w14:textId="77777777" w:rsidR="002F648E" w:rsidRPr="00B4125B" w:rsidRDefault="00154673" w:rsidP="007966F0">
      <w:pPr>
        <w:pStyle w:val="Heading9"/>
        <w:rPr>
          <w:rFonts w:eastAsia="Times New Roman"/>
          <w:szCs w:val="24"/>
          <w:lang w:val="en-CA"/>
        </w:rPr>
      </w:pPr>
      <w:hyperlink r:id="rId1062" w:history="1">
        <w:r w:rsidR="002F648E" w:rsidRPr="00B4125B">
          <w:rPr>
            <w:rFonts w:eastAsia="Times New Roman"/>
            <w:color w:val="0000FF"/>
            <w:szCs w:val="24"/>
            <w:u w:val="single"/>
            <w:lang w:val="en-CA"/>
          </w:rPr>
          <w:t>JVET-P0140</w:t>
        </w:r>
      </w:hyperlink>
      <w:r w:rsidR="002F648E" w:rsidRPr="00B4125B">
        <w:rPr>
          <w:rFonts w:eastAsia="Times New Roman"/>
          <w:szCs w:val="24"/>
          <w:lang w:val="en-CA"/>
        </w:rPr>
        <w:t xml:space="preserve"> AHG17/AHG12: Some comments on the VVC text [L. Chen, C.-W. Hsu, C.-Y. Chen, Y.-W. Huang, S.-M. Lei (MediaTek)]</w:t>
      </w:r>
    </w:p>
    <w:p w14:paraId="64F8BC87" w14:textId="487F4D4A" w:rsidR="00151CBC" w:rsidRPr="00B4125B" w:rsidDel="009C4E69" w:rsidRDefault="00151CBC" w:rsidP="00151CBC">
      <w:pPr>
        <w:rPr>
          <w:del w:id="11828" w:author="Gary Sullivan" w:date="2020-01-06T03:20:00Z"/>
        </w:rPr>
      </w:pPr>
      <w:r w:rsidRPr="00B4125B">
        <w:t>Aspects 3 and 4 of JVET-P0140 belong to this category.</w:t>
      </w:r>
    </w:p>
    <w:p w14:paraId="63ABA419" w14:textId="77777777" w:rsidR="002F648E" w:rsidRPr="00B4125B" w:rsidRDefault="002F648E" w:rsidP="00151CBC"/>
    <w:p w14:paraId="3BE8534D" w14:textId="77777777" w:rsidR="002F648E" w:rsidRPr="00B4125B" w:rsidRDefault="00154673" w:rsidP="007966F0">
      <w:pPr>
        <w:pStyle w:val="Heading9"/>
        <w:rPr>
          <w:rFonts w:eastAsia="Times New Roman"/>
          <w:szCs w:val="24"/>
          <w:lang w:val="en-CA"/>
        </w:rPr>
      </w:pPr>
      <w:hyperlink r:id="rId1063" w:history="1">
        <w:r w:rsidR="002F648E" w:rsidRPr="00B4125B">
          <w:rPr>
            <w:rFonts w:eastAsia="Times New Roman"/>
            <w:color w:val="0000FF"/>
            <w:szCs w:val="24"/>
            <w:u w:val="single"/>
            <w:lang w:val="en-CA"/>
          </w:rPr>
          <w:t>JVET-P0186</w:t>
        </w:r>
      </w:hyperlink>
      <w:r w:rsidR="002F648E" w:rsidRPr="00B4125B">
        <w:rPr>
          <w:rFonts w:eastAsia="Times New Roman"/>
          <w:szCs w:val="24"/>
          <w:lang w:val="en-CA"/>
        </w:rPr>
        <w:t xml:space="preserve"> AHG12: On Tiles, Bricks, Slices [S. Deshpande (Sharp)]</w:t>
      </w:r>
    </w:p>
    <w:p w14:paraId="55F3D36E" w14:textId="38E64ABB" w:rsidR="002F648E" w:rsidRPr="00B4125B" w:rsidRDefault="002F648E" w:rsidP="002F648E">
      <w:pPr>
        <w:tabs>
          <w:tab w:val="clear" w:pos="360"/>
          <w:tab w:val="clear" w:pos="720"/>
          <w:tab w:val="clear" w:pos="1080"/>
          <w:tab w:val="clear" w:pos="1440"/>
        </w:tabs>
      </w:pPr>
    </w:p>
    <w:p w14:paraId="730B0987" w14:textId="77777777" w:rsidR="002F648E" w:rsidRPr="00B4125B" w:rsidRDefault="00154673" w:rsidP="007966F0">
      <w:pPr>
        <w:pStyle w:val="Heading9"/>
        <w:rPr>
          <w:rFonts w:eastAsia="Times New Roman"/>
          <w:szCs w:val="24"/>
          <w:lang w:val="en-CA"/>
        </w:rPr>
      </w:pPr>
      <w:hyperlink r:id="rId1064" w:history="1">
        <w:r w:rsidR="002F648E" w:rsidRPr="00B4125B">
          <w:rPr>
            <w:rFonts w:eastAsia="Times New Roman"/>
            <w:color w:val="0000FF"/>
            <w:szCs w:val="24"/>
            <w:u w:val="single"/>
            <w:lang w:val="en-CA"/>
          </w:rPr>
          <w:t>JVET-P0231</w:t>
        </w:r>
      </w:hyperlink>
      <w:r w:rsidR="002F648E" w:rsidRPr="00B4125B">
        <w:rPr>
          <w:rFonts w:eastAsia="Times New Roman"/>
          <w:szCs w:val="24"/>
          <w:lang w:val="en-CA"/>
        </w:rPr>
        <w:t xml:space="preserve"> AHG12: On brick information signalling [B.-K. Lee (</w:t>
      </w:r>
      <w:proofErr w:type="spellStart"/>
      <w:r w:rsidR="002F648E" w:rsidRPr="00B4125B">
        <w:rPr>
          <w:rFonts w:eastAsia="Times New Roman"/>
          <w:szCs w:val="24"/>
          <w:lang w:val="en-CA"/>
        </w:rPr>
        <w:t>XRis</w:t>
      </w:r>
      <w:proofErr w:type="spellEnd"/>
      <w:r w:rsidR="002F648E" w:rsidRPr="00B4125B">
        <w:rPr>
          <w:rFonts w:eastAsia="Times New Roman"/>
          <w:szCs w:val="24"/>
          <w:lang w:val="en-CA"/>
        </w:rPr>
        <w:t>), D. Jun (</w:t>
      </w:r>
      <w:proofErr w:type="spellStart"/>
      <w:r w:rsidR="002F648E" w:rsidRPr="00B4125B">
        <w:rPr>
          <w:rFonts w:eastAsia="Times New Roman"/>
          <w:szCs w:val="24"/>
          <w:lang w:val="en-CA"/>
        </w:rPr>
        <w:t>Kyungnam</w:t>
      </w:r>
      <w:proofErr w:type="spellEnd"/>
      <w:r w:rsidR="002F648E" w:rsidRPr="00B4125B">
        <w:rPr>
          <w:rFonts w:eastAsia="Times New Roman"/>
          <w:szCs w:val="24"/>
          <w:lang w:val="en-CA"/>
        </w:rPr>
        <w:t xml:space="preserve"> University)]</w:t>
      </w:r>
    </w:p>
    <w:p w14:paraId="4B534B41" w14:textId="77777777" w:rsidR="002F648E" w:rsidRPr="00B4125B" w:rsidRDefault="002F648E" w:rsidP="002F648E">
      <w:pPr>
        <w:tabs>
          <w:tab w:val="clear" w:pos="360"/>
          <w:tab w:val="clear" w:pos="720"/>
          <w:tab w:val="clear" w:pos="1080"/>
          <w:tab w:val="clear" w:pos="1440"/>
        </w:tabs>
      </w:pPr>
    </w:p>
    <w:p w14:paraId="0979790E" w14:textId="77777777" w:rsidR="002F648E" w:rsidRPr="00B4125B" w:rsidRDefault="00154673" w:rsidP="007966F0">
      <w:pPr>
        <w:pStyle w:val="Heading9"/>
        <w:rPr>
          <w:rFonts w:eastAsia="Times New Roman"/>
          <w:szCs w:val="24"/>
          <w:lang w:val="en-CA"/>
        </w:rPr>
      </w:pPr>
      <w:hyperlink r:id="rId1065" w:history="1">
        <w:r w:rsidR="002F648E" w:rsidRPr="00B4125B">
          <w:rPr>
            <w:rFonts w:eastAsia="Times New Roman"/>
            <w:color w:val="0000FF"/>
            <w:szCs w:val="24"/>
            <w:u w:val="single"/>
            <w:lang w:val="en-CA"/>
          </w:rPr>
          <w:t>JVET-P0232</w:t>
        </w:r>
      </w:hyperlink>
      <w:r w:rsidR="002F648E" w:rsidRPr="00B4125B">
        <w:rPr>
          <w:rFonts w:eastAsia="Times New Roman"/>
          <w:szCs w:val="24"/>
          <w:lang w:val="en-CA"/>
        </w:rPr>
        <w:t xml:space="preserve"> AHG12: On rectangular slice addressing information [B.-K. Lee (</w:t>
      </w:r>
      <w:proofErr w:type="spellStart"/>
      <w:r w:rsidR="002F648E" w:rsidRPr="00B4125B">
        <w:rPr>
          <w:rFonts w:eastAsia="Times New Roman"/>
          <w:szCs w:val="24"/>
          <w:lang w:val="en-CA"/>
        </w:rPr>
        <w:t>XRis</w:t>
      </w:r>
      <w:proofErr w:type="spellEnd"/>
      <w:r w:rsidR="002F648E" w:rsidRPr="00B4125B">
        <w:rPr>
          <w:rFonts w:eastAsia="Times New Roman"/>
          <w:szCs w:val="24"/>
          <w:lang w:val="en-CA"/>
        </w:rPr>
        <w:t>), D. Jun (</w:t>
      </w:r>
      <w:proofErr w:type="spellStart"/>
      <w:r w:rsidR="002F648E" w:rsidRPr="00B4125B">
        <w:rPr>
          <w:rFonts w:eastAsia="Times New Roman"/>
          <w:szCs w:val="24"/>
          <w:lang w:val="en-CA"/>
        </w:rPr>
        <w:t>Kyungnam</w:t>
      </w:r>
      <w:proofErr w:type="spellEnd"/>
      <w:r w:rsidR="002F648E" w:rsidRPr="00B4125B">
        <w:rPr>
          <w:rFonts w:eastAsia="Times New Roman"/>
          <w:szCs w:val="24"/>
          <w:lang w:val="en-CA"/>
        </w:rPr>
        <w:t xml:space="preserve"> University)]</w:t>
      </w:r>
    </w:p>
    <w:p w14:paraId="557AE7E9" w14:textId="77777777" w:rsidR="002F648E" w:rsidRPr="00B4125B" w:rsidRDefault="002F648E" w:rsidP="002F648E">
      <w:pPr>
        <w:tabs>
          <w:tab w:val="clear" w:pos="360"/>
          <w:tab w:val="clear" w:pos="720"/>
          <w:tab w:val="clear" w:pos="1080"/>
          <w:tab w:val="clear" w:pos="1440"/>
        </w:tabs>
      </w:pPr>
    </w:p>
    <w:p w14:paraId="1425CF0D" w14:textId="0603B2D1" w:rsidR="002F648E" w:rsidRPr="00B4125B" w:rsidRDefault="00154673" w:rsidP="007966F0">
      <w:pPr>
        <w:pStyle w:val="Heading9"/>
        <w:rPr>
          <w:rFonts w:eastAsia="Times New Roman"/>
          <w:szCs w:val="24"/>
          <w:lang w:val="en-CA"/>
        </w:rPr>
      </w:pPr>
      <w:hyperlink r:id="rId1066" w:history="1">
        <w:r w:rsidR="002F648E" w:rsidRPr="00B4125B">
          <w:rPr>
            <w:rFonts w:eastAsia="Times New Roman"/>
            <w:color w:val="0000FF"/>
            <w:szCs w:val="24"/>
            <w:u w:val="single"/>
            <w:lang w:val="en-CA"/>
          </w:rPr>
          <w:t>JVET-P0233</w:t>
        </w:r>
      </w:hyperlink>
      <w:r w:rsidR="002F648E" w:rsidRPr="00B4125B">
        <w:rPr>
          <w:rFonts w:eastAsia="Times New Roman"/>
          <w:szCs w:val="24"/>
          <w:lang w:val="en-CA"/>
        </w:rPr>
        <w:t xml:space="preserve"> AHG12: </w:t>
      </w:r>
      <w:del w:id="11829" w:author="Gary Sullivan" w:date="2020-01-06T02:15:00Z">
        <w:r w:rsidR="002F648E" w:rsidRPr="00B4125B" w:rsidDel="00181417">
          <w:rPr>
            <w:rFonts w:eastAsia="Times New Roman"/>
            <w:szCs w:val="24"/>
            <w:lang w:val="en-CA"/>
          </w:rPr>
          <w:delText>Signaling</w:delText>
        </w:r>
      </w:del>
      <w:ins w:id="11830" w:author="Gary Sullivan" w:date="2020-01-06T02:15:00Z">
        <w:r w:rsidR="00181417">
          <w:rPr>
            <w:rFonts w:eastAsia="Times New Roman"/>
            <w:szCs w:val="24"/>
            <w:lang w:val="en-CA"/>
          </w:rPr>
          <w:t>Signalling</w:t>
        </w:r>
      </w:ins>
      <w:r w:rsidR="002F648E" w:rsidRPr="00B4125B">
        <w:rPr>
          <w:rFonts w:eastAsia="Times New Roman"/>
          <w:szCs w:val="24"/>
          <w:lang w:val="en-CA"/>
        </w:rPr>
        <w:t xml:space="preserve"> of tile and brick information [B.-K. Lee (</w:t>
      </w:r>
      <w:proofErr w:type="spellStart"/>
      <w:r w:rsidR="002F648E" w:rsidRPr="00B4125B">
        <w:rPr>
          <w:rFonts w:eastAsia="Times New Roman"/>
          <w:szCs w:val="24"/>
          <w:lang w:val="en-CA"/>
        </w:rPr>
        <w:t>XRis</w:t>
      </w:r>
      <w:proofErr w:type="spellEnd"/>
      <w:r w:rsidR="002F648E" w:rsidRPr="00B4125B">
        <w:rPr>
          <w:rFonts w:eastAsia="Times New Roman"/>
          <w:szCs w:val="24"/>
          <w:lang w:val="en-CA"/>
        </w:rPr>
        <w:t>), D. Jun (</w:t>
      </w:r>
      <w:proofErr w:type="spellStart"/>
      <w:r w:rsidR="002F648E" w:rsidRPr="00B4125B">
        <w:rPr>
          <w:rFonts w:eastAsia="Times New Roman"/>
          <w:szCs w:val="24"/>
          <w:lang w:val="en-CA"/>
        </w:rPr>
        <w:t>Kyungnam</w:t>
      </w:r>
      <w:proofErr w:type="spellEnd"/>
      <w:r w:rsidR="002F648E" w:rsidRPr="00B4125B">
        <w:rPr>
          <w:rFonts w:eastAsia="Times New Roman"/>
          <w:szCs w:val="24"/>
          <w:lang w:val="en-CA"/>
        </w:rPr>
        <w:t xml:space="preserve"> University)]</w:t>
      </w:r>
    </w:p>
    <w:p w14:paraId="75CDCBA9" w14:textId="463CF27A" w:rsidR="002F648E" w:rsidRPr="00B4125B" w:rsidRDefault="002F648E" w:rsidP="002F648E">
      <w:pPr>
        <w:tabs>
          <w:tab w:val="clear" w:pos="360"/>
          <w:tab w:val="clear" w:pos="720"/>
          <w:tab w:val="clear" w:pos="1080"/>
          <w:tab w:val="clear" w:pos="1440"/>
        </w:tabs>
      </w:pPr>
    </w:p>
    <w:p w14:paraId="46CA1460" w14:textId="77777777" w:rsidR="002F648E" w:rsidRPr="00B4125B" w:rsidRDefault="00154673" w:rsidP="007966F0">
      <w:pPr>
        <w:pStyle w:val="Heading9"/>
        <w:rPr>
          <w:rFonts w:eastAsia="Times New Roman"/>
          <w:szCs w:val="24"/>
          <w:lang w:val="en-CA"/>
        </w:rPr>
      </w:pPr>
      <w:hyperlink r:id="rId1067" w:history="1">
        <w:r w:rsidR="002F648E" w:rsidRPr="00B4125B">
          <w:rPr>
            <w:rFonts w:eastAsia="Times New Roman"/>
            <w:color w:val="0000FF"/>
            <w:szCs w:val="24"/>
            <w:u w:val="single"/>
            <w:lang w:val="en-CA"/>
          </w:rPr>
          <w:t>JVET-P0240</w:t>
        </w:r>
      </w:hyperlink>
      <w:r w:rsidR="002F648E" w:rsidRPr="00B4125B">
        <w:rPr>
          <w:rFonts w:eastAsia="Times New Roman"/>
          <w:szCs w:val="24"/>
          <w:lang w:val="en-CA"/>
        </w:rPr>
        <w:t xml:space="preserve"> AHG17: Slices [T. Hellman, W. Wan, M. Zhou, B. Heng, P. Chen (Broadcom)]</w:t>
      </w:r>
    </w:p>
    <w:p w14:paraId="2B2F0B1D" w14:textId="10006AF5" w:rsidR="002F648E" w:rsidRPr="00B4125B" w:rsidRDefault="00E04FBC" w:rsidP="002F648E">
      <w:pPr>
        <w:tabs>
          <w:tab w:val="clear" w:pos="360"/>
          <w:tab w:val="clear" w:pos="720"/>
          <w:tab w:val="clear" w:pos="1080"/>
          <w:tab w:val="clear" w:pos="1440"/>
        </w:tabs>
      </w:pPr>
      <w:r w:rsidRPr="00B4125B">
        <w:t>Discussed Wednesday 1740 (GJS &amp; JRO).</w:t>
      </w:r>
    </w:p>
    <w:p w14:paraId="7B1401E8" w14:textId="30109C76" w:rsidR="00E04FBC" w:rsidRPr="00B4125B" w:rsidRDefault="00E04FBC" w:rsidP="002F648E">
      <w:pPr>
        <w:tabs>
          <w:tab w:val="clear" w:pos="360"/>
          <w:tab w:val="clear" w:pos="720"/>
          <w:tab w:val="clear" w:pos="1080"/>
          <w:tab w:val="clear" w:pos="1440"/>
        </w:tabs>
      </w:pPr>
      <w:r w:rsidRPr="00B4125B">
        <w:t xml:space="preserve">This contribution proposes that the dimensions and locations of rectangular slices be signalled directly by using tile information rather than bricks. The proposal removes the need to predefine and store brick information at the PPS level </w:t>
      </w:r>
      <w:proofErr w:type="gramStart"/>
      <w:r w:rsidRPr="00B4125B">
        <w:t>in an effort to</w:t>
      </w:r>
      <w:proofErr w:type="gramEnd"/>
      <w:r w:rsidRPr="00B4125B">
        <w:t xml:space="preserve">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B4125B" w:rsidRDefault="00EF2940" w:rsidP="002F648E">
      <w:pPr>
        <w:tabs>
          <w:tab w:val="clear" w:pos="360"/>
          <w:tab w:val="clear" w:pos="720"/>
          <w:tab w:val="clear" w:pos="1080"/>
          <w:tab w:val="clear" w:pos="1440"/>
        </w:tabs>
      </w:pPr>
      <w:r w:rsidRPr="00B4125B">
        <w:t>The proposal was missing signalling for the number of entry points.</w:t>
      </w:r>
    </w:p>
    <w:p w14:paraId="1148A40E" w14:textId="3C53F7E6" w:rsidR="00EF2940" w:rsidRPr="00B4125B" w:rsidRDefault="00EF2940" w:rsidP="002F648E">
      <w:pPr>
        <w:tabs>
          <w:tab w:val="clear" w:pos="360"/>
          <w:tab w:val="clear" w:pos="720"/>
          <w:tab w:val="clear" w:pos="1080"/>
          <w:tab w:val="clear" w:pos="1440"/>
        </w:tabs>
      </w:pPr>
      <w:r w:rsidRPr="00B4125B">
        <w:t>Brick boundaries would be established by a stop bit after each CTU row.</w:t>
      </w:r>
    </w:p>
    <w:p w14:paraId="7C5A1468" w14:textId="644B4012" w:rsidR="00EF2940" w:rsidRPr="00B4125B" w:rsidRDefault="00EF2940" w:rsidP="002F648E">
      <w:pPr>
        <w:tabs>
          <w:tab w:val="clear" w:pos="360"/>
          <w:tab w:val="clear" w:pos="720"/>
          <w:tab w:val="clear" w:pos="1080"/>
          <w:tab w:val="clear" w:pos="1440"/>
        </w:tabs>
      </w:pPr>
      <w:r w:rsidRPr="00B4125B">
        <w:t>The proponent indicated that if the encoder does not want to use bricks, this could be indicated, e.g. at the picture or sequence level and the stop bit would not need to be sent.</w:t>
      </w:r>
    </w:p>
    <w:p w14:paraId="35E5D06D" w14:textId="007B7982" w:rsidR="00EF2940" w:rsidRPr="00B4125B" w:rsidRDefault="00EF2940" w:rsidP="002F648E">
      <w:pPr>
        <w:tabs>
          <w:tab w:val="clear" w:pos="360"/>
          <w:tab w:val="clear" w:pos="720"/>
          <w:tab w:val="clear" w:pos="1080"/>
          <w:tab w:val="clear" w:pos="1440"/>
        </w:tabs>
      </w:pPr>
      <w:r w:rsidRPr="00B4125B">
        <w:t>It was noted that if the height is checked, the stop bit would not be needed after the last CTU row of the tile, which seems to be a sensible optimization.</w:t>
      </w:r>
    </w:p>
    <w:p w14:paraId="1BF13071" w14:textId="3DF82D25" w:rsidR="00C657D3" w:rsidRPr="00B4125B" w:rsidRDefault="00C657D3" w:rsidP="002F648E">
      <w:pPr>
        <w:tabs>
          <w:tab w:val="clear" w:pos="360"/>
          <w:tab w:val="clear" w:pos="720"/>
          <w:tab w:val="clear" w:pos="1080"/>
          <w:tab w:val="clear" w:pos="1440"/>
        </w:tabs>
      </w:pPr>
      <w:r w:rsidRPr="00B4125B">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B4125B" w:rsidRDefault="00C657D3" w:rsidP="002F648E">
      <w:pPr>
        <w:tabs>
          <w:tab w:val="clear" w:pos="360"/>
          <w:tab w:val="clear" w:pos="720"/>
          <w:tab w:val="clear" w:pos="1080"/>
          <w:tab w:val="clear" w:pos="1440"/>
        </w:tabs>
      </w:pPr>
      <w:r w:rsidRPr="00B4125B">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B4125B" w:rsidRDefault="00000DA9" w:rsidP="002F648E">
      <w:pPr>
        <w:tabs>
          <w:tab w:val="clear" w:pos="360"/>
          <w:tab w:val="clear" w:pos="720"/>
          <w:tab w:val="clear" w:pos="1080"/>
          <w:tab w:val="clear" w:pos="1440"/>
        </w:tabs>
      </w:pPr>
      <w:r w:rsidRPr="00B4125B">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B4125B" w:rsidRDefault="00E90B0B" w:rsidP="002F648E">
      <w:pPr>
        <w:tabs>
          <w:tab w:val="clear" w:pos="360"/>
          <w:tab w:val="clear" w:pos="720"/>
          <w:tab w:val="clear" w:pos="1080"/>
          <w:tab w:val="clear" w:pos="1440"/>
        </w:tabs>
      </w:pPr>
      <w:r w:rsidRPr="00B4125B">
        <w:t>It was questioned whether we really need multi-brick slices within tiles.</w:t>
      </w:r>
    </w:p>
    <w:p w14:paraId="6580EE6A" w14:textId="548F5DAB" w:rsidR="00000DA9" w:rsidRPr="00B4125B" w:rsidRDefault="00580BA4" w:rsidP="002F648E">
      <w:pPr>
        <w:tabs>
          <w:tab w:val="clear" w:pos="360"/>
          <w:tab w:val="clear" w:pos="720"/>
          <w:tab w:val="clear" w:pos="1080"/>
          <w:tab w:val="clear" w:pos="1440"/>
        </w:tabs>
      </w:pPr>
      <w:r w:rsidRPr="00B4125B">
        <w:t>Additional discussion was held, considering the following questions</w:t>
      </w:r>
      <w:r w:rsidR="006748B2" w:rsidRPr="00B4125B">
        <w:t>:</w:t>
      </w:r>
    </w:p>
    <w:p w14:paraId="768AE032" w14:textId="729958DC" w:rsidR="006748B2" w:rsidRPr="00B4125B" w:rsidRDefault="006748B2" w:rsidP="006748B2">
      <w:pPr>
        <w:numPr>
          <w:ilvl w:val="0"/>
          <w:numId w:val="62"/>
        </w:numPr>
        <w:tabs>
          <w:tab w:val="clear" w:pos="360"/>
          <w:tab w:val="clear" w:pos="720"/>
          <w:tab w:val="clear" w:pos="1080"/>
          <w:tab w:val="clear" w:pos="1440"/>
        </w:tabs>
      </w:pPr>
      <w:r w:rsidRPr="00B4125B">
        <w:t>Do we need multi-brick slices within tiles?</w:t>
      </w:r>
    </w:p>
    <w:p w14:paraId="276D4133" w14:textId="03BB0304" w:rsidR="006748B2" w:rsidRPr="00B4125B" w:rsidRDefault="00153D48" w:rsidP="006748B2">
      <w:pPr>
        <w:numPr>
          <w:ilvl w:val="0"/>
          <w:numId w:val="62"/>
        </w:numPr>
        <w:tabs>
          <w:tab w:val="clear" w:pos="360"/>
          <w:tab w:val="clear" w:pos="720"/>
          <w:tab w:val="clear" w:pos="1080"/>
          <w:tab w:val="clear" w:pos="1440"/>
        </w:tabs>
      </w:pPr>
      <w:r w:rsidRPr="00B4125B">
        <w:t>Text</w:t>
      </w:r>
      <w:r w:rsidR="006748B2" w:rsidRPr="00B4125B">
        <w:t xml:space="preserve"> for the approach with brick heights in header.</w:t>
      </w:r>
    </w:p>
    <w:p w14:paraId="386F6979" w14:textId="20377FFF" w:rsidR="00153D48" w:rsidRPr="00B4125B" w:rsidRDefault="00153D48" w:rsidP="00863FD6">
      <w:pPr>
        <w:numPr>
          <w:ilvl w:val="0"/>
          <w:numId w:val="62"/>
        </w:numPr>
        <w:tabs>
          <w:tab w:val="clear" w:pos="360"/>
          <w:tab w:val="clear" w:pos="720"/>
          <w:tab w:val="clear" w:pos="1080"/>
          <w:tab w:val="clear" w:pos="1440"/>
        </w:tabs>
      </w:pPr>
      <w:r w:rsidRPr="00B4125B">
        <w:t>Text for the approach without multi-brick slices within tiles.</w:t>
      </w:r>
    </w:p>
    <w:p w14:paraId="71195E36" w14:textId="5A4B9430" w:rsidR="00E04FBC" w:rsidRPr="00B4125B" w:rsidRDefault="00580BA4" w:rsidP="002F648E">
      <w:pPr>
        <w:tabs>
          <w:tab w:val="clear" w:pos="360"/>
          <w:tab w:val="clear" w:pos="720"/>
          <w:tab w:val="clear" w:pos="1080"/>
          <w:tab w:val="clear" w:pos="1440"/>
        </w:tabs>
      </w:pPr>
      <w:del w:id="11831" w:author="Gary Sullivan" w:date="2020-01-06T01:24:00Z">
        <w:r w:rsidRPr="00B4125B" w:rsidDel="00154673">
          <w:lastRenderedPageBreak/>
          <w:delText>See notes</w:delText>
        </w:r>
      </w:del>
      <w:ins w:id="11832" w:author="Gary Sullivan" w:date="2020-01-06T01:24:00Z">
        <w:r w:rsidR="00154673" w:rsidRPr="00B4125B">
          <w:t>See the notes</w:t>
        </w:r>
      </w:ins>
      <w:r w:rsidRPr="00B4125B">
        <w:t xml:space="preserve"> for </w:t>
      </w:r>
      <w:proofErr w:type="spellStart"/>
      <w:r w:rsidRPr="00B4125B">
        <w:rPr>
          <w:highlight w:val="yellow"/>
        </w:rPr>
        <w:t>Bricksit</w:t>
      </w:r>
      <w:proofErr w:type="spellEnd"/>
      <w:r w:rsidRPr="00B4125B">
        <w:t xml:space="preserve"> (</w:t>
      </w:r>
      <w:ins w:id="11833" w:author="Gary Sullivan" w:date="2020-01-06T01:24:00Z">
        <w:r w:rsidR="00154673" w:rsidRPr="00B4125B">
          <w:t>JVET-</w:t>
        </w:r>
      </w:ins>
      <w:r w:rsidRPr="00B4125B">
        <w:t>P1004).</w:t>
      </w:r>
    </w:p>
    <w:p w14:paraId="1C1EAA46" w14:textId="77777777" w:rsidR="002F648E" w:rsidRPr="00B4125B" w:rsidRDefault="00154673" w:rsidP="007966F0">
      <w:pPr>
        <w:pStyle w:val="Heading9"/>
        <w:rPr>
          <w:rFonts w:eastAsia="Times New Roman"/>
          <w:szCs w:val="24"/>
          <w:lang w:val="en-CA"/>
        </w:rPr>
      </w:pPr>
      <w:hyperlink r:id="rId1068" w:history="1">
        <w:r w:rsidR="002F648E" w:rsidRPr="00B4125B">
          <w:rPr>
            <w:rFonts w:eastAsia="Times New Roman"/>
            <w:color w:val="0000FF"/>
            <w:szCs w:val="24"/>
            <w:u w:val="single"/>
            <w:lang w:val="en-CA"/>
          </w:rPr>
          <w:t>JVET-P0252</w:t>
        </w:r>
      </w:hyperlink>
      <w:r w:rsidR="002F648E" w:rsidRPr="00B4125B">
        <w:rPr>
          <w:rFonts w:eastAsia="Times New Roman"/>
          <w:szCs w:val="24"/>
          <w:lang w:val="en-CA"/>
        </w:rPr>
        <w:t xml:space="preserve"> AHG12: Loop filter control flag for tile boundary [K. Abe, T. Toma, V. Drugeon (Panasonic)]</w:t>
      </w:r>
    </w:p>
    <w:p w14:paraId="6475F401" w14:textId="5F770616" w:rsidR="002F648E" w:rsidRPr="00B4125B" w:rsidRDefault="002F648E" w:rsidP="002F648E">
      <w:pPr>
        <w:tabs>
          <w:tab w:val="clear" w:pos="360"/>
          <w:tab w:val="clear" w:pos="720"/>
          <w:tab w:val="clear" w:pos="1080"/>
          <w:tab w:val="clear" w:pos="1440"/>
        </w:tabs>
      </w:pPr>
    </w:p>
    <w:p w14:paraId="02CD6E1E" w14:textId="77777777" w:rsidR="002F648E" w:rsidRPr="00B4125B" w:rsidRDefault="00154673" w:rsidP="007966F0">
      <w:pPr>
        <w:pStyle w:val="Heading9"/>
        <w:rPr>
          <w:rFonts w:eastAsia="Times New Roman"/>
          <w:szCs w:val="24"/>
          <w:lang w:val="en-CA"/>
        </w:rPr>
      </w:pPr>
      <w:hyperlink r:id="rId1069" w:history="1">
        <w:r w:rsidR="002F648E" w:rsidRPr="00B4125B">
          <w:rPr>
            <w:rFonts w:eastAsia="Times New Roman"/>
            <w:color w:val="0000FF"/>
            <w:szCs w:val="24"/>
            <w:u w:val="single"/>
            <w:lang w:val="en-CA"/>
          </w:rPr>
          <w:t>JVET-P0308</w:t>
        </w:r>
      </w:hyperlink>
      <w:r w:rsidR="002F648E" w:rsidRPr="00B4125B">
        <w:rPr>
          <w:rFonts w:eastAsia="Times New Roman"/>
          <w:szCs w:val="24"/>
          <w:lang w:val="en-CA"/>
        </w:rPr>
        <w:t xml:space="preserve"> AHG12: On signalling of tile partitioning [J. Do, D. Park, Y.-U. Yoon, J.-G. Kim (KAU)]</w:t>
      </w:r>
    </w:p>
    <w:p w14:paraId="74315ED8" w14:textId="6F1687BA" w:rsidR="002F648E" w:rsidRPr="00B4125B" w:rsidRDefault="002F648E" w:rsidP="002F648E">
      <w:pPr>
        <w:tabs>
          <w:tab w:val="clear" w:pos="360"/>
          <w:tab w:val="clear" w:pos="720"/>
          <w:tab w:val="clear" w:pos="1080"/>
          <w:tab w:val="clear" w:pos="1440"/>
        </w:tabs>
      </w:pPr>
    </w:p>
    <w:p w14:paraId="1967EE7F" w14:textId="77777777" w:rsidR="002F648E" w:rsidRPr="00B4125B" w:rsidRDefault="00154673" w:rsidP="007966F0">
      <w:pPr>
        <w:pStyle w:val="Heading9"/>
        <w:rPr>
          <w:rFonts w:eastAsia="Times New Roman"/>
          <w:szCs w:val="24"/>
          <w:lang w:val="en-CA"/>
        </w:rPr>
      </w:pPr>
      <w:hyperlink r:id="rId1070" w:history="1">
        <w:r w:rsidR="002F648E" w:rsidRPr="00B4125B">
          <w:rPr>
            <w:rFonts w:eastAsia="Times New Roman"/>
            <w:color w:val="0000FF"/>
            <w:szCs w:val="24"/>
            <w:u w:val="single"/>
            <w:lang w:val="en-CA"/>
          </w:rPr>
          <w:t>JVET-P0357</w:t>
        </w:r>
      </w:hyperlink>
      <w:r w:rsidR="002F648E" w:rsidRPr="00B4125B">
        <w:rPr>
          <w:rFonts w:eastAsia="Times New Roman"/>
          <w:szCs w:val="24"/>
          <w:lang w:val="en-CA"/>
        </w:rPr>
        <w:t xml:space="preserve"> AHG12: Signal the CTU size in both SPS and PPS [R. Sjöberg, M. Pettersson, M. </w:t>
      </w:r>
      <w:proofErr w:type="spellStart"/>
      <w:r w:rsidR="002F648E" w:rsidRPr="00B4125B">
        <w:rPr>
          <w:rFonts w:eastAsia="Times New Roman"/>
          <w:szCs w:val="24"/>
          <w:lang w:val="en-CA"/>
        </w:rPr>
        <w:t>Damghanian</w:t>
      </w:r>
      <w:proofErr w:type="spellEnd"/>
      <w:r w:rsidR="002F648E" w:rsidRPr="00B4125B">
        <w:rPr>
          <w:rFonts w:eastAsia="Times New Roman"/>
          <w:szCs w:val="24"/>
          <w:lang w:val="en-CA"/>
        </w:rPr>
        <w:t xml:space="preserve"> (Ericsson)]</w:t>
      </w:r>
    </w:p>
    <w:p w14:paraId="4E61CFA6" w14:textId="6B1081F4" w:rsidR="002F648E" w:rsidRPr="00B4125B" w:rsidRDefault="002F648E" w:rsidP="002F648E">
      <w:pPr>
        <w:tabs>
          <w:tab w:val="clear" w:pos="360"/>
          <w:tab w:val="clear" w:pos="720"/>
          <w:tab w:val="clear" w:pos="1080"/>
          <w:tab w:val="clear" w:pos="1440"/>
        </w:tabs>
      </w:pPr>
    </w:p>
    <w:p w14:paraId="5505F1B2" w14:textId="77777777" w:rsidR="002F648E" w:rsidRPr="00B4125B" w:rsidRDefault="00154673" w:rsidP="007966F0">
      <w:pPr>
        <w:pStyle w:val="Heading9"/>
        <w:rPr>
          <w:rFonts w:eastAsia="Times New Roman"/>
          <w:szCs w:val="24"/>
          <w:lang w:val="en-CA"/>
        </w:rPr>
      </w:pPr>
      <w:hyperlink r:id="rId1071" w:history="1">
        <w:r w:rsidR="002F648E" w:rsidRPr="00B4125B">
          <w:rPr>
            <w:rFonts w:eastAsia="Times New Roman"/>
            <w:color w:val="0000FF"/>
            <w:szCs w:val="24"/>
            <w:u w:val="single"/>
            <w:lang w:val="en-CA"/>
          </w:rPr>
          <w:t>JVET-P0364</w:t>
        </w:r>
      </w:hyperlink>
      <w:r w:rsidR="002F648E" w:rsidRPr="00B4125B">
        <w:rPr>
          <w:rFonts w:eastAsia="Times New Roman"/>
          <w:szCs w:val="24"/>
          <w:lang w:val="en-CA"/>
        </w:rPr>
        <w:t xml:space="preserve"> AHG12: Multiple tile partitions in PPS [M. Pettersson, R. Sjöberg, M. </w:t>
      </w:r>
      <w:proofErr w:type="spellStart"/>
      <w:r w:rsidR="002F648E" w:rsidRPr="00B4125B">
        <w:rPr>
          <w:rFonts w:eastAsia="Times New Roman"/>
          <w:szCs w:val="24"/>
          <w:lang w:val="en-CA"/>
        </w:rPr>
        <w:t>Damghanian</w:t>
      </w:r>
      <w:proofErr w:type="spellEnd"/>
      <w:r w:rsidR="002F648E" w:rsidRPr="00B4125B">
        <w:rPr>
          <w:rFonts w:eastAsia="Times New Roman"/>
          <w:szCs w:val="24"/>
          <w:lang w:val="en-CA"/>
        </w:rPr>
        <w:t xml:space="preserve"> (Ericsson)]</w:t>
      </w:r>
    </w:p>
    <w:p w14:paraId="735668F8" w14:textId="4BE5774A" w:rsidR="002F648E" w:rsidRPr="00B4125B" w:rsidRDefault="002F648E" w:rsidP="002F648E">
      <w:pPr>
        <w:tabs>
          <w:tab w:val="clear" w:pos="360"/>
          <w:tab w:val="clear" w:pos="720"/>
          <w:tab w:val="clear" w:pos="1080"/>
          <w:tab w:val="clear" w:pos="1440"/>
        </w:tabs>
      </w:pPr>
    </w:p>
    <w:p w14:paraId="4C7147FF" w14:textId="77777777" w:rsidR="002F648E" w:rsidRPr="00B4125B" w:rsidRDefault="00154673" w:rsidP="007966F0">
      <w:pPr>
        <w:pStyle w:val="Heading9"/>
        <w:rPr>
          <w:rFonts w:eastAsia="Times New Roman"/>
          <w:szCs w:val="24"/>
          <w:lang w:val="en-CA"/>
        </w:rPr>
      </w:pPr>
      <w:hyperlink r:id="rId1072" w:history="1">
        <w:r w:rsidR="002F648E" w:rsidRPr="00B4125B">
          <w:rPr>
            <w:rFonts w:eastAsia="Times New Roman"/>
            <w:color w:val="0000FF"/>
            <w:szCs w:val="24"/>
            <w:u w:val="single"/>
            <w:lang w:val="en-CA"/>
          </w:rPr>
          <w:t>JVET-P0433</w:t>
        </w:r>
      </w:hyperlink>
      <w:r w:rsidR="002F648E" w:rsidRPr="00B4125B">
        <w:rPr>
          <w:rFonts w:eastAsia="Times New Roman"/>
          <w:szCs w:val="24"/>
          <w:lang w:val="en-CA"/>
        </w:rPr>
        <w:t xml:space="preserve"> AHG12: On brick signalling [Y.-J. Chang, M. Coban, M. Karczewicz (Qualcomm)]</w:t>
      </w:r>
    </w:p>
    <w:p w14:paraId="3D1E3F5B" w14:textId="2DCE2750" w:rsidR="002F648E" w:rsidRPr="00B4125B" w:rsidRDefault="002F648E" w:rsidP="002F648E">
      <w:pPr>
        <w:tabs>
          <w:tab w:val="clear" w:pos="360"/>
          <w:tab w:val="clear" w:pos="720"/>
          <w:tab w:val="clear" w:pos="1080"/>
          <w:tab w:val="clear" w:pos="1440"/>
        </w:tabs>
      </w:pPr>
    </w:p>
    <w:p w14:paraId="6181DC0D" w14:textId="2BBF4ECD" w:rsidR="00733EB4" w:rsidRPr="00B4125B" w:rsidRDefault="00154673" w:rsidP="00FC4C77">
      <w:pPr>
        <w:pStyle w:val="Heading9"/>
        <w:rPr>
          <w:rFonts w:eastAsia="Times New Roman"/>
          <w:szCs w:val="24"/>
          <w:lang w:val="en-CA"/>
        </w:rPr>
      </w:pPr>
      <w:hyperlink r:id="rId1073" w:history="1">
        <w:r w:rsidR="00733EB4" w:rsidRPr="00B4125B">
          <w:rPr>
            <w:rFonts w:eastAsia="Times New Roman"/>
            <w:color w:val="0000FF"/>
            <w:szCs w:val="24"/>
            <w:u w:val="single"/>
            <w:lang w:val="en-CA"/>
          </w:rPr>
          <w:t>JVET-P1004</w:t>
        </w:r>
      </w:hyperlink>
      <w:r w:rsidR="00733EB4" w:rsidRPr="00B4125B">
        <w:rPr>
          <w:rFonts w:eastAsia="Times New Roman"/>
          <w:szCs w:val="24"/>
          <w:lang w:val="en-CA"/>
        </w:rPr>
        <w:t xml:space="preserve"> AHG17: Removal of bricks [T. Hellman, W. Wan, M. Zhou, B. Heng, P. Chen (Broadcom)] [late]</w:t>
      </w:r>
    </w:p>
    <w:p w14:paraId="58C6E667" w14:textId="15256F1E" w:rsidR="00733EB4" w:rsidRPr="00B4125B" w:rsidRDefault="00733EB4" w:rsidP="002F648E">
      <w:pPr>
        <w:tabs>
          <w:tab w:val="clear" w:pos="360"/>
          <w:tab w:val="clear" w:pos="720"/>
          <w:tab w:val="clear" w:pos="1080"/>
          <w:tab w:val="clear" w:pos="1440"/>
        </w:tabs>
      </w:pPr>
    </w:p>
    <w:p w14:paraId="0BD2C8EA" w14:textId="134EEBAB" w:rsidR="00612187" w:rsidRPr="00B4125B" w:rsidRDefault="00154673" w:rsidP="00FC4C77">
      <w:pPr>
        <w:pStyle w:val="Heading9"/>
        <w:rPr>
          <w:rFonts w:eastAsia="Times New Roman"/>
          <w:szCs w:val="24"/>
          <w:lang w:val="en-CA"/>
        </w:rPr>
      </w:pPr>
      <w:hyperlink r:id="rId1074" w:history="1">
        <w:r w:rsidR="00612187" w:rsidRPr="00B4125B">
          <w:rPr>
            <w:rFonts w:eastAsia="Times New Roman"/>
            <w:color w:val="0000FF"/>
            <w:szCs w:val="24"/>
            <w:u w:val="single"/>
            <w:lang w:val="en-CA"/>
          </w:rPr>
          <w:t>JVET-P1012</w:t>
        </w:r>
      </w:hyperlink>
      <w:r w:rsidR="00612187" w:rsidRPr="00B4125B">
        <w:rPr>
          <w:rFonts w:eastAsia="Times New Roman"/>
          <w:szCs w:val="24"/>
          <w:lang w:val="en-CA"/>
        </w:rPr>
        <w:t xml:space="preserve"> AHG17: An Informative for removal of bricks [W. Lim, G. Bang (ETRI)]</w:t>
      </w:r>
      <w:r w:rsidR="00DD65C4" w:rsidRPr="00B4125B">
        <w:rPr>
          <w:rFonts w:eastAsia="Times New Roman"/>
          <w:szCs w:val="24"/>
          <w:lang w:val="en-CA"/>
        </w:rPr>
        <w:t xml:space="preserve"> [late]</w:t>
      </w:r>
    </w:p>
    <w:p w14:paraId="5824836D" w14:textId="77777777" w:rsidR="00612187" w:rsidRPr="00B4125B" w:rsidRDefault="00612187" w:rsidP="002F648E">
      <w:pPr>
        <w:tabs>
          <w:tab w:val="clear" w:pos="360"/>
          <w:tab w:val="clear" w:pos="720"/>
          <w:tab w:val="clear" w:pos="1080"/>
          <w:tab w:val="clear" w:pos="1440"/>
        </w:tabs>
      </w:pPr>
    </w:p>
    <w:p w14:paraId="24970C77" w14:textId="3A27407D" w:rsidR="00151CBC" w:rsidRPr="00B4125B" w:rsidRDefault="00151CBC" w:rsidP="00151CBC">
      <w:pPr>
        <w:pStyle w:val="Heading2"/>
        <w:ind w:left="576"/>
        <w:rPr>
          <w:lang w:val="en-CA"/>
        </w:rPr>
      </w:pPr>
      <w:bookmarkStart w:id="11834" w:name="_Ref12827254"/>
      <w:r w:rsidRPr="00B4125B">
        <w:rPr>
          <w:lang w:val="en-CA"/>
        </w:rPr>
        <w:t>AHG8: layered coding and resolution adaptivity (3</w:t>
      </w:r>
      <w:r w:rsidR="00405D3B" w:rsidRPr="00B4125B">
        <w:rPr>
          <w:lang w:val="en-CA"/>
        </w:rPr>
        <w:t>6</w:t>
      </w:r>
      <w:r w:rsidRPr="00B4125B">
        <w:rPr>
          <w:lang w:val="en-CA"/>
        </w:rPr>
        <w:t>)</w:t>
      </w:r>
      <w:bookmarkEnd w:id="11834"/>
    </w:p>
    <w:p w14:paraId="51C5F7F6" w14:textId="4DEEA696" w:rsidR="00151CBC" w:rsidRPr="00B4125B" w:rsidRDefault="00151CBC" w:rsidP="00151CBC">
      <w:pPr>
        <w:pStyle w:val="Heading3"/>
      </w:pPr>
      <w:r w:rsidRPr="00B4125B">
        <w:t>Scalability (2</w:t>
      </w:r>
      <w:r w:rsidR="00405D3B" w:rsidRPr="00B4125B">
        <w:t>7</w:t>
      </w:r>
      <w:r w:rsidRPr="00B4125B">
        <w:t>)</w:t>
      </w:r>
    </w:p>
    <w:p w14:paraId="32C68431" w14:textId="1CF6B532" w:rsidR="00151CBC" w:rsidRPr="00B4125B" w:rsidRDefault="00151CBC" w:rsidP="00151CBC">
      <w:pPr>
        <w:pStyle w:val="Heading4"/>
        <w:rPr>
          <w:lang w:val="en-CA"/>
        </w:rPr>
      </w:pPr>
      <w:bookmarkStart w:id="11835" w:name="_Ref20835750"/>
      <w:r w:rsidRPr="00B4125B">
        <w:rPr>
          <w:lang w:val="en-CA"/>
        </w:rPr>
        <w:t>Output layer sets (3)</w:t>
      </w:r>
      <w:bookmarkEnd w:id="11835"/>
    </w:p>
    <w:p w14:paraId="3F91FABB" w14:textId="008057C3" w:rsidR="00392872" w:rsidRPr="00B4125B" w:rsidRDefault="00392872" w:rsidP="00033EC3">
      <w:r w:rsidRPr="00B4125B">
        <w:rPr>
          <w:lang w:eastAsia="x-none"/>
        </w:rPr>
        <w:t xml:space="preserve">See also </w:t>
      </w:r>
      <w:ins w:id="11836" w:author="Gary Sullivan" w:date="2020-01-06T01:50:00Z">
        <w:r w:rsidR="002E08E5" w:rsidRPr="00B4125B">
          <w:rPr>
            <w:szCs w:val="22"/>
          </w:rPr>
          <w:t>JVET-</w:t>
        </w:r>
      </w:ins>
      <w:r w:rsidRPr="00B4125B">
        <w:rPr>
          <w:lang w:eastAsia="x-none"/>
        </w:rPr>
        <w:t>P0226</w:t>
      </w:r>
      <w:del w:id="11837" w:author="Gary Sullivan" w:date="2020-01-06T01:50:00Z">
        <w:r w:rsidRPr="00B4125B" w:rsidDel="002E08E5">
          <w:rPr>
            <w:lang w:eastAsia="x-none"/>
          </w:rPr>
          <w:delText xml:space="preserve"> (open)</w:delText>
        </w:r>
      </w:del>
      <w:r w:rsidRPr="00B4125B">
        <w:rPr>
          <w:lang w:eastAsia="x-none"/>
        </w:rPr>
        <w:t>.</w:t>
      </w:r>
    </w:p>
    <w:p w14:paraId="4938E8B0" w14:textId="0C370D49" w:rsidR="00444EF8" w:rsidRPr="00B4125B" w:rsidRDefault="00154673" w:rsidP="007966F0">
      <w:pPr>
        <w:pStyle w:val="Heading9"/>
        <w:rPr>
          <w:rFonts w:eastAsia="Times New Roman"/>
          <w:szCs w:val="24"/>
          <w:lang w:val="en-CA"/>
        </w:rPr>
      </w:pPr>
      <w:hyperlink r:id="rId1075" w:history="1">
        <w:r w:rsidR="00444EF8" w:rsidRPr="00B4125B">
          <w:rPr>
            <w:rStyle w:val="Hyperlink"/>
            <w:rFonts w:eastAsia="Times New Roman"/>
            <w:szCs w:val="24"/>
            <w:lang w:val="en-CA"/>
          </w:rPr>
          <w:t>JVET-P0115</w:t>
        </w:r>
      </w:hyperlink>
      <w:r w:rsidR="00444EF8" w:rsidRPr="00B4125B">
        <w:rPr>
          <w:rFonts w:eastAsia="Times New Roman"/>
          <w:szCs w:val="24"/>
          <w:lang w:val="en-CA"/>
        </w:rPr>
        <w:t xml:space="preserve"> AHG8: Scalability - general and operation points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67BECA99" w14:textId="77777777" w:rsidR="00392872" w:rsidRPr="00B4125B" w:rsidRDefault="00392872" w:rsidP="00392872">
      <w:pPr>
        <w:rPr>
          <w:lang w:eastAsia="de-DE"/>
        </w:rPr>
      </w:pPr>
      <w:r w:rsidRPr="00B4125B">
        <w:rPr>
          <w:lang w:eastAsia="de-DE"/>
        </w:rPr>
        <w:t>Discussed 1630 Tuesday (GJS).</w:t>
      </w:r>
    </w:p>
    <w:p w14:paraId="1D6F2D52" w14:textId="77777777" w:rsidR="00392872" w:rsidRPr="00B4125B" w:rsidRDefault="00392872" w:rsidP="00392872">
      <w:pPr>
        <w:rPr>
          <w:lang w:eastAsia="de-DE"/>
        </w:rPr>
      </w:pPr>
      <w:r w:rsidRPr="00B4125B">
        <w:rPr>
          <w:lang w:eastAsia="de-DE"/>
        </w:rPr>
        <w:t>It is asserted that the scalability design in VVC version 1 should be as simple as possible as long as main scalability use cases are addressed, while those fancy features that are not necessary for main scalability use cases, whenever they complicates the design and the specification, should not be included in VVC version 1.</w:t>
      </w:r>
    </w:p>
    <w:p w14:paraId="4D2A5F2E" w14:textId="77777777" w:rsidR="00392872" w:rsidRPr="00B4125B" w:rsidRDefault="00392872" w:rsidP="00392872">
      <w:pPr>
        <w:rPr>
          <w:lang w:eastAsia="de-DE"/>
        </w:rPr>
      </w:pPr>
      <w:r w:rsidRPr="00B4125B">
        <w:rPr>
          <w:lang w:eastAsia="de-DE"/>
        </w:rPr>
        <w:t>This contribution proposes signalling of output layer sets.</w:t>
      </w:r>
    </w:p>
    <w:p w14:paraId="6D9250FC" w14:textId="77777777" w:rsidR="00392872" w:rsidRPr="00B4125B" w:rsidRDefault="00392872" w:rsidP="00392872">
      <w:pPr>
        <w:rPr>
          <w:lang w:eastAsia="de-DE"/>
        </w:rPr>
      </w:pPr>
      <w:r w:rsidRPr="00B4125B">
        <w:rPr>
          <w:lang w:eastAsia="de-DE"/>
        </w:rPr>
        <w:t>It was asked whether we should define OLSs with inter-layer referencing. The current draft supports only identification of one operating point.</w:t>
      </w:r>
    </w:p>
    <w:p w14:paraId="2139B541" w14:textId="77777777" w:rsidR="00392872" w:rsidRPr="00B4125B" w:rsidRDefault="00392872" w:rsidP="00392872">
      <w:pPr>
        <w:rPr>
          <w:lang w:eastAsia="de-DE"/>
        </w:rPr>
      </w:pPr>
      <w:r w:rsidRPr="00B4125B">
        <w:rPr>
          <w:lang w:eastAsia="de-DE"/>
        </w:rPr>
        <w:lastRenderedPageBreak/>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B4125B" w:rsidRDefault="00392872" w:rsidP="00392872">
      <w:pPr>
        <w:rPr>
          <w:lang w:eastAsia="de-DE"/>
        </w:rPr>
      </w:pPr>
      <w:r w:rsidRPr="00B4125B">
        <w:rPr>
          <w:lang w:eastAsia="de-DE"/>
        </w:rPr>
        <w:t>At least as a starting point, the following was agreed:</w:t>
      </w:r>
    </w:p>
    <w:p w14:paraId="07DE3521" w14:textId="77777777" w:rsidR="00392872" w:rsidRPr="00B4125B" w:rsidRDefault="00392872" w:rsidP="00392872">
      <w:pPr>
        <w:rPr>
          <w:lang w:eastAsia="de-DE"/>
        </w:rPr>
      </w:pPr>
      <w:r w:rsidRPr="00B4125B">
        <w:rPr>
          <w:lang w:eastAsia="de-DE"/>
        </w:rPr>
        <w:t>A bitstream fed to a decoder would have only one specified conforming decoded output.</w:t>
      </w:r>
    </w:p>
    <w:p w14:paraId="72A8DBD2" w14:textId="77777777" w:rsidR="00392872" w:rsidRPr="00B4125B" w:rsidRDefault="00392872" w:rsidP="00392872">
      <w:pPr>
        <w:rPr>
          <w:lang w:eastAsia="de-DE"/>
        </w:rPr>
      </w:pPr>
      <w:r w:rsidRPr="00B4125B">
        <w:rPr>
          <w:lang w:eastAsia="de-DE"/>
        </w:rPr>
        <w:t>Metadata may be present in a bitstream to indicate how to convert the bitstream to a different bitstream with a different conforming decoded output.</w:t>
      </w:r>
    </w:p>
    <w:p w14:paraId="53060744" w14:textId="77777777" w:rsidR="00392872" w:rsidRPr="00B4125B" w:rsidRDefault="00392872" w:rsidP="00392872">
      <w:pPr>
        <w:rPr>
          <w:lang w:eastAsia="de-DE"/>
        </w:rPr>
      </w:pPr>
      <w:r w:rsidRPr="00B4125B">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B4125B" w:rsidRDefault="00392872" w:rsidP="00392872">
      <w:pPr>
        <w:rPr>
          <w:lang w:eastAsia="de-DE"/>
        </w:rPr>
      </w:pPr>
      <w:r w:rsidRPr="00B4125B">
        <w:rPr>
          <w:lang w:eastAsia="de-DE"/>
        </w:rPr>
        <w:t xml:space="preserve">This is different from the current spec in regard to temporal </w:t>
      </w:r>
      <w:proofErr w:type="spellStart"/>
      <w:proofErr w:type="gramStart"/>
      <w:r w:rsidRPr="00B4125B">
        <w:rPr>
          <w:lang w:eastAsia="de-DE"/>
        </w:rPr>
        <w:t>sublayering</w:t>
      </w:r>
      <w:proofErr w:type="spellEnd"/>
      <w:r w:rsidRPr="00B4125B">
        <w:rPr>
          <w:lang w:eastAsia="de-DE"/>
        </w:rPr>
        <w:t xml:space="preserve"> ,</w:t>
      </w:r>
      <w:proofErr w:type="gramEnd"/>
      <w:r w:rsidRPr="00B4125B">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B4125B">
        <w:rPr>
          <w:highlight w:val="yellow"/>
          <w:lang w:eastAsia="de-DE"/>
        </w:rPr>
        <w:t>Decision</w:t>
      </w:r>
      <w:r w:rsidRPr="00B4125B">
        <w:rPr>
          <w:lang w:eastAsia="de-DE"/>
        </w:rPr>
        <w:t>: Agreed. This affects only subclause 8.1.1 of the draft text.</w:t>
      </w:r>
    </w:p>
    <w:p w14:paraId="3B473722" w14:textId="77777777" w:rsidR="00392872" w:rsidRPr="00B4125B" w:rsidRDefault="00392872" w:rsidP="00392872">
      <w:pPr>
        <w:rPr>
          <w:lang w:eastAsia="de-DE"/>
        </w:rPr>
      </w:pPr>
      <w:r w:rsidRPr="00B4125B">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56C4F99B" w:rsidR="00392872" w:rsidRPr="00B4125B" w:rsidDel="009C4E69" w:rsidRDefault="00392872" w:rsidP="00392872">
      <w:pPr>
        <w:rPr>
          <w:del w:id="11838" w:author="Gary Sullivan" w:date="2020-01-06T03:20:00Z"/>
          <w:lang w:eastAsia="de-DE"/>
        </w:rPr>
      </w:pPr>
      <w:r w:rsidRPr="00B4125B">
        <w:rPr>
          <w:lang w:eastAsia="de-DE"/>
        </w:rPr>
        <w:t>It was noted that the current text does not even have level specifications yet (or even profile text).</w:t>
      </w:r>
    </w:p>
    <w:p w14:paraId="40219875" w14:textId="5DA89476" w:rsidR="00392872" w:rsidRPr="00B4125B" w:rsidDel="009C4E69" w:rsidRDefault="00392872" w:rsidP="00392872">
      <w:pPr>
        <w:rPr>
          <w:del w:id="11839" w:author="Gary Sullivan" w:date="2020-01-06T03:20:00Z"/>
          <w:lang w:eastAsia="de-DE"/>
        </w:rPr>
      </w:pPr>
    </w:p>
    <w:p w14:paraId="5D5F2119" w14:textId="61EDD6F3" w:rsidR="00151CBC" w:rsidRPr="00B4125B" w:rsidRDefault="00151CBC" w:rsidP="00151CBC">
      <w:pPr>
        <w:rPr>
          <w:lang w:eastAsia="de-DE"/>
        </w:rPr>
      </w:pPr>
    </w:p>
    <w:p w14:paraId="7239FA04" w14:textId="5B5D06E9" w:rsidR="00444EF8" w:rsidRPr="00B4125B" w:rsidRDefault="00154673" w:rsidP="007966F0">
      <w:pPr>
        <w:pStyle w:val="Heading9"/>
        <w:rPr>
          <w:rFonts w:eastAsia="Times New Roman"/>
          <w:szCs w:val="24"/>
          <w:lang w:val="en-CA"/>
        </w:rPr>
      </w:pPr>
      <w:hyperlink r:id="rId1076" w:history="1">
        <w:r w:rsidR="00444EF8" w:rsidRPr="00B4125B">
          <w:rPr>
            <w:rFonts w:eastAsia="Times New Roman"/>
            <w:color w:val="0000FF"/>
            <w:szCs w:val="24"/>
            <w:u w:val="single"/>
            <w:lang w:val="en-CA"/>
          </w:rPr>
          <w:t>JVET-P0204</w:t>
        </w:r>
      </w:hyperlink>
      <w:r w:rsidR="00444EF8" w:rsidRPr="00B4125B">
        <w:rPr>
          <w:rFonts w:eastAsia="Times New Roman"/>
          <w:szCs w:val="24"/>
          <w:lang w:val="en-CA"/>
        </w:rPr>
        <w:t xml:space="preserve"> AHG8: </w:t>
      </w:r>
      <w:r w:rsidR="00C40922" w:rsidRPr="00B4125B">
        <w:rPr>
          <w:rFonts w:eastAsia="Times New Roman"/>
          <w:szCs w:val="24"/>
          <w:lang w:val="en-CA"/>
        </w:rPr>
        <w:t>Clarifications on output layers mode</w:t>
      </w:r>
      <w:r w:rsidR="00444EF8" w:rsidRPr="00B4125B">
        <w:rPr>
          <w:rFonts w:eastAsia="Times New Roman"/>
          <w:szCs w:val="24"/>
          <w:lang w:val="en-CA"/>
        </w:rPr>
        <w:t xml:space="preserve"> [V. Drugeon (Panasonic)]</w:t>
      </w:r>
    </w:p>
    <w:p w14:paraId="7C5C0BB4" w14:textId="72888FF4" w:rsidR="00444EF8" w:rsidRPr="00B4125B" w:rsidRDefault="00444EF8" w:rsidP="00151CBC">
      <w:pPr>
        <w:rPr>
          <w:lang w:eastAsia="de-DE"/>
        </w:rPr>
      </w:pPr>
    </w:p>
    <w:p w14:paraId="467C7140" w14:textId="77777777" w:rsidR="00444EF8" w:rsidRPr="00B4125B" w:rsidRDefault="00154673" w:rsidP="007966F0">
      <w:pPr>
        <w:pStyle w:val="Heading9"/>
        <w:rPr>
          <w:rFonts w:eastAsia="Times New Roman"/>
          <w:szCs w:val="24"/>
          <w:lang w:val="en-CA"/>
        </w:rPr>
      </w:pPr>
      <w:hyperlink r:id="rId1077" w:history="1">
        <w:r w:rsidR="00444EF8" w:rsidRPr="00B4125B">
          <w:rPr>
            <w:rFonts w:eastAsia="Times New Roman"/>
            <w:color w:val="0000FF"/>
            <w:szCs w:val="24"/>
            <w:u w:val="single"/>
            <w:lang w:val="en-CA"/>
          </w:rPr>
          <w:t>JVET-P0225</w:t>
        </w:r>
      </w:hyperlink>
      <w:r w:rsidR="00444EF8" w:rsidRPr="00B4125B">
        <w:rPr>
          <w:rFonts w:eastAsia="Times New Roman"/>
          <w:szCs w:val="24"/>
          <w:lang w:val="en-CA"/>
        </w:rPr>
        <w:t xml:space="preserve"> AHG8: On output layer set and PTL signalling [B. Choi, S. Wenger, S. Liu (Tencent)]</w:t>
      </w:r>
    </w:p>
    <w:p w14:paraId="7C077E12" w14:textId="725819F3" w:rsidR="00444EF8" w:rsidRPr="00B4125B" w:rsidRDefault="00444EF8" w:rsidP="00151CBC">
      <w:pPr>
        <w:rPr>
          <w:lang w:eastAsia="de-DE"/>
        </w:rPr>
      </w:pPr>
    </w:p>
    <w:p w14:paraId="4B389A61" w14:textId="4815B3C0" w:rsidR="006A743D" w:rsidRPr="00B4125B" w:rsidRDefault="00154673" w:rsidP="00BD3416">
      <w:pPr>
        <w:pStyle w:val="Heading9"/>
        <w:rPr>
          <w:rFonts w:eastAsia="Times New Roman"/>
          <w:szCs w:val="24"/>
          <w:lang w:val="en-CA"/>
        </w:rPr>
      </w:pPr>
      <w:hyperlink r:id="rId1078" w:history="1">
        <w:r w:rsidR="006A743D" w:rsidRPr="00B4125B">
          <w:rPr>
            <w:rFonts w:eastAsia="Times New Roman"/>
            <w:color w:val="0000FF"/>
            <w:szCs w:val="24"/>
            <w:u w:val="single"/>
            <w:lang w:val="en-CA"/>
          </w:rPr>
          <w:t>JVET-P1019</w:t>
        </w:r>
      </w:hyperlink>
      <w:r w:rsidR="006A743D" w:rsidRPr="00B4125B">
        <w:rPr>
          <w:rFonts w:eastAsia="Times New Roman"/>
          <w:szCs w:val="24"/>
          <w:lang w:val="en-CA"/>
        </w:rPr>
        <w:t xml:space="preserve"> AHG8: Signalling of output layer sets [Y.-K. Wang (</w:t>
      </w:r>
      <w:proofErr w:type="spellStart"/>
      <w:r w:rsidR="006A743D" w:rsidRPr="00B4125B">
        <w:rPr>
          <w:rFonts w:eastAsia="Times New Roman"/>
          <w:szCs w:val="24"/>
          <w:lang w:val="en-CA"/>
        </w:rPr>
        <w:t>Futurewei</w:t>
      </w:r>
      <w:proofErr w:type="spellEnd"/>
      <w:r w:rsidR="006A743D" w:rsidRPr="00B4125B">
        <w:rPr>
          <w:rFonts w:eastAsia="Times New Roman"/>
          <w:szCs w:val="24"/>
          <w:lang w:val="en-CA"/>
        </w:rPr>
        <w:t>), B. Choi, S. Wenger, S. Liu (Tencent)]</w:t>
      </w:r>
      <w:r w:rsidR="00DD65C4" w:rsidRPr="00B4125B">
        <w:rPr>
          <w:rFonts w:eastAsia="Times New Roman"/>
          <w:szCs w:val="24"/>
          <w:lang w:val="en-CA"/>
        </w:rPr>
        <w:t xml:space="preserve"> [late]</w:t>
      </w:r>
    </w:p>
    <w:p w14:paraId="38E884BA" w14:textId="77777777" w:rsidR="006A743D" w:rsidRPr="00B4125B" w:rsidRDefault="006A743D" w:rsidP="00151CBC">
      <w:pPr>
        <w:rPr>
          <w:lang w:eastAsia="de-DE"/>
        </w:rPr>
      </w:pPr>
    </w:p>
    <w:p w14:paraId="2585B47E" w14:textId="35042019" w:rsidR="00151CBC" w:rsidRPr="00B4125B" w:rsidRDefault="00151CBC" w:rsidP="00151CBC">
      <w:pPr>
        <w:pStyle w:val="Heading4"/>
        <w:rPr>
          <w:lang w:val="en-CA"/>
        </w:rPr>
      </w:pPr>
      <w:bookmarkStart w:id="11840" w:name="_Ref20835758"/>
      <w:r w:rsidRPr="00B4125B">
        <w:rPr>
          <w:lang w:val="en-CA"/>
        </w:rPr>
        <w:t>Random access and POC (3)</w:t>
      </w:r>
      <w:bookmarkEnd w:id="11840"/>
    </w:p>
    <w:p w14:paraId="1A37F2AD" w14:textId="77777777" w:rsidR="00392872" w:rsidRPr="00B4125B" w:rsidRDefault="00392872" w:rsidP="00392872">
      <w:pPr>
        <w:rPr>
          <w:lang w:eastAsia="x-none"/>
        </w:rPr>
      </w:pPr>
      <w:r w:rsidRPr="00B4125B">
        <w:rPr>
          <w:lang w:eastAsia="x-none"/>
        </w:rPr>
        <w:t>Discussed Tuesday 1750 (GJS).</w:t>
      </w:r>
    </w:p>
    <w:p w14:paraId="6F65A2AC" w14:textId="77777777" w:rsidR="00392872" w:rsidRPr="00B4125B" w:rsidRDefault="00392872" w:rsidP="00392872">
      <w:pPr>
        <w:rPr>
          <w:lang w:eastAsia="x-none"/>
        </w:rPr>
      </w:pPr>
      <w:r w:rsidRPr="00B4125B">
        <w:rPr>
          <w:lang w:eastAsia="x-none"/>
        </w:rPr>
        <w:t xml:space="preserve">Both proposals suggest </w:t>
      </w:r>
      <w:proofErr w:type="gramStart"/>
      <w:r w:rsidRPr="00B4125B">
        <w:rPr>
          <w:lang w:eastAsia="x-none"/>
        </w:rPr>
        <w:t>to allow</w:t>
      </w:r>
      <w:proofErr w:type="gramEnd"/>
      <w:r w:rsidRPr="00B4125B">
        <w:rPr>
          <w:lang w:eastAsia="x-none"/>
        </w:rPr>
        <w:t xml:space="preserve">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B4125B" w:rsidRDefault="00392872" w:rsidP="00392872">
      <w:pPr>
        <w:rPr>
          <w:lang w:eastAsia="x-none"/>
        </w:rPr>
      </w:pPr>
      <w:r w:rsidRPr="00B4125B">
        <w:rPr>
          <w:lang w:eastAsia="x-none"/>
        </w:rPr>
        <w:t>Delay and coding efficiency were mentioned as issues involved in this. There was some questioning of whether this functionality is really needed.</w:t>
      </w:r>
    </w:p>
    <w:p w14:paraId="15FEDD96" w14:textId="77777777" w:rsidR="00392872" w:rsidRPr="00B4125B" w:rsidRDefault="00392872" w:rsidP="00392872">
      <w:pPr>
        <w:rPr>
          <w:lang w:eastAsia="x-none"/>
        </w:rPr>
      </w:pPr>
      <w:r w:rsidRPr="00B4125B">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B4125B" w:rsidRDefault="00392872" w:rsidP="00392872">
      <w:pPr>
        <w:rPr>
          <w:lang w:eastAsia="x-none"/>
        </w:rPr>
      </w:pPr>
      <w:r w:rsidRPr="00B4125B">
        <w:rPr>
          <w:lang w:eastAsia="x-none"/>
        </w:rPr>
        <w:t>It was suggested that this functionality should not be difficult to support – mostly a matter of POC bookkeeping.</w:t>
      </w:r>
    </w:p>
    <w:p w14:paraId="01397647" w14:textId="0D3719E5" w:rsidR="00392872" w:rsidRPr="00B4125B" w:rsidDel="009C4E69" w:rsidRDefault="00580BA4" w:rsidP="00392872">
      <w:pPr>
        <w:rPr>
          <w:del w:id="11841" w:author="Gary Sullivan" w:date="2020-01-06T03:20:00Z"/>
          <w:lang w:eastAsia="x-none"/>
        </w:rPr>
      </w:pPr>
      <w:del w:id="11842" w:author="Gary Sullivan" w:date="2020-01-06T01:23:00Z">
        <w:r w:rsidRPr="00B4125B" w:rsidDel="00154673">
          <w:rPr>
            <w:lang w:eastAsia="x-none"/>
          </w:rPr>
          <w:delText>See notes for HLS BoG</w:delText>
        </w:r>
      </w:del>
      <w:ins w:id="11843" w:author="Gary Sullivan" w:date="2020-01-06T01:23:00Z">
        <w:r w:rsidR="00154673" w:rsidRPr="00B4125B">
          <w:rPr>
            <w:lang w:eastAsia="x-none"/>
          </w:rPr>
          <w:t xml:space="preserve">See the notes for the HLS </w:t>
        </w:r>
        <w:proofErr w:type="spellStart"/>
        <w:r w:rsidR="00154673" w:rsidRPr="00B4125B">
          <w:rPr>
            <w:lang w:eastAsia="x-none"/>
          </w:rPr>
          <w:t>BoG</w:t>
        </w:r>
      </w:ins>
      <w:proofErr w:type="spellEnd"/>
      <w:r w:rsidRPr="00B4125B">
        <w:rPr>
          <w:lang w:eastAsia="x-none"/>
        </w:rPr>
        <w:t xml:space="preserve"> report</w:t>
      </w:r>
      <w:ins w:id="11844" w:author="Gary Sullivan" w:date="2020-01-06T03:20:00Z">
        <w:r w:rsidR="009C4E69">
          <w:rPr>
            <w:lang w:eastAsia="x-none"/>
          </w:rPr>
          <w:t xml:space="preserve"> JVET-P0968</w:t>
        </w:r>
      </w:ins>
      <w:r w:rsidR="00392872" w:rsidRPr="00B4125B">
        <w:rPr>
          <w:lang w:eastAsia="x-none"/>
        </w:rPr>
        <w:t>.</w:t>
      </w:r>
    </w:p>
    <w:p w14:paraId="7A502F41" w14:textId="77777777" w:rsidR="00392872" w:rsidRPr="00B4125B" w:rsidRDefault="00392872" w:rsidP="00033EC3"/>
    <w:p w14:paraId="06011CEE" w14:textId="77777777" w:rsidR="00444EF8" w:rsidRPr="00B4125B" w:rsidRDefault="00154673" w:rsidP="007966F0">
      <w:pPr>
        <w:pStyle w:val="Heading9"/>
        <w:rPr>
          <w:rFonts w:eastAsia="Times New Roman"/>
          <w:szCs w:val="24"/>
          <w:lang w:val="en-CA"/>
        </w:rPr>
      </w:pPr>
      <w:hyperlink r:id="rId1079" w:history="1">
        <w:r w:rsidR="00444EF8" w:rsidRPr="00B4125B">
          <w:rPr>
            <w:rFonts w:eastAsia="Times New Roman"/>
            <w:color w:val="0000FF"/>
            <w:szCs w:val="24"/>
            <w:u w:val="single"/>
            <w:lang w:val="en-CA"/>
          </w:rPr>
          <w:t>JVET-P0100</w:t>
        </w:r>
      </w:hyperlink>
      <w:r w:rsidR="00444EF8" w:rsidRPr="00B4125B">
        <w:rPr>
          <w:rFonts w:eastAsia="Times New Roman"/>
          <w:szCs w:val="24"/>
          <w:lang w:val="en-CA"/>
        </w:rPr>
        <w:t xml:space="preserve"> AHG8: Unaligned IRAP pictures across layers and layer-wise start-up [M. M. Hannuksela (Nokia)]</w:t>
      </w:r>
    </w:p>
    <w:p w14:paraId="07166657" w14:textId="77777777" w:rsidR="00444EF8" w:rsidRPr="00B4125B" w:rsidRDefault="00444EF8" w:rsidP="00444EF8">
      <w:pPr>
        <w:rPr>
          <w:lang w:eastAsia="de-DE"/>
        </w:rPr>
      </w:pPr>
    </w:p>
    <w:p w14:paraId="73BF831E" w14:textId="77777777" w:rsidR="00444EF8" w:rsidRPr="00B4125B" w:rsidRDefault="00154673" w:rsidP="007966F0">
      <w:pPr>
        <w:pStyle w:val="Heading9"/>
        <w:rPr>
          <w:rFonts w:eastAsia="Times New Roman"/>
          <w:szCs w:val="24"/>
          <w:lang w:val="en-CA"/>
        </w:rPr>
      </w:pPr>
      <w:hyperlink r:id="rId1080" w:history="1">
        <w:r w:rsidR="00444EF8" w:rsidRPr="00B4125B">
          <w:rPr>
            <w:rFonts w:eastAsia="Times New Roman"/>
            <w:color w:val="0000FF"/>
            <w:szCs w:val="24"/>
            <w:u w:val="single"/>
            <w:lang w:val="en-CA"/>
          </w:rPr>
          <w:t>JVET-P0101</w:t>
        </w:r>
      </w:hyperlink>
      <w:r w:rsidR="00444EF8" w:rsidRPr="00B4125B">
        <w:rPr>
          <w:rFonts w:eastAsia="Times New Roman"/>
          <w:szCs w:val="24"/>
          <w:lang w:val="en-CA"/>
        </w:rPr>
        <w:t xml:space="preserve"> AHG8: POC derivation for a multi-layer bitstream [M. M. Hannuksela (Nokia)]</w:t>
      </w:r>
    </w:p>
    <w:p w14:paraId="00765BD6" w14:textId="794D56F2" w:rsidR="00151CBC" w:rsidRPr="00B4125B" w:rsidRDefault="00151CBC" w:rsidP="00151CBC">
      <w:pPr>
        <w:rPr>
          <w:lang w:eastAsia="de-DE"/>
        </w:rPr>
      </w:pPr>
    </w:p>
    <w:p w14:paraId="498B1589" w14:textId="77777777" w:rsidR="00444EF8" w:rsidRPr="00B4125B" w:rsidRDefault="00444EF8" w:rsidP="007966F0">
      <w:pPr>
        <w:pStyle w:val="Heading9"/>
        <w:rPr>
          <w:rFonts w:eastAsia="Times New Roman"/>
          <w:szCs w:val="24"/>
          <w:lang w:val="en-CA"/>
        </w:rPr>
      </w:pPr>
      <w:r w:rsidRPr="00B4125B">
        <w:rPr>
          <w:rFonts w:eastAsia="Times New Roman"/>
          <w:color w:val="0000FF"/>
          <w:szCs w:val="24"/>
          <w:u w:val="single"/>
          <w:lang w:val="en-CA"/>
        </w:rPr>
        <w:t>JVET-P0116</w:t>
      </w:r>
      <w:r w:rsidRPr="00B4125B">
        <w:rPr>
          <w:rFonts w:eastAsia="Times New Roman"/>
          <w:szCs w:val="24"/>
          <w:lang w:val="en-CA"/>
        </w:rPr>
        <w:t xml:space="preserve"> AHG8: Scalability - random access [Y.-K. Wang (</w:t>
      </w:r>
      <w:proofErr w:type="spellStart"/>
      <w:r w:rsidRPr="00B4125B">
        <w:rPr>
          <w:rFonts w:eastAsia="Times New Roman"/>
          <w:szCs w:val="24"/>
          <w:lang w:val="en-CA"/>
        </w:rPr>
        <w:t>Futurewei</w:t>
      </w:r>
      <w:proofErr w:type="spellEnd"/>
      <w:r w:rsidRPr="00B4125B">
        <w:rPr>
          <w:rFonts w:eastAsia="Times New Roman"/>
          <w:szCs w:val="24"/>
          <w:lang w:val="en-CA"/>
        </w:rPr>
        <w:t>)]</w:t>
      </w:r>
    </w:p>
    <w:p w14:paraId="270D6FE9" w14:textId="77777777" w:rsidR="00444EF8" w:rsidRPr="00B4125B" w:rsidRDefault="00444EF8" w:rsidP="00151CBC">
      <w:pPr>
        <w:rPr>
          <w:lang w:eastAsia="de-DE"/>
        </w:rPr>
      </w:pPr>
    </w:p>
    <w:p w14:paraId="57ADCF46" w14:textId="594559AF" w:rsidR="00151CBC" w:rsidRPr="00B4125B" w:rsidRDefault="00151CBC" w:rsidP="00151CBC">
      <w:pPr>
        <w:pStyle w:val="Heading4"/>
        <w:rPr>
          <w:lang w:val="en-CA"/>
        </w:rPr>
      </w:pPr>
      <w:bookmarkStart w:id="11845" w:name="_Ref20835765"/>
      <w:r w:rsidRPr="00B4125B">
        <w:rPr>
          <w:lang w:val="en-CA"/>
        </w:rPr>
        <w:t>PTL, bitstream extraction, and conformance (6)</w:t>
      </w:r>
      <w:bookmarkEnd w:id="11845"/>
    </w:p>
    <w:p w14:paraId="4AD9D3D9" w14:textId="77777777" w:rsidR="00392872" w:rsidRPr="00B4125B" w:rsidRDefault="00392872" w:rsidP="00392872">
      <w:pPr>
        <w:rPr>
          <w:lang w:eastAsia="x-none"/>
        </w:rPr>
      </w:pPr>
      <w:r w:rsidRPr="00B4125B">
        <w:rPr>
          <w:lang w:eastAsia="x-none"/>
        </w:rPr>
        <w:t>Discussed Tuesday 1830 (GJS).</w:t>
      </w:r>
    </w:p>
    <w:p w14:paraId="21A109CB" w14:textId="15E91B8B" w:rsidR="00392872" w:rsidRPr="00B4125B" w:rsidDel="009C4E69" w:rsidRDefault="00392872" w:rsidP="00392872">
      <w:pPr>
        <w:rPr>
          <w:del w:id="11846" w:author="Gary Sullivan" w:date="2020-01-06T03:20:00Z"/>
          <w:lang w:eastAsia="x-none"/>
        </w:rPr>
      </w:pPr>
    </w:p>
    <w:p w14:paraId="3A01820B" w14:textId="77777777" w:rsidR="00392872" w:rsidRPr="00B4125B" w:rsidRDefault="00392872" w:rsidP="00392872">
      <w:pPr>
        <w:rPr>
          <w:lang w:eastAsia="x-none"/>
        </w:rPr>
      </w:pPr>
      <w:r w:rsidRPr="00B4125B">
        <w:rPr>
          <w:lang w:eastAsia="x-none"/>
        </w:rPr>
        <w:t xml:space="preserve">SHVC supports PTL indication per layer in the context of each OLS. </w:t>
      </w:r>
    </w:p>
    <w:p w14:paraId="66E6BCE8" w14:textId="77777777" w:rsidR="00392872" w:rsidRPr="00B4125B" w:rsidRDefault="00392872" w:rsidP="00392872">
      <w:pPr>
        <w:rPr>
          <w:lang w:eastAsia="x-none"/>
        </w:rPr>
      </w:pPr>
      <w:r w:rsidRPr="00B4125B">
        <w:rPr>
          <w:lang w:eastAsia="x-none"/>
        </w:rPr>
        <w:t xml:space="preserve">It was discussed whether level should indicate the incremental resource needed to decode an individual layer or the total resource needed to decode an entire OLS. In </w:t>
      </w:r>
      <w:proofErr w:type="gramStart"/>
      <w:r w:rsidRPr="00B4125B">
        <w:rPr>
          <w:lang w:eastAsia="x-none"/>
        </w:rPr>
        <w:t>SVC</w:t>
      </w:r>
      <w:proofErr w:type="gramEnd"/>
      <w:r w:rsidRPr="00B4125B">
        <w:rPr>
          <w:lang w:eastAsia="x-none"/>
        </w:rPr>
        <w:t xml:space="preserve"> the latter approach was taken and in SHVC the former approach was taken. It was commented that the desire here is to use the same resource pool for scalable decoding as for single-layer decoding (e.g., with RPR being the same resource as spatial scalability </w:t>
      </w:r>
      <w:proofErr w:type="spellStart"/>
      <w:r w:rsidRPr="00B4125B">
        <w:rPr>
          <w:lang w:eastAsia="x-none"/>
        </w:rPr>
        <w:t>upsampling</w:t>
      </w:r>
      <w:proofErr w:type="spellEnd"/>
      <w:r w:rsidRPr="00B4125B">
        <w:rPr>
          <w:lang w:eastAsia="x-none"/>
        </w:rPr>
        <w:t xml:space="preserve"> and with a single DPB serving as a multilayer DPB), which would suggest the OLS approach. In SHVC the concept was more like using multiple single-layer decoders to implement a scalable decoder. </w:t>
      </w:r>
      <w:r w:rsidRPr="00B4125B">
        <w:rPr>
          <w:highlight w:val="yellow"/>
          <w:lang w:eastAsia="x-none"/>
        </w:rPr>
        <w:t>Decision in principle</w:t>
      </w:r>
      <w:r w:rsidRPr="00B4125B">
        <w:rPr>
          <w:lang w:eastAsia="x-none"/>
        </w:rPr>
        <w:t>: Level indicates total resource for an operating point (incl. CPB and DPB).</w:t>
      </w:r>
    </w:p>
    <w:p w14:paraId="3CE9F31D" w14:textId="058B1888" w:rsidR="00392872" w:rsidRPr="00B4125B" w:rsidRDefault="009C4E69" w:rsidP="00392872">
      <w:pPr>
        <w:rPr>
          <w:lang w:eastAsia="x-none"/>
        </w:rPr>
      </w:pPr>
      <w:ins w:id="11847" w:author="Gary Sullivan" w:date="2020-01-06T03:20:00Z">
        <w:r>
          <w:rPr>
            <w:lang w:eastAsia="x-none"/>
          </w:rPr>
          <w:t>(</w:t>
        </w:r>
      </w:ins>
      <w:del w:id="11848" w:author="Gary Sullivan" w:date="2020-01-06T03:20:00Z">
        <w:r w:rsidR="00392872" w:rsidRPr="00B4125B" w:rsidDel="009C4E69">
          <w:rPr>
            <w:lang w:eastAsia="x-none"/>
          </w:rPr>
          <w:delText>[</w:delText>
        </w:r>
      </w:del>
      <w:r w:rsidR="00392872" w:rsidRPr="00B4125B">
        <w:rPr>
          <w:highlight w:val="yellow"/>
          <w:lang w:eastAsia="x-none"/>
        </w:rPr>
        <w:t>An operation point is a temporal subset of an OLS.</w:t>
      </w:r>
      <w:ins w:id="11849" w:author="Gary Sullivan" w:date="2020-01-06T03:20:00Z">
        <w:r>
          <w:rPr>
            <w:lang w:eastAsia="x-none"/>
          </w:rPr>
          <w:t>)</w:t>
        </w:r>
      </w:ins>
      <w:del w:id="11850" w:author="Gary Sullivan" w:date="2020-01-06T03:20:00Z">
        <w:r w:rsidR="00392872" w:rsidRPr="00B4125B" w:rsidDel="009C4E69">
          <w:rPr>
            <w:lang w:eastAsia="x-none"/>
          </w:rPr>
          <w:delText>]</w:delText>
        </w:r>
      </w:del>
    </w:p>
    <w:p w14:paraId="548E7CDE" w14:textId="77777777" w:rsidR="00392872" w:rsidRPr="00B4125B" w:rsidRDefault="00392872" w:rsidP="00033EC3"/>
    <w:p w14:paraId="02BDC814" w14:textId="77777777" w:rsidR="00444EF8" w:rsidRPr="00B4125B" w:rsidRDefault="00154673" w:rsidP="007966F0">
      <w:pPr>
        <w:pStyle w:val="Heading9"/>
        <w:rPr>
          <w:rFonts w:eastAsia="Times New Roman"/>
          <w:szCs w:val="24"/>
          <w:lang w:val="en-CA"/>
        </w:rPr>
      </w:pPr>
      <w:hyperlink r:id="rId1081" w:history="1">
        <w:r w:rsidR="00444EF8" w:rsidRPr="00B4125B">
          <w:rPr>
            <w:rFonts w:eastAsia="Times New Roman"/>
            <w:color w:val="0000FF"/>
            <w:szCs w:val="24"/>
            <w:u w:val="single"/>
            <w:lang w:val="en-CA"/>
          </w:rPr>
          <w:t>JVET-P0117</w:t>
        </w:r>
      </w:hyperlink>
      <w:r w:rsidR="00444EF8" w:rsidRPr="00B4125B">
        <w:rPr>
          <w:rFonts w:eastAsia="Times New Roman"/>
          <w:szCs w:val="24"/>
          <w:lang w:val="en-CA"/>
        </w:rPr>
        <w:t xml:space="preserve"> AHG8: Scalability - PTL and decoder capability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339C5A0C" w14:textId="42825F36" w:rsidR="00151CBC" w:rsidRPr="00B4125B" w:rsidRDefault="00151CBC" w:rsidP="00151CBC">
      <w:pPr>
        <w:rPr>
          <w:lang w:eastAsia="de-DE"/>
        </w:rPr>
      </w:pPr>
    </w:p>
    <w:p w14:paraId="678C57D6" w14:textId="77777777" w:rsidR="00444EF8" w:rsidRPr="00B4125B" w:rsidRDefault="00154673" w:rsidP="007966F0">
      <w:pPr>
        <w:pStyle w:val="Heading9"/>
        <w:rPr>
          <w:rFonts w:eastAsia="Times New Roman"/>
          <w:szCs w:val="24"/>
          <w:lang w:val="en-CA"/>
        </w:rPr>
      </w:pPr>
      <w:hyperlink r:id="rId1082" w:history="1">
        <w:r w:rsidR="00444EF8" w:rsidRPr="00B4125B">
          <w:rPr>
            <w:rFonts w:eastAsia="Times New Roman"/>
            <w:color w:val="0000FF"/>
            <w:szCs w:val="24"/>
            <w:u w:val="single"/>
            <w:lang w:val="en-CA"/>
          </w:rPr>
          <w:t>JVET-P0098</w:t>
        </w:r>
      </w:hyperlink>
      <w:r w:rsidR="00444EF8" w:rsidRPr="00B4125B">
        <w:rPr>
          <w:rFonts w:eastAsia="Times New Roman"/>
          <w:szCs w:val="24"/>
          <w:lang w:val="en-CA"/>
        </w:rPr>
        <w:t xml:space="preserve"> AHG8/AHG17: Handling of VPS and EOB NAL units in the sub-bitstream extraction process [M. M. Hannuksela (Nokia)]</w:t>
      </w:r>
    </w:p>
    <w:p w14:paraId="1E8B7821" w14:textId="7BEC43D1" w:rsidR="00444EF8" w:rsidRPr="00B4125B" w:rsidRDefault="00444EF8" w:rsidP="00151CBC">
      <w:pPr>
        <w:rPr>
          <w:lang w:eastAsia="de-DE"/>
        </w:rPr>
      </w:pPr>
    </w:p>
    <w:p w14:paraId="46157FBD" w14:textId="77777777" w:rsidR="00444EF8" w:rsidRPr="00B4125B" w:rsidRDefault="00154673" w:rsidP="007966F0">
      <w:pPr>
        <w:pStyle w:val="Heading9"/>
        <w:rPr>
          <w:rFonts w:eastAsia="Times New Roman"/>
          <w:szCs w:val="24"/>
          <w:lang w:val="en-CA"/>
        </w:rPr>
      </w:pPr>
      <w:hyperlink r:id="rId1083" w:history="1">
        <w:r w:rsidR="00444EF8" w:rsidRPr="00B4125B">
          <w:rPr>
            <w:rFonts w:eastAsia="Times New Roman"/>
            <w:color w:val="0000FF"/>
            <w:szCs w:val="24"/>
            <w:u w:val="single"/>
            <w:lang w:val="en-CA"/>
          </w:rPr>
          <w:t>JVET-P0380</w:t>
        </w:r>
      </w:hyperlink>
      <w:r w:rsidR="00444EF8" w:rsidRPr="00B4125B">
        <w:rPr>
          <w:rFonts w:eastAsia="Times New Roman"/>
          <w:szCs w:val="24"/>
          <w:lang w:val="en-CA"/>
        </w:rPr>
        <w:t xml:space="preserve"> AHG8/AHG17: On the role of </w:t>
      </w:r>
      <w:proofErr w:type="spellStart"/>
      <w:r w:rsidR="00444EF8" w:rsidRPr="00B4125B">
        <w:rPr>
          <w:rFonts w:eastAsia="Times New Roman"/>
          <w:szCs w:val="24"/>
          <w:lang w:val="en-CA"/>
        </w:rPr>
        <w:t>nuh_layer_id</w:t>
      </w:r>
      <w:proofErr w:type="spellEnd"/>
      <w:r w:rsidR="00444EF8" w:rsidRPr="00B4125B">
        <w:rPr>
          <w:rFonts w:eastAsia="Times New Roman"/>
          <w:szCs w:val="24"/>
          <w:lang w:val="en-CA"/>
        </w:rPr>
        <w:t xml:space="preserve"> in the layer design [E. Thomas (TNO), M. Hannuksela (Nokia), L. Chen (MediaTek), Yong.He@InterDigital.com, S. Wenger, B. Choi (Tencent)]</w:t>
      </w:r>
    </w:p>
    <w:p w14:paraId="31F2AE4D" w14:textId="39D0EF3C" w:rsidR="00444EF8" w:rsidRPr="00B4125B" w:rsidRDefault="00444EF8" w:rsidP="00151CBC">
      <w:pPr>
        <w:rPr>
          <w:lang w:eastAsia="de-DE"/>
        </w:rPr>
      </w:pPr>
    </w:p>
    <w:p w14:paraId="2834CD1A" w14:textId="77777777" w:rsidR="00444EF8" w:rsidRPr="00B4125B" w:rsidRDefault="00154673" w:rsidP="007966F0">
      <w:pPr>
        <w:pStyle w:val="Heading9"/>
        <w:rPr>
          <w:rFonts w:eastAsia="Times New Roman"/>
          <w:szCs w:val="24"/>
          <w:lang w:val="en-CA"/>
        </w:rPr>
      </w:pPr>
      <w:hyperlink r:id="rId1084" w:history="1">
        <w:r w:rsidR="00444EF8" w:rsidRPr="00B4125B">
          <w:rPr>
            <w:rFonts w:eastAsia="Times New Roman"/>
            <w:color w:val="0000FF"/>
            <w:szCs w:val="24"/>
            <w:u w:val="single"/>
            <w:lang w:val="en-CA"/>
          </w:rPr>
          <w:t>JVET-P0118</w:t>
        </w:r>
      </w:hyperlink>
      <w:r w:rsidR="00444EF8" w:rsidRPr="00B4125B">
        <w:rPr>
          <w:rFonts w:eastAsia="Times New Roman"/>
          <w:szCs w:val="24"/>
          <w:lang w:val="en-CA"/>
        </w:rPr>
        <w:t xml:space="preserve"> AHG8: Scalability - HRD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1F76B61A" w14:textId="69C2D7CE" w:rsidR="00444EF8" w:rsidRPr="00B4125B" w:rsidRDefault="00444EF8" w:rsidP="00151CBC">
      <w:pPr>
        <w:rPr>
          <w:lang w:eastAsia="de-DE"/>
        </w:rPr>
      </w:pPr>
    </w:p>
    <w:p w14:paraId="466F9E98" w14:textId="77777777" w:rsidR="00444EF8" w:rsidRPr="00B4125B" w:rsidRDefault="00154673" w:rsidP="007966F0">
      <w:pPr>
        <w:pStyle w:val="Heading9"/>
        <w:rPr>
          <w:rFonts w:eastAsia="Times New Roman"/>
          <w:szCs w:val="24"/>
          <w:lang w:val="en-CA"/>
        </w:rPr>
      </w:pPr>
      <w:hyperlink r:id="rId1085" w:history="1">
        <w:r w:rsidR="00444EF8" w:rsidRPr="00B4125B">
          <w:rPr>
            <w:rFonts w:eastAsia="Times New Roman"/>
            <w:color w:val="0000FF"/>
            <w:szCs w:val="24"/>
            <w:u w:val="single"/>
            <w:lang w:val="en-CA"/>
          </w:rPr>
          <w:t>JVET-P0125</w:t>
        </w:r>
      </w:hyperlink>
      <w:r w:rsidR="00444EF8" w:rsidRPr="00B4125B">
        <w:rPr>
          <w:rFonts w:eastAsia="Times New Roman"/>
          <w:szCs w:val="24"/>
          <w:lang w:val="en-CA"/>
        </w:rPr>
        <w:t xml:space="preserve"> AHG17: Miscellaneous HLS topics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72DDEA3A" w14:textId="5635B2E2" w:rsidR="00444EF8" w:rsidRPr="00B4125B" w:rsidRDefault="00444EF8" w:rsidP="00151CBC">
      <w:pPr>
        <w:rPr>
          <w:lang w:eastAsia="de-DE"/>
        </w:rPr>
      </w:pPr>
    </w:p>
    <w:p w14:paraId="0C4AF336" w14:textId="77777777" w:rsidR="00444EF8" w:rsidRPr="00B4125B" w:rsidRDefault="00154673" w:rsidP="007966F0">
      <w:pPr>
        <w:pStyle w:val="Heading9"/>
        <w:rPr>
          <w:rFonts w:eastAsia="Times New Roman"/>
          <w:szCs w:val="24"/>
          <w:lang w:val="en-CA"/>
        </w:rPr>
      </w:pPr>
      <w:hyperlink r:id="rId1086" w:history="1">
        <w:r w:rsidR="00444EF8" w:rsidRPr="00B4125B">
          <w:rPr>
            <w:rFonts w:eastAsia="Times New Roman"/>
            <w:color w:val="0000FF"/>
            <w:szCs w:val="24"/>
            <w:u w:val="single"/>
            <w:lang w:val="en-CA"/>
          </w:rPr>
          <w:t>JVET-P0190</w:t>
        </w:r>
      </w:hyperlink>
      <w:r w:rsidR="00444EF8" w:rsidRPr="00B4125B">
        <w:rPr>
          <w:rFonts w:eastAsia="Times New Roman"/>
          <w:szCs w:val="24"/>
          <w:lang w:val="en-CA"/>
        </w:rPr>
        <w:t xml:space="preserve"> AHG8/AHG17: Scalable nesting SEI message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651C5DE4" w14:textId="77777777" w:rsidR="00444EF8" w:rsidRPr="00B4125B" w:rsidRDefault="00444EF8" w:rsidP="00151CBC">
      <w:pPr>
        <w:rPr>
          <w:lang w:eastAsia="de-DE"/>
        </w:rPr>
      </w:pPr>
    </w:p>
    <w:p w14:paraId="10375BB9" w14:textId="053DF247" w:rsidR="00151CBC" w:rsidRPr="00B4125B" w:rsidRDefault="00151CBC" w:rsidP="00151CBC">
      <w:pPr>
        <w:pStyle w:val="Heading4"/>
        <w:rPr>
          <w:lang w:val="en-CA"/>
        </w:rPr>
      </w:pPr>
      <w:bookmarkStart w:id="11851" w:name="_Ref20835771"/>
      <w:r w:rsidRPr="00B4125B">
        <w:rPr>
          <w:lang w:val="en-CA"/>
        </w:rPr>
        <w:lastRenderedPageBreak/>
        <w:t>Region-wise scalabili</w:t>
      </w:r>
      <w:r w:rsidR="00444EF8" w:rsidRPr="00B4125B">
        <w:rPr>
          <w:lang w:val="en-CA"/>
        </w:rPr>
        <w:t>t</w:t>
      </w:r>
      <w:r w:rsidRPr="00B4125B">
        <w:rPr>
          <w:lang w:val="en-CA"/>
        </w:rPr>
        <w:t>y (</w:t>
      </w:r>
      <w:r w:rsidR="00405D3B" w:rsidRPr="00B4125B">
        <w:rPr>
          <w:lang w:val="en-CA"/>
        </w:rPr>
        <w:t>1</w:t>
      </w:r>
      <w:r w:rsidRPr="00B4125B">
        <w:rPr>
          <w:lang w:val="en-CA"/>
        </w:rPr>
        <w:t>)</w:t>
      </w:r>
      <w:bookmarkEnd w:id="11851"/>
    </w:p>
    <w:p w14:paraId="11F466F4" w14:textId="1239CD25" w:rsidR="00444EF8" w:rsidRPr="00B4125B" w:rsidRDefault="00154673" w:rsidP="007966F0">
      <w:pPr>
        <w:pStyle w:val="Heading9"/>
        <w:rPr>
          <w:rFonts w:eastAsia="Times New Roman"/>
          <w:szCs w:val="24"/>
          <w:lang w:val="en-CA"/>
        </w:rPr>
      </w:pPr>
      <w:hyperlink r:id="rId1087" w:history="1">
        <w:r w:rsidR="00444EF8" w:rsidRPr="00B4125B">
          <w:rPr>
            <w:rFonts w:eastAsia="Times New Roman"/>
            <w:color w:val="0000FF"/>
            <w:szCs w:val="24"/>
            <w:u w:val="single"/>
            <w:lang w:val="en-CA"/>
          </w:rPr>
          <w:t>JVET-P0336</w:t>
        </w:r>
      </w:hyperlink>
      <w:r w:rsidR="00444EF8" w:rsidRPr="00B4125B">
        <w:rPr>
          <w:rFonts w:eastAsia="Times New Roman"/>
          <w:szCs w:val="24"/>
          <w:lang w:val="en-CA"/>
        </w:rPr>
        <w:t xml:space="preserve"> AHG8: Support of ROI (Region-Of-Interest) scalability [T. Lu, F. Pu, P. Yin, </w:t>
      </w:r>
      <w:r w:rsidR="00220E85" w:rsidRPr="00B4125B">
        <w:rPr>
          <w:rFonts w:eastAsia="Times New Roman"/>
          <w:szCs w:val="24"/>
          <w:lang w:val="en-CA"/>
        </w:rPr>
        <w:t>S. McCarthy</w:t>
      </w:r>
      <w:r w:rsidR="00444EF8" w:rsidRPr="00B4125B">
        <w:rPr>
          <w:rFonts w:eastAsia="Times New Roman"/>
          <w:szCs w:val="24"/>
          <w:lang w:val="en-CA"/>
        </w:rPr>
        <w:t xml:space="preserve">, W. </w:t>
      </w:r>
      <w:proofErr w:type="spellStart"/>
      <w:r w:rsidR="00444EF8" w:rsidRPr="00B4125B">
        <w:rPr>
          <w:rFonts w:eastAsia="Times New Roman"/>
          <w:szCs w:val="24"/>
          <w:lang w:val="en-CA"/>
        </w:rPr>
        <w:t>Husak</w:t>
      </w:r>
      <w:proofErr w:type="spellEnd"/>
      <w:r w:rsidR="00444EF8" w:rsidRPr="00B4125B">
        <w:rPr>
          <w:rFonts w:eastAsia="Times New Roman"/>
          <w:szCs w:val="24"/>
          <w:lang w:val="en-CA"/>
        </w:rPr>
        <w:t>, T. Chen (Dolby)]</w:t>
      </w:r>
    </w:p>
    <w:p w14:paraId="59652D72" w14:textId="77777777" w:rsidR="00392872" w:rsidRPr="00B4125B" w:rsidRDefault="00392872" w:rsidP="00392872">
      <w:pPr>
        <w:rPr>
          <w:lang w:eastAsia="de-DE"/>
        </w:rPr>
      </w:pPr>
      <w:r w:rsidRPr="00B4125B">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40695F74" w:rsidR="00392872" w:rsidRPr="00B4125B" w:rsidRDefault="00392872" w:rsidP="00392872">
      <w:pPr>
        <w:rPr>
          <w:lang w:eastAsia="de-DE"/>
        </w:rPr>
      </w:pPr>
      <w:r w:rsidRPr="00B4125B">
        <w:rPr>
          <w:lang w:eastAsia="de-DE"/>
        </w:rPr>
        <w:t xml:space="preserve">It was commented that </w:t>
      </w:r>
      <w:ins w:id="11852" w:author="Gary Sullivan" w:date="2020-01-06T01:50:00Z">
        <w:r w:rsidR="002E08E5" w:rsidRPr="00B4125B">
          <w:rPr>
            <w:szCs w:val="22"/>
          </w:rPr>
          <w:t>JVET-</w:t>
        </w:r>
      </w:ins>
      <w:r w:rsidRPr="00B4125B">
        <w:rPr>
          <w:lang w:eastAsia="de-DE"/>
        </w:rPr>
        <w:t xml:space="preserve">P0219 and </w:t>
      </w:r>
      <w:ins w:id="11853" w:author="Gary Sullivan" w:date="2020-01-06T01:50:00Z">
        <w:r w:rsidR="002E08E5" w:rsidRPr="00B4125B">
          <w:rPr>
            <w:szCs w:val="22"/>
          </w:rPr>
          <w:t>JVET-</w:t>
        </w:r>
      </w:ins>
      <w:r w:rsidRPr="00B4125B">
        <w:rPr>
          <w:lang w:eastAsia="de-DE"/>
        </w:rPr>
        <w:t>P0482 for RPR are related.</w:t>
      </w:r>
    </w:p>
    <w:p w14:paraId="5DB1E4EB" w14:textId="77777777" w:rsidR="00392872" w:rsidRPr="00B4125B" w:rsidRDefault="00392872" w:rsidP="00392872">
      <w:pPr>
        <w:rPr>
          <w:lang w:eastAsia="de-DE"/>
        </w:rPr>
      </w:pPr>
      <w:r w:rsidRPr="00B4125B">
        <w:rPr>
          <w:lang w:eastAsia="de-DE"/>
        </w:rPr>
        <w:t xml:space="preserve">Further clarity on the details of what is </w:t>
      </w:r>
      <w:proofErr w:type="gramStart"/>
      <w:r w:rsidRPr="00B4125B">
        <w:rPr>
          <w:lang w:eastAsia="de-DE"/>
        </w:rPr>
        <w:t>proposed</w:t>
      </w:r>
      <w:proofErr w:type="gramEnd"/>
      <w:r w:rsidRPr="00B4125B">
        <w:rPr>
          <w:lang w:eastAsia="de-DE"/>
        </w:rPr>
        <w:t xml:space="preserve"> and consideration of such details is needed.</w:t>
      </w:r>
    </w:p>
    <w:p w14:paraId="0CA80163" w14:textId="71D62049" w:rsidR="00392872" w:rsidRPr="00B4125B" w:rsidRDefault="00580BA4" w:rsidP="00392872">
      <w:pPr>
        <w:rPr>
          <w:lang w:eastAsia="de-DE"/>
        </w:rPr>
      </w:pPr>
      <w:del w:id="11854" w:author="Gary Sullivan" w:date="2020-01-06T01:23:00Z">
        <w:r w:rsidRPr="00B4125B" w:rsidDel="00154673">
          <w:rPr>
            <w:lang w:eastAsia="de-DE"/>
          </w:rPr>
          <w:delText>See notes for HLS BoG</w:delText>
        </w:r>
      </w:del>
      <w:ins w:id="11855" w:author="Gary Sullivan" w:date="2020-01-06T01:23:00Z">
        <w:r w:rsidR="00154673" w:rsidRPr="00B4125B">
          <w:rPr>
            <w:lang w:eastAsia="de-DE"/>
          </w:rPr>
          <w:t xml:space="preserve">See the notes for the HLS </w:t>
        </w:r>
        <w:proofErr w:type="spellStart"/>
        <w:r w:rsidR="00154673" w:rsidRPr="00B4125B">
          <w:rPr>
            <w:lang w:eastAsia="de-DE"/>
          </w:rPr>
          <w:t>BoG</w:t>
        </w:r>
      </w:ins>
      <w:proofErr w:type="spellEnd"/>
      <w:r w:rsidRPr="00B4125B">
        <w:rPr>
          <w:lang w:eastAsia="de-DE"/>
        </w:rPr>
        <w:t xml:space="preserve"> report</w:t>
      </w:r>
      <w:ins w:id="11856" w:author="Gary Sullivan" w:date="2020-01-06T03:21:00Z">
        <w:r w:rsidR="009C4E69">
          <w:rPr>
            <w:lang w:eastAsia="de-DE"/>
          </w:rPr>
          <w:t xml:space="preserve"> JVET-P0968</w:t>
        </w:r>
      </w:ins>
      <w:r w:rsidRPr="00B4125B">
        <w:rPr>
          <w:lang w:eastAsia="de-DE"/>
        </w:rPr>
        <w:t>; this was planned for further study.</w:t>
      </w:r>
    </w:p>
    <w:p w14:paraId="2449E9AA" w14:textId="77777777" w:rsidR="00392872" w:rsidRPr="00B4125B" w:rsidRDefault="00392872" w:rsidP="00392872">
      <w:pPr>
        <w:rPr>
          <w:lang w:eastAsia="de-DE"/>
        </w:rPr>
      </w:pPr>
      <w:r w:rsidRPr="00B4125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8"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B4125B" w:rsidRDefault="00444EF8" w:rsidP="00151CBC">
      <w:pPr>
        <w:rPr>
          <w:lang w:eastAsia="de-DE"/>
        </w:rPr>
      </w:pPr>
    </w:p>
    <w:p w14:paraId="0CD8F833" w14:textId="00E259E4" w:rsidR="00151CBC" w:rsidRPr="00B4125B" w:rsidRDefault="00151CBC" w:rsidP="00151CBC">
      <w:pPr>
        <w:pStyle w:val="Heading4"/>
        <w:rPr>
          <w:lang w:val="en-CA"/>
        </w:rPr>
      </w:pPr>
      <w:bookmarkStart w:id="11857" w:name="_Ref20835784"/>
      <w:r w:rsidRPr="00B4125B">
        <w:rPr>
          <w:lang w:val="en-CA"/>
        </w:rPr>
        <w:t xml:space="preserve">VPS and </w:t>
      </w:r>
      <w:proofErr w:type="gramStart"/>
      <w:r w:rsidRPr="00B4125B">
        <w:rPr>
          <w:lang w:val="en-CA"/>
        </w:rPr>
        <w:t>single-layer</w:t>
      </w:r>
      <w:proofErr w:type="gramEnd"/>
      <w:r w:rsidRPr="00B4125B">
        <w:rPr>
          <w:lang w:val="en-CA"/>
        </w:rPr>
        <w:t xml:space="preserve"> bitstreams/decoders (2)</w:t>
      </w:r>
      <w:bookmarkEnd w:id="11857"/>
    </w:p>
    <w:p w14:paraId="6E4C8BDA" w14:textId="77777777" w:rsidR="00392872" w:rsidRPr="00B4125B" w:rsidRDefault="00392872" w:rsidP="00392872">
      <w:pPr>
        <w:rPr>
          <w:lang w:eastAsia="x-none"/>
        </w:rPr>
      </w:pPr>
      <w:r w:rsidRPr="00B4125B">
        <w:rPr>
          <w:lang w:eastAsia="x-none"/>
        </w:rPr>
        <w:t>Discussed Tuesday 1950 (GJS).</w:t>
      </w:r>
    </w:p>
    <w:p w14:paraId="099E0DEE" w14:textId="3EA18BDA" w:rsidR="00392872" w:rsidRPr="00B4125B" w:rsidDel="009C4E69" w:rsidRDefault="00392872" w:rsidP="00392872">
      <w:pPr>
        <w:rPr>
          <w:del w:id="11858" w:author="Gary Sullivan" w:date="2020-01-06T03:21:00Z"/>
          <w:lang w:eastAsia="x-none"/>
        </w:rPr>
      </w:pPr>
      <w:r w:rsidRPr="00B4125B">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B4125B" w:rsidRDefault="00392872" w:rsidP="00033EC3"/>
    <w:p w14:paraId="70B0DE81" w14:textId="77777777" w:rsidR="00444EF8" w:rsidRPr="00B4125B" w:rsidRDefault="00154673" w:rsidP="007966F0">
      <w:pPr>
        <w:pStyle w:val="Heading9"/>
        <w:rPr>
          <w:rFonts w:eastAsia="Times New Roman"/>
          <w:szCs w:val="24"/>
          <w:lang w:val="en-CA"/>
        </w:rPr>
      </w:pPr>
      <w:hyperlink r:id="rId1089" w:history="1">
        <w:r w:rsidR="00444EF8" w:rsidRPr="00B4125B">
          <w:rPr>
            <w:rFonts w:eastAsia="Times New Roman"/>
            <w:color w:val="0000FF"/>
            <w:szCs w:val="24"/>
            <w:u w:val="single"/>
            <w:lang w:val="en-CA"/>
          </w:rPr>
          <w:t>JVET-P0097</w:t>
        </w:r>
      </w:hyperlink>
      <w:r w:rsidR="00444EF8" w:rsidRPr="00B4125B">
        <w:rPr>
          <w:rFonts w:eastAsia="Times New Roman"/>
          <w:szCs w:val="24"/>
          <w:lang w:val="en-CA"/>
        </w:rPr>
        <w:t xml:space="preserve"> AHG8/AHG17: Removing dependencies on VPS from the decoding process of a non-scalable bitstream [M. M. Hannuksela (Nokia)]</w:t>
      </w:r>
    </w:p>
    <w:p w14:paraId="582CCC60" w14:textId="7782F542" w:rsidR="00151CBC" w:rsidRPr="00B4125B" w:rsidRDefault="00392872" w:rsidP="00151CBC">
      <w:pPr>
        <w:rPr>
          <w:lang w:eastAsia="de-DE"/>
        </w:rPr>
      </w:pPr>
      <w:r w:rsidRPr="00B4125B">
        <w:rPr>
          <w:lang w:eastAsia="de-DE"/>
        </w:rPr>
        <w:t>This was said to be a bug fix for places in the spec text that are not aligned with the above-described decision.</w:t>
      </w:r>
    </w:p>
    <w:p w14:paraId="2F5B8D69" w14:textId="77777777" w:rsidR="00444EF8" w:rsidRPr="00B4125B" w:rsidRDefault="00154673" w:rsidP="007966F0">
      <w:pPr>
        <w:pStyle w:val="Heading9"/>
        <w:rPr>
          <w:rFonts w:eastAsia="Times New Roman"/>
          <w:szCs w:val="24"/>
          <w:lang w:val="en-CA"/>
        </w:rPr>
      </w:pPr>
      <w:hyperlink r:id="rId1090" w:history="1">
        <w:r w:rsidR="00444EF8" w:rsidRPr="00B4125B">
          <w:rPr>
            <w:rFonts w:eastAsia="Times New Roman"/>
            <w:color w:val="0000FF"/>
            <w:szCs w:val="24"/>
            <w:u w:val="single"/>
            <w:lang w:val="en-CA"/>
          </w:rPr>
          <w:t>JVET-P0205</w:t>
        </w:r>
      </w:hyperlink>
      <w:r w:rsidR="00444EF8" w:rsidRPr="00B4125B">
        <w:rPr>
          <w:rFonts w:eastAsia="Times New Roman"/>
          <w:szCs w:val="24"/>
          <w:lang w:val="en-CA"/>
        </w:rPr>
        <w:t xml:space="preserve"> AHG17: Presence of Video Parameter Set in bitstreams [V. Drugeon (Panasonic)]</w:t>
      </w:r>
    </w:p>
    <w:p w14:paraId="153BBA02" w14:textId="15BB7A2B" w:rsidR="00444EF8" w:rsidRPr="00B4125B" w:rsidRDefault="00392872" w:rsidP="00151CBC">
      <w:pPr>
        <w:rPr>
          <w:lang w:eastAsia="de-DE"/>
        </w:rPr>
      </w:pPr>
      <w:r w:rsidRPr="00B4125B">
        <w:rPr>
          <w:lang w:eastAsia="de-DE"/>
        </w:rPr>
        <w:t>This was said to be a bug fix for places in the spec text that are not aligned with the above-described decision.</w:t>
      </w:r>
    </w:p>
    <w:p w14:paraId="544A7FDD" w14:textId="513A614A" w:rsidR="00392872" w:rsidRPr="00B4125B" w:rsidRDefault="00392872" w:rsidP="00151CBC">
      <w:pPr>
        <w:rPr>
          <w:lang w:eastAsia="de-DE"/>
        </w:rPr>
      </w:pPr>
    </w:p>
    <w:p w14:paraId="658EF450" w14:textId="77777777" w:rsidR="00392872" w:rsidRPr="00B4125B" w:rsidRDefault="00154673" w:rsidP="00392872">
      <w:pPr>
        <w:pStyle w:val="Heading9"/>
        <w:rPr>
          <w:rFonts w:eastAsia="Times New Roman"/>
          <w:szCs w:val="24"/>
          <w:lang w:val="en-CA"/>
        </w:rPr>
      </w:pPr>
      <w:hyperlink r:id="rId1091" w:history="1">
        <w:r w:rsidR="00392872" w:rsidRPr="00B4125B">
          <w:rPr>
            <w:rFonts w:eastAsia="Times New Roman"/>
            <w:color w:val="0000FF"/>
            <w:szCs w:val="24"/>
            <w:u w:val="single"/>
            <w:lang w:val="en-CA"/>
          </w:rPr>
          <w:t>JVET-P0185</w:t>
        </w:r>
      </w:hyperlink>
      <w:r w:rsidR="00392872" w:rsidRPr="00B4125B">
        <w:rPr>
          <w:rFonts w:eastAsia="Times New Roman"/>
          <w:szCs w:val="24"/>
          <w:lang w:val="en-CA"/>
        </w:rPr>
        <w:t xml:space="preserve"> AHG8/AHG17: On Video Parameter Set and Highest Temporal Sub-layer [S. Deshpande (Sharp)]</w:t>
      </w:r>
    </w:p>
    <w:p w14:paraId="12DE7537" w14:textId="567F036F" w:rsidR="00392872" w:rsidRPr="00B4125B" w:rsidDel="009C4E69" w:rsidRDefault="00392872" w:rsidP="00392872">
      <w:pPr>
        <w:pStyle w:val="BodyText"/>
        <w:rPr>
          <w:del w:id="11859" w:author="Gary Sullivan" w:date="2020-01-06T03:21:00Z"/>
        </w:rPr>
      </w:pPr>
      <w:r w:rsidRPr="00B4125B">
        <w:t>This has a bug fix for the above-described issue and has some additional aspects.</w:t>
      </w:r>
    </w:p>
    <w:p w14:paraId="47B325C7" w14:textId="77777777" w:rsidR="00392872" w:rsidRPr="00B4125B" w:rsidRDefault="00392872" w:rsidP="009C4E69">
      <w:pPr>
        <w:pStyle w:val="BodyText"/>
        <w:rPr>
          <w:lang w:eastAsia="de-DE"/>
        </w:rPr>
        <w:pPrChange w:id="11860" w:author="Gary Sullivan" w:date="2020-01-06T03:21:00Z">
          <w:pPr/>
        </w:pPrChange>
      </w:pPr>
    </w:p>
    <w:p w14:paraId="49A96B4C" w14:textId="1994CF3A" w:rsidR="00151CBC" w:rsidRPr="00B4125B" w:rsidRDefault="00151CBC" w:rsidP="00151CBC">
      <w:pPr>
        <w:pStyle w:val="Heading4"/>
        <w:rPr>
          <w:lang w:val="en-CA"/>
        </w:rPr>
      </w:pPr>
      <w:bookmarkStart w:id="11861" w:name="_Ref20835790"/>
      <w:r w:rsidRPr="00B4125B">
        <w:rPr>
          <w:lang w:val="en-CA"/>
        </w:rPr>
        <w:lastRenderedPageBreak/>
        <w:t>External independent layers (</w:t>
      </w:r>
      <w:r w:rsidR="009B3B8E" w:rsidRPr="00B4125B">
        <w:rPr>
          <w:lang w:val="en-CA"/>
        </w:rPr>
        <w:t>1</w:t>
      </w:r>
      <w:r w:rsidRPr="00B4125B">
        <w:rPr>
          <w:lang w:val="en-CA"/>
        </w:rPr>
        <w:t>)</w:t>
      </w:r>
      <w:bookmarkEnd w:id="11861"/>
    </w:p>
    <w:p w14:paraId="6378D986" w14:textId="77777777" w:rsidR="00392872" w:rsidRPr="00B4125B" w:rsidRDefault="00392872" w:rsidP="00392872">
      <w:pPr>
        <w:rPr>
          <w:lang w:eastAsia="x-none"/>
        </w:rPr>
      </w:pPr>
      <w:r w:rsidRPr="00B4125B">
        <w:rPr>
          <w:lang w:eastAsia="x-none"/>
        </w:rPr>
        <w:t>Discussed Tuesday 2005 (GJS).</w:t>
      </w:r>
    </w:p>
    <w:p w14:paraId="7CB50DEA" w14:textId="2E3DD068" w:rsidR="00392872" w:rsidRPr="00B4125B" w:rsidRDefault="00392872" w:rsidP="00033EC3">
      <w:r w:rsidRPr="00B4125B">
        <w:rPr>
          <w:lang w:eastAsia="x-none"/>
        </w:rPr>
        <w:t xml:space="preserve">The basic question is whether to support external independent layers as was done in SHVC. This could be something for further study as an extension </w:t>
      </w:r>
      <w:proofErr w:type="gramStart"/>
      <w:r w:rsidRPr="00B4125B">
        <w:rPr>
          <w:lang w:eastAsia="x-none"/>
        </w:rPr>
        <w:t>project, but</w:t>
      </w:r>
      <w:proofErr w:type="gramEnd"/>
      <w:r w:rsidRPr="00B4125B">
        <w:rPr>
          <w:lang w:eastAsia="x-none"/>
        </w:rPr>
        <w:t xml:space="preserve"> does not seem like a priority to consider for v1.</w:t>
      </w:r>
    </w:p>
    <w:p w14:paraId="26DC42B4" w14:textId="77777777" w:rsidR="00444EF8" w:rsidRPr="00B4125B" w:rsidRDefault="00154673" w:rsidP="007966F0">
      <w:pPr>
        <w:pStyle w:val="Heading9"/>
        <w:rPr>
          <w:rFonts w:eastAsia="Times New Roman"/>
          <w:szCs w:val="24"/>
          <w:lang w:val="en-CA"/>
        </w:rPr>
      </w:pPr>
      <w:hyperlink r:id="rId1092" w:history="1">
        <w:r w:rsidR="00444EF8" w:rsidRPr="00B4125B">
          <w:rPr>
            <w:rFonts w:eastAsia="Times New Roman"/>
            <w:color w:val="0000FF"/>
            <w:szCs w:val="24"/>
            <w:u w:val="single"/>
            <w:lang w:val="en-CA"/>
          </w:rPr>
          <w:t>JVET-P0213</w:t>
        </w:r>
      </w:hyperlink>
      <w:r w:rsidR="00444EF8" w:rsidRPr="00B4125B">
        <w:rPr>
          <w:rFonts w:eastAsia="Times New Roman"/>
          <w:szCs w:val="24"/>
          <w:lang w:val="en-CA"/>
        </w:rPr>
        <w:t xml:space="preserve"> AHG8: External independent layers [M. M. Hannuksela (Nokia)]</w:t>
      </w:r>
    </w:p>
    <w:p w14:paraId="11738B95" w14:textId="61B39FF9" w:rsidR="00151CBC" w:rsidRPr="00B4125B" w:rsidDel="009C4E69" w:rsidRDefault="00151CBC" w:rsidP="00151CBC">
      <w:pPr>
        <w:rPr>
          <w:del w:id="11862" w:author="Gary Sullivan" w:date="2020-01-06T03:21:00Z"/>
          <w:lang w:eastAsia="de-DE"/>
        </w:rPr>
      </w:pPr>
    </w:p>
    <w:p w14:paraId="6E47C535" w14:textId="77777777" w:rsidR="00444EF8" w:rsidRPr="00B4125B" w:rsidRDefault="00444EF8" w:rsidP="00151CBC">
      <w:pPr>
        <w:rPr>
          <w:lang w:eastAsia="de-DE"/>
        </w:rPr>
      </w:pPr>
    </w:p>
    <w:p w14:paraId="18BE9691" w14:textId="77777777" w:rsidR="00151CBC" w:rsidRPr="00B4125B" w:rsidRDefault="00151CBC" w:rsidP="00151CBC">
      <w:pPr>
        <w:pStyle w:val="Heading4"/>
        <w:rPr>
          <w:lang w:val="en-CA"/>
        </w:rPr>
      </w:pPr>
      <w:bookmarkStart w:id="11863" w:name="_Ref20835796"/>
      <w:r w:rsidRPr="00B4125B">
        <w:rPr>
          <w:lang w:val="en-CA"/>
        </w:rPr>
        <w:t xml:space="preserve">Multi-layer based </w:t>
      </w:r>
      <w:proofErr w:type="gramStart"/>
      <w:r w:rsidRPr="00B4125B">
        <w:rPr>
          <w:lang w:val="en-CA"/>
        </w:rPr>
        <w:t>single-layer</w:t>
      </w:r>
      <w:proofErr w:type="gramEnd"/>
      <w:r w:rsidRPr="00B4125B">
        <w:rPr>
          <w:lang w:val="en-CA"/>
        </w:rPr>
        <w:t xml:space="preserve"> decoding and subpicture support (3)</w:t>
      </w:r>
      <w:bookmarkEnd w:id="11863"/>
    </w:p>
    <w:p w14:paraId="062A3404" w14:textId="13693BE7" w:rsidR="00444EF8" w:rsidRPr="00B4125B" w:rsidRDefault="00154673" w:rsidP="007966F0">
      <w:pPr>
        <w:pStyle w:val="Heading9"/>
        <w:rPr>
          <w:rFonts w:eastAsia="Times New Roman"/>
          <w:szCs w:val="24"/>
          <w:lang w:val="en-CA"/>
        </w:rPr>
      </w:pPr>
      <w:hyperlink r:id="rId1093" w:history="1">
        <w:r w:rsidR="00444EF8" w:rsidRPr="00B4125B">
          <w:rPr>
            <w:rFonts w:eastAsia="Times New Roman"/>
            <w:color w:val="0000FF"/>
            <w:szCs w:val="24"/>
            <w:u w:val="single"/>
            <w:lang w:val="en-CA"/>
          </w:rPr>
          <w:t>JVET-P0212</w:t>
        </w:r>
      </w:hyperlink>
      <w:r w:rsidR="00444EF8" w:rsidRPr="00B4125B">
        <w:rPr>
          <w:rFonts w:eastAsia="Times New Roman"/>
          <w:szCs w:val="24"/>
          <w:lang w:val="en-CA"/>
        </w:rPr>
        <w:t xml:space="preserve"> AHG8/AHG12: Decoding multiple independent layers with single-layer decoding process [M. M. Hannuksela (Nokia)</w:t>
      </w:r>
      <w:r w:rsidR="00A871C9" w:rsidRPr="00B4125B">
        <w:rPr>
          <w:rFonts w:eastAsia="Times New Roman"/>
          <w:szCs w:val="24"/>
          <w:lang w:val="en-CA"/>
        </w:rPr>
        <w:t>, S. Wenger, B. Choi (Tencent), E. Thomas (TNO), V. Seregin, M. Coban (Qualcomm), Y. He (</w:t>
      </w:r>
      <w:proofErr w:type="spellStart"/>
      <w:r w:rsidR="00A871C9" w:rsidRPr="00B4125B">
        <w:rPr>
          <w:rFonts w:eastAsia="Times New Roman"/>
          <w:szCs w:val="24"/>
          <w:lang w:val="en-CA"/>
        </w:rPr>
        <w:t>InterDigital</w:t>
      </w:r>
      <w:proofErr w:type="spellEnd"/>
      <w:r w:rsidR="00A871C9" w:rsidRPr="00B4125B">
        <w:rPr>
          <w:rFonts w:eastAsia="Times New Roman"/>
          <w:szCs w:val="24"/>
          <w:lang w:val="en-CA"/>
        </w:rPr>
        <w:t>), L. Chen (MediaTek)</w:t>
      </w:r>
      <w:r w:rsidR="00444EF8" w:rsidRPr="00B4125B">
        <w:rPr>
          <w:rFonts w:eastAsia="Times New Roman"/>
          <w:szCs w:val="24"/>
          <w:lang w:val="en-CA"/>
        </w:rPr>
        <w:t>]</w:t>
      </w:r>
    </w:p>
    <w:p w14:paraId="3C77B2AB" w14:textId="77777777" w:rsidR="00A871C9" w:rsidRPr="00B4125B" w:rsidRDefault="00A871C9" w:rsidP="00A871C9">
      <w:pPr>
        <w:rPr>
          <w:lang w:eastAsia="x-none"/>
        </w:rPr>
      </w:pPr>
      <w:r w:rsidRPr="00B4125B">
        <w:rPr>
          <w:lang w:eastAsia="x-none"/>
        </w:rPr>
        <w:t>Discussed Tuesday 2015 (GJS).</w:t>
      </w:r>
    </w:p>
    <w:p w14:paraId="570E2B3A" w14:textId="77777777" w:rsidR="00A871C9" w:rsidRPr="00B4125B" w:rsidRDefault="00A871C9" w:rsidP="00A871C9">
      <w:pPr>
        <w:rPr>
          <w:lang w:eastAsia="de-DE"/>
        </w:rPr>
      </w:pPr>
      <w:r w:rsidRPr="00B4125B">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B4125B" w:rsidRDefault="00A871C9" w:rsidP="00A871C9">
      <w:pPr>
        <w:rPr>
          <w:lang w:eastAsia="de-DE"/>
        </w:rPr>
      </w:pPr>
      <w:r w:rsidRPr="00B4125B">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B4125B" w:rsidRDefault="00A871C9" w:rsidP="00A871C9">
      <w:pPr>
        <w:rPr>
          <w:lang w:eastAsia="de-DE"/>
        </w:rPr>
      </w:pPr>
      <w:r w:rsidRPr="00B4125B">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B4125B" w:rsidRDefault="00A871C9" w:rsidP="00A871C9">
      <w:pPr>
        <w:rPr>
          <w:lang w:eastAsia="de-DE"/>
        </w:rPr>
      </w:pPr>
      <w:r w:rsidRPr="00B4125B">
        <w:rPr>
          <w:lang w:eastAsia="de-DE"/>
        </w:rPr>
        <w:t>In the contribution, the layout of the subpictures is signalled in an SEI message.</w:t>
      </w:r>
    </w:p>
    <w:p w14:paraId="70093F53" w14:textId="77777777" w:rsidR="00A871C9" w:rsidRPr="00B4125B" w:rsidRDefault="00A871C9" w:rsidP="00A871C9">
      <w:pPr>
        <w:rPr>
          <w:lang w:eastAsia="de-DE"/>
        </w:rPr>
      </w:pPr>
      <w:r w:rsidRPr="00B4125B">
        <w:rPr>
          <w:lang w:eastAsia="de-DE"/>
        </w:rPr>
        <w:t>This was assuming aspects such as PTL per layer that are different from the design philosophy agreed to earlier in the meeting.</w:t>
      </w:r>
    </w:p>
    <w:p w14:paraId="2DCF41AD" w14:textId="430D0DD1" w:rsidR="00A871C9" w:rsidRPr="00B4125B" w:rsidDel="009C4E69" w:rsidRDefault="00A871C9" w:rsidP="00A871C9">
      <w:pPr>
        <w:rPr>
          <w:del w:id="11864" w:author="Gary Sullivan" w:date="2020-01-06T03:21:00Z"/>
          <w:lang w:eastAsia="de-DE"/>
        </w:rPr>
      </w:pPr>
      <w:r w:rsidRPr="00B4125B">
        <w:rPr>
          <w:lang w:eastAsia="de-DE"/>
        </w:rPr>
        <w:t>No action was taken on this.</w:t>
      </w:r>
    </w:p>
    <w:p w14:paraId="7F5CD79A" w14:textId="77777777" w:rsidR="00A871C9" w:rsidRPr="00B4125B" w:rsidRDefault="00A871C9" w:rsidP="00151CBC">
      <w:pPr>
        <w:rPr>
          <w:lang w:eastAsia="de-DE"/>
        </w:rPr>
      </w:pPr>
    </w:p>
    <w:p w14:paraId="3EC95F67" w14:textId="77777777" w:rsidR="00444EF8" w:rsidRPr="00B4125B" w:rsidRDefault="00154673" w:rsidP="007966F0">
      <w:pPr>
        <w:pStyle w:val="Heading9"/>
        <w:rPr>
          <w:rFonts w:eastAsia="Times New Roman"/>
          <w:szCs w:val="24"/>
          <w:lang w:val="en-CA"/>
        </w:rPr>
      </w:pPr>
      <w:hyperlink r:id="rId1094" w:history="1">
        <w:r w:rsidR="00444EF8" w:rsidRPr="00B4125B">
          <w:rPr>
            <w:rFonts w:eastAsia="Times New Roman"/>
            <w:color w:val="0000FF"/>
            <w:szCs w:val="24"/>
            <w:u w:val="single"/>
            <w:lang w:val="en-CA"/>
          </w:rPr>
          <w:t>JVET-P0226</w:t>
        </w:r>
      </w:hyperlink>
      <w:r w:rsidR="00444EF8" w:rsidRPr="00B4125B">
        <w:rPr>
          <w:rFonts w:eastAsia="Times New Roman"/>
          <w:szCs w:val="24"/>
          <w:lang w:val="en-CA"/>
        </w:rPr>
        <w:t xml:space="preserve"> AHG8/AHG12: On output layer set with sub-pictures [B. Choi, S. Wenger, S. Liu (Tencent)] [late]</w:t>
      </w:r>
    </w:p>
    <w:p w14:paraId="263EF517" w14:textId="77777777" w:rsidR="00A871C9" w:rsidRPr="00B4125B" w:rsidRDefault="00A871C9" w:rsidP="00A871C9">
      <w:pPr>
        <w:rPr>
          <w:lang w:eastAsia="x-none"/>
        </w:rPr>
      </w:pPr>
      <w:r w:rsidRPr="00B4125B">
        <w:rPr>
          <w:lang w:eastAsia="x-none"/>
        </w:rPr>
        <w:t>Discussed Tuesday 2035 (GJS).</w:t>
      </w:r>
    </w:p>
    <w:p w14:paraId="584D361E" w14:textId="257FB564" w:rsidR="00A871C9" w:rsidRPr="00B4125B" w:rsidRDefault="00A871C9" w:rsidP="00A871C9">
      <w:pPr>
        <w:rPr>
          <w:lang w:eastAsia="de-DE"/>
        </w:rPr>
      </w:pPr>
      <w:r w:rsidRPr="00B4125B">
        <w:rPr>
          <w:lang w:eastAsia="de-DE"/>
        </w:rPr>
        <w:t xml:space="preserve">Part of this relates to multi-layer-based subpicture support as with </w:t>
      </w:r>
      <w:ins w:id="11865" w:author="Gary Sullivan" w:date="2020-01-06T01:50:00Z">
        <w:r w:rsidR="002E08E5" w:rsidRPr="00B4125B">
          <w:rPr>
            <w:szCs w:val="22"/>
          </w:rPr>
          <w:t>JVET-</w:t>
        </w:r>
      </w:ins>
      <w:r w:rsidRPr="00B4125B">
        <w:rPr>
          <w:lang w:eastAsia="de-DE"/>
        </w:rPr>
        <w:t xml:space="preserve">P0212; </w:t>
      </w:r>
      <w:del w:id="11866" w:author="Gary Sullivan" w:date="2020-01-06T01:24:00Z">
        <w:r w:rsidRPr="00B4125B" w:rsidDel="00154673">
          <w:rPr>
            <w:lang w:eastAsia="de-DE"/>
          </w:rPr>
          <w:delText>see notes</w:delText>
        </w:r>
      </w:del>
      <w:ins w:id="11867" w:author="Gary Sullivan" w:date="2020-01-06T01:24:00Z">
        <w:r w:rsidR="00154673" w:rsidRPr="00B4125B">
          <w:rPr>
            <w:lang w:eastAsia="de-DE"/>
          </w:rPr>
          <w:t>see the notes</w:t>
        </w:r>
      </w:ins>
      <w:r w:rsidRPr="00B4125B">
        <w:rPr>
          <w:lang w:eastAsia="de-DE"/>
        </w:rPr>
        <w:t xml:space="preserve"> for that contribution.</w:t>
      </w:r>
    </w:p>
    <w:p w14:paraId="2521F0AC" w14:textId="7D9A5F4E" w:rsidR="00A871C9" w:rsidRPr="00B4125B" w:rsidDel="009C4E69" w:rsidRDefault="00A871C9" w:rsidP="00A871C9">
      <w:pPr>
        <w:rPr>
          <w:del w:id="11868" w:author="Gary Sullivan" w:date="2020-01-06T03:21:00Z"/>
          <w:lang w:eastAsia="de-DE"/>
        </w:rPr>
      </w:pPr>
      <w:r w:rsidRPr="00B4125B">
        <w:rPr>
          <w:lang w:eastAsia="de-DE"/>
        </w:rPr>
        <w:t>Another part proposes signalling of OLSs and should be considered with contributions in</w:t>
      </w:r>
      <w:ins w:id="11869" w:author="Gary Sullivan" w:date="2020-01-06T03:21:00Z">
        <w:r w:rsidR="009C4E69">
          <w:rPr>
            <w:lang w:eastAsia="de-DE"/>
          </w:rPr>
          <w:t xml:space="preserve"> section</w:t>
        </w:r>
      </w:ins>
      <w:r w:rsidRPr="00B4125B">
        <w:rPr>
          <w:lang w:eastAsia="de-DE"/>
        </w:rPr>
        <w:t xml:space="preserve"> </w:t>
      </w:r>
      <w:r w:rsidRPr="00B4125B">
        <w:rPr>
          <w:lang w:eastAsia="de-DE"/>
        </w:rPr>
        <w:fldChar w:fldCharType="begin"/>
      </w:r>
      <w:r w:rsidRPr="00B4125B">
        <w:rPr>
          <w:lang w:eastAsia="de-DE"/>
        </w:rPr>
        <w:instrText xml:space="preserve"> REF _Ref20835750 \r \h </w:instrText>
      </w:r>
      <w:r w:rsidRPr="00B4125B">
        <w:rPr>
          <w:lang w:eastAsia="de-DE"/>
        </w:rPr>
      </w:r>
      <w:r w:rsidRPr="00B4125B">
        <w:rPr>
          <w:lang w:eastAsia="de-DE"/>
        </w:rPr>
        <w:fldChar w:fldCharType="separate"/>
      </w:r>
      <w:r w:rsidRPr="00B4125B">
        <w:rPr>
          <w:lang w:eastAsia="de-DE"/>
        </w:rPr>
        <w:t>6.20.1.1</w:t>
      </w:r>
      <w:r w:rsidRPr="00B4125B">
        <w:rPr>
          <w:lang w:eastAsia="de-DE"/>
        </w:rPr>
        <w:fldChar w:fldCharType="end"/>
      </w:r>
      <w:r w:rsidRPr="00B4125B">
        <w:rPr>
          <w:lang w:eastAsia="de-DE"/>
        </w:rPr>
        <w:t>.</w:t>
      </w:r>
    </w:p>
    <w:p w14:paraId="2C572433" w14:textId="77777777" w:rsidR="00A871C9" w:rsidRPr="00B4125B" w:rsidRDefault="00A871C9" w:rsidP="00151CBC">
      <w:pPr>
        <w:rPr>
          <w:lang w:eastAsia="de-DE"/>
        </w:rPr>
      </w:pPr>
    </w:p>
    <w:p w14:paraId="52443576" w14:textId="77777777" w:rsidR="00444EF8" w:rsidRPr="00B4125B" w:rsidRDefault="00154673" w:rsidP="007966F0">
      <w:pPr>
        <w:pStyle w:val="Heading9"/>
        <w:rPr>
          <w:rFonts w:eastAsia="Times New Roman"/>
          <w:szCs w:val="24"/>
          <w:lang w:val="en-CA"/>
        </w:rPr>
      </w:pPr>
      <w:hyperlink r:id="rId1095" w:history="1">
        <w:r w:rsidR="00444EF8" w:rsidRPr="00B4125B">
          <w:rPr>
            <w:rFonts w:eastAsia="Times New Roman"/>
            <w:color w:val="0000FF"/>
            <w:szCs w:val="24"/>
            <w:u w:val="single"/>
            <w:lang w:val="en-CA"/>
          </w:rPr>
          <w:t>JVET-P0481</w:t>
        </w:r>
      </w:hyperlink>
      <w:r w:rsidR="00444EF8" w:rsidRPr="00B4125B">
        <w:rPr>
          <w:rFonts w:eastAsia="Times New Roman"/>
          <w:szCs w:val="24"/>
          <w:lang w:val="en-CA"/>
        </w:rPr>
        <w:t xml:space="preserve"> AHG17: On output layers and output layer sets [Y. Sanchez, R. Skupin, K. Sühring, T. Schierl (HHI)] [late]</w:t>
      </w:r>
    </w:p>
    <w:p w14:paraId="46C9534A" w14:textId="77777777" w:rsidR="00A871C9" w:rsidRPr="00B4125B" w:rsidRDefault="00A871C9" w:rsidP="00A871C9">
      <w:pPr>
        <w:rPr>
          <w:lang w:eastAsia="x-none"/>
        </w:rPr>
      </w:pPr>
      <w:r w:rsidRPr="00B4125B">
        <w:rPr>
          <w:lang w:eastAsia="x-none"/>
        </w:rPr>
        <w:t>Discussed Tuesday 2050 (GJS).</w:t>
      </w:r>
    </w:p>
    <w:p w14:paraId="348D0F08" w14:textId="5830DCF1" w:rsidR="00A871C9" w:rsidRPr="00B4125B" w:rsidRDefault="00A871C9" w:rsidP="00A871C9">
      <w:pPr>
        <w:rPr>
          <w:lang w:eastAsia="de-DE"/>
        </w:rPr>
      </w:pPr>
      <w:r w:rsidRPr="00B4125B">
        <w:rPr>
          <w:lang w:eastAsia="de-DE"/>
        </w:rPr>
        <w:t xml:space="preserve">Part of this relates to multi-layer-based subpicture support as with </w:t>
      </w:r>
      <w:ins w:id="11870" w:author="Gary Sullivan" w:date="2020-01-06T01:50:00Z">
        <w:r w:rsidR="002E08E5" w:rsidRPr="00B4125B">
          <w:rPr>
            <w:szCs w:val="22"/>
          </w:rPr>
          <w:t>JVET-</w:t>
        </w:r>
      </w:ins>
      <w:r w:rsidRPr="00B4125B">
        <w:rPr>
          <w:lang w:eastAsia="de-DE"/>
        </w:rPr>
        <w:t xml:space="preserve">P0212 and </w:t>
      </w:r>
      <w:ins w:id="11871" w:author="Gary Sullivan" w:date="2020-01-06T01:50:00Z">
        <w:r w:rsidR="002E08E5" w:rsidRPr="00B4125B">
          <w:rPr>
            <w:szCs w:val="22"/>
          </w:rPr>
          <w:t>JVET-</w:t>
        </w:r>
      </w:ins>
      <w:r w:rsidRPr="00B4125B">
        <w:rPr>
          <w:lang w:eastAsia="de-DE"/>
        </w:rPr>
        <w:t xml:space="preserve">P0226; </w:t>
      </w:r>
      <w:del w:id="11872" w:author="Gary Sullivan" w:date="2020-01-06T01:24:00Z">
        <w:r w:rsidRPr="00B4125B" w:rsidDel="00154673">
          <w:rPr>
            <w:lang w:eastAsia="de-DE"/>
          </w:rPr>
          <w:delText>see notes</w:delText>
        </w:r>
      </w:del>
      <w:ins w:id="11873" w:author="Gary Sullivan" w:date="2020-01-06T01:24:00Z">
        <w:r w:rsidR="00154673" w:rsidRPr="00B4125B">
          <w:rPr>
            <w:lang w:eastAsia="de-DE"/>
          </w:rPr>
          <w:t>see the notes</w:t>
        </w:r>
      </w:ins>
      <w:r w:rsidRPr="00B4125B">
        <w:rPr>
          <w:lang w:eastAsia="de-DE"/>
        </w:rPr>
        <w:t xml:space="preserve"> for that contribution.</w:t>
      </w:r>
    </w:p>
    <w:p w14:paraId="228674E2" w14:textId="77777777" w:rsidR="00A871C9" w:rsidRPr="00B4125B" w:rsidRDefault="00A871C9" w:rsidP="00A871C9">
      <w:pPr>
        <w:rPr>
          <w:lang w:eastAsia="de-DE"/>
        </w:rPr>
      </w:pPr>
      <w:r w:rsidRPr="00B4125B">
        <w:rPr>
          <w:lang w:eastAsia="de-DE"/>
        </w:rPr>
        <w:t>In this proposal, the subpictures would be CTU aligned.</w:t>
      </w:r>
    </w:p>
    <w:p w14:paraId="1B3EC6D0" w14:textId="77777777" w:rsidR="00A871C9" w:rsidRPr="00B4125B" w:rsidRDefault="00A871C9" w:rsidP="00A871C9">
      <w:pPr>
        <w:rPr>
          <w:lang w:eastAsia="de-DE"/>
        </w:rPr>
      </w:pPr>
      <w:r w:rsidRPr="00B4125B">
        <w:rPr>
          <w:lang w:eastAsia="de-DE"/>
        </w:rPr>
        <w:lastRenderedPageBreak/>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B4125B" w:rsidRDefault="00A871C9" w:rsidP="00A871C9">
      <w:pPr>
        <w:rPr>
          <w:lang w:eastAsia="de-DE"/>
        </w:rPr>
      </w:pPr>
      <w:r w:rsidRPr="00B4125B">
        <w:rPr>
          <w:lang w:eastAsia="de-DE"/>
        </w:rPr>
        <w:t>That subpicture aspect is only one functionality of the proposed approach.</w:t>
      </w:r>
    </w:p>
    <w:p w14:paraId="76CE84ED" w14:textId="77777777" w:rsidR="00A871C9" w:rsidRPr="00B4125B" w:rsidRDefault="00A871C9" w:rsidP="00A871C9">
      <w:pPr>
        <w:rPr>
          <w:lang w:eastAsia="de-DE"/>
        </w:rPr>
      </w:pPr>
      <w:r w:rsidRPr="00B4125B">
        <w:rPr>
          <w:lang w:eastAsia="de-DE"/>
        </w:rPr>
        <w:t>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B4125B" w:rsidRDefault="00A871C9" w:rsidP="00A871C9">
      <w:pPr>
        <w:rPr>
          <w:lang w:eastAsia="de-DE"/>
        </w:rPr>
      </w:pPr>
      <w:r w:rsidRPr="00B4125B">
        <w:rPr>
          <w:lang w:eastAsia="de-DE"/>
        </w:rPr>
        <w:t>There was no clear need for action on this, although it can be kept in mind if some further study indicates a way this can support necessary functionality that is not otherwise provided.</w:t>
      </w:r>
    </w:p>
    <w:p w14:paraId="13755C75" w14:textId="6598F48C" w:rsidR="00A871C9" w:rsidRPr="00B4125B" w:rsidDel="002E08E5" w:rsidRDefault="00A871C9" w:rsidP="00151CBC">
      <w:pPr>
        <w:rPr>
          <w:del w:id="11874" w:author="Gary Sullivan" w:date="2020-01-06T01:50:00Z"/>
          <w:lang w:eastAsia="de-DE"/>
        </w:rPr>
      </w:pPr>
    </w:p>
    <w:p w14:paraId="53E43F80" w14:textId="37EA8763" w:rsidR="00A871C9" w:rsidRPr="00B4125B" w:rsidDel="002E08E5" w:rsidRDefault="00A871C9" w:rsidP="00151CBC">
      <w:pPr>
        <w:rPr>
          <w:del w:id="11875" w:author="Gary Sullivan" w:date="2020-01-06T01:50:00Z"/>
          <w:lang w:eastAsia="de-DE"/>
        </w:rPr>
      </w:pPr>
    </w:p>
    <w:p w14:paraId="75F0369F" w14:textId="7B25A6DB" w:rsidR="00151CBC" w:rsidRPr="00B4125B" w:rsidRDefault="00151CBC" w:rsidP="00151CBC">
      <w:pPr>
        <w:pStyle w:val="Heading4"/>
        <w:rPr>
          <w:lang w:val="en-CA"/>
        </w:rPr>
      </w:pPr>
      <w:bookmarkStart w:id="11876" w:name="_Ref20835802"/>
      <w:r w:rsidRPr="00B4125B">
        <w:rPr>
          <w:lang w:val="en-CA"/>
        </w:rPr>
        <w:t>Miscellaneous scalability HLS topics (7)</w:t>
      </w:r>
      <w:bookmarkEnd w:id="11876"/>
    </w:p>
    <w:p w14:paraId="03D4370D" w14:textId="77777777" w:rsidR="004D29E7" w:rsidRPr="00B4125B" w:rsidRDefault="00154673" w:rsidP="007966F0">
      <w:pPr>
        <w:pStyle w:val="Heading9"/>
        <w:rPr>
          <w:rFonts w:eastAsia="Times New Roman"/>
          <w:szCs w:val="24"/>
          <w:lang w:val="en-CA"/>
        </w:rPr>
      </w:pPr>
      <w:hyperlink r:id="rId1096" w:history="1">
        <w:r w:rsidR="004D29E7" w:rsidRPr="00B4125B">
          <w:rPr>
            <w:rFonts w:eastAsia="Times New Roman"/>
            <w:color w:val="0000FF"/>
            <w:szCs w:val="24"/>
            <w:u w:val="single"/>
            <w:lang w:val="en-CA"/>
          </w:rPr>
          <w:t>JVET-P0128</w:t>
        </w:r>
      </w:hyperlink>
      <w:r w:rsidR="004D29E7" w:rsidRPr="00B4125B">
        <w:rPr>
          <w:rFonts w:eastAsia="Times New Roman"/>
          <w:szCs w:val="24"/>
          <w:lang w:val="en-CA"/>
        </w:rPr>
        <w:t xml:space="preserve"> AHG8: Scalability - GDR [Y. He, A. Hamza (</w:t>
      </w:r>
      <w:proofErr w:type="spellStart"/>
      <w:r w:rsidR="004D29E7" w:rsidRPr="00B4125B">
        <w:rPr>
          <w:rFonts w:eastAsia="Times New Roman"/>
          <w:szCs w:val="24"/>
          <w:lang w:val="en-CA"/>
        </w:rPr>
        <w:t>InterDigital</w:t>
      </w:r>
      <w:proofErr w:type="spellEnd"/>
      <w:r w:rsidR="004D29E7" w:rsidRPr="00B4125B">
        <w:rPr>
          <w:rFonts w:eastAsia="Times New Roman"/>
          <w:szCs w:val="24"/>
          <w:lang w:val="en-CA"/>
        </w:rPr>
        <w:t>)]</w:t>
      </w:r>
    </w:p>
    <w:p w14:paraId="2B51DFBB" w14:textId="54086A67" w:rsidR="00151CBC" w:rsidRPr="00B4125B" w:rsidRDefault="00151CBC" w:rsidP="00151CBC">
      <w:pPr>
        <w:pStyle w:val="BodyText"/>
      </w:pPr>
    </w:p>
    <w:p w14:paraId="7204471F" w14:textId="77777777" w:rsidR="004D29E7" w:rsidRPr="00B4125B" w:rsidRDefault="00154673" w:rsidP="007966F0">
      <w:pPr>
        <w:pStyle w:val="Heading9"/>
        <w:rPr>
          <w:rFonts w:eastAsia="Times New Roman"/>
          <w:szCs w:val="24"/>
          <w:lang w:val="en-CA"/>
        </w:rPr>
      </w:pPr>
      <w:hyperlink r:id="rId1097" w:history="1">
        <w:r w:rsidR="004D29E7" w:rsidRPr="00B4125B">
          <w:rPr>
            <w:rFonts w:eastAsia="Times New Roman"/>
            <w:color w:val="0000FF"/>
            <w:szCs w:val="24"/>
            <w:u w:val="single"/>
            <w:lang w:val="en-CA"/>
          </w:rPr>
          <w:t>JVET-P0132</w:t>
        </w:r>
      </w:hyperlink>
      <w:r w:rsidR="004D29E7" w:rsidRPr="00B4125B">
        <w:rPr>
          <w:rFonts w:eastAsia="Times New Roman"/>
          <w:szCs w:val="24"/>
          <w:lang w:val="en-CA"/>
        </w:rPr>
        <w:t xml:space="preserve"> AHG8: On inter-layer motion vector prediction [Y. He, Y. He, A. Hamza (</w:t>
      </w:r>
      <w:proofErr w:type="spellStart"/>
      <w:r w:rsidR="004D29E7" w:rsidRPr="00B4125B">
        <w:rPr>
          <w:rFonts w:eastAsia="Times New Roman"/>
          <w:szCs w:val="24"/>
          <w:lang w:val="en-CA"/>
        </w:rPr>
        <w:t>InterDigital</w:t>
      </w:r>
      <w:proofErr w:type="spellEnd"/>
      <w:r w:rsidR="004D29E7" w:rsidRPr="00B4125B">
        <w:rPr>
          <w:rFonts w:eastAsia="Times New Roman"/>
          <w:szCs w:val="24"/>
          <w:lang w:val="en-CA"/>
        </w:rPr>
        <w:t>)]</w:t>
      </w:r>
    </w:p>
    <w:p w14:paraId="61E6E5A1" w14:textId="36CF0B57" w:rsidR="004D29E7" w:rsidRPr="00B4125B" w:rsidRDefault="004D29E7" w:rsidP="00151CBC">
      <w:pPr>
        <w:pStyle w:val="BodyText"/>
      </w:pPr>
    </w:p>
    <w:p w14:paraId="61090210" w14:textId="77777777" w:rsidR="004D29E7" w:rsidRPr="00B4125B" w:rsidRDefault="00154673" w:rsidP="007966F0">
      <w:pPr>
        <w:pStyle w:val="Heading9"/>
        <w:rPr>
          <w:rFonts w:eastAsia="Times New Roman"/>
          <w:szCs w:val="24"/>
          <w:lang w:val="en-CA"/>
        </w:rPr>
      </w:pPr>
      <w:hyperlink r:id="rId1098" w:history="1">
        <w:r w:rsidR="004D29E7" w:rsidRPr="00B4125B">
          <w:rPr>
            <w:rFonts w:eastAsia="Times New Roman"/>
            <w:color w:val="0000FF"/>
            <w:szCs w:val="24"/>
            <w:u w:val="single"/>
            <w:lang w:val="en-CA"/>
          </w:rPr>
          <w:t>JVET-P0187</w:t>
        </w:r>
      </w:hyperlink>
      <w:r w:rsidR="004D29E7" w:rsidRPr="00B4125B">
        <w:rPr>
          <w:rFonts w:eastAsia="Times New Roman"/>
          <w:szCs w:val="24"/>
          <w:lang w:val="en-CA"/>
        </w:rPr>
        <w:t xml:space="preserve"> AHG8/AHG17: Comments on HLS of VVC [S. Deshpande (Sharp)]</w:t>
      </w:r>
    </w:p>
    <w:p w14:paraId="3FF2CF57" w14:textId="09C6D420" w:rsidR="004D29E7" w:rsidRPr="00B4125B" w:rsidRDefault="004D29E7" w:rsidP="00151CBC">
      <w:pPr>
        <w:pStyle w:val="BodyText"/>
      </w:pPr>
    </w:p>
    <w:p w14:paraId="589FE91C" w14:textId="0B715D98" w:rsidR="004D29E7" w:rsidRPr="00B4125B" w:rsidRDefault="00154673" w:rsidP="007966F0">
      <w:pPr>
        <w:pStyle w:val="Heading9"/>
        <w:rPr>
          <w:rFonts w:eastAsia="Times New Roman"/>
          <w:szCs w:val="24"/>
          <w:lang w:val="en-CA"/>
        </w:rPr>
      </w:pPr>
      <w:hyperlink r:id="rId1099" w:history="1">
        <w:r w:rsidR="004D29E7" w:rsidRPr="00B4125B">
          <w:rPr>
            <w:rFonts w:eastAsia="Times New Roman"/>
            <w:color w:val="0000FF"/>
            <w:szCs w:val="24"/>
            <w:u w:val="single"/>
            <w:lang w:val="en-CA"/>
          </w:rPr>
          <w:t>JVET-P0223</w:t>
        </w:r>
      </w:hyperlink>
      <w:r w:rsidR="004D29E7" w:rsidRPr="00B4125B">
        <w:rPr>
          <w:rFonts w:eastAsia="Times New Roman"/>
          <w:szCs w:val="24"/>
          <w:lang w:val="en-CA"/>
        </w:rPr>
        <w:t xml:space="preserve"> AHG8: Signal</w:t>
      </w:r>
      <w:r w:rsidR="00392872" w:rsidRPr="00B4125B">
        <w:rPr>
          <w:rFonts w:eastAsia="Times New Roman"/>
          <w:szCs w:val="24"/>
          <w:lang w:val="en-CA"/>
        </w:rPr>
        <w:t>l</w:t>
      </w:r>
      <w:r w:rsidR="004D29E7" w:rsidRPr="00B4125B">
        <w:rPr>
          <w:rFonts w:eastAsia="Times New Roman"/>
          <w:szCs w:val="24"/>
          <w:lang w:val="en-CA"/>
        </w:rPr>
        <w:t>ing representation format [B. Choi, S. Wenger, S. Liu (Tencent)] [late]</w:t>
      </w:r>
    </w:p>
    <w:p w14:paraId="57F477AC" w14:textId="74CD23EC" w:rsidR="004D29E7" w:rsidRPr="00B4125B" w:rsidRDefault="004D29E7" w:rsidP="00151CBC">
      <w:pPr>
        <w:pStyle w:val="BodyText"/>
      </w:pPr>
    </w:p>
    <w:p w14:paraId="6B8F8E5A" w14:textId="77777777" w:rsidR="004D29E7" w:rsidRPr="00B4125B" w:rsidRDefault="00154673" w:rsidP="007966F0">
      <w:pPr>
        <w:pStyle w:val="Heading9"/>
        <w:rPr>
          <w:rFonts w:eastAsia="Times New Roman"/>
          <w:szCs w:val="24"/>
          <w:lang w:val="en-CA"/>
        </w:rPr>
      </w:pPr>
      <w:hyperlink r:id="rId1100" w:history="1">
        <w:r w:rsidR="004D29E7" w:rsidRPr="00B4125B">
          <w:rPr>
            <w:rFonts w:eastAsia="Times New Roman"/>
            <w:color w:val="0000FF"/>
            <w:szCs w:val="24"/>
            <w:u w:val="single"/>
            <w:lang w:val="en-CA"/>
          </w:rPr>
          <w:t>JVET-P0228</w:t>
        </w:r>
      </w:hyperlink>
      <w:r w:rsidR="004D29E7" w:rsidRPr="00B4125B">
        <w:rPr>
          <w:rFonts w:eastAsia="Times New Roman"/>
          <w:szCs w:val="24"/>
          <w:lang w:val="en-CA"/>
        </w:rPr>
        <w:t xml:space="preserve"> AHG17: General comments on HLS of VVC [B. Choi, S. Wenger, S. Liu (Tencent)]</w:t>
      </w:r>
    </w:p>
    <w:p w14:paraId="7CE80187" w14:textId="42AEDFB8" w:rsidR="004D29E7" w:rsidRPr="00B4125B" w:rsidRDefault="004D29E7" w:rsidP="00151CBC">
      <w:pPr>
        <w:pStyle w:val="BodyText"/>
      </w:pPr>
    </w:p>
    <w:p w14:paraId="4CD78063" w14:textId="77777777" w:rsidR="004D29E7" w:rsidRPr="00B4125B" w:rsidRDefault="00154673" w:rsidP="007966F0">
      <w:pPr>
        <w:pStyle w:val="Heading9"/>
        <w:rPr>
          <w:rFonts w:eastAsia="Times New Roman"/>
          <w:szCs w:val="24"/>
          <w:lang w:val="en-CA"/>
        </w:rPr>
      </w:pPr>
      <w:hyperlink r:id="rId1101" w:history="1">
        <w:r w:rsidR="004D29E7" w:rsidRPr="00B4125B">
          <w:rPr>
            <w:rFonts w:eastAsia="Times New Roman"/>
            <w:color w:val="0000FF"/>
            <w:szCs w:val="24"/>
            <w:u w:val="single"/>
            <w:lang w:val="en-CA"/>
          </w:rPr>
          <w:t>JVET-P0453</w:t>
        </w:r>
      </w:hyperlink>
      <w:r w:rsidR="004D29E7" w:rsidRPr="00B4125B">
        <w:rPr>
          <w:rFonts w:eastAsia="Times New Roman"/>
          <w:szCs w:val="24"/>
          <w:lang w:val="en-CA"/>
        </w:rPr>
        <w:t xml:space="preserve"> AHG8: On diagonal referencing for layered VVC [Y. Sanchez, R. Skupin, K. Sühring, T. Schierl (HHI)]</w:t>
      </w:r>
    </w:p>
    <w:p w14:paraId="3C72DBAE" w14:textId="77777777" w:rsidR="00A871C9" w:rsidRPr="00B4125B" w:rsidRDefault="00A871C9" w:rsidP="00A871C9">
      <w:pPr>
        <w:pStyle w:val="BodyText"/>
      </w:pPr>
      <w:r w:rsidRPr="00B4125B">
        <w:t>Discussed Tuesday 2120 (GJS).</w:t>
      </w:r>
    </w:p>
    <w:p w14:paraId="1D628352" w14:textId="77777777" w:rsidR="00A871C9" w:rsidRPr="00B4125B" w:rsidRDefault="00A871C9" w:rsidP="00A871C9">
      <w:pPr>
        <w:pStyle w:val="BodyText"/>
      </w:pPr>
      <w:r w:rsidRPr="00B4125B">
        <w:t>This contribution proposes to add support of diagonal referencing for layered VVC bitstream, i.e., inter-layer dependency for picture of different access units.</w:t>
      </w:r>
    </w:p>
    <w:p w14:paraId="6754A3D9" w14:textId="77777777" w:rsidR="00A871C9" w:rsidRPr="00B4125B" w:rsidRDefault="00A871C9" w:rsidP="00A871C9">
      <w:pPr>
        <w:pStyle w:val="BodyText"/>
      </w:pPr>
      <w:r w:rsidRPr="00B4125B">
        <w:t>It was reported that SVC had a "medium granularity scalability" referencing of higher reference layers, but otherwise we have not supported diagonal referencing in prior scalability designs.</w:t>
      </w:r>
    </w:p>
    <w:p w14:paraId="351EAB7A" w14:textId="77777777" w:rsidR="00A871C9" w:rsidRPr="00B4125B" w:rsidRDefault="00A871C9" w:rsidP="00A871C9">
      <w:pPr>
        <w:pStyle w:val="BodyText"/>
      </w:pPr>
      <w:r w:rsidRPr="00B4125B">
        <w:t>The proposal allows diagonal references to lower layers.</w:t>
      </w:r>
    </w:p>
    <w:p w14:paraId="74A53385" w14:textId="26472A2D" w:rsidR="00A871C9" w:rsidRPr="00B4125B" w:rsidDel="009C4E69" w:rsidRDefault="00A871C9" w:rsidP="00A871C9">
      <w:pPr>
        <w:pStyle w:val="BodyText"/>
        <w:rPr>
          <w:del w:id="11877" w:author="Gary Sullivan" w:date="2020-01-06T03:21:00Z"/>
        </w:rPr>
      </w:pPr>
      <w:r w:rsidRPr="00B4125B">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1329C283" w:rsidR="00A871C9" w:rsidRPr="00B4125B" w:rsidDel="009C4E69" w:rsidRDefault="00A871C9" w:rsidP="00151CBC">
      <w:pPr>
        <w:pStyle w:val="BodyText"/>
        <w:rPr>
          <w:del w:id="11878" w:author="Gary Sullivan" w:date="2020-01-06T03:21:00Z"/>
        </w:rPr>
      </w:pPr>
    </w:p>
    <w:p w14:paraId="16C668A7" w14:textId="77777777" w:rsidR="00A871C9" w:rsidRPr="00B4125B" w:rsidRDefault="00A871C9" w:rsidP="00151CBC">
      <w:pPr>
        <w:pStyle w:val="BodyText"/>
      </w:pPr>
    </w:p>
    <w:p w14:paraId="7F00DA3A" w14:textId="40E862FD" w:rsidR="00151CBC" w:rsidRPr="00B4125B" w:rsidRDefault="00151CBC" w:rsidP="00151CBC">
      <w:pPr>
        <w:pStyle w:val="Heading3"/>
      </w:pPr>
      <w:r w:rsidRPr="00B4125B">
        <w:lastRenderedPageBreak/>
        <w:t>Reference picture resampling (RPR) (</w:t>
      </w:r>
      <w:r w:rsidR="00FA3BBB" w:rsidRPr="00B4125B">
        <w:t>6</w:t>
      </w:r>
      <w:r w:rsidRPr="00B4125B">
        <w:t>)</w:t>
      </w:r>
    </w:p>
    <w:p w14:paraId="00E76C7E" w14:textId="77777777" w:rsidR="004D29E7" w:rsidRPr="00B4125B" w:rsidRDefault="00154673" w:rsidP="007966F0">
      <w:pPr>
        <w:pStyle w:val="Heading9"/>
        <w:rPr>
          <w:rFonts w:eastAsia="Times New Roman"/>
          <w:szCs w:val="24"/>
          <w:lang w:val="en-CA"/>
        </w:rPr>
      </w:pPr>
      <w:hyperlink r:id="rId1102" w:history="1">
        <w:r w:rsidR="004D29E7" w:rsidRPr="00B4125B">
          <w:rPr>
            <w:rFonts w:eastAsia="Times New Roman"/>
            <w:color w:val="0000FF"/>
            <w:szCs w:val="24"/>
            <w:u w:val="single"/>
            <w:lang w:val="en-CA"/>
          </w:rPr>
          <w:t>JVET-P0206</w:t>
        </w:r>
      </w:hyperlink>
      <w:r w:rsidR="004D29E7" w:rsidRPr="00B4125B">
        <w:rPr>
          <w:rFonts w:eastAsia="Times New Roman"/>
          <w:szCs w:val="24"/>
          <w:lang w:val="en-CA"/>
        </w:rPr>
        <w:t xml:space="preserve"> AHG17: Clean-up on disabling temporal motion vector prediction in case of reference picture resampling [T. Nishi, V. Drugeon (Panasonic)]</w:t>
      </w:r>
    </w:p>
    <w:p w14:paraId="5F2F2D59" w14:textId="4959F5B6" w:rsidR="00151CBC" w:rsidRPr="00B4125B" w:rsidRDefault="00151CBC" w:rsidP="00151CBC">
      <w:pPr>
        <w:rPr>
          <w:lang w:eastAsia="de-DE"/>
        </w:rPr>
      </w:pPr>
    </w:p>
    <w:p w14:paraId="2F9A2BA4" w14:textId="77777777" w:rsidR="004D29E7" w:rsidRPr="00B4125B" w:rsidRDefault="00154673" w:rsidP="007966F0">
      <w:pPr>
        <w:pStyle w:val="Heading9"/>
        <w:rPr>
          <w:rFonts w:eastAsia="Times New Roman"/>
          <w:szCs w:val="24"/>
          <w:lang w:val="en-CA"/>
        </w:rPr>
      </w:pPr>
      <w:hyperlink r:id="rId1103" w:history="1">
        <w:r w:rsidR="004D29E7" w:rsidRPr="00B4125B">
          <w:rPr>
            <w:rFonts w:eastAsia="Times New Roman"/>
            <w:color w:val="0000FF"/>
            <w:szCs w:val="24"/>
            <w:u w:val="single"/>
            <w:lang w:val="en-CA"/>
          </w:rPr>
          <w:t>JVET-P0403</w:t>
        </w:r>
      </w:hyperlink>
      <w:r w:rsidR="004D29E7" w:rsidRPr="00B4125B">
        <w:rPr>
          <w:rFonts w:eastAsia="Times New Roman"/>
          <w:szCs w:val="24"/>
          <w:lang w:val="en-CA"/>
        </w:rPr>
        <w:t xml:space="preserve"> AHG8/AHG12: Subpicture-specific reference picture resampling [M. M. Hannuksela, A. Aminlou, K. Kammachi-Sreedhar (Nokia)]</w:t>
      </w:r>
    </w:p>
    <w:p w14:paraId="60E440E3" w14:textId="4D5D8EA7" w:rsidR="004D29E7" w:rsidRPr="00B4125B" w:rsidRDefault="004D29E7" w:rsidP="00151CBC">
      <w:pPr>
        <w:rPr>
          <w:lang w:eastAsia="de-DE"/>
        </w:rPr>
      </w:pPr>
    </w:p>
    <w:p w14:paraId="5BEE2E0F" w14:textId="77777777" w:rsidR="004D29E7" w:rsidRPr="00B4125B" w:rsidRDefault="00154673" w:rsidP="007966F0">
      <w:pPr>
        <w:pStyle w:val="Heading9"/>
        <w:rPr>
          <w:rFonts w:eastAsia="Times New Roman"/>
          <w:szCs w:val="24"/>
          <w:lang w:val="en-CA"/>
        </w:rPr>
      </w:pPr>
      <w:hyperlink r:id="rId1104" w:history="1">
        <w:r w:rsidR="004D29E7" w:rsidRPr="00B4125B">
          <w:rPr>
            <w:rFonts w:eastAsia="Times New Roman"/>
            <w:color w:val="0000FF"/>
            <w:szCs w:val="24"/>
            <w:u w:val="single"/>
            <w:lang w:val="en-CA"/>
          </w:rPr>
          <w:t>JVET-P0450</w:t>
        </w:r>
      </w:hyperlink>
      <w:r w:rsidR="004D29E7" w:rsidRPr="00B4125B">
        <w:rPr>
          <w:rFonts w:eastAsia="Times New Roman"/>
          <w:szCs w:val="24"/>
          <w:lang w:val="en-CA"/>
        </w:rPr>
        <w:t xml:space="preserve"> AHG17: On Sample Aspect Ratio for RPR [R. Skupin, Y. Sanchez, K. Sühring, T. Schierl (HHI)]</w:t>
      </w:r>
    </w:p>
    <w:p w14:paraId="19368738" w14:textId="0572F95C" w:rsidR="004D29E7" w:rsidRPr="00B4125B" w:rsidRDefault="004D29E7" w:rsidP="00151CBC">
      <w:pPr>
        <w:rPr>
          <w:lang w:eastAsia="de-DE"/>
        </w:rPr>
      </w:pPr>
    </w:p>
    <w:p w14:paraId="533F6B7E" w14:textId="77777777" w:rsidR="004D29E7" w:rsidRPr="00B4125B" w:rsidRDefault="00154673" w:rsidP="007966F0">
      <w:pPr>
        <w:pStyle w:val="Heading9"/>
        <w:rPr>
          <w:rFonts w:eastAsia="Times New Roman"/>
          <w:szCs w:val="24"/>
          <w:lang w:val="en-CA"/>
        </w:rPr>
      </w:pPr>
      <w:hyperlink r:id="rId1105" w:history="1">
        <w:r w:rsidR="004D29E7" w:rsidRPr="00B4125B">
          <w:rPr>
            <w:rFonts w:eastAsia="Times New Roman"/>
            <w:color w:val="0000FF"/>
            <w:szCs w:val="24"/>
            <w:u w:val="single"/>
            <w:lang w:val="en-CA"/>
          </w:rPr>
          <w:t>JVET-P0482</w:t>
        </w:r>
      </w:hyperlink>
      <w:r w:rsidR="004D29E7" w:rsidRPr="00B4125B">
        <w:rPr>
          <w:rFonts w:eastAsia="Times New Roman"/>
          <w:szCs w:val="24"/>
          <w:lang w:val="en-CA"/>
        </w:rPr>
        <w:t xml:space="preserve"> AHG8: On reference picture resampling [Y. Sanchez, R. Skupin, K. Sühring, T. Schierl (HHI)] [late]</w:t>
      </w:r>
    </w:p>
    <w:p w14:paraId="26D4F81E" w14:textId="67672919" w:rsidR="004D29E7" w:rsidRPr="00B4125B" w:rsidRDefault="004D29E7" w:rsidP="00151CBC">
      <w:pPr>
        <w:rPr>
          <w:lang w:eastAsia="de-DE"/>
        </w:rPr>
      </w:pPr>
    </w:p>
    <w:p w14:paraId="5F230FE4" w14:textId="2E2A6D56" w:rsidR="004D29E7" w:rsidRPr="00B4125B" w:rsidRDefault="00154673" w:rsidP="007966F0">
      <w:pPr>
        <w:pStyle w:val="Heading9"/>
        <w:rPr>
          <w:rFonts w:eastAsia="Times New Roman"/>
          <w:szCs w:val="24"/>
          <w:lang w:val="en-CA"/>
        </w:rPr>
      </w:pPr>
      <w:hyperlink r:id="rId1106" w:history="1">
        <w:r w:rsidR="004D29E7" w:rsidRPr="00B4125B">
          <w:rPr>
            <w:rFonts w:eastAsia="Times New Roman"/>
            <w:color w:val="0000FF"/>
            <w:szCs w:val="24"/>
            <w:u w:val="single"/>
            <w:lang w:val="en-CA"/>
          </w:rPr>
          <w:t>JVET-P0591</w:t>
        </w:r>
      </w:hyperlink>
      <w:r w:rsidR="004D29E7" w:rsidRPr="00B4125B">
        <w:rPr>
          <w:rFonts w:eastAsia="Times New Roman"/>
          <w:szCs w:val="24"/>
          <w:lang w:val="en-CA"/>
        </w:rPr>
        <w:t xml:space="preserve"> AHG8: Resampled output picture [V. Seregin, A. K. Ramasubramonian, M. Coban, M. Karczewicz (Qualcomm)]</w:t>
      </w:r>
    </w:p>
    <w:p w14:paraId="51B3B1A9" w14:textId="77777777" w:rsidR="004F3A30" w:rsidRPr="00B4125B" w:rsidRDefault="004F3A30" w:rsidP="0021179A">
      <w:pPr>
        <w:rPr>
          <w:lang w:eastAsia="de-DE"/>
        </w:rPr>
      </w:pPr>
    </w:p>
    <w:p w14:paraId="57F282F3" w14:textId="046A25B4" w:rsidR="005B0B59" w:rsidRPr="00B4125B" w:rsidRDefault="005B0B59" w:rsidP="00EF61CF">
      <w:pPr>
        <w:pStyle w:val="Heading1"/>
        <w:rPr>
          <w:lang w:val="en-CA"/>
        </w:rPr>
      </w:pPr>
      <w:bookmarkStart w:id="11879" w:name="_Ref4665758"/>
      <w:r w:rsidRPr="00B4125B">
        <w:rPr>
          <w:lang w:val="en-CA"/>
        </w:rPr>
        <w:t>Complexity analysis</w:t>
      </w:r>
      <w:r w:rsidR="00B9403B" w:rsidRPr="00B4125B">
        <w:rPr>
          <w:lang w:val="en-CA"/>
        </w:rPr>
        <w:t xml:space="preserve"> </w:t>
      </w:r>
      <w:r w:rsidR="009B5E19" w:rsidRPr="00B4125B">
        <w:rPr>
          <w:lang w:val="en-CA"/>
        </w:rPr>
        <w:t xml:space="preserve">and reduction </w:t>
      </w:r>
      <w:r w:rsidR="00B9403B" w:rsidRPr="00B4125B">
        <w:rPr>
          <w:lang w:val="en-CA"/>
        </w:rPr>
        <w:t>(</w:t>
      </w:r>
      <w:r w:rsidR="00405D3B" w:rsidRPr="00B4125B">
        <w:rPr>
          <w:lang w:val="en-CA"/>
        </w:rPr>
        <w:t>2</w:t>
      </w:r>
      <w:r w:rsidR="00B9403B" w:rsidRPr="00B4125B">
        <w:rPr>
          <w:lang w:val="en-CA"/>
        </w:rPr>
        <w:t>)</w:t>
      </w:r>
      <w:bookmarkEnd w:id="11049"/>
      <w:bookmarkEnd w:id="11050"/>
      <w:bookmarkEnd w:id="11879"/>
    </w:p>
    <w:p w14:paraId="4C9141E1" w14:textId="3A0B343F" w:rsidR="008B569E" w:rsidRPr="00B4125B" w:rsidDel="00E95CC2" w:rsidRDefault="008B569E" w:rsidP="008B569E">
      <w:pPr>
        <w:pStyle w:val="BodyText"/>
        <w:rPr>
          <w:del w:id="11880" w:author="Gary Sullivan" w:date="2020-01-06T03:53:00Z"/>
        </w:rPr>
      </w:pPr>
      <w:bookmarkStart w:id="11881" w:name="_Ref487322369"/>
      <w:del w:id="11882" w:author="Gary Sullivan" w:date="2020-01-06T03:53:00Z">
        <w:r w:rsidRPr="00B4125B" w:rsidDel="00E95CC2">
          <w:delText xml:space="preserve">Contributions in this category were discussed XXday X Oct. </w:delText>
        </w:r>
        <w:r w:rsidRPr="00B4125B" w:rsidDel="00E95CC2">
          <w:rPr>
            <w:highlight w:val="yellow"/>
          </w:rPr>
          <w:delText>XXXX</w:delText>
        </w:r>
        <w:r w:rsidRPr="00B4125B" w:rsidDel="00E95CC2">
          <w:delText>–</w:delText>
        </w:r>
        <w:r w:rsidRPr="00B4125B" w:rsidDel="00E95CC2">
          <w:rPr>
            <w:highlight w:val="yellow"/>
          </w:rPr>
          <w:delText>XXXX</w:delText>
        </w:r>
        <w:r w:rsidRPr="00B4125B" w:rsidDel="00E95CC2">
          <w:delText xml:space="preserve"> in Track </w:delText>
        </w:r>
        <w:r w:rsidRPr="00B4125B" w:rsidDel="00E95CC2">
          <w:rPr>
            <w:highlight w:val="yellow"/>
          </w:rPr>
          <w:delText>X</w:delText>
        </w:r>
        <w:r w:rsidRPr="00B4125B" w:rsidDel="00E95CC2">
          <w:delText xml:space="preserve"> (chaired by </w:delText>
        </w:r>
        <w:r w:rsidRPr="00B4125B" w:rsidDel="00E95CC2">
          <w:rPr>
            <w:highlight w:val="yellow"/>
          </w:rPr>
          <w:delText>XXX</w:delText>
        </w:r>
        <w:r w:rsidRPr="00B4125B" w:rsidDel="00E95CC2">
          <w:delText>).</w:delText>
        </w:r>
      </w:del>
    </w:p>
    <w:p w14:paraId="4AB7836E" w14:textId="77777777" w:rsidR="00977D4E" w:rsidRPr="00B4125B" w:rsidRDefault="00154673" w:rsidP="007966F0">
      <w:pPr>
        <w:pStyle w:val="Heading9"/>
        <w:rPr>
          <w:rFonts w:eastAsia="Times New Roman"/>
          <w:szCs w:val="24"/>
          <w:lang w:val="en-CA"/>
        </w:rPr>
      </w:pPr>
      <w:hyperlink r:id="rId1107" w:history="1">
        <w:r w:rsidR="00977D4E" w:rsidRPr="00B4125B">
          <w:rPr>
            <w:rFonts w:eastAsia="Times New Roman"/>
            <w:color w:val="0000FF"/>
            <w:szCs w:val="24"/>
            <w:u w:val="single"/>
            <w:lang w:val="en-CA"/>
          </w:rPr>
          <w:t>JVET-P0084</w:t>
        </w:r>
      </w:hyperlink>
      <w:r w:rsidR="00977D4E" w:rsidRPr="00B4125B">
        <w:rPr>
          <w:rFonts w:eastAsia="Times New Roman"/>
          <w:szCs w:val="24"/>
          <w:lang w:val="en-CA"/>
        </w:rPr>
        <w:t xml:space="preserve"> Decoding Energy Assessment of VTM-6.0 [M. </w:t>
      </w:r>
      <w:proofErr w:type="spellStart"/>
      <w:r w:rsidR="00977D4E" w:rsidRPr="00B4125B">
        <w:rPr>
          <w:rFonts w:eastAsia="Times New Roman"/>
          <w:szCs w:val="24"/>
          <w:lang w:val="en-CA"/>
        </w:rPr>
        <w:t>Kränzler</w:t>
      </w:r>
      <w:proofErr w:type="spellEnd"/>
      <w:r w:rsidR="00977D4E" w:rsidRPr="00B4125B">
        <w:rPr>
          <w:rFonts w:eastAsia="Times New Roman"/>
          <w:szCs w:val="24"/>
          <w:lang w:val="en-CA"/>
        </w:rPr>
        <w:t xml:space="preserve">, C. </w:t>
      </w:r>
      <w:proofErr w:type="spellStart"/>
      <w:r w:rsidR="00977D4E" w:rsidRPr="00B4125B">
        <w:rPr>
          <w:rFonts w:eastAsia="Times New Roman"/>
          <w:szCs w:val="24"/>
          <w:lang w:val="en-CA"/>
        </w:rPr>
        <w:t>Herglotz</w:t>
      </w:r>
      <w:proofErr w:type="spellEnd"/>
      <w:r w:rsidR="00977D4E" w:rsidRPr="00B4125B">
        <w:rPr>
          <w:rFonts w:eastAsia="Times New Roman"/>
          <w:szCs w:val="24"/>
          <w:lang w:val="en-CA"/>
        </w:rPr>
        <w:t xml:space="preserve">, A. </w:t>
      </w:r>
      <w:proofErr w:type="gramStart"/>
      <w:r w:rsidR="00977D4E" w:rsidRPr="00B4125B">
        <w:rPr>
          <w:rFonts w:eastAsia="Times New Roman"/>
          <w:szCs w:val="24"/>
          <w:lang w:val="en-CA"/>
        </w:rPr>
        <w:t>Kaup</w:t>
      </w:r>
      <w:proofErr w:type="gramEnd"/>
      <w:r w:rsidR="00977D4E" w:rsidRPr="00B4125B">
        <w:rPr>
          <w:rFonts w:eastAsia="Times New Roman"/>
          <w:szCs w:val="24"/>
          <w:lang w:val="en-CA"/>
        </w:rPr>
        <w:t>]</w:t>
      </w:r>
    </w:p>
    <w:p w14:paraId="1E600F8A" w14:textId="19D6E2FA" w:rsidR="00977D4E" w:rsidRPr="00B4125B" w:rsidRDefault="009960B2" w:rsidP="00977D4E">
      <w:pPr>
        <w:pStyle w:val="BodyText"/>
      </w:pPr>
      <w:r w:rsidRPr="00B4125B">
        <w:t xml:space="preserve">Discussed Wed 9 </w:t>
      </w:r>
      <w:r w:rsidR="00B63FE6" w:rsidRPr="00B4125B">
        <w:t xml:space="preserve">1750 </w:t>
      </w:r>
      <w:r w:rsidRPr="00B4125B">
        <w:t>October Track B (GJS)</w:t>
      </w:r>
    </w:p>
    <w:p w14:paraId="0800EC9F" w14:textId="7E1C5438" w:rsidR="009960B2" w:rsidRPr="00B4125B" w:rsidRDefault="009960B2" w:rsidP="00977D4E">
      <w:pPr>
        <w:pStyle w:val="BodyText"/>
      </w:pPr>
      <w:r w:rsidRPr="00B4125B">
        <w:t xml:space="preserve">This contribution describes the decoding energy assessment of the VTM-6.0 decoder. The contribution describes different possibilities to measure the energy of a video decoder on a desktop PC and a Raspberry Pi. The measurements are evaluated with the </w:t>
      </w:r>
      <w:proofErr w:type="spellStart"/>
      <w:r w:rsidRPr="00B4125B">
        <w:t>Bjøntegaard</w:t>
      </w:r>
      <w:proofErr w:type="spellEnd"/>
      <w:r w:rsidRPr="00B4125B">
        <w:t>-Delta metric. It is reported that the evaluation of the decoding energy measurements indicate that the energy demand is increased by approximately 72% in comparison to bitstreams of the same sequence coded and decoded with HEVC at equal objective visual quality.</w:t>
      </w:r>
    </w:p>
    <w:p w14:paraId="1FD7F3DD" w14:textId="5B16D9A0" w:rsidR="009960B2" w:rsidRPr="00B4125B" w:rsidRDefault="009960B2" w:rsidP="00977D4E">
      <w:pPr>
        <w:pStyle w:val="BodyText"/>
      </w:pPr>
      <w:r w:rsidRPr="00B4125B">
        <w:t xml:space="preserve">The </w:t>
      </w:r>
      <w:proofErr w:type="spellStart"/>
      <w:r w:rsidRPr="00B4125B">
        <w:rPr>
          <w:highlight w:val="yellow"/>
        </w:rPr>
        <w:t>Powerpoint</w:t>
      </w:r>
      <w:proofErr w:type="spellEnd"/>
      <w:r w:rsidRPr="00B4125B">
        <w:t xml:space="preserve"> deck was requested to be provided.</w:t>
      </w:r>
    </w:p>
    <w:p w14:paraId="14FCD612" w14:textId="7355EC30" w:rsidR="009704C6" w:rsidRPr="00B4125B" w:rsidRDefault="009704C6" w:rsidP="009704C6">
      <w:pPr>
        <w:pStyle w:val="BodyText"/>
      </w:pPr>
      <w:r w:rsidRPr="00B4125B">
        <w:t xml:space="preserve">With the decoding energy measurements, it is reported that the VTM decoder has an increased energy demand for comparable bitstreams with equal objective visual quality as compared to HEVC. </w:t>
      </w:r>
      <w:r w:rsidRPr="00B4125B">
        <w:lastRenderedPageBreak/>
        <w:t xml:space="preserve">Furthermore, it could be determined </w:t>
      </w:r>
      <w:r w:rsidRPr="00B4125B">
        <w:rPr>
          <w:noProof/>
        </w:rPr>
        <mc:AlternateContent>
          <mc:Choice Requires="wpg">
            <w:drawing>
              <wp:anchor distT="0" distB="0" distL="114300" distR="114300" simplePos="0" relativeHeight="251659264" behindDoc="0" locked="0" layoutInCell="1" allowOverlap="1" wp14:anchorId="6A48EB86" wp14:editId="20D16FEF">
                <wp:simplePos x="0" y="0"/>
                <wp:positionH relativeFrom="margin">
                  <wp:align>right</wp:align>
                </wp:positionH>
                <wp:positionV relativeFrom="paragraph">
                  <wp:align>top</wp:align>
                </wp:positionV>
                <wp:extent cx="5942965" cy="3208020"/>
                <wp:effectExtent l="0" t="0" r="635" b="0"/>
                <wp:wrapTopAndBottom/>
                <wp:docPr id="3" name="Gruppieren 35"/>
                <wp:cNvGraphicFramePr/>
                <a:graphic xmlns:a="http://schemas.openxmlformats.org/drawingml/2006/main">
                  <a:graphicData uri="http://schemas.microsoft.com/office/word/2010/wordprocessingGroup">
                    <wpg:wgp>
                      <wpg:cNvGrpSpPr/>
                      <wpg:grpSpPr>
                        <a:xfrm>
                          <a:off x="0" y="0"/>
                          <a:ext cx="5942965" cy="3208020"/>
                          <a:chOff x="0" y="0"/>
                          <a:chExt cx="5942965" cy="3208052"/>
                        </a:xfrm>
                      </wpg:grpSpPr>
                      <wps:wsp>
                        <wps:cNvPr id="4" name="Textfeld 56"/>
                        <wps:cNvSpPr txBox="1"/>
                        <wps:spPr>
                          <a:xfrm>
                            <a:off x="0" y="2661314"/>
                            <a:ext cx="5942965" cy="546738"/>
                          </a:xfrm>
                          <a:prstGeom prst="rect">
                            <a:avLst/>
                          </a:prstGeom>
                          <a:solidFill>
                            <a:prstClr val="white"/>
                          </a:solidFill>
                          <a:ln>
                            <a:noFill/>
                          </a:ln>
                        </wps:spPr>
                        <wps:txbx>
                          <w:txbxContent>
                            <w:p w14:paraId="558AEF1E" w14:textId="6BD0FE76" w:rsidR="00E91DD5" w:rsidRPr="004358BC" w:rsidRDefault="00E91DD5" w:rsidP="009704C6">
                              <w:pPr>
                                <w:pStyle w:val="Caption"/>
                                <w:rPr>
                                  <w:rFonts w:cs="Arial"/>
                                  <w:b w:val="0"/>
                                  <w:bCs/>
                                  <w:noProof/>
                                  <w:sz w:val="18"/>
                                </w:rPr>
                              </w:pPr>
                              <w:del w:id="11883" w:author="Gary Sullivan" w:date="2020-01-06T03:21:00Z">
                                <w:r w:rsidRPr="004358BC" w:rsidDel="009C4E69">
                                  <w:rPr>
                                    <w:sz w:val="18"/>
                                  </w:rPr>
                                  <w:delText xml:space="preserve">Figure </w:delText>
                                </w:r>
                                <w:r w:rsidDel="009C4E69">
                                  <w:rPr>
                                    <w:sz w:val="18"/>
                                  </w:rPr>
                                  <w:delText>6</w:delText>
                                </w:r>
                                <w:r w:rsidRPr="004358BC" w:rsidDel="009C4E69">
                                  <w:rPr>
                                    <w:sz w:val="18"/>
                                  </w:rPr>
                                  <w:delText xml:space="preserve">: </w:delText>
                                </w:r>
                              </w:del>
                              <w:r w:rsidRPr="004358BC">
                                <w:rPr>
                                  <w:sz w:val="18"/>
                                </w:rPr>
                                <w:t>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5" name="Grafik 34"/>
                          <pic:cNvPicPr>
                            <a:picLocks noChangeAspect="1"/>
                          </pic:cNvPicPr>
                        </pic:nvPicPr>
                        <pic:blipFill>
                          <a:blip r:embed="rId1108">
                            <a:extLst>
                              <a:ext uri="{28A0092B-C50C-407E-A947-70E740481C1C}">
                                <a14:useLocalDpi xmlns:a14="http://schemas.microsoft.com/office/drawing/2010/main" val="0"/>
                              </a:ext>
                            </a:extLst>
                          </a:blip>
                          <a:stretch>
                            <a:fillRect/>
                          </a:stretch>
                        </pic:blipFill>
                        <pic:spPr>
                          <a:xfrm>
                            <a:off x="368489" y="0"/>
                            <a:ext cx="5183505" cy="2756535"/>
                          </a:xfrm>
                          <a:prstGeom prst="rect">
                            <a:avLst/>
                          </a:prstGeom>
                        </pic:spPr>
                      </pic:pic>
                    </wpg:wgp>
                  </a:graphicData>
                </a:graphic>
              </wp:anchor>
            </w:drawing>
          </mc:Choice>
          <mc:Fallback>
            <w:pict>
              <v:group w14:anchorId="6A48EB86" id="Gruppieren 35" o:spid="_x0000_s1070" style="position:absolute;margin-left:416.75pt;margin-top:0;width:467.95pt;height:252.6pt;z-index:251659264;mso-position-horizontal:right;mso-position-horizontal-relative:margin;mso-position-vertical:top;mso-position-vertical-relative:text" coordsize="59429,32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">
                <v:shape id="Textfeld 56" o:spid="_x0000_s1071" type="#_x0000_t202" style="position:absolute;top:26613;width:59429;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" stroked="f">
                  <v:textbox style="mso-fit-shape-to-text:t" inset="0,0,0,0">
                    <w:txbxContent>
                      <w:p w14:paraId="558AEF1E" w14:textId="6BD0FE76" w:rsidR="00E91DD5" w:rsidRPr="004358BC" w:rsidRDefault="00E91DD5" w:rsidP="009704C6">
                        <w:pPr>
                          <w:pStyle w:val="Caption"/>
                          <w:rPr>
                            <w:rFonts w:cs="Arial"/>
                            <w:b w:val="0"/>
                            <w:bCs/>
                            <w:noProof/>
                            <w:sz w:val="18"/>
                          </w:rPr>
                        </w:pPr>
                        <w:del w:id="11884" w:author="Gary Sullivan" w:date="2020-01-06T03:21:00Z">
                          <w:r w:rsidRPr="004358BC" w:rsidDel="009C4E69">
                            <w:rPr>
                              <w:sz w:val="18"/>
                            </w:rPr>
                            <w:delText xml:space="preserve">Figure </w:delText>
                          </w:r>
                          <w:r w:rsidDel="009C4E69">
                            <w:rPr>
                              <w:sz w:val="18"/>
                            </w:rPr>
                            <w:delText>6</w:delText>
                          </w:r>
                          <w:r w:rsidRPr="004358BC" w:rsidDel="009C4E69">
                            <w:rPr>
                              <w:sz w:val="18"/>
                            </w:rPr>
                            <w:delText xml:space="preserve">: </w:delText>
                          </w:r>
                        </w:del>
                        <w:r w:rsidRPr="004358BC">
                          <w:rPr>
                            <w:sz w:val="18"/>
                          </w:rPr>
                          <w:t>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v:textbox>
                </v:shape>
                <v:shape id="Grafik 34" o:spid="_x0000_s1072" type="#_x0000_t75" style="position:absolute;left:3684;width:51835;height:27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">
                  <v:imagedata r:id="rId1109" o:title=""/>
                </v:shape>
                <w10:wrap type="topAndBottom" anchorx="margin"/>
              </v:group>
            </w:pict>
          </mc:Fallback>
        </mc:AlternateContent>
      </w:r>
      <w:r w:rsidRPr="00B4125B">
        <w:t xml:space="preserve">that the measurement of the decoding energy has </w:t>
      </w:r>
      <w:proofErr w:type="gramStart"/>
      <w:r w:rsidRPr="00B4125B">
        <w:t>sufficient</w:t>
      </w:r>
      <w:proofErr w:type="gramEnd"/>
      <w:r w:rsidRPr="00B4125B">
        <w:t xml:space="preserve"> accuracy with RAPL. Additionally, the following findings were observed:</w:t>
      </w:r>
    </w:p>
    <w:p w14:paraId="42AD3300" w14:textId="77777777" w:rsidR="009704C6" w:rsidRPr="00B4125B" w:rsidRDefault="009704C6" w:rsidP="00697D23">
      <w:pPr>
        <w:numPr>
          <w:ilvl w:val="0"/>
          <w:numId w:val="179"/>
        </w:numPr>
      </w:pPr>
      <w:r w:rsidRPr="00B4125B">
        <w:t>Measurement methods for different hardware</w:t>
      </w:r>
    </w:p>
    <w:p w14:paraId="098A6543" w14:textId="77777777" w:rsidR="009704C6" w:rsidRPr="00B4125B" w:rsidRDefault="009704C6" w:rsidP="00697D23">
      <w:pPr>
        <w:numPr>
          <w:ilvl w:val="0"/>
          <w:numId w:val="179"/>
        </w:numPr>
      </w:pPr>
      <w:r w:rsidRPr="00B4125B">
        <w:t>VTM currently needs 70% more decoding energy</w:t>
      </w:r>
    </w:p>
    <w:p w14:paraId="1D5B8226" w14:textId="77777777" w:rsidR="009704C6" w:rsidRPr="00B4125B" w:rsidRDefault="009704C6" w:rsidP="00697D23">
      <w:pPr>
        <w:numPr>
          <w:ilvl w:val="0"/>
          <w:numId w:val="179"/>
        </w:numPr>
      </w:pPr>
      <w:r w:rsidRPr="00B4125B">
        <w:t xml:space="preserve">Energy increase is highest for intra, lowest for </w:t>
      </w:r>
      <w:proofErr w:type="spellStart"/>
      <w:r w:rsidRPr="00B4125B">
        <w:t>lowdelay</w:t>
      </w:r>
      <w:proofErr w:type="spellEnd"/>
    </w:p>
    <w:p w14:paraId="5A9CB83B" w14:textId="77777777" w:rsidR="009704C6" w:rsidRPr="00B4125B" w:rsidRDefault="009704C6" w:rsidP="00697D23">
      <w:pPr>
        <w:numPr>
          <w:ilvl w:val="0"/>
          <w:numId w:val="179"/>
        </w:numPr>
      </w:pPr>
      <w:r w:rsidRPr="00B4125B">
        <w:t>A practical implementation (</w:t>
      </w:r>
      <w:proofErr w:type="spellStart"/>
      <w:r w:rsidRPr="00B4125B">
        <w:t>FFmpeg</w:t>
      </w:r>
      <w:proofErr w:type="spellEnd"/>
      <w:r w:rsidRPr="00B4125B">
        <w:t xml:space="preserve">) saves 80% of energy for HEVC, for VTM, a similar amount is expected </w:t>
      </w:r>
    </w:p>
    <w:p w14:paraId="495493C3" w14:textId="77777777" w:rsidR="009704C6" w:rsidRPr="00B4125B" w:rsidRDefault="009704C6" w:rsidP="00697D23">
      <w:pPr>
        <w:numPr>
          <w:ilvl w:val="0"/>
          <w:numId w:val="179"/>
        </w:numPr>
      </w:pPr>
      <w:r w:rsidRPr="00B4125B">
        <w:t>The expected decoding energy for Intel and ARM CPUs is almost the same</w:t>
      </w:r>
    </w:p>
    <w:p w14:paraId="4CB581FF" w14:textId="2A2496B6" w:rsidR="009704C6" w:rsidRPr="00B4125B" w:rsidRDefault="009704C6" w:rsidP="00697D23">
      <w:pPr>
        <w:numPr>
          <w:ilvl w:val="0"/>
          <w:numId w:val="179"/>
        </w:numPr>
      </w:pPr>
      <w:r w:rsidRPr="00B4125B">
        <w:t xml:space="preserve">Precise knowledge about VTM decoding energy could finally be used to optimize the VVC video bit stream using decoding-energy-rate-distortion optimization </w:t>
      </w:r>
      <w:r w:rsidR="009F5C7A" w:rsidRPr="00B4125B">
        <w:t>(DERDO)</w:t>
      </w:r>
      <w:r w:rsidRPr="00B4125B">
        <w:t>.</w:t>
      </w:r>
    </w:p>
    <w:p w14:paraId="202447CF" w14:textId="177BCBE5" w:rsidR="009704C6" w:rsidRPr="00B4125B" w:rsidRDefault="009704C6" w:rsidP="00977D4E">
      <w:pPr>
        <w:pStyle w:val="BodyText"/>
      </w:pPr>
    </w:p>
    <w:p w14:paraId="755C1439" w14:textId="18743065" w:rsidR="009704C6" w:rsidRPr="00B4125B" w:rsidRDefault="009F5C7A" w:rsidP="00977D4E">
      <w:pPr>
        <w:pStyle w:val="BodyText"/>
      </w:pPr>
      <w:r w:rsidRPr="00B4125B">
        <w:t>In the discussion, intra was shown to have a substantial energy increase that seemed to distinguish this case from inter.</w:t>
      </w:r>
    </w:p>
    <w:p w14:paraId="30101815" w14:textId="52100DA8" w:rsidR="009704C6" w:rsidRPr="00B4125B" w:rsidRDefault="009F5C7A" w:rsidP="00977D4E">
      <w:pPr>
        <w:pStyle w:val="BodyText"/>
      </w:pPr>
      <w:r w:rsidRPr="00B4125B">
        <w:t xml:space="preserve">It was commented that the situation is quite different for custom hardware. Maybe </w:t>
      </w:r>
    </w:p>
    <w:p w14:paraId="28C1F605" w14:textId="4CE8C783" w:rsidR="009F5C7A" w:rsidRPr="00B4125B" w:rsidRDefault="009F5C7A" w:rsidP="00977D4E">
      <w:pPr>
        <w:pStyle w:val="BodyText"/>
      </w:pPr>
      <w:r w:rsidRPr="00B4125B">
        <w:t>Is the video decoder more power consuming than the display?</w:t>
      </w:r>
    </w:p>
    <w:p w14:paraId="193AD27F" w14:textId="4E1A1161" w:rsidR="009F5C7A" w:rsidRPr="00B4125B" w:rsidRDefault="009F5C7A" w:rsidP="00977D4E">
      <w:pPr>
        <w:pStyle w:val="BodyText"/>
      </w:pPr>
      <w:r w:rsidRPr="00B4125B">
        <w:t>It was commented that there is typically much less power consumption for video decoder than game playing or web browser.</w:t>
      </w:r>
    </w:p>
    <w:p w14:paraId="5919970B" w14:textId="45C474E9" w:rsidR="009F5C7A" w:rsidRPr="00B4125B" w:rsidRDefault="009F5C7A" w:rsidP="00977D4E">
      <w:pPr>
        <w:pStyle w:val="BodyText"/>
      </w:pPr>
    </w:p>
    <w:p w14:paraId="6F71CED8" w14:textId="77777777" w:rsidR="009F5C7A" w:rsidRPr="00B4125B" w:rsidRDefault="009F5C7A" w:rsidP="009F5C7A">
      <w:pPr>
        <w:pStyle w:val="BodyText"/>
      </w:pPr>
      <w:r w:rsidRPr="00B4125B">
        <w:t>The analysis can be done just based on the bitstream and decoder.</w:t>
      </w:r>
    </w:p>
    <w:p w14:paraId="7C193857" w14:textId="77777777" w:rsidR="009F5C7A" w:rsidRPr="00B4125B" w:rsidRDefault="009F5C7A" w:rsidP="009F5C7A">
      <w:pPr>
        <w:pStyle w:val="BodyText"/>
      </w:pPr>
      <w:r w:rsidRPr="00B4125B">
        <w:t>Studying individual coding tools was suggested.</w:t>
      </w:r>
    </w:p>
    <w:p w14:paraId="1CC5E869" w14:textId="5315EDD2" w:rsidR="009F5C7A" w:rsidRPr="00B4125B" w:rsidRDefault="009F5C7A" w:rsidP="00977D4E">
      <w:pPr>
        <w:pStyle w:val="BodyText"/>
      </w:pPr>
      <w:r w:rsidRPr="00B4125B">
        <w:t>It was commented that bandwidth is not the same thing as power consumption.</w:t>
      </w:r>
    </w:p>
    <w:p w14:paraId="0B51789E" w14:textId="17768298" w:rsidR="009F5C7A" w:rsidRPr="00B4125B" w:rsidRDefault="009F5C7A" w:rsidP="00977D4E">
      <w:pPr>
        <w:pStyle w:val="BodyText"/>
      </w:pPr>
      <w:proofErr w:type="spellStart"/>
      <w:r w:rsidRPr="00B4125B">
        <w:t>Transmisssion</w:t>
      </w:r>
      <w:proofErr w:type="spellEnd"/>
      <w:r w:rsidRPr="00B4125B">
        <w:t xml:space="preserve"> reception power consumption is reportedly</w:t>
      </w:r>
      <w:r w:rsidR="00B63FE6" w:rsidRPr="00B4125B">
        <w:t xml:space="preserve"> much less in 5G than in previous systems.</w:t>
      </w:r>
    </w:p>
    <w:p w14:paraId="611A7BE9" w14:textId="24D5F84D" w:rsidR="00B63FE6" w:rsidRPr="00B4125B" w:rsidRDefault="00B63FE6" w:rsidP="00977D4E">
      <w:pPr>
        <w:pStyle w:val="BodyText"/>
      </w:pPr>
      <w:r w:rsidRPr="00B4125B">
        <w:t>It was commented that parallel processing measurement would be beneficial.</w:t>
      </w:r>
    </w:p>
    <w:p w14:paraId="3189D947" w14:textId="6E8E3880" w:rsidR="00B63FE6" w:rsidRPr="00B4125B" w:rsidRDefault="00B63FE6" w:rsidP="00977D4E">
      <w:pPr>
        <w:pStyle w:val="BodyText"/>
      </w:pPr>
      <w:proofErr w:type="spellStart"/>
      <w:r w:rsidRPr="00B4125B">
        <w:t>OpenHEVC</w:t>
      </w:r>
      <w:proofErr w:type="spellEnd"/>
      <w:r w:rsidRPr="00B4125B">
        <w:t xml:space="preserve"> was mentioned as a parallel implementation.</w:t>
      </w:r>
    </w:p>
    <w:p w14:paraId="2C018119" w14:textId="4BBEE748" w:rsidR="009704C6" w:rsidRPr="00B4125B" w:rsidDel="009C4E69" w:rsidRDefault="009704C6" w:rsidP="00977D4E">
      <w:pPr>
        <w:pStyle w:val="BodyText"/>
        <w:rPr>
          <w:del w:id="11885" w:author="Gary Sullivan" w:date="2020-01-06T03:22:00Z"/>
        </w:rPr>
      </w:pPr>
      <w:r w:rsidRPr="00B4125B">
        <w:t>Further study was encouraged</w:t>
      </w:r>
      <w:r w:rsidR="009F5C7A" w:rsidRPr="00B4125B">
        <w:t xml:space="preserve"> (e.g., in AHG13)</w:t>
      </w:r>
      <w:r w:rsidRPr="00B4125B">
        <w:t>.</w:t>
      </w:r>
    </w:p>
    <w:p w14:paraId="050BB408" w14:textId="77777777" w:rsidR="009960B2" w:rsidRPr="00B4125B" w:rsidRDefault="009960B2" w:rsidP="00977D4E">
      <w:pPr>
        <w:pStyle w:val="BodyText"/>
      </w:pPr>
    </w:p>
    <w:p w14:paraId="7D39DEB6" w14:textId="77777777" w:rsidR="00977D4E" w:rsidRPr="00B4125B" w:rsidRDefault="00154673" w:rsidP="007966F0">
      <w:pPr>
        <w:pStyle w:val="Heading9"/>
        <w:rPr>
          <w:rFonts w:eastAsia="Times New Roman"/>
          <w:szCs w:val="24"/>
          <w:lang w:val="en-CA"/>
        </w:rPr>
      </w:pPr>
      <w:hyperlink r:id="rId1110" w:history="1">
        <w:r w:rsidR="00977D4E" w:rsidRPr="00B4125B">
          <w:rPr>
            <w:rFonts w:eastAsia="Times New Roman"/>
            <w:color w:val="0000FF"/>
            <w:szCs w:val="24"/>
            <w:u w:val="single"/>
            <w:lang w:val="en-CA"/>
          </w:rPr>
          <w:t>JVET-P0085</w:t>
        </w:r>
      </w:hyperlink>
      <w:r w:rsidR="00977D4E" w:rsidRPr="00B4125B">
        <w:rPr>
          <w:rFonts w:eastAsia="Times New Roman"/>
          <w:szCs w:val="24"/>
          <w:lang w:val="en-CA"/>
        </w:rPr>
        <w:t xml:space="preserve"> Bit Stream Analyzer for Coding Tool Statistics [C. </w:t>
      </w:r>
      <w:proofErr w:type="spellStart"/>
      <w:r w:rsidR="00977D4E" w:rsidRPr="00B4125B">
        <w:rPr>
          <w:rFonts w:eastAsia="Times New Roman"/>
          <w:szCs w:val="24"/>
          <w:lang w:val="en-CA"/>
        </w:rPr>
        <w:t>Herglotz</w:t>
      </w:r>
      <w:proofErr w:type="spellEnd"/>
      <w:r w:rsidR="00977D4E" w:rsidRPr="00B4125B">
        <w:rPr>
          <w:rFonts w:eastAsia="Times New Roman"/>
          <w:szCs w:val="24"/>
          <w:lang w:val="en-CA"/>
        </w:rPr>
        <w:t xml:space="preserve">, M. </w:t>
      </w:r>
      <w:proofErr w:type="spellStart"/>
      <w:r w:rsidR="00977D4E" w:rsidRPr="00B4125B">
        <w:rPr>
          <w:rFonts w:eastAsia="Times New Roman"/>
          <w:szCs w:val="24"/>
          <w:lang w:val="en-CA"/>
        </w:rPr>
        <w:t>Kränzler</w:t>
      </w:r>
      <w:proofErr w:type="spellEnd"/>
      <w:r w:rsidR="00977D4E" w:rsidRPr="00B4125B">
        <w:rPr>
          <w:rFonts w:eastAsia="Times New Roman"/>
          <w:szCs w:val="24"/>
          <w:lang w:val="en-CA"/>
        </w:rPr>
        <w:t xml:space="preserve">, A. </w:t>
      </w:r>
      <w:proofErr w:type="gramStart"/>
      <w:r w:rsidR="00977D4E" w:rsidRPr="00B4125B">
        <w:rPr>
          <w:rFonts w:eastAsia="Times New Roman"/>
          <w:szCs w:val="24"/>
          <w:lang w:val="en-CA"/>
        </w:rPr>
        <w:t>Kaup</w:t>
      </w:r>
      <w:proofErr w:type="gramEnd"/>
      <w:r w:rsidR="00977D4E" w:rsidRPr="00B4125B">
        <w:rPr>
          <w:rFonts w:eastAsia="Times New Roman"/>
          <w:szCs w:val="24"/>
          <w:lang w:val="en-CA"/>
        </w:rPr>
        <w:t>]</w:t>
      </w:r>
    </w:p>
    <w:p w14:paraId="7E6EE320" w14:textId="146044BB" w:rsidR="00B63FE6" w:rsidRPr="00B4125B" w:rsidRDefault="00B63FE6" w:rsidP="00B63FE6">
      <w:pPr>
        <w:pStyle w:val="BodyText"/>
      </w:pPr>
      <w:r w:rsidRPr="00B4125B">
        <w:t>Discussed Wed 9 1820</w:t>
      </w:r>
      <w:r w:rsidR="007C106D" w:rsidRPr="00B4125B">
        <w:t>-1835</w:t>
      </w:r>
      <w:r w:rsidRPr="00B4125B">
        <w:t xml:space="preserve"> October Track B (GJS)</w:t>
      </w:r>
    </w:p>
    <w:p w14:paraId="15ADDB30" w14:textId="3FA36B8D" w:rsidR="009960B2" w:rsidRPr="00B4125B" w:rsidRDefault="009960B2" w:rsidP="0021179A">
      <w:pPr>
        <w:pStyle w:val="BodyText"/>
      </w:pPr>
      <w:r w:rsidRPr="00B4125B">
        <w:t xml:space="preserve">This contribution presents an analyzer add-on for the VTM decoder. It counts the use of certain coding tools used for reconstruction. The analyzer counts the occurrence of tools like intra prediction, transformations, residual coefficients, and in-loop filtering operations on slice level, block level, or </w:t>
      </w:r>
      <w:proofErr w:type="spellStart"/>
      <w:r w:rsidRPr="00B4125B">
        <w:t>pel</w:t>
      </w:r>
      <w:proofErr w:type="spellEnd"/>
      <w:r w:rsidRPr="00B4125B">
        <w:t xml:space="preserve"> level. The authors report that the tool is lightweight in terms of complexity and that the results of the analyzer can be used for further interpretation and assessment of coding tools.</w:t>
      </w:r>
    </w:p>
    <w:p w14:paraId="54E425DE" w14:textId="77777777" w:rsidR="00B63FE6" w:rsidRPr="00B4125B" w:rsidRDefault="00B63FE6" w:rsidP="00B63FE6">
      <w:pPr>
        <w:pStyle w:val="BodyText"/>
      </w:pPr>
      <w:r w:rsidRPr="00B4125B">
        <w:t xml:space="preserve">The proposed tool is reported to be computationally lightweight in comparison with standard tracing and provides the following information: </w:t>
      </w:r>
    </w:p>
    <w:p w14:paraId="4F8D909C" w14:textId="77777777" w:rsidR="00B63FE6" w:rsidRPr="00B4125B" w:rsidRDefault="00B63FE6" w:rsidP="00697D23">
      <w:pPr>
        <w:numPr>
          <w:ilvl w:val="0"/>
          <w:numId w:val="181"/>
        </w:numPr>
      </w:pPr>
      <w:r w:rsidRPr="00B4125B">
        <w:t>Occurrence of coding modes depending on block sizes</w:t>
      </w:r>
    </w:p>
    <w:p w14:paraId="04F19E25" w14:textId="77777777" w:rsidR="00B63FE6" w:rsidRPr="00B4125B" w:rsidRDefault="00B63FE6" w:rsidP="00697D23">
      <w:pPr>
        <w:numPr>
          <w:ilvl w:val="0"/>
          <w:numId w:val="181"/>
        </w:numPr>
      </w:pPr>
      <w:r w:rsidRPr="00B4125B">
        <w:t>Overall sequence-wise statistics</w:t>
      </w:r>
    </w:p>
    <w:p w14:paraId="444CB361" w14:textId="77777777" w:rsidR="00B63FE6" w:rsidRPr="00B4125B" w:rsidRDefault="00B63FE6" w:rsidP="00B63FE6">
      <w:pPr>
        <w:pStyle w:val="BodyText"/>
      </w:pPr>
      <w:r w:rsidRPr="00B4125B">
        <w:t xml:space="preserve">With the help of this information, the following benefits could be drawn: </w:t>
      </w:r>
    </w:p>
    <w:p w14:paraId="4D8A6415" w14:textId="77777777" w:rsidR="00B63FE6" w:rsidRPr="00B4125B" w:rsidRDefault="00B63FE6" w:rsidP="00697D23">
      <w:pPr>
        <w:numPr>
          <w:ilvl w:val="0"/>
          <w:numId w:val="182"/>
        </w:numPr>
      </w:pPr>
      <w:r w:rsidRPr="00B4125B">
        <w:t>Information on the use of newly introduced coding modes.</w:t>
      </w:r>
    </w:p>
    <w:p w14:paraId="512E5D48" w14:textId="77777777" w:rsidR="00B63FE6" w:rsidRPr="00B4125B" w:rsidRDefault="00B63FE6" w:rsidP="00697D23">
      <w:pPr>
        <w:numPr>
          <w:ilvl w:val="0"/>
          <w:numId w:val="182"/>
        </w:numPr>
      </w:pPr>
      <w:r w:rsidRPr="00B4125B">
        <w:t>Information on the use of established coding modes, which might not or barely be used anymore.</w:t>
      </w:r>
    </w:p>
    <w:p w14:paraId="7ABD8352" w14:textId="77777777" w:rsidR="00B63FE6" w:rsidRPr="00B4125B" w:rsidRDefault="00B63FE6" w:rsidP="00697D23">
      <w:pPr>
        <w:numPr>
          <w:ilvl w:val="0"/>
          <w:numId w:val="182"/>
        </w:numPr>
      </w:pPr>
      <w:r w:rsidRPr="00B4125B">
        <w:t xml:space="preserve">Investigation of the influence of external parameters (e.g., QP, encoder configuration) on the use of coding tools. </w:t>
      </w:r>
    </w:p>
    <w:p w14:paraId="5363DDC5" w14:textId="02774E3E" w:rsidR="00B63FE6" w:rsidRPr="00B4125B" w:rsidRDefault="00B63FE6" w:rsidP="00697D23">
      <w:pPr>
        <w:numPr>
          <w:ilvl w:val="0"/>
          <w:numId w:val="182"/>
        </w:numPr>
      </w:pPr>
      <w:r w:rsidRPr="00B4125B">
        <w:t>Exploitation for energy mode</w:t>
      </w:r>
      <w:ins w:id="11886" w:author="Gary Sullivan" w:date="2020-01-06T02:08:00Z">
        <w:r w:rsidR="00651663">
          <w:t>l</w:t>
        </w:r>
      </w:ins>
      <w:r w:rsidRPr="00B4125B">
        <w:t>ling</w:t>
      </w:r>
      <w:del w:id="11887" w:author="Gary Sullivan" w:date="2020-01-06T02:08:00Z">
        <w:r w:rsidRPr="00B4125B" w:rsidDel="00651663">
          <w:delText xml:space="preserve"> [3]</w:delText>
        </w:r>
      </w:del>
      <w:r w:rsidRPr="00B4125B">
        <w:t>.</w:t>
      </w:r>
    </w:p>
    <w:p w14:paraId="393FA782" w14:textId="77777777" w:rsidR="00B63FE6" w:rsidRPr="00B4125B" w:rsidRDefault="00B63FE6" w:rsidP="00697D23">
      <w:pPr>
        <w:numPr>
          <w:ilvl w:val="0"/>
          <w:numId w:val="182"/>
        </w:numPr>
      </w:pPr>
      <w:r w:rsidRPr="00B4125B">
        <w:t>Exploitation for decoding-energy optimal encoding</w:t>
      </w:r>
      <w:del w:id="11888" w:author="Gary Sullivan" w:date="2020-01-06T02:08:00Z">
        <w:r w:rsidRPr="00B4125B" w:rsidDel="00651663">
          <w:delText xml:space="preserve"> [4]</w:delText>
        </w:r>
      </w:del>
      <w:r w:rsidRPr="00B4125B">
        <w:t xml:space="preserve">. </w:t>
      </w:r>
    </w:p>
    <w:p w14:paraId="2091416F" w14:textId="574F3C9B" w:rsidR="00B63FE6" w:rsidRPr="00B4125B" w:rsidRDefault="00B63FE6" w:rsidP="0021179A">
      <w:pPr>
        <w:pStyle w:val="BodyText"/>
      </w:pPr>
      <w:r w:rsidRPr="00B4125B">
        <w:t>The source code is provided at a URL given in the con</w:t>
      </w:r>
      <w:r w:rsidR="00B008EB" w:rsidRPr="00B4125B">
        <w:t>tribution, based on the VTM software, using the same copyright license.</w:t>
      </w:r>
    </w:p>
    <w:p w14:paraId="15D4E851" w14:textId="7EFEA047" w:rsidR="00B008EB" w:rsidRPr="00B4125B" w:rsidRDefault="00B008EB" w:rsidP="0021179A">
      <w:pPr>
        <w:pStyle w:val="BodyText"/>
      </w:pPr>
      <w:r w:rsidRPr="00B4125B">
        <w:t>It was suggested that this would be a good thing to have in our software. It does not affect runtime much.</w:t>
      </w:r>
    </w:p>
    <w:p w14:paraId="0957C666" w14:textId="5FCE8B04" w:rsidR="00B008EB" w:rsidRPr="00B4125B" w:rsidRDefault="00B008EB" w:rsidP="0021179A">
      <w:pPr>
        <w:pStyle w:val="BodyText"/>
      </w:pPr>
      <w:r w:rsidRPr="00B4125B">
        <w:t>It was commented that we could use this for things like looking at what is happening in a certain area of a picture where artefacts may be observed.</w:t>
      </w:r>
    </w:p>
    <w:p w14:paraId="11B80314" w14:textId="36014564" w:rsidR="007C106D" w:rsidRPr="00B4125B" w:rsidDel="00651663" w:rsidRDefault="007C106D" w:rsidP="0021179A">
      <w:pPr>
        <w:pStyle w:val="BodyText"/>
        <w:rPr>
          <w:del w:id="11889" w:author="Gary Sullivan" w:date="2020-01-06T02:08:00Z"/>
        </w:rPr>
      </w:pPr>
      <w:r w:rsidRPr="00B4125B">
        <w:t>Further study of this software was encouraged.</w:t>
      </w:r>
    </w:p>
    <w:p w14:paraId="34C8F48A" w14:textId="77777777" w:rsidR="00B63FE6" w:rsidRPr="00B4125B" w:rsidRDefault="00B63FE6" w:rsidP="0021179A">
      <w:pPr>
        <w:pStyle w:val="BodyText"/>
      </w:pPr>
    </w:p>
    <w:p w14:paraId="5528AF00" w14:textId="49FEAAE0" w:rsidR="005A7A2C" w:rsidRPr="00B4125B" w:rsidRDefault="005A7A2C" w:rsidP="00EF61CF">
      <w:pPr>
        <w:pStyle w:val="Heading1"/>
        <w:rPr>
          <w:lang w:val="en-CA"/>
        </w:rPr>
      </w:pPr>
      <w:bookmarkStart w:id="11890" w:name="_Ref534462057"/>
      <w:r w:rsidRPr="00B4125B">
        <w:rPr>
          <w:lang w:val="en-CA"/>
        </w:rPr>
        <w:t>Encoder optimization</w:t>
      </w:r>
      <w:r w:rsidR="00E40839" w:rsidRPr="00B4125B">
        <w:rPr>
          <w:lang w:val="en-CA"/>
        </w:rPr>
        <w:t xml:space="preserve"> (</w:t>
      </w:r>
      <w:r w:rsidR="00405D3B" w:rsidRPr="00B4125B">
        <w:rPr>
          <w:lang w:val="en-CA"/>
        </w:rPr>
        <w:t>1</w:t>
      </w:r>
      <w:r w:rsidR="00E40839" w:rsidRPr="00B4125B">
        <w:rPr>
          <w:lang w:val="en-CA"/>
        </w:rPr>
        <w:t>)</w:t>
      </w:r>
      <w:bookmarkEnd w:id="11881"/>
      <w:bookmarkEnd w:id="11890"/>
    </w:p>
    <w:bookmarkStart w:id="11891" w:name="_Ref464029002"/>
    <w:p w14:paraId="6173C778" w14:textId="77777777" w:rsidR="00977D4E" w:rsidRPr="00B4125B" w:rsidRDefault="00827655"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7881" </w:instrText>
      </w:r>
      <w:r w:rsidRPr="00B4125B">
        <w:rPr>
          <w:lang w:val="en-CA"/>
        </w:rPr>
        <w:fldChar w:fldCharType="separate"/>
      </w:r>
      <w:r w:rsidR="00977D4E" w:rsidRPr="00B4125B">
        <w:rPr>
          <w:rFonts w:eastAsia="Times New Roman"/>
          <w:color w:val="0000FF"/>
          <w:szCs w:val="24"/>
          <w:u w:val="single"/>
          <w:lang w:val="en-CA"/>
        </w:rPr>
        <w:t>JVET-P0092</w:t>
      </w:r>
      <w:r w:rsidRPr="00B4125B">
        <w:rPr>
          <w:rFonts w:eastAsia="Times New Roman"/>
          <w:color w:val="0000FF"/>
          <w:szCs w:val="24"/>
          <w:u w:val="single"/>
          <w:lang w:val="en-CA"/>
        </w:rPr>
        <w:fldChar w:fldCharType="end"/>
      </w:r>
      <w:r w:rsidR="00977D4E" w:rsidRPr="00B4125B">
        <w:rPr>
          <w:rFonts w:eastAsia="Times New Roman"/>
          <w:szCs w:val="24"/>
          <w:lang w:val="en-CA"/>
        </w:rPr>
        <w:t xml:space="preserve"> AHG13: Encoder speed up for SMVD [H. Chen, H. Yang (Huawei)]</w:t>
      </w:r>
    </w:p>
    <w:p w14:paraId="66715FA5" w14:textId="28AB4AFD" w:rsidR="00D232BE" w:rsidRPr="00B4125B" w:rsidRDefault="00B32C2D" w:rsidP="0021179A">
      <w:pPr>
        <w:pStyle w:val="BodyText"/>
      </w:pPr>
      <w:r w:rsidRPr="00B4125B">
        <w:t xml:space="preserve">This was discussed in the CE4 </w:t>
      </w:r>
      <w:proofErr w:type="spellStart"/>
      <w:r w:rsidRPr="00B4125B">
        <w:t>BoG</w:t>
      </w:r>
      <w:proofErr w:type="spellEnd"/>
      <w:r w:rsidRPr="00B4125B">
        <w:t xml:space="preserve">; </w:t>
      </w:r>
      <w:del w:id="11892" w:author="Gary Sullivan" w:date="2020-01-06T01:24:00Z">
        <w:r w:rsidRPr="00B4125B" w:rsidDel="00154673">
          <w:delText>see notes</w:delText>
        </w:r>
      </w:del>
      <w:ins w:id="11893" w:author="Gary Sullivan" w:date="2020-01-06T01:24:00Z">
        <w:r w:rsidR="00154673" w:rsidRPr="00B4125B">
          <w:t>see the notes</w:t>
        </w:r>
      </w:ins>
      <w:r w:rsidRPr="00B4125B">
        <w:t xml:space="preserve"> on </w:t>
      </w:r>
      <w:ins w:id="11894" w:author="Gary Sullivan" w:date="2020-01-06T01:24:00Z">
        <w:r w:rsidR="00154673" w:rsidRPr="00B4125B">
          <w:t xml:space="preserve">the </w:t>
        </w:r>
      </w:ins>
      <w:proofErr w:type="spellStart"/>
      <w:r w:rsidRPr="00B4125B">
        <w:t>BoG</w:t>
      </w:r>
      <w:proofErr w:type="spellEnd"/>
      <w:r w:rsidRPr="00B4125B">
        <w:t xml:space="preserve"> report.</w:t>
      </w:r>
    </w:p>
    <w:p w14:paraId="2E3C7D5E" w14:textId="77777777" w:rsidR="00624B9D" w:rsidRPr="00B4125B" w:rsidRDefault="00154673" w:rsidP="00B701AA">
      <w:pPr>
        <w:pStyle w:val="Heading9"/>
        <w:rPr>
          <w:rFonts w:eastAsia="Times New Roman"/>
          <w:szCs w:val="24"/>
          <w:lang w:val="en-CA"/>
        </w:rPr>
      </w:pPr>
      <w:hyperlink r:id="rId1111" w:history="1">
        <w:r w:rsidR="00624B9D" w:rsidRPr="00B4125B">
          <w:rPr>
            <w:rFonts w:eastAsia="Times New Roman"/>
            <w:color w:val="0000FF"/>
            <w:szCs w:val="24"/>
            <w:u w:val="single"/>
            <w:lang w:val="en-CA"/>
          </w:rPr>
          <w:t>JVET-P0903</w:t>
        </w:r>
      </w:hyperlink>
      <w:r w:rsidR="00624B9D" w:rsidRPr="00B4125B">
        <w:rPr>
          <w:rFonts w:eastAsia="Times New Roman"/>
          <w:szCs w:val="24"/>
          <w:lang w:val="en-CA"/>
        </w:rPr>
        <w:t xml:space="preserve"> Crosscheck of JVET-P0092 on encoder speed-up for SMVD [X. Xiu (</w:t>
      </w:r>
      <w:proofErr w:type="spellStart"/>
      <w:r w:rsidR="00624B9D" w:rsidRPr="00B4125B">
        <w:rPr>
          <w:rFonts w:eastAsia="Times New Roman"/>
          <w:szCs w:val="24"/>
          <w:lang w:val="en-CA"/>
        </w:rPr>
        <w:t>Kwai</w:t>
      </w:r>
      <w:proofErr w:type="spellEnd"/>
      <w:r w:rsidR="00624B9D" w:rsidRPr="00B4125B">
        <w:rPr>
          <w:rFonts w:eastAsia="Times New Roman"/>
          <w:szCs w:val="24"/>
          <w:lang w:val="en-CA"/>
        </w:rPr>
        <w:t xml:space="preserve"> Inc.)]</w:t>
      </w:r>
    </w:p>
    <w:p w14:paraId="41B8C668" w14:textId="77777777" w:rsidR="00624B9D" w:rsidRPr="00B4125B" w:rsidRDefault="00624B9D" w:rsidP="0021179A">
      <w:pPr>
        <w:pStyle w:val="BodyText"/>
      </w:pPr>
    </w:p>
    <w:p w14:paraId="2A60AC01" w14:textId="2479FFB1" w:rsidR="006C2786" w:rsidRPr="00B4125B" w:rsidRDefault="005A7A2C" w:rsidP="00EF61CF">
      <w:pPr>
        <w:pStyle w:val="Heading1"/>
        <w:rPr>
          <w:lang w:val="en-CA"/>
        </w:rPr>
      </w:pPr>
      <w:bookmarkStart w:id="11895" w:name="_Ref525483485"/>
      <w:r w:rsidRPr="00B4125B">
        <w:rPr>
          <w:lang w:val="en-CA"/>
        </w:rPr>
        <w:t>M</w:t>
      </w:r>
      <w:r w:rsidR="006C2786" w:rsidRPr="00B4125B">
        <w:rPr>
          <w:lang w:val="en-CA"/>
        </w:rPr>
        <w:t>etrics and evaluation criteria</w:t>
      </w:r>
      <w:r w:rsidR="00AE16B5" w:rsidRPr="00B4125B">
        <w:rPr>
          <w:lang w:val="en-CA"/>
        </w:rPr>
        <w:t xml:space="preserve"> (</w:t>
      </w:r>
      <w:ins w:id="11896" w:author="Gary Sullivan" w:date="2020-01-06T03:32:00Z">
        <w:r w:rsidR="00D34884">
          <w:rPr>
            <w:lang w:val="en-CA"/>
          </w:rPr>
          <w:t>0</w:t>
        </w:r>
      </w:ins>
      <w:del w:id="11897" w:author="Gary Sullivan" w:date="2020-01-06T03:32:00Z">
        <w:r w:rsidR="00F02BC4" w:rsidRPr="00B4125B" w:rsidDel="00D34884">
          <w:rPr>
            <w:lang w:val="en-CA"/>
          </w:rPr>
          <w:delText>1</w:delText>
        </w:r>
      </w:del>
      <w:r w:rsidR="00AE16B5" w:rsidRPr="00B4125B">
        <w:rPr>
          <w:lang w:val="en-CA"/>
        </w:rPr>
        <w:t>)</w:t>
      </w:r>
      <w:bookmarkEnd w:id="11051"/>
      <w:bookmarkEnd w:id="11891"/>
      <w:bookmarkEnd w:id="11895"/>
    </w:p>
    <w:p w14:paraId="789EF7CE" w14:textId="3677495A" w:rsidR="008B569E" w:rsidRPr="00B4125B" w:rsidRDefault="008B569E" w:rsidP="008B569E">
      <w:pPr>
        <w:pStyle w:val="BodyText"/>
      </w:pPr>
      <w:bookmarkStart w:id="11898" w:name="_Ref432847868"/>
      <w:bookmarkStart w:id="11899" w:name="_Ref503621255"/>
      <w:bookmarkEnd w:id="11052"/>
      <w:del w:id="11900" w:author="Gary Sullivan" w:date="2020-01-06T03:54:00Z">
        <w:r w:rsidRPr="00B4125B" w:rsidDel="00E95CC2">
          <w:delText xml:space="preserve">Contributions in this category were discussed XXday X Oct. </w:delText>
        </w:r>
        <w:r w:rsidRPr="00B4125B" w:rsidDel="00E95CC2">
          <w:rPr>
            <w:highlight w:val="yellow"/>
          </w:rPr>
          <w:delText>XXXX</w:delText>
        </w:r>
        <w:r w:rsidRPr="00B4125B" w:rsidDel="00E95CC2">
          <w:delText>–</w:delText>
        </w:r>
        <w:r w:rsidRPr="00B4125B" w:rsidDel="00E95CC2">
          <w:rPr>
            <w:highlight w:val="yellow"/>
          </w:rPr>
          <w:delText>XXXX</w:delText>
        </w:r>
        <w:r w:rsidRPr="00B4125B" w:rsidDel="00E95CC2">
          <w:delText xml:space="preserve"> in Track </w:delText>
        </w:r>
        <w:r w:rsidRPr="00B4125B" w:rsidDel="00E95CC2">
          <w:rPr>
            <w:highlight w:val="yellow"/>
          </w:rPr>
          <w:delText>X</w:delText>
        </w:r>
        <w:r w:rsidRPr="00B4125B" w:rsidDel="00E95CC2">
          <w:delText xml:space="preserve"> (chaired by </w:delText>
        </w:r>
        <w:r w:rsidRPr="00B4125B" w:rsidDel="00E95CC2">
          <w:rPr>
            <w:highlight w:val="yellow"/>
          </w:rPr>
          <w:delText>XXX</w:delText>
        </w:r>
        <w:r w:rsidRPr="00B4125B" w:rsidDel="00E95CC2">
          <w:delText>).</w:delText>
        </w:r>
      </w:del>
      <w:ins w:id="11901" w:author="Gary Sullivan" w:date="2020-01-06T03:54:00Z">
        <w:r w:rsidR="00E95CC2">
          <w:t>No contributions specifically on this subject were noted.</w:t>
        </w:r>
      </w:ins>
    </w:p>
    <w:p w14:paraId="24C7BA47" w14:textId="653ED966" w:rsidR="00C73C63" w:rsidRPr="00B4125B" w:rsidRDefault="00C73C63" w:rsidP="00EF61CF">
      <w:pPr>
        <w:pStyle w:val="Heading1"/>
        <w:rPr>
          <w:lang w:val="en-CA"/>
        </w:rPr>
      </w:pPr>
      <w:bookmarkStart w:id="11902" w:name="_Ref518893023"/>
      <w:bookmarkStart w:id="11903" w:name="_Ref526759020"/>
      <w:bookmarkStart w:id="11904" w:name="_Ref534462118"/>
      <w:r w:rsidRPr="00B4125B">
        <w:rPr>
          <w:lang w:val="en-CA"/>
        </w:rPr>
        <w:t>Withdrawn (</w:t>
      </w:r>
      <w:r w:rsidR="00EA19E4" w:rsidRPr="00B4125B">
        <w:rPr>
          <w:lang w:val="en-CA"/>
        </w:rPr>
        <w:t>0</w:t>
      </w:r>
      <w:r w:rsidRPr="00B4125B">
        <w:rPr>
          <w:lang w:val="en-CA"/>
        </w:rPr>
        <w:t>)</w:t>
      </w:r>
    </w:p>
    <w:p w14:paraId="4CBF631D" w14:textId="06D3DBED" w:rsidR="00EA19E4" w:rsidRPr="00B4125B" w:rsidRDefault="00EA19E4" w:rsidP="00CC23AC">
      <w:r w:rsidRPr="00B4125B">
        <w:t>Section kept for future use.</w:t>
      </w:r>
    </w:p>
    <w:p w14:paraId="59B73795" w14:textId="4C0EA24A" w:rsidR="00EF61CF" w:rsidRPr="00B4125B" w:rsidRDefault="00DE54BB" w:rsidP="00EF61CF">
      <w:pPr>
        <w:pStyle w:val="Heading1"/>
        <w:rPr>
          <w:lang w:val="en-CA"/>
        </w:rPr>
      </w:pPr>
      <w:bookmarkStart w:id="11905" w:name="_Ref20611004"/>
      <w:r w:rsidRPr="00B4125B">
        <w:rPr>
          <w:lang w:val="en-CA"/>
        </w:rPr>
        <w:lastRenderedPageBreak/>
        <w:t>Plenary meetings, j</w:t>
      </w:r>
      <w:r w:rsidR="00EA2B76" w:rsidRPr="00B4125B">
        <w:rPr>
          <w:lang w:val="en-CA"/>
        </w:rPr>
        <w:t xml:space="preserve">oint </w:t>
      </w:r>
      <w:r w:rsidR="001171C4" w:rsidRPr="00B4125B">
        <w:rPr>
          <w:lang w:val="en-CA"/>
        </w:rPr>
        <w:t>m</w:t>
      </w:r>
      <w:r w:rsidR="00EA2B76" w:rsidRPr="00B4125B">
        <w:rPr>
          <w:lang w:val="en-CA"/>
        </w:rPr>
        <w:t>eetings,</w:t>
      </w:r>
      <w:r w:rsidR="00EF61CF" w:rsidRPr="00B4125B">
        <w:rPr>
          <w:lang w:val="en-CA"/>
        </w:rPr>
        <w:t xml:space="preserve"> </w:t>
      </w:r>
      <w:proofErr w:type="spellStart"/>
      <w:r w:rsidR="00EF61CF" w:rsidRPr="00B4125B">
        <w:rPr>
          <w:lang w:val="en-CA"/>
        </w:rPr>
        <w:t>BoG</w:t>
      </w:r>
      <w:proofErr w:type="spellEnd"/>
      <w:r w:rsidR="00EF61CF" w:rsidRPr="00B4125B">
        <w:rPr>
          <w:lang w:val="en-CA"/>
        </w:rPr>
        <w:t xml:space="preserve"> </w:t>
      </w:r>
      <w:r w:rsidR="001171C4" w:rsidRPr="00B4125B">
        <w:rPr>
          <w:lang w:val="en-CA"/>
        </w:rPr>
        <w:t>r</w:t>
      </w:r>
      <w:r w:rsidR="00EF61CF" w:rsidRPr="00B4125B">
        <w:rPr>
          <w:lang w:val="en-CA"/>
        </w:rPr>
        <w:t>eports</w:t>
      </w:r>
      <w:bookmarkEnd w:id="11053"/>
      <w:bookmarkEnd w:id="11054"/>
      <w:r w:rsidR="00EA2B76" w:rsidRPr="00B4125B">
        <w:rPr>
          <w:lang w:val="en-CA"/>
        </w:rPr>
        <w:t xml:space="preserve">, and </w:t>
      </w:r>
      <w:r w:rsidR="001171C4" w:rsidRPr="00B4125B">
        <w:rPr>
          <w:lang w:val="en-CA"/>
        </w:rPr>
        <w:t>s</w:t>
      </w:r>
      <w:r w:rsidR="00EA2B76" w:rsidRPr="00B4125B">
        <w:rPr>
          <w:lang w:val="en-CA"/>
        </w:rPr>
        <w:t xml:space="preserve">ummary of </w:t>
      </w:r>
      <w:r w:rsidR="001171C4" w:rsidRPr="00B4125B">
        <w:rPr>
          <w:lang w:val="en-CA"/>
        </w:rPr>
        <w:t>a</w:t>
      </w:r>
      <w:r w:rsidR="00EA2B76" w:rsidRPr="00B4125B">
        <w:rPr>
          <w:lang w:val="en-CA"/>
        </w:rPr>
        <w:t xml:space="preserve">ctions </w:t>
      </w:r>
      <w:r w:rsidR="001171C4" w:rsidRPr="00B4125B">
        <w:rPr>
          <w:lang w:val="en-CA"/>
        </w:rPr>
        <w:t>t</w:t>
      </w:r>
      <w:r w:rsidR="00EA2B76" w:rsidRPr="00B4125B">
        <w:rPr>
          <w:lang w:val="en-CA"/>
        </w:rPr>
        <w:t>aken</w:t>
      </w:r>
      <w:bookmarkEnd w:id="11055"/>
      <w:bookmarkEnd w:id="11898"/>
      <w:bookmarkEnd w:id="11899"/>
      <w:bookmarkEnd w:id="11902"/>
      <w:bookmarkEnd w:id="11903"/>
      <w:bookmarkEnd w:id="11904"/>
      <w:bookmarkEnd w:id="11905"/>
    </w:p>
    <w:p w14:paraId="0070276C" w14:textId="77777777" w:rsidR="002A043B" w:rsidRPr="00B4125B" w:rsidRDefault="002A043B" w:rsidP="002A043B"/>
    <w:p w14:paraId="7F1ABD5E" w14:textId="4DEAB6E7" w:rsidR="00AD4E6D" w:rsidRPr="00B4125B" w:rsidRDefault="00AD4E6D" w:rsidP="00AD4E6D">
      <w:pPr>
        <w:pStyle w:val="Heading2"/>
        <w:ind w:left="576"/>
        <w:rPr>
          <w:lang w:val="en-CA"/>
        </w:rPr>
      </w:pPr>
      <w:r w:rsidRPr="00B4125B">
        <w:rPr>
          <w:lang w:val="en-CA"/>
        </w:rPr>
        <w:t>High-level syntax / systems relation meeting</w:t>
      </w:r>
    </w:p>
    <w:p w14:paraId="3FDFB83C" w14:textId="1945C4FC" w:rsidR="00AD4E6D" w:rsidRPr="00B4125B" w:rsidDel="00E95CC2" w:rsidRDefault="0037193C" w:rsidP="00AD4E6D">
      <w:pPr>
        <w:rPr>
          <w:del w:id="11906" w:author="Gary Sullivan" w:date="2020-01-06T03:54:00Z"/>
        </w:rPr>
      </w:pPr>
      <w:r w:rsidRPr="00B4125B">
        <w:t>This planned session was cancelled due to a lack of identified need, as communicated by the relevant MPEG AHG chair</w:t>
      </w:r>
      <w:r w:rsidR="00AD4E6D" w:rsidRPr="00B4125B">
        <w:t>.</w:t>
      </w:r>
    </w:p>
    <w:p w14:paraId="6B3E7205" w14:textId="55A925F9" w:rsidR="005E7441" w:rsidRPr="00B4125B" w:rsidRDefault="005E7441" w:rsidP="00AD4E6D"/>
    <w:p w14:paraId="294C6A40" w14:textId="1EB3AA2B" w:rsidR="00D232BE" w:rsidRPr="00B4125B" w:rsidRDefault="00D232BE" w:rsidP="00D232BE">
      <w:pPr>
        <w:pStyle w:val="Heading2"/>
        <w:ind w:left="576"/>
        <w:rPr>
          <w:lang w:val="en-CA"/>
        </w:rPr>
      </w:pPr>
      <w:r w:rsidRPr="00B4125B">
        <w:rPr>
          <w:lang w:val="en-CA"/>
        </w:rPr>
        <w:t xml:space="preserve">Plenary meeting </w:t>
      </w:r>
      <w:r w:rsidR="009C592B" w:rsidRPr="00B4125B">
        <w:rPr>
          <w:lang w:val="en-CA"/>
        </w:rPr>
        <w:t>Sun</w:t>
      </w:r>
      <w:r w:rsidRPr="00B4125B">
        <w:rPr>
          <w:lang w:val="en-CA"/>
        </w:rPr>
        <w:t xml:space="preserve">day </w:t>
      </w:r>
      <w:r w:rsidR="009C592B" w:rsidRPr="00B4125B">
        <w:rPr>
          <w:lang w:val="en-CA"/>
        </w:rPr>
        <w:t>6</w:t>
      </w:r>
      <w:r w:rsidRPr="00B4125B">
        <w:rPr>
          <w:lang w:val="en-CA"/>
        </w:rPr>
        <w:t xml:space="preserve"> </w:t>
      </w:r>
      <w:r w:rsidR="008B569E" w:rsidRPr="00B4125B">
        <w:rPr>
          <w:lang w:val="en-CA"/>
        </w:rPr>
        <w:t>Oct.</w:t>
      </w:r>
      <w:r w:rsidRPr="00B4125B">
        <w:rPr>
          <w:lang w:val="en-CA"/>
        </w:rPr>
        <w:t xml:space="preserve"> </w:t>
      </w:r>
      <w:r w:rsidR="009C592B" w:rsidRPr="00B4125B">
        <w:rPr>
          <w:lang w:val="en-CA"/>
        </w:rPr>
        <w:t>1530</w:t>
      </w:r>
      <w:r w:rsidRPr="00B4125B">
        <w:rPr>
          <w:lang w:val="en-CA"/>
        </w:rPr>
        <w:t>-</w:t>
      </w:r>
      <w:r w:rsidR="000F6724" w:rsidRPr="00B4125B">
        <w:rPr>
          <w:lang w:val="en-CA"/>
        </w:rPr>
        <w:t>1800</w:t>
      </w:r>
    </w:p>
    <w:p w14:paraId="7394F183" w14:textId="77777777" w:rsidR="00D232BE" w:rsidRPr="00B4125B" w:rsidRDefault="00D232BE" w:rsidP="00D232BE">
      <w:r w:rsidRPr="00B4125B">
        <w:t>Reports of the tracks were presented as follows:</w:t>
      </w:r>
    </w:p>
    <w:p w14:paraId="37781A82" w14:textId="1386DDAB" w:rsidR="00D232BE" w:rsidRPr="00B4125B" w:rsidRDefault="00D232BE" w:rsidP="00D232BE">
      <w:r w:rsidRPr="00B4125B">
        <w:t>The general status of track A was presented and discussed, which particularly included the following aspects</w:t>
      </w:r>
      <w:r w:rsidR="009B6A59" w:rsidRPr="00B4125B">
        <w:t xml:space="preserve"> (not every small decision is noted)</w:t>
      </w:r>
      <w:r w:rsidRPr="00B4125B">
        <w:t>:</w:t>
      </w:r>
    </w:p>
    <w:p w14:paraId="550B9F80" w14:textId="77777777" w:rsidR="00923DFB" w:rsidRPr="00B4125B" w:rsidRDefault="00923DFB" w:rsidP="00923DFB">
      <w:r w:rsidRPr="00B4125B">
        <w:t>CE3: Intra prediction and mode coding</w:t>
      </w:r>
    </w:p>
    <w:p w14:paraId="39F2CBB7" w14:textId="77777777" w:rsidR="00923DFB" w:rsidRPr="00B4125B" w:rsidRDefault="00923DFB" w:rsidP="00923DFB">
      <w:pPr>
        <w:pStyle w:val="ListParagraph"/>
        <w:numPr>
          <w:ilvl w:val="0"/>
          <w:numId w:val="140"/>
        </w:numPr>
        <w:rPr>
          <w:lang w:val="en-CA"/>
        </w:rPr>
      </w:pPr>
      <w:r w:rsidRPr="00B4125B">
        <w:rPr>
          <w:lang w:val="en-CA"/>
        </w:rPr>
        <w:t xml:space="preserve">Current MIP is performing the order of </w:t>
      </w:r>
      <w:proofErr w:type="spellStart"/>
      <w:r w:rsidRPr="00B4125B">
        <w:rPr>
          <w:lang w:val="en-CA"/>
        </w:rPr>
        <w:t>upsampling</w:t>
      </w:r>
      <w:proofErr w:type="spellEnd"/>
      <w:r w:rsidRPr="00B4125B">
        <w:rPr>
          <w:lang w:val="en-CA"/>
        </w:rPr>
        <w:t xml:space="preserve"> filters depending on the block shape (</w:t>
      </w:r>
      <w:proofErr w:type="spellStart"/>
      <w:r w:rsidRPr="00B4125B">
        <w:rPr>
          <w:lang w:val="en-CA"/>
        </w:rPr>
        <w:t>upsampling</w:t>
      </w:r>
      <w:proofErr w:type="spellEnd"/>
      <w:r w:rsidRPr="00B4125B">
        <w:rPr>
          <w:lang w:val="en-CA"/>
        </w:rPr>
        <w:t xml:space="preserve"> is applied for blocks &gt;8x8 where the prediction is first generated in a </w:t>
      </w:r>
      <w:proofErr w:type="spellStart"/>
      <w:r w:rsidRPr="00B4125B">
        <w:rPr>
          <w:lang w:val="en-CA"/>
        </w:rPr>
        <w:t>downsampled</w:t>
      </w:r>
      <w:proofErr w:type="spellEnd"/>
      <w:r w:rsidRPr="00B4125B">
        <w:rPr>
          <w:lang w:val="en-CA"/>
        </w:rPr>
        <w:t xml:space="preserve"> version). The results of JVET-P0054 show that switching the order is not necessary, no compression loss. Also aligned with the order of filtering in motion comp.</w:t>
      </w:r>
    </w:p>
    <w:p w14:paraId="327DF9A2" w14:textId="77777777" w:rsidR="00923DFB" w:rsidRPr="00B4125B" w:rsidRDefault="00923DFB" w:rsidP="00923DFB">
      <w:pPr>
        <w:pStyle w:val="ListParagraph"/>
        <w:numPr>
          <w:ilvl w:val="0"/>
          <w:numId w:val="140"/>
        </w:numPr>
        <w:rPr>
          <w:lang w:val="en-CA"/>
        </w:rPr>
      </w:pPr>
      <w:r w:rsidRPr="00B4125B">
        <w:rPr>
          <w:lang w:val="en-CA"/>
        </w:rPr>
        <w:t xml:space="preserve">Non-CE3/related proposals in </w:t>
      </w:r>
      <w:proofErr w:type="spellStart"/>
      <w:r w:rsidRPr="00B4125B">
        <w:rPr>
          <w:lang w:val="en-CA"/>
        </w:rPr>
        <w:t>BoG</w:t>
      </w:r>
      <w:proofErr w:type="spellEnd"/>
    </w:p>
    <w:p w14:paraId="25DE80A3" w14:textId="77777777" w:rsidR="00923DFB" w:rsidRPr="00B4125B" w:rsidRDefault="00923DFB" w:rsidP="00923DFB">
      <w:r w:rsidRPr="00B4125B">
        <w:t>CE5: Loop filtering</w:t>
      </w:r>
    </w:p>
    <w:p w14:paraId="63F9BD50" w14:textId="77777777" w:rsidR="00923DFB" w:rsidRPr="00B4125B" w:rsidRDefault="00923DFB" w:rsidP="00923DFB">
      <w:pPr>
        <w:pStyle w:val="ListParagraph"/>
        <w:numPr>
          <w:ilvl w:val="0"/>
          <w:numId w:val="140"/>
        </w:numPr>
        <w:rPr>
          <w:lang w:val="en-CA"/>
        </w:rPr>
      </w:pPr>
      <w:r w:rsidRPr="00B4125B">
        <w:rPr>
          <w:lang w:val="en-CA"/>
        </w:rPr>
        <w:t>Not reviewed yet</w:t>
      </w:r>
    </w:p>
    <w:p w14:paraId="7EE08691" w14:textId="77777777" w:rsidR="00923DFB" w:rsidRPr="00B4125B" w:rsidRDefault="00923DFB" w:rsidP="00923DFB">
      <w:pPr>
        <w:pStyle w:val="ListParagraph"/>
        <w:numPr>
          <w:ilvl w:val="0"/>
          <w:numId w:val="140"/>
        </w:numPr>
        <w:rPr>
          <w:lang w:val="en-CA"/>
        </w:rPr>
      </w:pPr>
      <w:r w:rsidRPr="00B4125B">
        <w:rPr>
          <w:lang w:val="en-CA"/>
        </w:rPr>
        <w:t>Subjective testing prepared for various filters</w:t>
      </w:r>
    </w:p>
    <w:p w14:paraId="06976715" w14:textId="77777777" w:rsidR="00923DFB" w:rsidRPr="00B4125B" w:rsidRDefault="00923DFB" w:rsidP="00923DFB">
      <w:r w:rsidRPr="00B4125B">
        <w:t>CE6: Transforms and transform signalling</w:t>
      </w:r>
    </w:p>
    <w:p w14:paraId="795A5496" w14:textId="77777777" w:rsidR="00923DFB" w:rsidRPr="00B4125B" w:rsidRDefault="00923DFB" w:rsidP="00923DFB">
      <w:pPr>
        <w:pStyle w:val="ListParagraph"/>
        <w:numPr>
          <w:ilvl w:val="0"/>
          <w:numId w:val="140"/>
        </w:numPr>
        <w:rPr>
          <w:lang w:val="en-CA"/>
        </w:rPr>
      </w:pPr>
      <w:r w:rsidRPr="00B4125B">
        <w:rPr>
          <w:lang w:val="en-CA"/>
        </w:rPr>
        <w:t>All on LFNST, no adoptions</w:t>
      </w:r>
    </w:p>
    <w:p w14:paraId="196BF508" w14:textId="77777777" w:rsidR="00923DFB" w:rsidRPr="00B4125B" w:rsidRDefault="00923DFB" w:rsidP="00923DFB">
      <w:r w:rsidRPr="00B4125B">
        <w:t>CE7: Quantization and coefficient coding</w:t>
      </w:r>
    </w:p>
    <w:p w14:paraId="5DA3F52B" w14:textId="77777777" w:rsidR="00923DFB" w:rsidRPr="00B4125B" w:rsidRDefault="00923DFB" w:rsidP="00923DFB">
      <w:pPr>
        <w:pStyle w:val="ListParagraph"/>
        <w:numPr>
          <w:ilvl w:val="0"/>
          <w:numId w:val="140"/>
        </w:numPr>
        <w:rPr>
          <w:lang w:val="en-CA"/>
        </w:rPr>
      </w:pPr>
      <w:r w:rsidRPr="00B4125B">
        <w:rPr>
          <w:lang w:val="en-CA"/>
        </w:rPr>
        <w:t>JVET-P0072, version 7-1.3b* (aka 7-1.3alt): Simplified entropy coding for TS residual: Only 2 checks per context coded bin to determine switching to GR coding, limit 1.75 bin/</w:t>
      </w:r>
      <w:proofErr w:type="spellStart"/>
      <w:r w:rsidRPr="00B4125B">
        <w:rPr>
          <w:lang w:val="en-CA"/>
        </w:rPr>
        <w:t>coeff</w:t>
      </w:r>
      <w:proofErr w:type="spellEnd"/>
      <w:r w:rsidRPr="00B4125B">
        <w:rPr>
          <w:lang w:val="en-CA"/>
        </w:rPr>
        <w:t xml:space="preserve">., same </w:t>
      </w:r>
      <w:proofErr w:type="spellStart"/>
      <w:r w:rsidRPr="00B4125B">
        <w:rPr>
          <w:lang w:val="en-CA"/>
        </w:rPr>
        <w:t>tabl</w:t>
      </w:r>
      <w:proofErr w:type="spellEnd"/>
      <w:r w:rsidRPr="00B4125B">
        <w:rPr>
          <w:lang w:val="en-CA"/>
        </w:rPr>
        <w:t xml:space="preserve"> as in transform residual for GR </w:t>
      </w:r>
    </w:p>
    <w:p w14:paraId="76015479" w14:textId="77777777" w:rsidR="00923DFB" w:rsidRPr="00B4125B" w:rsidRDefault="00923DFB" w:rsidP="00923DFB">
      <w:pPr>
        <w:pStyle w:val="ListParagraph"/>
        <w:numPr>
          <w:ilvl w:val="0"/>
          <w:numId w:val="140"/>
        </w:numPr>
        <w:rPr>
          <w:lang w:val="en-CA"/>
        </w:rPr>
      </w:pPr>
      <w:r w:rsidRPr="00B4125B">
        <w:rPr>
          <w:lang w:val="en-CA"/>
        </w:rPr>
        <w:t>slight loss against the current method under CTC, but clear gain (1.75%) in low QP range</w:t>
      </w:r>
    </w:p>
    <w:p w14:paraId="2C12AEB4" w14:textId="77777777" w:rsidR="00923DFB" w:rsidRPr="00B4125B" w:rsidRDefault="00923DFB" w:rsidP="00923DFB">
      <w:r w:rsidRPr="00B4125B">
        <w:t>CE8: Screen content coding tools (6)</w:t>
      </w:r>
    </w:p>
    <w:p w14:paraId="63C4F5E5" w14:textId="77777777" w:rsidR="00923DFB" w:rsidRPr="00B4125B" w:rsidRDefault="00923DFB" w:rsidP="00923DFB">
      <w:pPr>
        <w:pStyle w:val="BodyText"/>
        <w:numPr>
          <w:ilvl w:val="0"/>
          <w:numId w:val="140"/>
        </w:numPr>
      </w:pPr>
      <w:r w:rsidRPr="00B4125B">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Pr="00B4125B" w:rsidRDefault="00923DFB" w:rsidP="00923DFB">
      <w:pPr>
        <w:pStyle w:val="BodyText"/>
        <w:numPr>
          <w:ilvl w:val="0"/>
          <w:numId w:val="140"/>
        </w:numPr>
      </w:pPr>
      <w:r w:rsidRPr="00B4125B">
        <w:t xml:space="preserve">CE8-2.1 enables transform skip TS residual coding for the chroma components, shows gain for the screen content sequences. Enable in case of 4:4:4 coding for design consistency, </w:t>
      </w:r>
      <w:proofErr w:type="gramStart"/>
      <w:r w:rsidRPr="00B4125B">
        <w:t>in particular when</w:t>
      </w:r>
      <w:proofErr w:type="gramEnd"/>
      <w:r w:rsidRPr="00B4125B">
        <w:t xml:space="preserve"> RGB is encoded.</w:t>
      </w:r>
    </w:p>
    <w:p w14:paraId="0A67A369" w14:textId="77777777" w:rsidR="00923DFB" w:rsidRPr="00B4125B" w:rsidRDefault="00923DFB" w:rsidP="00923DFB">
      <w:pPr>
        <w:pStyle w:val="BodyText"/>
        <w:numPr>
          <w:ilvl w:val="0"/>
          <w:numId w:val="140"/>
        </w:numPr>
      </w:pPr>
      <w:r w:rsidRPr="00B4125B">
        <w:t xml:space="preserve">CE8-4.1 additionally enables BDPCM along with TS, gives some additional gain for some classes of screen content - would be useful </w:t>
      </w:r>
      <w:proofErr w:type="gramStart"/>
      <w:r w:rsidRPr="00B4125B">
        <w:t>in particular when</w:t>
      </w:r>
      <w:proofErr w:type="gramEnd"/>
      <w:r w:rsidRPr="00B4125B">
        <w:t xml:space="preserve"> RGB is encoded.</w:t>
      </w:r>
    </w:p>
    <w:p w14:paraId="44F4AD70" w14:textId="77777777" w:rsidR="00923DFB" w:rsidRPr="00B4125B" w:rsidRDefault="00923DFB" w:rsidP="00923DFB">
      <w:r w:rsidRPr="00B4125B">
        <w:t>CE6 related – Transforms and transform signalling</w:t>
      </w:r>
    </w:p>
    <w:p w14:paraId="79AE87A9" w14:textId="77777777" w:rsidR="00923DFB" w:rsidRPr="00B4125B" w:rsidRDefault="00923DFB" w:rsidP="00923DFB">
      <w:pPr>
        <w:pStyle w:val="ListParagraph"/>
        <w:numPr>
          <w:ilvl w:val="0"/>
          <w:numId w:val="140"/>
        </w:numPr>
        <w:rPr>
          <w:lang w:val="en-CA"/>
        </w:rPr>
      </w:pPr>
      <w:r w:rsidRPr="00B4125B">
        <w:rPr>
          <w:lang w:val="en-CA"/>
        </w:rPr>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Pr="00B4125B" w:rsidRDefault="00923DFB" w:rsidP="00923DFB">
      <w:r w:rsidRPr="00B4125B">
        <w:t>CE7 related – Quantization and coefficient coding</w:t>
      </w:r>
    </w:p>
    <w:p w14:paraId="464E3728" w14:textId="77777777" w:rsidR="00923DFB" w:rsidRPr="00B4125B" w:rsidRDefault="00923DFB" w:rsidP="00923DFB">
      <w:pPr>
        <w:pStyle w:val="ListParagraph"/>
        <w:numPr>
          <w:ilvl w:val="0"/>
          <w:numId w:val="140"/>
        </w:numPr>
        <w:rPr>
          <w:lang w:val="en-CA"/>
        </w:rPr>
      </w:pPr>
      <w:r w:rsidRPr="00B4125B">
        <w:rPr>
          <w:lang w:val="en-CA"/>
        </w:rPr>
        <w:lastRenderedPageBreak/>
        <w:t>Some bug fixes and syntax cleanups</w:t>
      </w:r>
    </w:p>
    <w:p w14:paraId="41A6DE16" w14:textId="77777777" w:rsidR="00923DFB" w:rsidRPr="00B4125B" w:rsidRDefault="00923DFB" w:rsidP="00923DFB">
      <w:pPr>
        <w:pStyle w:val="ListParagraph"/>
        <w:numPr>
          <w:ilvl w:val="0"/>
          <w:numId w:val="140"/>
        </w:numPr>
        <w:rPr>
          <w:lang w:val="en-CA"/>
        </w:rPr>
      </w:pPr>
      <w:r w:rsidRPr="00B4125B">
        <w:rPr>
          <w:lang w:val="en-CA"/>
        </w:rPr>
        <w:t>Add-ons to new TS residual coding: omit prediction for GR coded amplitudes, use fixed Rice parameter</w:t>
      </w:r>
    </w:p>
    <w:p w14:paraId="39A2C2B1" w14:textId="77777777" w:rsidR="00923DFB" w:rsidRPr="00B4125B" w:rsidRDefault="00923DFB" w:rsidP="00923DFB">
      <w:r w:rsidRPr="00B4125B">
        <w:t>CE8 related – Screen content coding tools</w:t>
      </w:r>
    </w:p>
    <w:p w14:paraId="3413CBD4" w14:textId="77777777" w:rsidR="00923DFB" w:rsidRPr="00B4125B" w:rsidRDefault="00923DFB" w:rsidP="00923DFB">
      <w:pPr>
        <w:pStyle w:val="ListParagraph"/>
        <w:numPr>
          <w:ilvl w:val="0"/>
          <w:numId w:val="140"/>
        </w:numPr>
        <w:rPr>
          <w:lang w:val="en-CA"/>
        </w:rPr>
      </w:pPr>
      <w:r w:rsidRPr="00B4125B">
        <w:rPr>
          <w:lang w:val="en-CA"/>
        </w:rPr>
        <w:t>JVET-P0400: Removal of shared merge list in IBC (no loss)</w:t>
      </w:r>
    </w:p>
    <w:p w14:paraId="767F6173" w14:textId="77777777" w:rsidR="00923DFB" w:rsidRPr="00B4125B" w:rsidRDefault="00923DFB" w:rsidP="00923DFB">
      <w:pPr>
        <w:pStyle w:val="ListParagraph"/>
        <w:numPr>
          <w:ilvl w:val="0"/>
          <w:numId w:val="140"/>
        </w:numPr>
        <w:rPr>
          <w:lang w:val="en-CA"/>
        </w:rPr>
      </w:pPr>
      <w:r w:rsidRPr="00B4125B">
        <w:rPr>
          <w:lang w:val="en-CA"/>
        </w:rPr>
        <w:t xml:space="preserve">Remaining palette proposals to be reviewed in </w:t>
      </w:r>
      <w:proofErr w:type="spellStart"/>
      <w:r w:rsidRPr="00B4125B">
        <w:rPr>
          <w:lang w:val="en-CA"/>
        </w:rPr>
        <w:t>BoG</w:t>
      </w:r>
      <w:proofErr w:type="spellEnd"/>
      <w:r w:rsidRPr="00B4125B">
        <w:rPr>
          <w:lang w:val="en-CA"/>
        </w:rPr>
        <w:t xml:space="preserve"> tonight</w:t>
      </w:r>
    </w:p>
    <w:p w14:paraId="0FCA6607" w14:textId="77777777" w:rsidR="00923DFB" w:rsidRPr="00B4125B" w:rsidRDefault="00923DFB" w:rsidP="00923DFB">
      <w:r w:rsidRPr="00B4125B">
        <w:t>Lossless and near lossless coding</w:t>
      </w:r>
    </w:p>
    <w:p w14:paraId="62B8C7B9" w14:textId="77777777" w:rsidR="00923DFB" w:rsidRPr="00B4125B" w:rsidRDefault="00923DFB" w:rsidP="00923DFB">
      <w:pPr>
        <w:pStyle w:val="ListParagraph"/>
        <w:numPr>
          <w:ilvl w:val="0"/>
          <w:numId w:val="140"/>
        </w:numPr>
        <w:rPr>
          <w:lang w:val="en-CA"/>
        </w:rPr>
      </w:pPr>
      <w:r w:rsidRPr="00B4125B">
        <w:rPr>
          <w:lang w:val="en-CA"/>
        </w:rPr>
        <w:t xml:space="preserve">AHG18: </w:t>
      </w:r>
      <w:proofErr w:type="spellStart"/>
      <w:r w:rsidRPr="00B4125B">
        <w:rPr>
          <w:lang w:val="en-CA"/>
        </w:rPr>
        <w:t>transquant</w:t>
      </w:r>
      <w:proofErr w:type="spellEnd"/>
      <w:r w:rsidRPr="00B4125B">
        <w:rPr>
          <w:lang w:val="en-CA"/>
        </w:rPr>
        <w:t xml:space="preserve"> bypass approach enables lossless functionality by imposing additional elements to the decoder</w:t>
      </w:r>
    </w:p>
    <w:p w14:paraId="65D2F25A" w14:textId="77777777" w:rsidR="00923DFB" w:rsidRPr="00B4125B" w:rsidRDefault="00923DFB" w:rsidP="00923DFB">
      <w:pPr>
        <w:pStyle w:val="ListParagraph"/>
        <w:numPr>
          <w:ilvl w:val="0"/>
          <w:numId w:val="140"/>
        </w:numPr>
        <w:rPr>
          <w:lang w:val="en-CA"/>
        </w:rPr>
      </w:pPr>
      <w:r w:rsidRPr="00B4125B">
        <w:rPr>
          <w:lang w:val="en-CA"/>
        </w:rPr>
        <w:t>Alternative: Method via TS and low QP would need configuring action at the encoder, currently only TS for chroma is missing.</w:t>
      </w:r>
    </w:p>
    <w:p w14:paraId="68A840FB" w14:textId="77777777" w:rsidR="00923DFB" w:rsidRPr="00B4125B" w:rsidRDefault="00923DFB" w:rsidP="00923DFB">
      <w:pPr>
        <w:pStyle w:val="ListParagraph"/>
        <w:numPr>
          <w:ilvl w:val="0"/>
          <w:numId w:val="140"/>
        </w:numPr>
        <w:rPr>
          <w:lang w:val="en-CA"/>
        </w:rPr>
      </w:pPr>
      <w:r w:rsidRPr="00B4125B">
        <w:rPr>
          <w:lang w:val="en-CA"/>
        </w:rPr>
        <w:t>There is also indication that with the newly adapted method of TS residual coding, the lossless compression improves.</w:t>
      </w:r>
    </w:p>
    <w:p w14:paraId="19D1D8AB" w14:textId="351994F1" w:rsidR="00923DFB" w:rsidRPr="00B4125B" w:rsidRDefault="008C3337" w:rsidP="00923DFB">
      <w:r w:rsidRPr="00B4125B">
        <w:t>Questions to plenary:</w:t>
      </w:r>
    </w:p>
    <w:p w14:paraId="2271D8C9" w14:textId="77777777" w:rsidR="00923DFB" w:rsidRPr="00B4125B" w:rsidRDefault="00923DFB" w:rsidP="00923DFB">
      <w:pPr>
        <w:pStyle w:val="ListParagraph"/>
        <w:numPr>
          <w:ilvl w:val="0"/>
          <w:numId w:val="98"/>
        </w:numPr>
        <w:rPr>
          <w:lang w:val="en-CA"/>
        </w:rPr>
      </w:pPr>
      <w:r w:rsidRPr="00B4125B">
        <w:rPr>
          <w:lang w:val="en-CA"/>
        </w:rPr>
        <w:t>Shall VVC include support for lossless?</w:t>
      </w:r>
    </w:p>
    <w:p w14:paraId="0496677F" w14:textId="77777777" w:rsidR="00923DFB" w:rsidRPr="00B4125B" w:rsidRDefault="00923DFB" w:rsidP="00923DFB">
      <w:pPr>
        <w:pStyle w:val="ListParagraph"/>
        <w:numPr>
          <w:ilvl w:val="0"/>
          <w:numId w:val="98"/>
        </w:numPr>
        <w:rPr>
          <w:lang w:val="en-CA"/>
        </w:rPr>
      </w:pPr>
      <w:r w:rsidRPr="00B4125B">
        <w:rPr>
          <w:lang w:val="en-CA"/>
        </w:rPr>
        <w:t xml:space="preserve">If yes, is it better by </w:t>
      </w:r>
      <w:proofErr w:type="spellStart"/>
      <w:r w:rsidRPr="00B4125B">
        <w:rPr>
          <w:lang w:val="en-CA"/>
        </w:rPr>
        <w:t>transquant</w:t>
      </w:r>
      <w:proofErr w:type="spellEnd"/>
      <w:r w:rsidRPr="00B4125B">
        <w:rPr>
          <w:lang w:val="en-CA"/>
        </w:rPr>
        <w:t xml:space="preserve"> bypass or TS / low QP?</w:t>
      </w:r>
    </w:p>
    <w:p w14:paraId="190D29C3" w14:textId="77777777" w:rsidR="00923DFB" w:rsidRPr="00B4125B" w:rsidRDefault="00923DFB" w:rsidP="00923DFB">
      <w:pPr>
        <w:ind w:left="360"/>
      </w:pPr>
      <w:r w:rsidRPr="00B4125B">
        <w:t>Agreed in plenary, track A to decide upon availability of results with new TS entropy coding.</w:t>
      </w:r>
    </w:p>
    <w:p w14:paraId="2907E147" w14:textId="77777777" w:rsidR="00923DFB" w:rsidRPr="00B4125B" w:rsidRDefault="00923DFB" w:rsidP="00923DFB">
      <w:pPr>
        <w:ind w:left="360"/>
      </w:pPr>
      <w:r w:rsidRPr="00B4125B">
        <w:t>From the discussion in track A, the method which puts the burden at the encoder is preferable. The only still necessary normative change is enabling TS for all chroma sampling schemes (see right column below).</w:t>
      </w:r>
    </w:p>
    <w:p w14:paraId="2E5A268D" w14:textId="77777777" w:rsidR="00923DFB" w:rsidRPr="00B4125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B4125B" w14:paraId="36B738AC" w14:textId="77777777" w:rsidTr="006C39F5">
        <w:tc>
          <w:tcPr>
            <w:tcW w:w="2161" w:type="dxa"/>
          </w:tcPr>
          <w:p w14:paraId="5385CD2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b/>
                <w:szCs w:val="22"/>
              </w:rPr>
              <w:pPrChange w:id="11907"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TOOL</w:t>
            </w:r>
          </w:p>
        </w:tc>
        <w:tc>
          <w:tcPr>
            <w:tcW w:w="2937" w:type="dxa"/>
          </w:tcPr>
          <w:p w14:paraId="4F1D555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b/>
                <w:szCs w:val="22"/>
              </w:rPr>
              <w:pPrChange w:id="11908"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AHG18 lossless anchor</w:t>
            </w:r>
          </w:p>
        </w:tc>
        <w:tc>
          <w:tcPr>
            <w:tcW w:w="1023" w:type="dxa"/>
          </w:tcPr>
          <w:p w14:paraId="3360FA6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b/>
                <w:szCs w:val="22"/>
              </w:rPr>
              <w:pPrChange w:id="11909"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Change</w:t>
            </w:r>
          </w:p>
        </w:tc>
        <w:tc>
          <w:tcPr>
            <w:tcW w:w="2291" w:type="dxa"/>
          </w:tcPr>
          <w:p w14:paraId="2A73E411"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b/>
                <w:szCs w:val="22"/>
              </w:rPr>
              <w:pPrChange w:id="11910"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Proposed</w:t>
            </w:r>
          </w:p>
        </w:tc>
        <w:tc>
          <w:tcPr>
            <w:tcW w:w="938" w:type="dxa"/>
          </w:tcPr>
          <w:p w14:paraId="3B012A0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b/>
                <w:szCs w:val="22"/>
              </w:rPr>
              <w:pPrChange w:id="11911"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b/>
                <w:szCs w:val="22"/>
              </w:rPr>
              <w:t>Change</w:t>
            </w:r>
          </w:p>
        </w:tc>
      </w:tr>
      <w:tr w:rsidR="00923DFB" w:rsidRPr="00B4125B" w14:paraId="43E64B1D" w14:textId="77777777" w:rsidTr="006C39F5">
        <w:tc>
          <w:tcPr>
            <w:tcW w:w="2161" w:type="dxa"/>
          </w:tcPr>
          <w:p w14:paraId="2E05F34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12"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SBT off</w:t>
            </w:r>
          </w:p>
        </w:tc>
        <w:tc>
          <w:tcPr>
            <w:tcW w:w="2937" w:type="dxa"/>
          </w:tcPr>
          <w:p w14:paraId="3553C27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13"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959165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14"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19BBEFA3"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15"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59E511BC"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16"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2945F84B" w14:textId="77777777" w:rsidTr="006C39F5">
        <w:tc>
          <w:tcPr>
            <w:tcW w:w="2161" w:type="dxa"/>
          </w:tcPr>
          <w:p w14:paraId="74DC6E00"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17"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LFNST off</w:t>
            </w:r>
          </w:p>
        </w:tc>
        <w:tc>
          <w:tcPr>
            <w:tcW w:w="2937" w:type="dxa"/>
          </w:tcPr>
          <w:p w14:paraId="4774E75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18"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ADCD43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19"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34C73939"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0"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59EB0C5B"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1"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5E54976C" w14:textId="77777777" w:rsidTr="006C39F5">
        <w:tc>
          <w:tcPr>
            <w:tcW w:w="2161" w:type="dxa"/>
          </w:tcPr>
          <w:p w14:paraId="7C532B09"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2"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 xml:space="preserve">skip </w:t>
            </w:r>
            <w:proofErr w:type="spellStart"/>
            <w:r w:rsidRPr="00B4125B">
              <w:rPr>
                <w:szCs w:val="22"/>
              </w:rPr>
              <w:t>trafo</w:t>
            </w:r>
            <w:proofErr w:type="spellEnd"/>
            <w:r w:rsidRPr="00B4125B">
              <w:rPr>
                <w:szCs w:val="22"/>
              </w:rPr>
              <w:t xml:space="preserve"> Y</w:t>
            </w:r>
          </w:p>
        </w:tc>
        <w:tc>
          <w:tcPr>
            <w:tcW w:w="2937" w:type="dxa"/>
          </w:tcPr>
          <w:p w14:paraId="1DA6F7A6"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3"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29776D0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4"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659F6C14"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5"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30022BBC"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6"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507C46D8" w14:textId="77777777" w:rsidTr="006C39F5">
        <w:tc>
          <w:tcPr>
            <w:tcW w:w="2161" w:type="dxa"/>
          </w:tcPr>
          <w:p w14:paraId="6E41F90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7"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 xml:space="preserve">skip </w:t>
            </w:r>
            <w:proofErr w:type="spellStart"/>
            <w:r w:rsidRPr="00B4125B">
              <w:rPr>
                <w:szCs w:val="22"/>
              </w:rPr>
              <w:t>trafo</w:t>
            </w:r>
            <w:proofErr w:type="spellEnd"/>
            <w:r w:rsidRPr="00B4125B">
              <w:rPr>
                <w:szCs w:val="22"/>
              </w:rPr>
              <w:t xml:space="preserve"> </w:t>
            </w:r>
            <w:proofErr w:type="spellStart"/>
            <w:r w:rsidRPr="00B4125B">
              <w:rPr>
                <w:szCs w:val="22"/>
              </w:rPr>
              <w:t>Cb</w:t>
            </w:r>
            <w:proofErr w:type="spellEnd"/>
          </w:p>
        </w:tc>
        <w:tc>
          <w:tcPr>
            <w:tcW w:w="2937" w:type="dxa"/>
          </w:tcPr>
          <w:p w14:paraId="73FC5A5C"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8"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33237854"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29"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72CC008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0"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FFFF00"/>
          </w:tcPr>
          <w:p w14:paraId="173E6A2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1"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r>
      <w:tr w:rsidR="00923DFB" w:rsidRPr="00B4125B" w14:paraId="4477F2FD" w14:textId="77777777" w:rsidTr="006C39F5">
        <w:tc>
          <w:tcPr>
            <w:tcW w:w="2161" w:type="dxa"/>
          </w:tcPr>
          <w:p w14:paraId="4AB6A808"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2"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 xml:space="preserve">skip </w:t>
            </w:r>
            <w:proofErr w:type="spellStart"/>
            <w:r w:rsidRPr="00B4125B">
              <w:rPr>
                <w:szCs w:val="22"/>
              </w:rPr>
              <w:t>trafo</w:t>
            </w:r>
            <w:proofErr w:type="spellEnd"/>
            <w:r w:rsidRPr="00B4125B">
              <w:rPr>
                <w:szCs w:val="22"/>
              </w:rPr>
              <w:t xml:space="preserve"> Cr</w:t>
            </w:r>
          </w:p>
        </w:tc>
        <w:tc>
          <w:tcPr>
            <w:tcW w:w="2937" w:type="dxa"/>
          </w:tcPr>
          <w:p w14:paraId="5C591365"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3"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049F763"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4"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10A467C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5"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FFFF00"/>
          </w:tcPr>
          <w:p w14:paraId="0E2F37A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6"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r>
      <w:tr w:rsidR="00923DFB" w:rsidRPr="00B4125B" w14:paraId="64A9D810" w14:textId="77777777" w:rsidTr="006C39F5">
        <w:tc>
          <w:tcPr>
            <w:tcW w:w="2161" w:type="dxa"/>
          </w:tcPr>
          <w:p w14:paraId="48B1B983"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7"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 xml:space="preserve">skip </w:t>
            </w:r>
            <w:proofErr w:type="spellStart"/>
            <w:r w:rsidRPr="00B4125B">
              <w:rPr>
                <w:szCs w:val="22"/>
              </w:rPr>
              <w:t>trafo</w:t>
            </w:r>
            <w:proofErr w:type="spellEnd"/>
            <w:r w:rsidRPr="00B4125B">
              <w:rPr>
                <w:szCs w:val="22"/>
              </w:rPr>
              <w:t xml:space="preserve"> for ISP</w:t>
            </w:r>
          </w:p>
        </w:tc>
        <w:tc>
          <w:tcPr>
            <w:tcW w:w="2937" w:type="dxa"/>
          </w:tcPr>
          <w:p w14:paraId="6526BC1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8"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1A0BA976"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39"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4C70D02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0"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938" w:type="dxa"/>
            <w:shd w:val="clear" w:color="auto" w:fill="70AD47" w:themeFill="accent6"/>
          </w:tcPr>
          <w:p w14:paraId="1EEF7D62"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1"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59944EE9" w14:textId="77777777" w:rsidTr="006C39F5">
        <w:tc>
          <w:tcPr>
            <w:tcW w:w="2161" w:type="dxa"/>
          </w:tcPr>
          <w:p w14:paraId="62D2D83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2"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BDPCM off</w:t>
            </w:r>
          </w:p>
        </w:tc>
        <w:tc>
          <w:tcPr>
            <w:tcW w:w="2937" w:type="dxa"/>
          </w:tcPr>
          <w:p w14:paraId="4DBEBB15"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3"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1023" w:type="dxa"/>
            <w:shd w:val="clear" w:color="auto" w:fill="70AD47" w:themeFill="accent6"/>
          </w:tcPr>
          <w:p w14:paraId="291BF86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4"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2291" w:type="dxa"/>
          </w:tcPr>
          <w:p w14:paraId="31169211"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5"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49EE648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6"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48B24080" w14:textId="77777777" w:rsidTr="006C39F5">
        <w:tc>
          <w:tcPr>
            <w:tcW w:w="2161" w:type="dxa"/>
          </w:tcPr>
          <w:p w14:paraId="29A42AB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7"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residual coding</w:t>
            </w:r>
          </w:p>
        </w:tc>
        <w:tc>
          <w:tcPr>
            <w:tcW w:w="2937" w:type="dxa"/>
          </w:tcPr>
          <w:p w14:paraId="1A089CA8"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8"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regular</w:t>
            </w:r>
          </w:p>
        </w:tc>
        <w:tc>
          <w:tcPr>
            <w:tcW w:w="1023" w:type="dxa"/>
            <w:shd w:val="clear" w:color="auto" w:fill="FFFF00"/>
          </w:tcPr>
          <w:p w14:paraId="576EA682"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49"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4AF69C06"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0"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transform skip (TSRC)</w:t>
            </w:r>
          </w:p>
        </w:tc>
        <w:tc>
          <w:tcPr>
            <w:tcW w:w="938" w:type="dxa"/>
            <w:shd w:val="clear" w:color="auto" w:fill="70AD47" w:themeFill="accent6"/>
          </w:tcPr>
          <w:p w14:paraId="71CC6100"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1"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49892C82" w14:textId="77777777" w:rsidTr="006C39F5">
        <w:tc>
          <w:tcPr>
            <w:tcW w:w="2161" w:type="dxa"/>
          </w:tcPr>
          <w:p w14:paraId="79613FF2"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2"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scaling off</w:t>
            </w:r>
          </w:p>
        </w:tc>
        <w:tc>
          <w:tcPr>
            <w:tcW w:w="2937" w:type="dxa"/>
          </w:tcPr>
          <w:p w14:paraId="22DF11C4"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3"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2B94094"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4"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77EF4654"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5"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QP &lt; 5)</w:t>
            </w:r>
          </w:p>
        </w:tc>
        <w:tc>
          <w:tcPr>
            <w:tcW w:w="938" w:type="dxa"/>
            <w:shd w:val="clear" w:color="auto" w:fill="70AD47" w:themeFill="accent6"/>
          </w:tcPr>
          <w:p w14:paraId="3169F92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6"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46BE127F" w14:textId="77777777" w:rsidTr="006C39F5">
        <w:tc>
          <w:tcPr>
            <w:tcW w:w="2161" w:type="dxa"/>
          </w:tcPr>
          <w:p w14:paraId="2E7D460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7"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JCCR off</w:t>
            </w:r>
          </w:p>
        </w:tc>
        <w:tc>
          <w:tcPr>
            <w:tcW w:w="2937" w:type="dxa"/>
          </w:tcPr>
          <w:p w14:paraId="16F53DD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8"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1023" w:type="dxa"/>
            <w:shd w:val="clear" w:color="auto" w:fill="70AD47" w:themeFill="accent6"/>
          </w:tcPr>
          <w:p w14:paraId="5952F24B"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59"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2291" w:type="dxa"/>
          </w:tcPr>
          <w:p w14:paraId="5E260B20"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0"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7485A955"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1"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36CEF8F8" w14:textId="77777777" w:rsidTr="006C39F5">
        <w:tc>
          <w:tcPr>
            <w:tcW w:w="2161" w:type="dxa"/>
          </w:tcPr>
          <w:p w14:paraId="04D86C48"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2"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SDH off</w:t>
            </w:r>
          </w:p>
        </w:tc>
        <w:tc>
          <w:tcPr>
            <w:tcW w:w="2937" w:type="dxa"/>
          </w:tcPr>
          <w:p w14:paraId="7DBEA6F9"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3"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16188DBA"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4"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4701E85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5"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 (TSRC)</w:t>
            </w:r>
          </w:p>
        </w:tc>
        <w:tc>
          <w:tcPr>
            <w:tcW w:w="938" w:type="dxa"/>
            <w:shd w:val="clear" w:color="auto" w:fill="70AD47" w:themeFill="accent6"/>
          </w:tcPr>
          <w:p w14:paraId="2F3C4926"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6"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77AD878C" w14:textId="77777777" w:rsidTr="006C39F5">
        <w:tc>
          <w:tcPr>
            <w:tcW w:w="2161" w:type="dxa"/>
          </w:tcPr>
          <w:p w14:paraId="3D32047B"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7" w:author="Gary Sullivan" w:date="2020-01-06T03:22:00Z">
                <w:pPr>
                  <w:tabs>
                    <w:tab w:val="clear" w:pos="360"/>
                    <w:tab w:val="clear" w:pos="720"/>
                    <w:tab w:val="clear" w:pos="1080"/>
                    <w:tab w:val="clear" w:pos="1440"/>
                  </w:tabs>
                  <w:overflowPunct/>
                  <w:autoSpaceDE/>
                  <w:autoSpaceDN/>
                  <w:adjustRightInd/>
                  <w:spacing w:before="0"/>
                  <w:textAlignment w:val="auto"/>
                </w:pPr>
              </w:pPrChange>
            </w:pPr>
            <w:proofErr w:type="spellStart"/>
            <w:r w:rsidRPr="00B4125B">
              <w:rPr>
                <w:szCs w:val="22"/>
              </w:rPr>
              <w:t>MaxTrafoSize</w:t>
            </w:r>
            <w:proofErr w:type="spellEnd"/>
            <w:r w:rsidRPr="00B4125B">
              <w:rPr>
                <w:szCs w:val="22"/>
              </w:rPr>
              <w:t>=32x32</w:t>
            </w:r>
          </w:p>
        </w:tc>
        <w:tc>
          <w:tcPr>
            <w:tcW w:w="2937" w:type="dxa"/>
          </w:tcPr>
          <w:p w14:paraId="42E2B9FA"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8"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1023" w:type="dxa"/>
            <w:shd w:val="clear" w:color="auto" w:fill="70AD47" w:themeFill="accent6"/>
          </w:tcPr>
          <w:p w14:paraId="0F0576C0"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69"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2291" w:type="dxa"/>
          </w:tcPr>
          <w:p w14:paraId="5FA96FC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0"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0232F354"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1"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02D71B3F" w14:textId="77777777" w:rsidTr="006C39F5">
        <w:tc>
          <w:tcPr>
            <w:tcW w:w="2161" w:type="dxa"/>
          </w:tcPr>
          <w:p w14:paraId="5736023E"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2"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LMCS off</w:t>
            </w:r>
          </w:p>
        </w:tc>
        <w:tc>
          <w:tcPr>
            <w:tcW w:w="2937" w:type="dxa"/>
          </w:tcPr>
          <w:p w14:paraId="4E00E328"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3"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1023" w:type="dxa"/>
            <w:shd w:val="clear" w:color="auto" w:fill="70AD47" w:themeFill="accent6"/>
          </w:tcPr>
          <w:p w14:paraId="13175F2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4"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c>
          <w:tcPr>
            <w:tcW w:w="2291" w:type="dxa"/>
          </w:tcPr>
          <w:p w14:paraId="02AB45E6"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5"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7FA54864"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6"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444570E7" w14:textId="77777777" w:rsidTr="006C39F5">
        <w:tc>
          <w:tcPr>
            <w:tcW w:w="2161" w:type="dxa"/>
          </w:tcPr>
          <w:p w14:paraId="113CEE1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7"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DF off</w:t>
            </w:r>
          </w:p>
        </w:tc>
        <w:tc>
          <w:tcPr>
            <w:tcW w:w="2937" w:type="dxa"/>
          </w:tcPr>
          <w:p w14:paraId="6987D183"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8"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1A7D6C8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79"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58BA2E85"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80"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79978139"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81"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4B7E1D34" w14:textId="77777777" w:rsidTr="006C39F5">
        <w:tc>
          <w:tcPr>
            <w:tcW w:w="2161" w:type="dxa"/>
          </w:tcPr>
          <w:p w14:paraId="370917E0"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82"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SAO off</w:t>
            </w:r>
          </w:p>
        </w:tc>
        <w:tc>
          <w:tcPr>
            <w:tcW w:w="2937" w:type="dxa"/>
          </w:tcPr>
          <w:p w14:paraId="72E5AA90"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83"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FCD4D5F"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84"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yes</w:t>
            </w:r>
          </w:p>
        </w:tc>
        <w:tc>
          <w:tcPr>
            <w:tcW w:w="2291" w:type="dxa"/>
          </w:tcPr>
          <w:p w14:paraId="321E277B"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85"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explicitly</w:t>
            </w:r>
          </w:p>
        </w:tc>
        <w:tc>
          <w:tcPr>
            <w:tcW w:w="938" w:type="dxa"/>
            <w:shd w:val="clear" w:color="auto" w:fill="70AD47" w:themeFill="accent6"/>
          </w:tcPr>
          <w:p w14:paraId="49DD57CD" w14:textId="77777777" w:rsidR="00923DFB" w:rsidRPr="00B4125B" w:rsidRDefault="00923DFB" w:rsidP="009C4E69">
            <w:pPr>
              <w:keepNext/>
              <w:tabs>
                <w:tab w:val="clear" w:pos="360"/>
                <w:tab w:val="clear" w:pos="720"/>
                <w:tab w:val="clear" w:pos="1080"/>
                <w:tab w:val="clear" w:pos="1440"/>
              </w:tabs>
              <w:overflowPunct/>
              <w:autoSpaceDE/>
              <w:autoSpaceDN/>
              <w:adjustRightInd/>
              <w:spacing w:before="0"/>
              <w:textAlignment w:val="auto"/>
              <w:rPr>
                <w:szCs w:val="22"/>
              </w:rPr>
              <w:pPrChange w:id="11986" w:author="Gary Sullivan" w:date="2020-01-06T03:22:00Z">
                <w:pPr>
                  <w:tabs>
                    <w:tab w:val="clear" w:pos="360"/>
                    <w:tab w:val="clear" w:pos="720"/>
                    <w:tab w:val="clear" w:pos="1080"/>
                    <w:tab w:val="clear" w:pos="1440"/>
                  </w:tabs>
                  <w:overflowPunct/>
                  <w:autoSpaceDE/>
                  <w:autoSpaceDN/>
                  <w:adjustRightInd/>
                  <w:spacing w:before="0"/>
                  <w:textAlignment w:val="auto"/>
                </w:pPr>
              </w:pPrChange>
            </w:pPr>
            <w:r w:rsidRPr="00B4125B">
              <w:rPr>
                <w:szCs w:val="22"/>
              </w:rPr>
              <w:t>no</w:t>
            </w:r>
          </w:p>
        </w:tc>
      </w:tr>
      <w:tr w:rsidR="00923DFB" w:rsidRPr="00B4125B" w14:paraId="7C1913D9" w14:textId="77777777" w:rsidTr="006C39F5">
        <w:tc>
          <w:tcPr>
            <w:tcW w:w="2161" w:type="dxa"/>
          </w:tcPr>
          <w:p w14:paraId="4033238A"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ALF off</w:t>
            </w:r>
          </w:p>
        </w:tc>
        <w:tc>
          <w:tcPr>
            <w:tcW w:w="2937" w:type="dxa"/>
          </w:tcPr>
          <w:p w14:paraId="04E74233"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36E34292"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477D9CAD"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38F0772F"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bl>
    <w:p w14:paraId="691B5A80" w14:textId="3707A309" w:rsidR="00923DFB" w:rsidRPr="00B4125B" w:rsidDel="009C4E69" w:rsidRDefault="00923DFB" w:rsidP="00923DFB">
      <w:pPr>
        <w:ind w:left="360"/>
        <w:rPr>
          <w:del w:id="11987" w:author="Gary Sullivan" w:date="2020-01-06T03:22:00Z"/>
        </w:rPr>
      </w:pPr>
    </w:p>
    <w:p w14:paraId="37F2AEF5" w14:textId="6D93E359" w:rsidR="008B569E" w:rsidRPr="00B4125B" w:rsidRDefault="008B569E" w:rsidP="00D232BE"/>
    <w:p w14:paraId="52A1B54D" w14:textId="5AB22982" w:rsidR="00D232BE" w:rsidRPr="00B4125B" w:rsidRDefault="00D232BE" w:rsidP="00D232BE">
      <w:r w:rsidRPr="00B4125B">
        <w:t>The general status of track B was then presented and discussed, which particularly included the following aspects. Decisions recommended from track B were agreed and approved, unless otherwise noted:</w:t>
      </w:r>
    </w:p>
    <w:p w14:paraId="7FEF49B9" w14:textId="6F78C5F8" w:rsidR="008B569E" w:rsidRPr="00B4125B" w:rsidRDefault="00971FB2" w:rsidP="00EB632C">
      <w:pPr>
        <w:numPr>
          <w:ilvl w:val="0"/>
          <w:numId w:val="128"/>
        </w:numPr>
      </w:pPr>
      <w:proofErr w:type="spellStart"/>
      <w:r w:rsidRPr="00B4125B">
        <w:t>BoG</w:t>
      </w:r>
      <w:proofErr w:type="spellEnd"/>
      <w:r w:rsidRPr="00B4125B">
        <w:t xml:space="preserve"> on HLS ongoing</w:t>
      </w:r>
    </w:p>
    <w:p w14:paraId="2706942F" w14:textId="7D05E468" w:rsidR="00971FB2" w:rsidRPr="00B4125B" w:rsidRDefault="00A409F6" w:rsidP="00971FB2">
      <w:pPr>
        <w:numPr>
          <w:ilvl w:val="0"/>
          <w:numId w:val="128"/>
        </w:numPr>
      </w:pPr>
      <w:r w:rsidRPr="00B4125B">
        <w:t xml:space="preserve">CE 4 and </w:t>
      </w:r>
      <w:proofErr w:type="spellStart"/>
      <w:r w:rsidR="00971FB2" w:rsidRPr="00B4125B">
        <w:t>BoG</w:t>
      </w:r>
      <w:proofErr w:type="spellEnd"/>
      <w:r w:rsidR="00971FB2" w:rsidRPr="00B4125B">
        <w:t xml:space="preserve"> on CE4 inter prediction first pass finished, not yet reviewed</w:t>
      </w:r>
      <w:r w:rsidR="009155B4" w:rsidRPr="00B4125B">
        <w:t xml:space="preserve"> – sections </w:t>
      </w:r>
      <w:r w:rsidR="009155B4" w:rsidRPr="00B4125B">
        <w:fldChar w:fldCharType="begin"/>
      </w:r>
      <w:r w:rsidR="009155B4" w:rsidRPr="00B4125B">
        <w:instrText xml:space="preserve"> REF _Ref518893088 \r \h </w:instrText>
      </w:r>
      <w:r w:rsidR="009155B4" w:rsidRPr="00B4125B">
        <w:fldChar w:fldCharType="separate"/>
      </w:r>
      <w:r w:rsidR="009155B4" w:rsidRPr="00B4125B">
        <w:t>5.4</w:t>
      </w:r>
      <w:r w:rsidR="009155B4" w:rsidRPr="00B4125B">
        <w:fldChar w:fldCharType="end"/>
      </w:r>
      <w:r w:rsidR="009155B4" w:rsidRPr="00B4125B">
        <w:t xml:space="preserve"> and </w:t>
      </w:r>
      <w:r w:rsidR="009155B4" w:rsidRPr="00B4125B">
        <w:fldChar w:fldCharType="begin"/>
      </w:r>
      <w:r w:rsidR="009155B4" w:rsidRPr="00B4125B">
        <w:instrText xml:space="preserve"> REF _Ref518893163 \r \h </w:instrText>
      </w:r>
      <w:r w:rsidR="009155B4" w:rsidRPr="00B4125B">
        <w:fldChar w:fldCharType="separate"/>
      </w:r>
      <w:r w:rsidR="009155B4" w:rsidRPr="00B4125B">
        <w:t>6.4</w:t>
      </w:r>
      <w:r w:rsidR="009155B4" w:rsidRPr="00B4125B">
        <w:fldChar w:fldCharType="end"/>
      </w:r>
    </w:p>
    <w:p w14:paraId="65B772C0" w14:textId="3B58A35A" w:rsidR="000F08EC" w:rsidRPr="00B4125B" w:rsidRDefault="000F08EC" w:rsidP="000F08EC">
      <w:pPr>
        <w:numPr>
          <w:ilvl w:val="1"/>
          <w:numId w:val="128"/>
        </w:numPr>
      </w:pPr>
      <w:r w:rsidRPr="00B4125B">
        <w:t xml:space="preserve">CE4-2.1 </w:t>
      </w:r>
      <w:ins w:id="11988" w:author="Gary Sullivan" w:date="2020-01-06T01:50:00Z">
        <w:r w:rsidR="002E08E5" w:rsidRPr="00B4125B">
          <w:rPr>
            <w:szCs w:val="22"/>
          </w:rPr>
          <w:t>JVET-</w:t>
        </w:r>
      </w:ins>
      <w:r w:rsidRPr="00B4125B">
        <w:t>P0057 BDOF and PROF refinement rang</w:t>
      </w:r>
      <w:r w:rsidR="003037E4" w:rsidRPr="00B4125B">
        <w:t xml:space="preserve">e, PROF precision 1/64 </w:t>
      </w:r>
      <w:r w:rsidR="003037E4" w:rsidRPr="00B4125B">
        <w:sym w:font="Wingdings" w:char="F0E0"/>
      </w:r>
      <w:r w:rsidR="003037E4" w:rsidRPr="00B4125B">
        <w:t xml:space="preserve"> 1/32</w:t>
      </w:r>
    </w:p>
    <w:p w14:paraId="58B9B172" w14:textId="443179A5" w:rsidR="003037E4" w:rsidRPr="00B4125B" w:rsidRDefault="003037E4" w:rsidP="00EB632C">
      <w:pPr>
        <w:numPr>
          <w:ilvl w:val="1"/>
          <w:numId w:val="128"/>
        </w:numPr>
      </w:pPr>
      <w:proofErr w:type="spellStart"/>
      <w:r w:rsidRPr="00B4125B">
        <w:t>BoG</w:t>
      </w:r>
      <w:proofErr w:type="spellEnd"/>
      <w:r w:rsidRPr="00B4125B">
        <w:t xml:space="preserve"> and visual testing ongoing</w:t>
      </w:r>
    </w:p>
    <w:p w14:paraId="4074519C" w14:textId="65C51741" w:rsidR="00971FB2" w:rsidRPr="00B4125B" w:rsidRDefault="00A409F6" w:rsidP="00971FB2">
      <w:pPr>
        <w:numPr>
          <w:ilvl w:val="0"/>
          <w:numId w:val="128"/>
        </w:numPr>
      </w:pPr>
      <w:r w:rsidRPr="00B4125B">
        <w:lastRenderedPageBreak/>
        <w:t>CE 1 related r</w:t>
      </w:r>
      <w:r w:rsidR="00971FB2" w:rsidRPr="00B4125B">
        <w:t>eference picture resampling (signal processing aspects)</w:t>
      </w:r>
      <w:r w:rsidR="001D6056" w:rsidRPr="00B4125B">
        <w:t xml:space="preserve"> </w:t>
      </w:r>
      <w:r w:rsidR="009155B4" w:rsidRPr="00B4125B">
        <w:t xml:space="preserve">– </w:t>
      </w:r>
      <w:r w:rsidR="001D6056" w:rsidRPr="00B4125B">
        <w:t>section</w:t>
      </w:r>
      <w:r w:rsidRPr="00B4125B">
        <w:t xml:space="preserve"> </w:t>
      </w:r>
      <w:r w:rsidR="009155B4" w:rsidRPr="00B4125B">
        <w:fldChar w:fldCharType="begin"/>
      </w:r>
      <w:r w:rsidR="009155B4" w:rsidRPr="00B4125B">
        <w:instrText xml:space="preserve"> REF _Ref518893057 \r \h </w:instrText>
      </w:r>
      <w:r w:rsidR="009155B4" w:rsidRPr="00B4125B">
        <w:fldChar w:fldCharType="separate"/>
      </w:r>
      <w:r w:rsidR="009155B4" w:rsidRPr="00B4125B">
        <w:t>5.1</w:t>
      </w:r>
      <w:r w:rsidR="009155B4" w:rsidRPr="00B4125B">
        <w:fldChar w:fldCharType="end"/>
      </w:r>
      <w:r w:rsidRPr="00B4125B">
        <w:t xml:space="preserve"> </w:t>
      </w:r>
      <w:r w:rsidR="00B6488D" w:rsidRPr="00B4125B">
        <w:t>and</w:t>
      </w:r>
      <w:r w:rsidR="001D6056" w:rsidRPr="00B4125B">
        <w:t xml:space="preserve"> </w:t>
      </w:r>
      <w:r w:rsidR="001D6056" w:rsidRPr="00B4125B">
        <w:fldChar w:fldCharType="begin"/>
      </w:r>
      <w:r w:rsidR="001D6056" w:rsidRPr="00B4125B">
        <w:instrText xml:space="preserve"> REF _Ref511494156 \r \h </w:instrText>
      </w:r>
      <w:r w:rsidR="001D6056" w:rsidRPr="00B4125B">
        <w:fldChar w:fldCharType="separate"/>
      </w:r>
      <w:r w:rsidR="001D6056" w:rsidRPr="00B4125B">
        <w:t>6.1</w:t>
      </w:r>
      <w:r w:rsidR="001D6056" w:rsidRPr="00B4125B">
        <w:fldChar w:fldCharType="end"/>
      </w:r>
    </w:p>
    <w:p w14:paraId="619BC646" w14:textId="77777777" w:rsidR="00B6488D" w:rsidRPr="00B4125B" w:rsidRDefault="00B6488D" w:rsidP="00B6488D">
      <w:pPr>
        <w:numPr>
          <w:ilvl w:val="1"/>
          <w:numId w:val="128"/>
        </w:numPr>
      </w:pPr>
      <w:r w:rsidRPr="00B4125B">
        <w:t>CE1-1.3 filters for 1.5:1 case</w:t>
      </w:r>
    </w:p>
    <w:p w14:paraId="30125DFF" w14:textId="51562BD2" w:rsidR="00B6488D" w:rsidRPr="00B4125B" w:rsidRDefault="00651663" w:rsidP="00B6488D">
      <w:pPr>
        <w:numPr>
          <w:ilvl w:val="1"/>
          <w:numId w:val="128"/>
        </w:numPr>
      </w:pPr>
      <w:ins w:id="11989" w:author="Gary Sullivan" w:date="2020-01-06T02:00:00Z">
        <w:r w:rsidRPr="00B4125B">
          <w:rPr>
            <w:szCs w:val="22"/>
          </w:rPr>
          <w:t>JVET-</w:t>
        </w:r>
      </w:ins>
      <w:r w:rsidR="00B6488D" w:rsidRPr="00B4125B">
        <w:t>P0353 filters for 2:1 case</w:t>
      </w:r>
    </w:p>
    <w:p w14:paraId="6E204CA2" w14:textId="00CF65BC" w:rsidR="00A409F6" w:rsidRPr="00B4125B" w:rsidRDefault="00A409F6" w:rsidP="00A409F6">
      <w:pPr>
        <w:numPr>
          <w:ilvl w:val="1"/>
          <w:numId w:val="128"/>
        </w:numPr>
      </w:pPr>
      <w:r w:rsidRPr="00B4125B">
        <w:t xml:space="preserve">Switching points are 1.25 and 1.75; </w:t>
      </w:r>
      <w:r w:rsidR="00B6488D" w:rsidRPr="00B4125B">
        <w:t xml:space="preserve">bug </w:t>
      </w:r>
      <w:r w:rsidRPr="00B4125B">
        <w:t>fix for half-</w:t>
      </w:r>
      <w:proofErr w:type="spellStart"/>
      <w:r w:rsidRPr="00B4125B">
        <w:t>pel</w:t>
      </w:r>
      <w:proofErr w:type="spellEnd"/>
      <w:r w:rsidRPr="00B4125B">
        <w:t xml:space="preserve"> case</w:t>
      </w:r>
    </w:p>
    <w:p w14:paraId="69E0151A" w14:textId="55849754" w:rsidR="000F08EC" w:rsidRPr="00B4125B" w:rsidRDefault="000F08EC" w:rsidP="00A409F6">
      <w:pPr>
        <w:numPr>
          <w:ilvl w:val="1"/>
          <w:numId w:val="128"/>
        </w:numPr>
      </w:pPr>
      <w:r w:rsidRPr="00B4125B">
        <w:t>SPS enabling flag constraining picture size</w:t>
      </w:r>
    </w:p>
    <w:p w14:paraId="159A370E" w14:textId="03AF5BE3" w:rsidR="000F08EC" w:rsidRPr="00B4125B" w:rsidRDefault="00154673" w:rsidP="00A409F6">
      <w:pPr>
        <w:numPr>
          <w:ilvl w:val="1"/>
          <w:numId w:val="128"/>
        </w:numPr>
      </w:pPr>
      <w:ins w:id="11990" w:author="Gary Sullivan" w:date="2020-01-06T01:32:00Z">
        <w:r w:rsidRPr="00B4125B">
          <w:t>JVET-</w:t>
        </w:r>
      </w:ins>
      <w:r w:rsidR="000F08EC" w:rsidRPr="00B4125B">
        <w:t>P0590 separate windowing parameters</w:t>
      </w:r>
    </w:p>
    <w:p w14:paraId="4CC65498" w14:textId="799CA147" w:rsidR="000F08EC" w:rsidRPr="00B4125B" w:rsidRDefault="000F08EC" w:rsidP="00A409F6">
      <w:pPr>
        <w:numPr>
          <w:ilvl w:val="1"/>
          <w:numId w:val="128"/>
        </w:numPr>
      </w:pPr>
      <w:r w:rsidRPr="00B4125B">
        <w:t>Prohibit PROF &amp; RPR</w:t>
      </w:r>
    </w:p>
    <w:p w14:paraId="08E4166F" w14:textId="3D35EA09" w:rsidR="000F08EC" w:rsidRPr="00B4125B" w:rsidRDefault="000F08EC" w:rsidP="00EB632C">
      <w:pPr>
        <w:numPr>
          <w:ilvl w:val="1"/>
          <w:numId w:val="128"/>
        </w:numPr>
      </w:pPr>
      <w:r w:rsidRPr="00B4125B">
        <w:t>Chroma alignment positioning flags</w:t>
      </w:r>
    </w:p>
    <w:p w14:paraId="591687B7" w14:textId="7B3FC6E9" w:rsidR="00D32B52" w:rsidRPr="00B4125B" w:rsidRDefault="00A409F6" w:rsidP="00971FB2">
      <w:pPr>
        <w:numPr>
          <w:ilvl w:val="0"/>
          <w:numId w:val="128"/>
        </w:numPr>
      </w:pPr>
      <w:r w:rsidRPr="00B4125B">
        <w:t xml:space="preserve">CE 2 </w:t>
      </w:r>
      <w:r w:rsidR="00D32B52" w:rsidRPr="00B4125B">
        <w:t>GDR</w:t>
      </w:r>
      <w:r w:rsidRPr="00B4125B">
        <w:t xml:space="preserve"> </w:t>
      </w:r>
      <w:r w:rsidR="009155B4" w:rsidRPr="00B4125B">
        <w:t xml:space="preserve">– </w:t>
      </w:r>
      <w:r w:rsidRPr="00B4125B">
        <w:t xml:space="preserve">section </w:t>
      </w:r>
      <w:r w:rsidR="009155B4" w:rsidRPr="00B4125B">
        <w:fldChar w:fldCharType="begin"/>
      </w:r>
      <w:r w:rsidR="009155B4" w:rsidRPr="00B4125B">
        <w:instrText xml:space="preserve"> REF _Ref518893066 \r \h </w:instrText>
      </w:r>
      <w:r w:rsidR="009155B4" w:rsidRPr="00B4125B">
        <w:fldChar w:fldCharType="separate"/>
      </w:r>
      <w:r w:rsidR="009155B4" w:rsidRPr="00B4125B">
        <w:t>5.2</w:t>
      </w:r>
      <w:r w:rsidR="009155B4" w:rsidRPr="00B4125B">
        <w:fldChar w:fldCharType="end"/>
      </w:r>
    </w:p>
    <w:p w14:paraId="641A96CA" w14:textId="3FB4AA33" w:rsidR="001D6056" w:rsidRPr="00B4125B" w:rsidRDefault="001D6056" w:rsidP="00EB632C">
      <w:pPr>
        <w:numPr>
          <w:ilvl w:val="1"/>
          <w:numId w:val="128"/>
        </w:numPr>
      </w:pPr>
      <w:r w:rsidRPr="00B4125B">
        <w:t>Boundary signalling in SPS</w:t>
      </w:r>
      <w:r w:rsidR="00B6488D" w:rsidRPr="00B4125B">
        <w:t xml:space="preserve"> or picture header</w:t>
      </w:r>
    </w:p>
    <w:p w14:paraId="63D16546" w14:textId="2BD5E7B8" w:rsidR="00D32B52" w:rsidRPr="00B4125B" w:rsidRDefault="00D32B52" w:rsidP="00971FB2">
      <w:pPr>
        <w:numPr>
          <w:ilvl w:val="0"/>
          <w:numId w:val="128"/>
        </w:numPr>
      </w:pPr>
      <w:r w:rsidRPr="00B4125B">
        <w:t xml:space="preserve">Misc coding tools – section </w:t>
      </w:r>
      <w:r w:rsidRPr="00B4125B">
        <w:fldChar w:fldCharType="begin"/>
      </w:r>
      <w:r w:rsidRPr="00B4125B">
        <w:instrText xml:space="preserve"> REF _Ref20610698 \r \h </w:instrText>
      </w:r>
      <w:r w:rsidRPr="00B4125B">
        <w:fldChar w:fldCharType="separate"/>
      </w:r>
      <w:r w:rsidRPr="00B4125B">
        <w:t>6.14</w:t>
      </w:r>
      <w:r w:rsidRPr="00B4125B">
        <w:fldChar w:fldCharType="end"/>
      </w:r>
    </w:p>
    <w:p w14:paraId="4827372A" w14:textId="02CF19EE" w:rsidR="001D6056" w:rsidRPr="00B4125B" w:rsidRDefault="001D6056" w:rsidP="001D6056">
      <w:pPr>
        <w:numPr>
          <w:ilvl w:val="1"/>
          <w:numId w:val="128"/>
        </w:numPr>
      </w:pPr>
      <w:r w:rsidRPr="00B4125B">
        <w:t>Bug fix of LMCS signalling</w:t>
      </w:r>
    </w:p>
    <w:p w14:paraId="6D904272" w14:textId="67CA45E5" w:rsidR="009718B4" w:rsidRPr="00B4125B" w:rsidRDefault="009718B4" w:rsidP="00971FB2">
      <w:pPr>
        <w:numPr>
          <w:ilvl w:val="0"/>
          <w:numId w:val="128"/>
        </w:numPr>
      </w:pPr>
      <w:r w:rsidRPr="00B4125B">
        <w:t xml:space="preserve">Partitioning </w:t>
      </w:r>
      <w:r w:rsidR="009155B4" w:rsidRPr="00B4125B">
        <w:t xml:space="preserve">– section </w:t>
      </w:r>
      <w:r w:rsidR="009155B4" w:rsidRPr="00B4125B">
        <w:fldChar w:fldCharType="begin"/>
      </w:r>
      <w:r w:rsidR="009155B4" w:rsidRPr="00B4125B">
        <w:instrText xml:space="preserve"> REF _Ref21059582 \r \h </w:instrText>
      </w:r>
      <w:r w:rsidR="009155B4" w:rsidRPr="00B4125B">
        <w:fldChar w:fldCharType="separate"/>
      </w:r>
      <w:r w:rsidR="009155B4" w:rsidRPr="00B4125B">
        <w:t>6.11</w:t>
      </w:r>
      <w:r w:rsidR="009155B4" w:rsidRPr="00B4125B">
        <w:fldChar w:fldCharType="end"/>
      </w:r>
    </w:p>
    <w:p w14:paraId="741D15B4" w14:textId="3D066062" w:rsidR="009718B4" w:rsidRPr="00B4125B" w:rsidRDefault="002E08E5" w:rsidP="009718B4">
      <w:pPr>
        <w:numPr>
          <w:ilvl w:val="1"/>
          <w:numId w:val="128"/>
        </w:numPr>
      </w:pPr>
      <w:ins w:id="11991" w:author="Gary Sullivan" w:date="2020-01-06T01:50:00Z">
        <w:r w:rsidRPr="00B4125B">
          <w:rPr>
            <w:szCs w:val="22"/>
          </w:rPr>
          <w:t>JVET-</w:t>
        </w:r>
      </w:ins>
      <w:r w:rsidR="009718B4" w:rsidRPr="00B4125B">
        <w:t xml:space="preserve">P0063, </w:t>
      </w:r>
      <w:ins w:id="11992" w:author="Gary Sullivan" w:date="2020-01-06T01:50:00Z">
        <w:r w:rsidRPr="00B4125B">
          <w:rPr>
            <w:szCs w:val="22"/>
          </w:rPr>
          <w:t>JVET-</w:t>
        </w:r>
      </w:ins>
      <w:r w:rsidR="009718B4" w:rsidRPr="00B4125B">
        <w:t xml:space="preserve">P0406, </w:t>
      </w:r>
      <w:ins w:id="11993" w:author="Gary Sullivan" w:date="2020-01-06T01:50:00Z">
        <w:r w:rsidRPr="00B4125B">
          <w:rPr>
            <w:szCs w:val="22"/>
          </w:rPr>
          <w:t>JVET-</w:t>
        </w:r>
      </w:ins>
      <w:r w:rsidR="009718B4" w:rsidRPr="00B4125B">
        <w:t xml:space="preserve">P0520, </w:t>
      </w:r>
      <w:ins w:id="11994" w:author="Gary Sullivan" w:date="2020-01-06T01:51:00Z">
        <w:r w:rsidRPr="00B4125B">
          <w:rPr>
            <w:szCs w:val="22"/>
          </w:rPr>
          <w:t>JVET-</w:t>
        </w:r>
      </w:ins>
      <w:r w:rsidR="009718B4" w:rsidRPr="00B4125B">
        <w:t>P0537 – fix for smallest chroma intra prediction unit (SCIPU) and fix for non-4:2:0 chroma formats</w:t>
      </w:r>
    </w:p>
    <w:p w14:paraId="719192CF" w14:textId="38AC7701" w:rsidR="009718B4" w:rsidRPr="00B4125B" w:rsidRDefault="009718B4" w:rsidP="009718B4">
      <w:pPr>
        <w:numPr>
          <w:ilvl w:val="1"/>
          <w:numId w:val="128"/>
        </w:numPr>
      </w:pPr>
      <w:r w:rsidRPr="00B4125B">
        <w:t xml:space="preserve">Additional item from </w:t>
      </w:r>
      <w:ins w:id="11995" w:author="Gary Sullivan" w:date="2020-01-06T01:51:00Z">
        <w:r w:rsidR="002E08E5" w:rsidRPr="00B4125B">
          <w:rPr>
            <w:szCs w:val="22"/>
          </w:rPr>
          <w:t>JVET-</w:t>
        </w:r>
      </w:ins>
      <w:r w:rsidRPr="00B4125B">
        <w:t xml:space="preserve">P0063: normatively disallow BT/TT split that creates 4x4 luma blocks in an inter coding region, which removes redundant CU-split-related flags (e.g., </w:t>
      </w:r>
      <w:proofErr w:type="spellStart"/>
      <w:r w:rsidRPr="00B4125B">
        <w:t>split_cu_flag</w:t>
      </w:r>
      <w:proofErr w:type="spellEnd"/>
      <w:r w:rsidRPr="00B4125B">
        <w:t>)</w:t>
      </w:r>
    </w:p>
    <w:p w14:paraId="62E68524" w14:textId="71DC0821" w:rsidR="009718B4" w:rsidRPr="00B4125B" w:rsidRDefault="00651663" w:rsidP="009718B4">
      <w:pPr>
        <w:numPr>
          <w:ilvl w:val="1"/>
          <w:numId w:val="128"/>
        </w:numPr>
      </w:pPr>
      <w:ins w:id="11996" w:author="Gary Sullivan" w:date="2020-01-06T02:00:00Z">
        <w:r w:rsidRPr="00B4125B">
          <w:rPr>
            <w:szCs w:val="22"/>
          </w:rPr>
          <w:t>JVET-</w:t>
        </w:r>
      </w:ins>
      <w:r w:rsidR="009718B4" w:rsidRPr="00B4125B">
        <w:t>P0641 Removal of 2xN chroma intra blocks</w:t>
      </w:r>
    </w:p>
    <w:p w14:paraId="5AC523C5" w14:textId="2130C8F6" w:rsidR="00623D67" w:rsidRPr="00B4125B" w:rsidRDefault="00651663" w:rsidP="009718B4">
      <w:pPr>
        <w:numPr>
          <w:ilvl w:val="1"/>
          <w:numId w:val="128"/>
        </w:numPr>
      </w:pPr>
      <w:ins w:id="11997" w:author="Gary Sullivan" w:date="2020-01-06T02:00:00Z">
        <w:r w:rsidRPr="00B4125B">
          <w:rPr>
            <w:szCs w:val="22"/>
          </w:rPr>
          <w:t>JVET-</w:t>
        </w:r>
      </w:ins>
      <w:r w:rsidR="00623D67" w:rsidRPr="00B4125B">
        <w:t xml:space="preserve">P0347 Sensibility constraint on </w:t>
      </w:r>
      <w:proofErr w:type="spellStart"/>
      <w:r w:rsidR="00623D67" w:rsidRPr="00B4125B">
        <w:t>sps_max_mtt_hierarchy_depth_intra_slice_luma</w:t>
      </w:r>
      <w:proofErr w:type="spellEnd"/>
      <w:r w:rsidR="00623D67" w:rsidRPr="00B4125B">
        <w:t xml:space="preserve"> and similar</w:t>
      </w:r>
    </w:p>
    <w:p w14:paraId="35CD8827" w14:textId="5219A3FD" w:rsidR="00B6488D" w:rsidRPr="00B4125B" w:rsidRDefault="00B6488D" w:rsidP="00EB632C">
      <w:pPr>
        <w:numPr>
          <w:ilvl w:val="1"/>
          <w:numId w:val="128"/>
        </w:numPr>
      </w:pPr>
      <w:r w:rsidRPr="00B4125B">
        <w:t>2 TBP</w:t>
      </w:r>
      <w:r w:rsidR="00B240F2" w:rsidRPr="00B4125B">
        <w:t>, some considered HLS</w:t>
      </w:r>
    </w:p>
    <w:p w14:paraId="793E4143" w14:textId="3B065DE5" w:rsidR="00D232BE" w:rsidRPr="00B4125B" w:rsidDel="009C4E69" w:rsidRDefault="00D232BE" w:rsidP="00D232BE">
      <w:pPr>
        <w:rPr>
          <w:del w:id="11998" w:author="Gary Sullivan" w:date="2020-01-06T03:23:00Z"/>
        </w:rPr>
      </w:pPr>
    </w:p>
    <w:p w14:paraId="2F2921E9" w14:textId="78AB9EAE" w:rsidR="00322D3C" w:rsidRPr="00B4125B" w:rsidRDefault="00322D3C" w:rsidP="00D232BE">
      <w:r w:rsidRPr="00B4125B">
        <w:t xml:space="preserve">Conformance testing was discussed (see section </w:t>
      </w:r>
      <w:r w:rsidRPr="00B4125B">
        <w:fldChar w:fldCharType="begin"/>
      </w:r>
      <w:r w:rsidRPr="00B4125B">
        <w:instrText xml:space="preserve"> REF _Ref21242672 \r \h </w:instrText>
      </w:r>
      <w:r w:rsidRPr="00B4125B">
        <w:fldChar w:fldCharType="separate"/>
      </w:r>
      <w:r w:rsidRPr="00B4125B">
        <w:t>4.6</w:t>
      </w:r>
      <w:r w:rsidRPr="00B4125B">
        <w:fldChar w:fldCharType="end"/>
      </w:r>
      <w:r w:rsidRPr="00B4125B">
        <w:t>).</w:t>
      </w:r>
    </w:p>
    <w:p w14:paraId="038B6590" w14:textId="6A7CE27F" w:rsidR="00322D3C" w:rsidRPr="00B4125B" w:rsidRDefault="00322D3C" w:rsidP="00D232BE">
      <w:r w:rsidRPr="00B4125B">
        <w:t xml:space="preserve">Profile, tier and level were discussed (see section </w:t>
      </w:r>
      <w:r w:rsidRPr="00B4125B">
        <w:fldChar w:fldCharType="begin"/>
      </w:r>
      <w:r w:rsidRPr="00B4125B">
        <w:instrText xml:space="preserve"> REF _Ref21242672 \r \h </w:instrText>
      </w:r>
      <w:r w:rsidRPr="00B4125B">
        <w:fldChar w:fldCharType="separate"/>
      </w:r>
      <w:r w:rsidRPr="00B4125B">
        <w:t>4.6</w:t>
      </w:r>
      <w:r w:rsidRPr="00B4125B">
        <w:fldChar w:fldCharType="end"/>
      </w:r>
      <w:r w:rsidRPr="00B4125B">
        <w:t>).</w:t>
      </w:r>
    </w:p>
    <w:p w14:paraId="6B568407" w14:textId="250419FE" w:rsidR="00C532DA" w:rsidRPr="00B4125B" w:rsidRDefault="00C532DA" w:rsidP="00C532DA">
      <w:pPr>
        <w:pStyle w:val="Heading2"/>
        <w:ind w:left="576"/>
        <w:rPr>
          <w:lang w:val="en-CA"/>
        </w:rPr>
      </w:pPr>
      <w:r w:rsidRPr="00B4125B">
        <w:rPr>
          <w:lang w:val="en-CA"/>
        </w:rPr>
        <w:t xml:space="preserve">Plenary meeting </w:t>
      </w:r>
      <w:proofErr w:type="spellStart"/>
      <w:r w:rsidRPr="00B4125B">
        <w:rPr>
          <w:lang w:val="en-CA"/>
        </w:rPr>
        <w:t>xxday</w:t>
      </w:r>
      <w:proofErr w:type="spellEnd"/>
      <w:r w:rsidRPr="00B4125B">
        <w:rPr>
          <w:lang w:val="en-CA"/>
        </w:rPr>
        <w:t xml:space="preserve"> </w:t>
      </w:r>
      <w:r w:rsidR="003F2884" w:rsidRPr="00B4125B">
        <w:rPr>
          <w:lang w:val="en-CA"/>
        </w:rPr>
        <w:t>XXXX</w:t>
      </w:r>
      <w:r w:rsidRPr="00B4125B">
        <w:rPr>
          <w:lang w:val="en-CA"/>
        </w:rPr>
        <w:t>-XXXX</w:t>
      </w:r>
    </w:p>
    <w:p w14:paraId="6585586C" w14:textId="77777777" w:rsidR="00322D3C" w:rsidRPr="00B4125B" w:rsidRDefault="00322D3C" w:rsidP="00D232BE"/>
    <w:p w14:paraId="0ED23B99" w14:textId="579DF60A" w:rsidR="009566A0" w:rsidRPr="00B4125B" w:rsidRDefault="009566A0" w:rsidP="00D232BE">
      <w:r w:rsidRPr="00B4125B">
        <w:rPr>
          <w:highlight w:val="yellow"/>
        </w:rPr>
        <w:t>Need more consideration of potential removal of low-coding-gain stuff.</w:t>
      </w:r>
    </w:p>
    <w:p w14:paraId="1D638E2F" w14:textId="77777777" w:rsidR="009566A0" w:rsidRPr="00B4125B" w:rsidRDefault="009566A0" w:rsidP="00D232BE"/>
    <w:p w14:paraId="6E8A9A8F" w14:textId="6F54E99C" w:rsidR="00D232BE" w:rsidRPr="00B4125B" w:rsidRDefault="00D232BE" w:rsidP="00D232BE">
      <w:pPr>
        <w:pStyle w:val="Heading2"/>
        <w:ind w:left="576"/>
        <w:rPr>
          <w:lang w:val="en-CA"/>
        </w:rPr>
      </w:pPr>
      <w:bookmarkStart w:id="11999" w:name="_Hlk13491443"/>
      <w:r w:rsidRPr="00B4125B">
        <w:rPr>
          <w:lang w:val="en-CA"/>
        </w:rPr>
        <w:t xml:space="preserve">Closing Plenary meeting Friday </w:t>
      </w:r>
      <w:r w:rsidR="008B569E" w:rsidRPr="00B4125B">
        <w:rPr>
          <w:lang w:val="en-CA"/>
        </w:rPr>
        <w:t>11</w:t>
      </w:r>
      <w:r w:rsidRPr="00B4125B">
        <w:rPr>
          <w:lang w:val="en-CA"/>
        </w:rPr>
        <w:t xml:space="preserve"> </w:t>
      </w:r>
      <w:r w:rsidR="008B569E" w:rsidRPr="00B4125B">
        <w:rPr>
          <w:lang w:val="en-CA"/>
        </w:rPr>
        <w:t>Oct.</w:t>
      </w:r>
    </w:p>
    <w:p w14:paraId="565853DD" w14:textId="77777777" w:rsidR="00D232BE" w:rsidRPr="00B4125B" w:rsidRDefault="00D232BE" w:rsidP="00D232BE">
      <w:r w:rsidRPr="00B4125B">
        <w:t>… .</w:t>
      </w:r>
    </w:p>
    <w:bookmarkEnd w:id="11999"/>
    <w:p w14:paraId="55229A8C" w14:textId="77777777" w:rsidR="005E7441" w:rsidRPr="00B4125B" w:rsidRDefault="005E7441" w:rsidP="00AD4E6D"/>
    <w:p w14:paraId="4AFA3C9D" w14:textId="017281A6" w:rsidR="00B47A45" w:rsidRPr="00B4125B" w:rsidRDefault="00B47A45" w:rsidP="00B47A45">
      <w:pPr>
        <w:pStyle w:val="Heading2"/>
        <w:ind w:left="576"/>
        <w:rPr>
          <w:lang w:val="en-CA"/>
        </w:rPr>
      </w:pPr>
      <w:r w:rsidRPr="00B4125B">
        <w:rPr>
          <w:lang w:val="en-CA"/>
        </w:rPr>
        <w:t xml:space="preserve">Joint meeting </w:t>
      </w:r>
      <w:proofErr w:type="spellStart"/>
      <w:r w:rsidR="00A0032D" w:rsidRPr="00B4125B">
        <w:rPr>
          <w:lang w:val="en-CA"/>
        </w:rPr>
        <w:t>XX</w:t>
      </w:r>
      <w:r w:rsidRPr="00B4125B">
        <w:rPr>
          <w:lang w:val="en-CA"/>
        </w:rPr>
        <w:t>day</w:t>
      </w:r>
      <w:proofErr w:type="spellEnd"/>
      <w:r w:rsidRPr="00B4125B">
        <w:rPr>
          <w:lang w:val="en-CA"/>
        </w:rPr>
        <w:t xml:space="preserve"> </w:t>
      </w:r>
      <w:r w:rsidR="00A0032D" w:rsidRPr="00B4125B">
        <w:rPr>
          <w:lang w:val="en-CA"/>
        </w:rPr>
        <w:t>XX</w:t>
      </w:r>
      <w:r w:rsidRPr="00B4125B">
        <w:rPr>
          <w:lang w:val="en-CA"/>
        </w:rPr>
        <w:t xml:space="preserve"> </w:t>
      </w:r>
      <w:r w:rsidR="00A0032D" w:rsidRPr="00B4125B">
        <w:rPr>
          <w:lang w:val="en-CA"/>
        </w:rPr>
        <w:t>March</w:t>
      </w:r>
      <w:r w:rsidRPr="00B4125B">
        <w:rPr>
          <w:lang w:val="en-CA"/>
        </w:rPr>
        <w:t xml:space="preserve"> </w:t>
      </w:r>
      <w:r w:rsidR="00A0032D" w:rsidRPr="00B4125B">
        <w:rPr>
          <w:lang w:val="en-CA"/>
        </w:rPr>
        <w:t>XXXX</w:t>
      </w:r>
      <w:r w:rsidRPr="00B4125B">
        <w:rPr>
          <w:lang w:val="en-CA"/>
        </w:rPr>
        <w:t>-</w:t>
      </w:r>
    </w:p>
    <w:p w14:paraId="7CF43B1B" w14:textId="0E3892D4" w:rsidR="00B47A45" w:rsidRPr="00B4125B" w:rsidRDefault="00B47A45" w:rsidP="00B47A45">
      <w:r w:rsidRPr="00B4125B">
        <w:t xml:space="preserve">JVET with </w:t>
      </w:r>
      <w:proofErr w:type="gramStart"/>
      <w:r w:rsidR="00A0032D" w:rsidRPr="00B4125B">
        <w:t xml:space="preserve">… </w:t>
      </w:r>
      <w:r w:rsidRPr="00B4125B">
        <w:t>.</w:t>
      </w:r>
      <w:proofErr w:type="gramEnd"/>
    </w:p>
    <w:p w14:paraId="401EA87A" w14:textId="77777777" w:rsidR="00CA39DC" w:rsidRPr="00B4125B" w:rsidRDefault="00CA39DC" w:rsidP="005F0BA3"/>
    <w:p w14:paraId="6EA1961B" w14:textId="7519C434" w:rsidR="00724567" w:rsidRPr="00B4125B" w:rsidRDefault="00724567" w:rsidP="00422C11">
      <w:pPr>
        <w:pStyle w:val="Heading2"/>
        <w:ind w:left="576"/>
        <w:rPr>
          <w:lang w:val="en-CA"/>
        </w:rPr>
      </w:pPr>
      <w:bookmarkStart w:id="12000" w:name="_Ref21771549"/>
      <w:proofErr w:type="spellStart"/>
      <w:r w:rsidRPr="00B4125B">
        <w:rPr>
          <w:lang w:val="en-CA"/>
        </w:rPr>
        <w:lastRenderedPageBreak/>
        <w:t>BoGs</w:t>
      </w:r>
      <w:proofErr w:type="spellEnd"/>
      <w:r w:rsidR="00E95886" w:rsidRPr="00B4125B">
        <w:rPr>
          <w:lang w:val="en-CA"/>
        </w:rPr>
        <w:t xml:space="preserve"> (</w:t>
      </w:r>
      <w:ins w:id="12001" w:author="Gary Sullivan" w:date="2020-01-06T04:10:00Z">
        <w:r w:rsidR="003C438C">
          <w:rPr>
            <w:lang w:val="en-CA"/>
          </w:rPr>
          <w:t>6</w:t>
        </w:r>
      </w:ins>
      <w:del w:id="12002" w:author="Gary Sullivan" w:date="2020-01-06T04:10:00Z">
        <w:r w:rsidR="00A0032D" w:rsidRPr="00B4125B" w:rsidDel="003C438C">
          <w:rPr>
            <w:lang w:val="en-CA"/>
          </w:rPr>
          <w:delText>X</w:delText>
        </w:r>
      </w:del>
      <w:r w:rsidR="00E95886" w:rsidRPr="00B4125B">
        <w:rPr>
          <w:lang w:val="en-CA"/>
        </w:rPr>
        <w:t>)</w:t>
      </w:r>
      <w:bookmarkEnd w:id="12000"/>
    </w:p>
    <w:p w14:paraId="0F0041DC" w14:textId="7669B7B4" w:rsidR="00931C99" w:rsidRPr="00B4125B" w:rsidDel="003C438C" w:rsidRDefault="00931C99" w:rsidP="00BF3A0C">
      <w:pPr>
        <w:rPr>
          <w:del w:id="12003" w:author="Gary Sullivan" w:date="2020-01-06T04:10:00Z"/>
        </w:rPr>
      </w:pPr>
      <w:bookmarkStart w:id="12004" w:name="_Ref452305285"/>
      <w:bookmarkStart w:id="12005" w:name="_Ref4664571"/>
    </w:p>
    <w:p w14:paraId="46C3D550" w14:textId="77777777" w:rsidR="002E3A47" w:rsidRPr="00B4125B" w:rsidRDefault="00154673" w:rsidP="002E3A47">
      <w:pPr>
        <w:pStyle w:val="Heading9"/>
        <w:rPr>
          <w:rFonts w:eastAsia="Times New Roman"/>
          <w:szCs w:val="24"/>
          <w:lang w:val="en-CA"/>
        </w:rPr>
      </w:pPr>
      <w:hyperlink r:id="rId1112" w:history="1">
        <w:r w:rsidR="002E3A47" w:rsidRPr="00B4125B">
          <w:rPr>
            <w:rFonts w:eastAsia="Times New Roman"/>
            <w:color w:val="0000FF"/>
            <w:szCs w:val="24"/>
            <w:u w:val="single"/>
            <w:lang w:val="en-CA"/>
          </w:rPr>
          <w:t>JVET-P0968</w:t>
        </w:r>
      </w:hyperlink>
      <w:r w:rsidR="002E3A47" w:rsidRPr="00B4125B">
        <w:rPr>
          <w:rFonts w:eastAsia="Times New Roman"/>
          <w:szCs w:val="24"/>
          <w:lang w:val="en-CA"/>
        </w:rPr>
        <w:t xml:space="preserve"> Report of </w:t>
      </w:r>
      <w:proofErr w:type="spellStart"/>
      <w:r w:rsidR="002E3A47" w:rsidRPr="00B4125B">
        <w:rPr>
          <w:rFonts w:eastAsia="Times New Roman"/>
          <w:szCs w:val="24"/>
          <w:lang w:val="en-CA"/>
        </w:rPr>
        <w:t>BoG</w:t>
      </w:r>
      <w:proofErr w:type="spellEnd"/>
      <w:r w:rsidR="002E3A47" w:rsidRPr="00B4125B">
        <w:rPr>
          <w:rFonts w:eastAsia="Times New Roman"/>
          <w:szCs w:val="24"/>
          <w:lang w:val="en-CA"/>
        </w:rPr>
        <w:t xml:space="preserve"> on high-level syntax [Y.-K. Wang]</w:t>
      </w:r>
    </w:p>
    <w:p w14:paraId="686E87E3" w14:textId="05724CB6" w:rsidR="002E3A47" w:rsidRPr="00B4125B" w:rsidDel="00E95CC2" w:rsidRDefault="00563CC1" w:rsidP="00BF3A0C">
      <w:pPr>
        <w:rPr>
          <w:del w:id="12006" w:author="Gary Sullivan" w:date="2020-01-06T03:57:00Z"/>
        </w:rPr>
      </w:pPr>
      <w:del w:id="12007" w:author="Gary Sullivan" w:date="2020-01-06T03:57:00Z">
        <w:r w:rsidRPr="00B4125B" w:rsidDel="00E95CC2">
          <w:delText>Reviewed in Track B Wed 9 Oct. 1900 (GJS)</w:delText>
        </w:r>
      </w:del>
    </w:p>
    <w:p w14:paraId="20B48053" w14:textId="7E4CFAEC" w:rsidR="00563CC1" w:rsidRPr="00B4125B" w:rsidDel="009C4E69" w:rsidRDefault="00563CC1" w:rsidP="00697D23">
      <w:pPr>
        <w:jc w:val="both"/>
        <w:rPr>
          <w:del w:id="12008" w:author="Gary Sullivan" w:date="2020-01-06T03:23:00Z"/>
        </w:rPr>
      </w:pPr>
    </w:p>
    <w:p w14:paraId="3C747AB2" w14:textId="1F5BA692" w:rsidR="00563CC1" w:rsidRPr="00B4125B" w:rsidDel="00E95CC2" w:rsidRDefault="00563CC1" w:rsidP="00563CC1">
      <w:pPr>
        <w:rPr>
          <w:del w:id="12009" w:author="Gary Sullivan" w:date="2020-01-06T03:57:00Z"/>
        </w:rPr>
      </w:pPr>
      <w:del w:id="12010" w:author="Gary Sullivan" w:date="2020-01-06T03:57:00Z">
        <w:r w:rsidRPr="00B4125B" w:rsidDel="00E95CC2">
          <w:delText>The HLS BoG met on the following days and time slots:</w:delText>
        </w:r>
      </w:del>
    </w:p>
    <w:p w14:paraId="5B93E4E7" w14:textId="3B34533D" w:rsidR="00563CC1" w:rsidRPr="00B4125B" w:rsidDel="00E95CC2" w:rsidRDefault="00563CC1" w:rsidP="00563CC1">
      <w:pPr>
        <w:numPr>
          <w:ilvl w:val="0"/>
          <w:numId w:val="183"/>
        </w:numPr>
        <w:rPr>
          <w:del w:id="12011" w:author="Gary Sullivan" w:date="2020-01-06T03:57:00Z"/>
        </w:rPr>
      </w:pPr>
      <w:del w:id="12012" w:author="Gary Sullivan" w:date="2020-01-06T03:57:00Z">
        <w:r w:rsidRPr="00B4125B" w:rsidDel="00E95CC2">
          <w:delText>3 Oct. Thursday 14:00 to 21:40</w:delText>
        </w:r>
      </w:del>
    </w:p>
    <w:p w14:paraId="53C1592B" w14:textId="3E2EB8C9" w:rsidR="00563CC1" w:rsidRPr="00B4125B" w:rsidDel="00E95CC2" w:rsidRDefault="00563CC1" w:rsidP="00563CC1">
      <w:pPr>
        <w:numPr>
          <w:ilvl w:val="0"/>
          <w:numId w:val="183"/>
        </w:numPr>
        <w:rPr>
          <w:del w:id="12013" w:author="Gary Sullivan" w:date="2020-01-06T03:57:00Z"/>
        </w:rPr>
      </w:pPr>
      <w:del w:id="12014" w:author="Gary Sullivan" w:date="2020-01-06T03:57:00Z">
        <w:r w:rsidRPr="00B4125B" w:rsidDel="00E95CC2">
          <w:delText>4 Oct. Friday 09:00 to 21:35</w:delText>
        </w:r>
      </w:del>
    </w:p>
    <w:p w14:paraId="3B86AC00" w14:textId="497D8501" w:rsidR="00563CC1" w:rsidRPr="00B4125B" w:rsidDel="00E95CC2" w:rsidRDefault="00563CC1" w:rsidP="00563CC1">
      <w:pPr>
        <w:numPr>
          <w:ilvl w:val="0"/>
          <w:numId w:val="183"/>
        </w:numPr>
        <w:rPr>
          <w:del w:id="12015" w:author="Gary Sullivan" w:date="2020-01-06T03:57:00Z"/>
        </w:rPr>
      </w:pPr>
      <w:del w:id="12016" w:author="Gary Sullivan" w:date="2020-01-06T03:57:00Z">
        <w:r w:rsidRPr="00B4125B" w:rsidDel="00E95CC2">
          <w:delText>5 Oct. Saturday 09:00 to 21:30</w:delText>
        </w:r>
      </w:del>
    </w:p>
    <w:p w14:paraId="38814CA0" w14:textId="7597B48D" w:rsidR="00563CC1" w:rsidRPr="00B4125B" w:rsidDel="00E95CC2" w:rsidRDefault="00563CC1" w:rsidP="00563CC1">
      <w:pPr>
        <w:numPr>
          <w:ilvl w:val="0"/>
          <w:numId w:val="183"/>
        </w:numPr>
        <w:rPr>
          <w:del w:id="12017" w:author="Gary Sullivan" w:date="2020-01-06T03:57:00Z"/>
        </w:rPr>
      </w:pPr>
      <w:del w:id="12018" w:author="Gary Sullivan" w:date="2020-01-06T03:57:00Z">
        <w:r w:rsidRPr="00B4125B" w:rsidDel="00E95CC2">
          <w:delText>7 Oct. Monday 14:00 to 21:20</w:delText>
        </w:r>
      </w:del>
    </w:p>
    <w:p w14:paraId="53655AAF" w14:textId="49484D8C" w:rsidR="00563CC1" w:rsidRPr="00B4125B" w:rsidDel="00E95CC2" w:rsidRDefault="00563CC1" w:rsidP="00563CC1">
      <w:pPr>
        <w:numPr>
          <w:ilvl w:val="0"/>
          <w:numId w:val="183"/>
        </w:numPr>
        <w:rPr>
          <w:del w:id="12019" w:author="Gary Sullivan" w:date="2020-01-06T03:57:00Z"/>
        </w:rPr>
      </w:pPr>
      <w:del w:id="12020" w:author="Gary Sullivan" w:date="2020-01-06T03:57:00Z">
        <w:r w:rsidRPr="00B4125B" w:rsidDel="00E95CC2">
          <w:delText>9 Oct. Wednesday 9:00 to 17:30</w:delText>
        </w:r>
      </w:del>
    </w:p>
    <w:p w14:paraId="7254CD21" w14:textId="6A431CAE" w:rsidR="00563CC1" w:rsidRPr="00B4125B" w:rsidDel="009C4E69" w:rsidRDefault="00563CC1" w:rsidP="00563CC1">
      <w:pPr>
        <w:rPr>
          <w:del w:id="12021" w:author="Gary Sullivan" w:date="2020-01-06T03:23:00Z"/>
        </w:rPr>
      </w:pPr>
    </w:p>
    <w:p w14:paraId="3A4E57DC" w14:textId="0EB59AC6" w:rsidR="00563CC1" w:rsidRPr="00B4125B" w:rsidDel="00E95CC2" w:rsidRDefault="00563CC1" w:rsidP="00563CC1">
      <w:pPr>
        <w:rPr>
          <w:del w:id="12022" w:author="Gary Sullivan" w:date="2020-01-06T03:57:00Z"/>
        </w:rPr>
      </w:pPr>
      <w:del w:id="12023" w:author="Gary Sullivan" w:date="2020-01-06T03:57:00Z">
        <w:r w:rsidRPr="00B4125B" w:rsidDel="00E95CC2">
          <w:delText>Altogether, 155 HLS proposals, in the following three areas, have been reviewed by the JVET plenary meeting on Tuesday 10/1 and Wednesday 10/2, JVET Track B Thursday 10/3 morning, and the above listed HLS BoG meetings:</w:delText>
        </w:r>
      </w:del>
    </w:p>
    <w:p w14:paraId="6A8D69E9" w14:textId="687C6E17" w:rsidR="00563CC1" w:rsidRPr="00B4125B" w:rsidDel="00E95CC2" w:rsidRDefault="00563CC1" w:rsidP="00563CC1">
      <w:pPr>
        <w:numPr>
          <w:ilvl w:val="0"/>
          <w:numId w:val="184"/>
        </w:numPr>
        <w:rPr>
          <w:del w:id="12024" w:author="Gary Sullivan" w:date="2020-01-06T03:57:00Z"/>
        </w:rPr>
      </w:pPr>
      <w:del w:id="12025" w:author="Gary Sullivan" w:date="2020-01-06T03:57:00Z">
        <w:r w:rsidRPr="00B4125B" w:rsidDel="00E95CC2">
          <w:delText>6.18 AHG17: General high-level syntax (65, excluding cross checks)</w:delText>
        </w:r>
      </w:del>
    </w:p>
    <w:p w14:paraId="4E250B6D" w14:textId="70546B8C" w:rsidR="00563CC1" w:rsidRPr="00B4125B" w:rsidDel="00E95CC2" w:rsidRDefault="00563CC1" w:rsidP="00563CC1">
      <w:pPr>
        <w:numPr>
          <w:ilvl w:val="0"/>
          <w:numId w:val="184"/>
        </w:numPr>
        <w:rPr>
          <w:del w:id="12026" w:author="Gary Sullivan" w:date="2020-01-06T03:57:00Z"/>
        </w:rPr>
      </w:pPr>
      <w:del w:id="12027" w:author="Gary Sullivan" w:date="2020-01-06T03:57:00Z">
        <w:r w:rsidRPr="00B4125B" w:rsidDel="00E95CC2">
          <w:delText>6.19</w:delText>
        </w:r>
        <w:r w:rsidR="000E4D97" w:rsidRPr="00B4125B" w:rsidDel="00E95CC2">
          <w:delText xml:space="preserve"> </w:delText>
        </w:r>
        <w:r w:rsidRPr="00B4125B" w:rsidDel="00E95CC2">
          <w:delText>AHG12: high-level parallelism and coded picture regions (57)</w:delText>
        </w:r>
      </w:del>
    </w:p>
    <w:p w14:paraId="7E343121" w14:textId="54ED9848" w:rsidR="00563CC1" w:rsidRPr="00B4125B" w:rsidDel="00E95CC2" w:rsidRDefault="00563CC1" w:rsidP="00563CC1">
      <w:pPr>
        <w:numPr>
          <w:ilvl w:val="0"/>
          <w:numId w:val="184"/>
        </w:numPr>
        <w:rPr>
          <w:del w:id="12028" w:author="Gary Sullivan" w:date="2020-01-06T03:57:00Z"/>
        </w:rPr>
      </w:pPr>
      <w:del w:id="12029" w:author="Gary Sullivan" w:date="2020-01-06T03:57:00Z">
        <w:r w:rsidRPr="00B4125B" w:rsidDel="00E95CC2">
          <w:delText>6.20</w:delText>
        </w:r>
        <w:r w:rsidR="000E4D97" w:rsidRPr="00B4125B" w:rsidDel="00E95CC2">
          <w:delText xml:space="preserve"> </w:delText>
        </w:r>
        <w:r w:rsidRPr="00B4125B" w:rsidDel="00E95CC2">
          <w:delText>AHG8: layered coding and resolution adaptivity (33)</w:delText>
        </w:r>
      </w:del>
    </w:p>
    <w:p w14:paraId="334DCBB4" w14:textId="2BB01D3F" w:rsidR="00563CC1" w:rsidRPr="00B4125B" w:rsidDel="009C4E69" w:rsidRDefault="00563CC1" w:rsidP="00563CC1">
      <w:pPr>
        <w:rPr>
          <w:del w:id="12030" w:author="Gary Sullivan" w:date="2020-01-06T03:23:00Z"/>
        </w:rPr>
      </w:pPr>
    </w:p>
    <w:p w14:paraId="4A8C9706" w14:textId="53322655" w:rsidR="00563CC1" w:rsidRPr="00B4125B" w:rsidDel="00E95CC2" w:rsidRDefault="00563CC1" w:rsidP="00563CC1">
      <w:pPr>
        <w:rPr>
          <w:del w:id="12031" w:author="Gary Sullivan" w:date="2020-01-06T03:57:00Z"/>
        </w:rPr>
      </w:pPr>
      <w:del w:id="12032" w:author="Gary Sullivan" w:date="2020-01-06T03:57:00Z">
        <w:r w:rsidRPr="00B4125B" w:rsidDel="00E95CC2">
          <w:delText>In the list of recommendations below, the name in each instance of "SW/name" is suggested to be the person who would be responsible for coordinating the software implementation (if needed) of the recommendation if confirmed by the JVET. Currently, for each item (except one), the name is that of the first author of the first listed contribution.</w:delText>
        </w:r>
      </w:del>
    </w:p>
    <w:p w14:paraId="0E8AAAD5" w14:textId="04E001E9" w:rsidR="00563CC1" w:rsidRPr="00B4125B" w:rsidDel="00E95CC2" w:rsidRDefault="00563CC1" w:rsidP="00563CC1">
      <w:pPr>
        <w:rPr>
          <w:del w:id="12033" w:author="Gary Sullivan" w:date="2020-01-06T03:57:00Z"/>
        </w:rPr>
      </w:pPr>
      <w:del w:id="12034" w:author="Gary Sullivan" w:date="2020-01-06T03:57:00Z">
        <w:r w:rsidRPr="00B4125B" w:rsidDel="00E95CC2">
          <w:delText>Note that there is no need for identifying a person for spec text coordination for HLS adoptions.</w:delText>
        </w:r>
      </w:del>
    </w:p>
    <w:p w14:paraId="5B96A7FD" w14:textId="439C50AE" w:rsidR="000E4D97" w:rsidRPr="00B4125B" w:rsidDel="00E95CC2" w:rsidRDefault="00563CC1" w:rsidP="00563CC1">
      <w:pPr>
        <w:rPr>
          <w:del w:id="12035" w:author="Gary Sullivan" w:date="2020-01-06T03:57:00Z"/>
        </w:rPr>
      </w:pPr>
      <w:del w:id="12036" w:author="Gary Sullivan" w:date="2020-01-06T03:57:00Z">
        <w:r w:rsidRPr="00B4125B" w:rsidDel="00E95CC2">
          <w:delText xml:space="preserve">Note that </w:delText>
        </w:r>
        <w:r w:rsidR="000E4D97" w:rsidRPr="00B4125B" w:rsidDel="00E95CC2">
          <w:delText>agreement</w:delText>
        </w:r>
        <w:r w:rsidRPr="00B4125B" w:rsidDel="00E95CC2">
          <w:delText xml:space="preserve"> (e.g., on subpicture topics) that were made earlier at JVET plenary or track meetings are not listed below. </w:delText>
        </w:r>
      </w:del>
    </w:p>
    <w:p w14:paraId="78C86533" w14:textId="52FAAF67" w:rsidR="00563CC1" w:rsidRPr="00B4125B" w:rsidDel="00E95CC2" w:rsidRDefault="000E4D97" w:rsidP="00563CC1">
      <w:pPr>
        <w:rPr>
          <w:del w:id="12037" w:author="Gary Sullivan" w:date="2020-01-06T03:57:00Z"/>
        </w:rPr>
      </w:pPr>
      <w:del w:id="12038" w:author="Gary Sullivan" w:date="2020-01-06T03:57:00Z">
        <w:r w:rsidRPr="00B4125B" w:rsidDel="00E95CC2">
          <w:rPr>
            <w:highlight w:val="yellow"/>
          </w:rPr>
          <w:delText>Decision (Ed.)</w:delText>
        </w:r>
        <w:r w:rsidRPr="00B4125B" w:rsidDel="00E95CC2">
          <w:delText xml:space="preserve">: As noted in the HLS BoG meeting minutes. </w:delText>
        </w:r>
        <w:r w:rsidR="00563CC1" w:rsidRPr="00B4125B" w:rsidDel="00E95CC2">
          <w:delText>There were also some purely editorial suggestions that were noted in the HLS BoG meeting minutes to be delegated to the editors, and those are not listed here, either.</w:delText>
        </w:r>
      </w:del>
    </w:p>
    <w:p w14:paraId="2102BE75" w14:textId="7627D416" w:rsidR="00563CC1" w:rsidRPr="00B4125B" w:rsidDel="00E95CC2" w:rsidRDefault="00563CC1" w:rsidP="00BF3A0C">
      <w:pPr>
        <w:rPr>
          <w:del w:id="12039" w:author="Gary Sullivan" w:date="2020-01-06T03:57:00Z"/>
        </w:rPr>
      </w:pPr>
    </w:p>
    <w:p w14:paraId="0AE5E41A" w14:textId="1AE79366" w:rsidR="000E4D97" w:rsidRPr="00B4125B" w:rsidDel="00E95CC2" w:rsidRDefault="000E4D97" w:rsidP="000E4D97">
      <w:pPr>
        <w:rPr>
          <w:del w:id="12040" w:author="Gary Sullivan" w:date="2020-01-06T03:57:00Z"/>
        </w:rPr>
      </w:pPr>
      <w:del w:id="12041" w:author="Gary Sullivan" w:date="2020-01-06T03:57:00Z">
        <w:r w:rsidRPr="00B4125B" w:rsidDel="00E95CC2">
          <w:delText>The BoG recommend</w:delText>
        </w:r>
        <w:r w:rsidR="001D2195" w:rsidRPr="00B4125B" w:rsidDel="00E95CC2">
          <w:delText>ed</w:delText>
        </w:r>
        <w:r w:rsidRPr="00B4125B" w:rsidDel="00E95CC2">
          <w:delText xml:space="preserve"> the following adoptions:</w:delText>
        </w:r>
      </w:del>
    </w:p>
    <w:p w14:paraId="306C6EB8" w14:textId="339F4B99" w:rsidR="000E4D97" w:rsidRPr="00B4125B" w:rsidDel="00E95CC2" w:rsidRDefault="000E4D97" w:rsidP="000E4D97">
      <w:pPr>
        <w:numPr>
          <w:ilvl w:val="0"/>
          <w:numId w:val="185"/>
        </w:numPr>
        <w:rPr>
          <w:del w:id="12042" w:author="Gary Sullivan" w:date="2020-01-06T03:57:00Z"/>
        </w:rPr>
      </w:pPr>
      <w:del w:id="12043" w:author="Gary Sullivan" w:date="2020-01-06T03:57:00Z">
        <w:r w:rsidRPr="00B4125B" w:rsidDel="00E95CC2">
          <w:delText xml:space="preserve">Reserve nuh_layer_id values 56 to 63, inclusive, in VVCv1 [JVET-P0362][SW/R. Sjöberg] </w:delText>
        </w:r>
        <w:r w:rsidRPr="00B4125B" w:rsidDel="00E95CC2">
          <w:rPr>
            <w:highlight w:val="yellow"/>
          </w:rPr>
          <w:delText>Decision (</w:delText>
        </w:r>
        <w:r w:rsidR="00BB03BA" w:rsidRPr="00B4125B" w:rsidDel="00E95CC2">
          <w:rPr>
            <w:highlight w:val="yellow"/>
          </w:rPr>
          <w:delText>e</w:delText>
        </w:r>
        <w:r w:rsidRPr="00B4125B" w:rsidDel="00E95CC2">
          <w:rPr>
            <w:highlight w:val="yellow"/>
          </w:rPr>
          <w:delText>xtensibility)</w:delText>
        </w:r>
        <w:r w:rsidRPr="00B4125B" w:rsidDel="00E95CC2">
          <w:delText>: Agreed.</w:delText>
        </w:r>
      </w:del>
    </w:p>
    <w:p w14:paraId="4AE0684D" w14:textId="0E638AD7" w:rsidR="000E4D97" w:rsidRPr="00B4125B" w:rsidDel="00E95CC2" w:rsidRDefault="000E4D97" w:rsidP="000E4D97">
      <w:pPr>
        <w:numPr>
          <w:ilvl w:val="0"/>
          <w:numId w:val="185"/>
        </w:numPr>
        <w:rPr>
          <w:del w:id="12044" w:author="Gary Sullivan" w:date="2020-01-06T03:57:00Z"/>
        </w:rPr>
      </w:pPr>
      <w:del w:id="12045" w:author="Gary Sullivan" w:date="2020-01-06T03:57:00Z">
        <w:r w:rsidRPr="00B4125B" w:rsidDel="00E95CC2">
          <w:delText>Rearrange/cleanup the NAL unit types as follows [JVET-P0363][SW/M. Pettersson]:</w:delText>
        </w:r>
      </w:del>
    </w:p>
    <w:p w14:paraId="1E0E3B8D" w14:textId="147EDF43" w:rsidR="000E4D97" w:rsidRPr="00B4125B" w:rsidDel="00E95CC2" w:rsidRDefault="000E4D97" w:rsidP="000E4D97">
      <w:pPr>
        <w:numPr>
          <w:ilvl w:val="1"/>
          <w:numId w:val="185"/>
        </w:numPr>
        <w:rPr>
          <w:del w:id="12046" w:author="Gary Sullivan" w:date="2020-01-06T03:57:00Z"/>
        </w:rPr>
      </w:pPr>
      <w:del w:id="12047" w:author="Gary Sullivan" w:date="2020-01-06T03:57:00Z">
        <w:r w:rsidRPr="00B4125B" w:rsidDel="00E95CC2">
          <w:delText xml:space="preserve">Switch position of RADL and RASL in the table to align with the order in HEVC. </w:delText>
        </w:r>
        <w:r w:rsidRPr="00B4125B" w:rsidDel="00E95CC2">
          <w:rPr>
            <w:highlight w:val="yellow"/>
          </w:rPr>
          <w:delText>Decision (cleanup)</w:delText>
        </w:r>
        <w:r w:rsidRPr="00B4125B" w:rsidDel="00E95CC2">
          <w:delText>: Agreed.</w:delText>
        </w:r>
      </w:del>
    </w:p>
    <w:p w14:paraId="230F4114" w14:textId="1C161285" w:rsidR="000E4D97" w:rsidRPr="00B4125B" w:rsidDel="00E95CC2" w:rsidRDefault="000E4D97" w:rsidP="000E4D97">
      <w:pPr>
        <w:numPr>
          <w:ilvl w:val="1"/>
          <w:numId w:val="185"/>
        </w:numPr>
        <w:rPr>
          <w:del w:id="12048" w:author="Gary Sullivan" w:date="2020-01-06T03:57:00Z"/>
        </w:rPr>
      </w:pPr>
      <w:del w:id="12049" w:author="Gary Sullivan" w:date="2020-01-06T03:57:00Z">
        <w:r w:rsidRPr="00B4125B" w:rsidDel="00E95CC2">
          <w:delText xml:space="preserve">Add VPS_NUT, which is missing, and order the parameter set NUTs in hierarchical order as in HEVC, in the order of DPS_NUT, VPS_NUT, SPS_NUT, PPS_NUT, APS_NUT. </w:delText>
        </w:r>
        <w:r w:rsidRPr="00B4125B" w:rsidDel="00E95CC2">
          <w:rPr>
            <w:highlight w:val="yellow"/>
          </w:rPr>
          <w:delText>Decision (BF/cleanup)</w:delText>
        </w:r>
        <w:r w:rsidRPr="00B4125B" w:rsidDel="00E95CC2">
          <w:delText>: Agreed.</w:delText>
        </w:r>
      </w:del>
    </w:p>
    <w:p w14:paraId="1B40603A" w14:textId="2BE3B174" w:rsidR="000E4D97" w:rsidRPr="00B4125B" w:rsidDel="00E95CC2" w:rsidRDefault="000E4D97" w:rsidP="000E4D97">
      <w:pPr>
        <w:numPr>
          <w:ilvl w:val="1"/>
          <w:numId w:val="185"/>
        </w:numPr>
        <w:rPr>
          <w:del w:id="12050" w:author="Gary Sullivan" w:date="2020-01-06T03:57:00Z"/>
        </w:rPr>
      </w:pPr>
      <w:del w:id="12051" w:author="Gary Sullivan" w:date="2020-01-06T03:57:00Z">
        <w:r w:rsidRPr="00B4125B" w:rsidDel="00E95CC2">
          <w:delText xml:space="preserve">Group reserved non-IRAP VCL NUTs within one code range instead of two. </w:delText>
        </w:r>
        <w:r w:rsidRPr="00B4125B" w:rsidDel="00E95CC2">
          <w:rPr>
            <w:highlight w:val="yellow"/>
          </w:rPr>
          <w:delText>Decision (BF/cleanup)</w:delText>
        </w:r>
        <w:r w:rsidRPr="00B4125B" w:rsidDel="00E95CC2">
          <w:delText>: Agreed.</w:delText>
        </w:r>
      </w:del>
    </w:p>
    <w:p w14:paraId="0FB8613F" w14:textId="058BEEE9" w:rsidR="000E4D97" w:rsidRPr="00B4125B" w:rsidDel="00E95CC2" w:rsidRDefault="000E4D97" w:rsidP="000E4D97">
      <w:pPr>
        <w:numPr>
          <w:ilvl w:val="1"/>
          <w:numId w:val="185"/>
        </w:numPr>
        <w:rPr>
          <w:del w:id="12052" w:author="Gary Sullivan" w:date="2020-01-06T03:57:00Z"/>
        </w:rPr>
      </w:pPr>
      <w:del w:id="12053" w:author="Gary Sullivan" w:date="2020-01-06T03:57:00Z">
        <w:r w:rsidRPr="00B4125B" w:rsidDel="00E95CC2">
          <w:delText xml:space="preserve">Allocate 5 codes instead of 6 for reserved non-IRAP VCL NUTs and 3 codes instead of 2 for reserved IRAP VCL NUTs. </w:delText>
        </w:r>
        <w:r w:rsidRPr="00B4125B" w:rsidDel="00E95CC2">
          <w:rPr>
            <w:highlight w:val="yellow"/>
          </w:rPr>
          <w:delText>Decision (BF/cleanup)</w:delText>
        </w:r>
        <w:r w:rsidRPr="00B4125B" w:rsidDel="00E95CC2">
          <w:delText>: Agreed.</w:delText>
        </w:r>
      </w:del>
    </w:p>
    <w:p w14:paraId="2F776F00" w14:textId="49F587B0" w:rsidR="000E4D97" w:rsidRPr="00B4125B" w:rsidDel="00E95CC2" w:rsidRDefault="000E4D97" w:rsidP="000E4D97">
      <w:pPr>
        <w:numPr>
          <w:ilvl w:val="0"/>
          <w:numId w:val="185"/>
        </w:numPr>
        <w:rPr>
          <w:del w:id="12054" w:author="Gary Sullivan" w:date="2020-01-06T03:57:00Z"/>
        </w:rPr>
      </w:pPr>
      <w:del w:id="12055" w:author="Gary Sullivan" w:date="2020-01-06T03:57:00Z">
        <w:r w:rsidRPr="00B4125B" w:rsidDel="00E95CC2">
          <w:delText>Change the PTL syntax and semantics as follows [JVET-P0217][SW/J. Samuelsson]:</w:delText>
        </w:r>
      </w:del>
    </w:p>
    <w:p w14:paraId="13EA26EC" w14:textId="5856D6ED" w:rsidR="000E4D97" w:rsidRPr="00B4125B" w:rsidDel="00E95CC2" w:rsidRDefault="000E4D97" w:rsidP="000E4D97">
      <w:pPr>
        <w:numPr>
          <w:ilvl w:val="1"/>
          <w:numId w:val="185"/>
        </w:numPr>
        <w:rPr>
          <w:del w:id="12056" w:author="Gary Sullivan" w:date="2020-01-06T03:57:00Z"/>
        </w:rPr>
      </w:pPr>
      <w:del w:id="12057" w:author="Gary Sullivan" w:date="2020-01-06T03:57:00Z">
        <w:r w:rsidRPr="00B4125B" w:rsidDel="00E95CC2">
          <w:delText xml:space="preserve">Move general constraints and general_level_idc before sub-profiles. </w:delText>
        </w:r>
        <w:r w:rsidRPr="00B4125B" w:rsidDel="00E95CC2">
          <w:rPr>
            <w:highlight w:val="yellow"/>
          </w:rPr>
          <w:delText>Decision (BF/cleanup)</w:delText>
        </w:r>
        <w:r w:rsidRPr="00B4125B" w:rsidDel="00E95CC2">
          <w:delText>: Agreed</w:delText>
        </w:r>
        <w:r w:rsidR="00E577EB" w:rsidRPr="00B4125B" w:rsidDel="00E95CC2">
          <w:delText xml:space="preserve">, and </w:delText>
        </w:r>
        <w:r w:rsidR="00485FB3" w:rsidRPr="00B4125B" w:rsidDel="00E95CC2">
          <w:delText xml:space="preserve">also </w:delText>
        </w:r>
        <w:r w:rsidR="00E577EB" w:rsidRPr="00B4125B" w:rsidDel="00E95CC2">
          <w:delText xml:space="preserve">add reserved </w:delText>
        </w:r>
        <w:r w:rsidR="00485FB3" w:rsidRPr="00B4125B" w:rsidDel="00E95CC2">
          <w:delText>bytes preceded by an 8-bit length in bytes, with decoders required to allow and ignore the values of the reserved bytes and encoders required to set the length to 0</w:delText>
        </w:r>
        <w:r w:rsidRPr="00B4125B" w:rsidDel="00E95CC2">
          <w:delText>.</w:delText>
        </w:r>
      </w:del>
    </w:p>
    <w:p w14:paraId="18E3EFFF" w14:textId="72B42B2E" w:rsidR="000E4D97" w:rsidRPr="00B4125B" w:rsidDel="00E95CC2" w:rsidRDefault="000E4D97" w:rsidP="000E4D97">
      <w:pPr>
        <w:numPr>
          <w:ilvl w:val="1"/>
          <w:numId w:val="185"/>
        </w:numPr>
        <w:rPr>
          <w:del w:id="12058" w:author="Gary Sullivan" w:date="2020-01-06T03:57:00Z"/>
        </w:rPr>
      </w:pPr>
      <w:del w:id="12059" w:author="Gary Sullivan" w:date="2020-01-06T03:57:00Z">
        <w:r w:rsidRPr="00B4125B" w:rsidDel="00E95CC2">
          <w:delText>Allow signalling of zero or more sub-profiles.</w:delText>
        </w:r>
        <w:r w:rsidR="00485FB3" w:rsidRPr="00B4125B" w:rsidDel="00E95CC2">
          <w:delText xml:space="preserve"> </w:delText>
        </w:r>
        <w:r w:rsidR="00485FB3" w:rsidRPr="00B4125B" w:rsidDel="00E95CC2">
          <w:rPr>
            <w:highlight w:val="yellow"/>
          </w:rPr>
          <w:delText>Decision (BF/cleanup)</w:delText>
        </w:r>
        <w:r w:rsidR="00485FB3" w:rsidRPr="00B4125B" w:rsidDel="00E95CC2">
          <w:delText>: Agreed</w:delText>
        </w:r>
      </w:del>
    </w:p>
    <w:p w14:paraId="7B7ACF51" w14:textId="76F064E3" w:rsidR="000E4D97" w:rsidRPr="00B4125B" w:rsidDel="00E95CC2" w:rsidRDefault="000E4D97" w:rsidP="000E4D97">
      <w:pPr>
        <w:numPr>
          <w:ilvl w:val="1"/>
          <w:numId w:val="185"/>
        </w:numPr>
        <w:rPr>
          <w:del w:id="12060" w:author="Gary Sullivan" w:date="2020-01-06T03:57:00Z"/>
        </w:rPr>
      </w:pPr>
      <w:del w:id="12061" w:author="Gary Sullivan" w:date="2020-01-06T03:57:00Z">
        <w:r w:rsidRPr="00B4125B" w:rsidDel="00E95CC2">
          <w:delText>Add inference of sub-layer level</w:delText>
        </w:r>
        <w:r w:rsidR="00485FB3" w:rsidRPr="00B4125B" w:rsidDel="00E95CC2">
          <w:delText xml:space="preserve"> based on the level of the next higher sublayer</w:delText>
        </w:r>
        <w:r w:rsidRPr="00B4125B" w:rsidDel="00E95CC2">
          <w:delText>.</w:delText>
        </w:r>
        <w:r w:rsidR="00485FB3" w:rsidRPr="00B4125B" w:rsidDel="00E95CC2">
          <w:delText xml:space="preserve"> </w:delText>
        </w:r>
        <w:r w:rsidR="00485FB3" w:rsidRPr="00B4125B" w:rsidDel="00E95CC2">
          <w:rPr>
            <w:highlight w:val="yellow"/>
          </w:rPr>
          <w:delText>Decision (cleanup)</w:delText>
        </w:r>
        <w:r w:rsidR="00485FB3" w:rsidRPr="00B4125B" w:rsidDel="00E95CC2">
          <w:delText>: Agreed</w:delText>
        </w:r>
      </w:del>
    </w:p>
    <w:p w14:paraId="317053C8" w14:textId="447BB3B3" w:rsidR="000E4D97" w:rsidRPr="00B4125B" w:rsidDel="00E95CC2" w:rsidRDefault="000E4D97" w:rsidP="000E4D97">
      <w:pPr>
        <w:numPr>
          <w:ilvl w:val="0"/>
          <w:numId w:val="185"/>
        </w:numPr>
        <w:rPr>
          <w:del w:id="12062" w:author="Gary Sullivan" w:date="2020-01-06T03:57:00Z"/>
        </w:rPr>
      </w:pPr>
      <w:del w:id="12063" w:author="Gary Sullivan" w:date="2020-01-06T03:57:00Z">
        <w:r w:rsidRPr="00B4125B" w:rsidDel="00E95CC2">
          <w:delText>Allow more than one PTL syntax structure in the DPS, with the following changes: reserve 5 bits instead of 1 bit, and use u(4) for the number of PTL syntax structures</w:delText>
        </w:r>
        <w:r w:rsidR="00485FB3" w:rsidRPr="00B4125B" w:rsidDel="00E95CC2">
          <w:delText xml:space="preserve"> minus 1</w:delText>
        </w:r>
        <w:r w:rsidRPr="00B4125B" w:rsidDel="00E95CC2">
          <w:delText>. [JVET-P0478, SW/R. Skupin]</w:delText>
        </w:r>
        <w:r w:rsidR="00485FB3" w:rsidRPr="00B4125B" w:rsidDel="00E95CC2">
          <w:delText xml:space="preserve"> </w:delText>
        </w:r>
        <w:r w:rsidR="00485FB3" w:rsidRPr="00B4125B" w:rsidDel="00E95CC2">
          <w:rPr>
            <w:highlight w:val="yellow"/>
          </w:rPr>
          <w:delText>Decision (cleanup)</w:delText>
        </w:r>
        <w:r w:rsidR="00485FB3" w:rsidRPr="00B4125B" w:rsidDel="00E95CC2">
          <w:delText>: Agreed</w:delText>
        </w:r>
      </w:del>
    </w:p>
    <w:p w14:paraId="3D4AF526" w14:textId="7DED3873" w:rsidR="000E4D97" w:rsidRPr="00B4125B" w:rsidDel="00E95CC2" w:rsidRDefault="000E4D97" w:rsidP="000E4D97">
      <w:pPr>
        <w:numPr>
          <w:ilvl w:val="0"/>
          <w:numId w:val="185"/>
        </w:numPr>
        <w:rPr>
          <w:del w:id="12064" w:author="Gary Sullivan" w:date="2020-01-06T03:57:00Z"/>
        </w:rPr>
      </w:pPr>
      <w:del w:id="12065" w:author="Gary Sullivan" w:date="2020-01-06T03:57:00Z">
        <w:r w:rsidRPr="00B4125B" w:rsidDel="00E95CC2">
          <w:delText>Add the following RPL-related constraints to ensure that the inter prediction relationship among IRAP, RASL, RADL, trailing, and GDR pictures etc. function as expected [JVET-P0978][SW/M. Pettersson]:</w:delText>
        </w:r>
        <w:r w:rsidR="00485FB3" w:rsidRPr="00B4125B" w:rsidDel="00E95CC2">
          <w:delText xml:space="preserve"> </w:delText>
        </w:r>
        <w:r w:rsidR="00485FB3" w:rsidRPr="00B4125B" w:rsidDel="00E95CC2">
          <w:rPr>
            <w:highlight w:val="yellow"/>
          </w:rPr>
          <w:delText>Decision (</w:delText>
        </w:r>
        <w:r w:rsidR="00DF6A0B" w:rsidRPr="00B4125B" w:rsidDel="00E95CC2">
          <w:rPr>
            <w:highlight w:val="yellow"/>
          </w:rPr>
          <w:delText>expression of existing intent</w:delText>
        </w:r>
        <w:r w:rsidR="00485FB3" w:rsidRPr="00B4125B" w:rsidDel="00E95CC2">
          <w:rPr>
            <w:highlight w:val="yellow"/>
          </w:rPr>
          <w:delText>)</w:delText>
        </w:r>
        <w:r w:rsidR="00485FB3" w:rsidRPr="00B4125B" w:rsidDel="00E95CC2">
          <w:delText>: Agreed</w:delText>
        </w:r>
        <w:r w:rsidR="00BB03BA" w:rsidRPr="00B4125B" w:rsidDel="00E95CC2">
          <w:delText xml:space="preserve"> (including the GDR note described below).</w:delText>
        </w:r>
      </w:del>
    </w:p>
    <w:p w14:paraId="7FAB964E" w14:textId="4C42CE21" w:rsidR="000E4D97" w:rsidRPr="00B4125B" w:rsidDel="00E95CC2" w:rsidRDefault="000E4D97" w:rsidP="000E4D97">
      <w:pPr>
        <w:numPr>
          <w:ilvl w:val="0"/>
          <w:numId w:val="186"/>
        </w:numPr>
        <w:rPr>
          <w:del w:id="12066" w:author="Gary Sullivan" w:date="2020-01-06T03:57:00Z"/>
        </w:rPr>
      </w:pPr>
      <w:del w:id="12067" w:author="Gary Sullivan" w:date="2020-01-06T03:57:00Z">
        <w:r w:rsidRPr="00B4125B" w:rsidDel="00E95CC2">
          <w:delText>When the current picture is a CRA picture, there shall be no entry in RefPicList[ 0 ] or RefPicList[ 1 ] that precedes, in output order or decoding order, any preceding IRAP picture in decoding order (when present).</w:delText>
        </w:r>
      </w:del>
    </w:p>
    <w:p w14:paraId="74B236ED" w14:textId="3D8CED8E" w:rsidR="000E4D97" w:rsidRPr="00B4125B" w:rsidDel="00E95CC2" w:rsidRDefault="000E4D97" w:rsidP="000E4D97">
      <w:pPr>
        <w:numPr>
          <w:ilvl w:val="0"/>
          <w:numId w:val="186"/>
        </w:numPr>
        <w:rPr>
          <w:del w:id="12068" w:author="Gary Sullivan" w:date="2020-01-06T03:57:00Z"/>
        </w:rPr>
      </w:pPr>
      <w:del w:id="12069" w:author="Gary Sullivan" w:date="2020-01-06T03:57:00Z">
        <w:r w:rsidRPr="00B4125B" w:rsidDel="00E95CC2">
          <w:delText>When the current picture is a trailing picture, there shall be no picture referred to by an active entry in RefPicList[ 0 ] or RefPicList[ 1 ] that was generated by the decoding process for generating unavailable reference pictures for the IRAP picture associated with the current picture.</w:delText>
        </w:r>
      </w:del>
    </w:p>
    <w:p w14:paraId="73F22764" w14:textId="1277D950" w:rsidR="000E4D97" w:rsidRPr="00B4125B" w:rsidDel="00E95CC2" w:rsidRDefault="000E4D97" w:rsidP="000E4D97">
      <w:pPr>
        <w:numPr>
          <w:ilvl w:val="0"/>
          <w:numId w:val="186"/>
        </w:numPr>
        <w:rPr>
          <w:del w:id="12070" w:author="Gary Sullivan" w:date="2020-01-06T03:57:00Z"/>
        </w:rPr>
      </w:pPr>
      <w:del w:id="12071" w:author="Gary Sullivan" w:date="2020-01-06T03:57:00Z">
        <w:r w:rsidRPr="00B4125B" w:rsidDel="00E95CC2">
          <w:delText>When the current picture is a trailing picture that follows in both decoding order and output order one or more leading pictures associated with the same IRAP picture, if any, there shall be no picture referred to by an entry in RefPicList[ 0 ] or RefPicList[ 1 ] that was generated by the decoding process for generating unavailable reference pictures for the IRAP picture associated with the current picture.</w:delText>
        </w:r>
      </w:del>
    </w:p>
    <w:p w14:paraId="2BDE2CED" w14:textId="07A5D5E5" w:rsidR="000E4D97" w:rsidRPr="00B4125B" w:rsidDel="00E95CC2" w:rsidRDefault="000E4D97" w:rsidP="000E4D97">
      <w:pPr>
        <w:numPr>
          <w:ilvl w:val="0"/>
          <w:numId w:val="186"/>
        </w:numPr>
        <w:rPr>
          <w:del w:id="12072" w:author="Gary Sullivan" w:date="2020-01-06T03:57:00Z"/>
        </w:rPr>
      </w:pPr>
      <w:del w:id="12073" w:author="Gary Sullivan" w:date="2020-01-06T03:57:00Z">
        <w:r w:rsidRPr="00B4125B" w:rsidDel="00E95CC2">
          <w:delText>When the current picture is a recovery point picture or a picture that follows the recovery point picture in output order, there shall be no entry in RefPicList[ 0 ] or RefPicList[ 1 ] that contains a picture that was generated by the decoding process for generating unavailable reference pictures for the GDR picture of the recovery point picture.</w:delText>
        </w:r>
      </w:del>
    </w:p>
    <w:p w14:paraId="056E54D8" w14:textId="49C88751" w:rsidR="000E4D97" w:rsidRPr="00B4125B" w:rsidDel="00E95CC2" w:rsidRDefault="000E4D97" w:rsidP="000E4D97">
      <w:pPr>
        <w:numPr>
          <w:ilvl w:val="0"/>
          <w:numId w:val="186"/>
        </w:numPr>
        <w:rPr>
          <w:del w:id="12074" w:author="Gary Sullivan" w:date="2020-01-06T03:57:00Z"/>
        </w:rPr>
      </w:pPr>
      <w:del w:id="12075" w:author="Gary Sullivan" w:date="2020-01-06T03:57:00Z">
        <w:r w:rsidRPr="00B4125B" w:rsidDel="00E95CC2">
          <w:delText>When the current picture is a trailing picture, there shall be no picture referred to by an active entry in RefPicList[ 0 ] or RefPicList[ 1 ] that precedes the associated IRAP picture in output order or decoding order.</w:delText>
        </w:r>
      </w:del>
    </w:p>
    <w:p w14:paraId="74B9A6A7" w14:textId="58CB96FB" w:rsidR="000E4D97" w:rsidRPr="00B4125B" w:rsidDel="00E95CC2" w:rsidRDefault="000E4D97" w:rsidP="000E4D97">
      <w:pPr>
        <w:numPr>
          <w:ilvl w:val="0"/>
          <w:numId w:val="186"/>
        </w:numPr>
        <w:rPr>
          <w:del w:id="12076" w:author="Gary Sullivan" w:date="2020-01-06T03:57:00Z"/>
        </w:rPr>
      </w:pPr>
      <w:del w:id="12077" w:author="Gary Sullivan" w:date="2020-01-06T03:57:00Z">
        <w:r w:rsidRPr="00B4125B" w:rsidDel="00E95CC2">
          <w:delText>When the current picture is a trailing picture that follows in both decoding order and output order one or more leading pictures associated with the same IRAP picture, if any, there shall be no picture referred to by an entry in RefPicList[ 0 ] or RefPicList[ 1 ] that precedes the associated IRAP picture in output order or decoding order</w:delText>
        </w:r>
      </w:del>
    </w:p>
    <w:p w14:paraId="113B39C0" w14:textId="1145C830" w:rsidR="000E4D97" w:rsidRPr="00B4125B" w:rsidDel="00E95CC2" w:rsidRDefault="000E4D97" w:rsidP="000E4D97">
      <w:pPr>
        <w:numPr>
          <w:ilvl w:val="0"/>
          <w:numId w:val="186"/>
        </w:numPr>
        <w:rPr>
          <w:del w:id="12078" w:author="Gary Sullivan" w:date="2020-01-06T03:57:00Z"/>
        </w:rPr>
      </w:pPr>
      <w:del w:id="12079" w:author="Gary Sullivan" w:date="2020-01-06T03:57:00Z">
        <w:r w:rsidRPr="00B4125B" w:rsidDel="00E95CC2">
          <w:delText>When the current picture is a RADL picture, there shall be no active entry in RefPicList[ 0 ] or RefPicList[ 1 ] that is any of the following:</w:delText>
        </w:r>
      </w:del>
    </w:p>
    <w:p w14:paraId="28232F94" w14:textId="30AB4A94" w:rsidR="000E4D97" w:rsidRPr="00B4125B" w:rsidDel="00E95CC2" w:rsidRDefault="000E4D97" w:rsidP="000E4D97">
      <w:pPr>
        <w:numPr>
          <w:ilvl w:val="1"/>
          <w:numId w:val="186"/>
        </w:numPr>
        <w:rPr>
          <w:del w:id="12080" w:author="Gary Sullivan" w:date="2020-01-06T03:57:00Z"/>
        </w:rPr>
      </w:pPr>
      <w:del w:id="12081" w:author="Gary Sullivan" w:date="2020-01-06T03:57:00Z">
        <w:r w:rsidRPr="00B4125B" w:rsidDel="00E95CC2">
          <w:delText>A RASL picture</w:delText>
        </w:r>
      </w:del>
    </w:p>
    <w:p w14:paraId="68E4F66A" w14:textId="1850DCE4" w:rsidR="000E4D97" w:rsidRPr="00B4125B" w:rsidDel="00E95CC2" w:rsidRDefault="000E4D97" w:rsidP="000E4D97">
      <w:pPr>
        <w:numPr>
          <w:ilvl w:val="1"/>
          <w:numId w:val="186"/>
        </w:numPr>
        <w:rPr>
          <w:del w:id="12082" w:author="Gary Sullivan" w:date="2020-01-06T03:57:00Z"/>
        </w:rPr>
      </w:pPr>
      <w:del w:id="12083" w:author="Gary Sullivan" w:date="2020-01-06T03:57:00Z">
        <w:r w:rsidRPr="00B4125B" w:rsidDel="00E95CC2">
          <w:delText>A picture that was generated by the decoding process for generating unavailable reference pictures</w:delText>
        </w:r>
      </w:del>
    </w:p>
    <w:p w14:paraId="32CE1C72" w14:textId="5E7D3E30" w:rsidR="000E4D97" w:rsidRPr="00B4125B" w:rsidDel="00E95CC2" w:rsidRDefault="000E4D97" w:rsidP="000E4D97">
      <w:pPr>
        <w:numPr>
          <w:ilvl w:val="1"/>
          <w:numId w:val="186"/>
        </w:numPr>
        <w:rPr>
          <w:del w:id="12084" w:author="Gary Sullivan" w:date="2020-01-06T03:57:00Z"/>
        </w:rPr>
      </w:pPr>
      <w:del w:id="12085" w:author="Gary Sullivan" w:date="2020-01-06T03:57:00Z">
        <w:r w:rsidRPr="00B4125B" w:rsidDel="00E95CC2">
          <w:delText>A picture that precedes the associated IRAP picture in decoding order</w:delText>
        </w:r>
      </w:del>
    </w:p>
    <w:p w14:paraId="28261662" w14:textId="2B048054" w:rsidR="000E4D97" w:rsidRPr="00B4125B" w:rsidDel="00E95CC2" w:rsidRDefault="000E4D97" w:rsidP="00697D23">
      <w:pPr>
        <w:ind w:left="360"/>
        <w:rPr>
          <w:del w:id="12086" w:author="Gary Sullivan" w:date="2020-01-06T03:57:00Z"/>
        </w:rPr>
      </w:pPr>
      <w:del w:id="12087" w:author="Gary Sullivan" w:date="2020-01-06T03:57:00Z">
        <w:r w:rsidRPr="00B4125B" w:rsidDel="00E95CC2">
          <w:delText>And replace the requirement on exact match of GDR recovery point picture to a NOTE (exact wording delegated to editors).</w:delText>
        </w:r>
      </w:del>
    </w:p>
    <w:p w14:paraId="583586B1" w14:textId="2233365E" w:rsidR="000E4D97" w:rsidRPr="00B4125B" w:rsidDel="00E95CC2" w:rsidRDefault="000E4D97" w:rsidP="000E4D97">
      <w:pPr>
        <w:numPr>
          <w:ilvl w:val="0"/>
          <w:numId w:val="185"/>
        </w:numPr>
        <w:rPr>
          <w:del w:id="12088" w:author="Gary Sullivan" w:date="2020-01-06T03:57:00Z"/>
        </w:rPr>
      </w:pPr>
      <w:del w:id="12089" w:author="Gary Sullivan" w:date="2020-01-06T03:57:00Z">
        <w:r w:rsidRPr="00B4125B" w:rsidDel="00E95CC2">
          <w:delText>Constrain that, when vps_independent_layer_flag[ GeneralLayerIdx[ nuh_layer_id ] ] is equal to 1, the value of inter_layer_ref_pics_present_flag shall be equal to 0. [JVET-P0182, JVET-P0221][SW/S. Deshpande]</w:delText>
        </w:r>
        <w:r w:rsidR="00BB03BA" w:rsidRPr="00B4125B" w:rsidDel="00E95CC2">
          <w:delText xml:space="preserve"> </w:delText>
        </w:r>
        <w:r w:rsidR="00BB03BA" w:rsidRPr="00B4125B" w:rsidDel="00E95CC2">
          <w:rPr>
            <w:highlight w:val="yellow"/>
          </w:rPr>
          <w:delText>Decision (</w:delText>
        </w:r>
        <w:r w:rsidR="00DF6A0B" w:rsidRPr="00B4125B" w:rsidDel="00E95CC2">
          <w:rPr>
            <w:highlight w:val="yellow"/>
          </w:rPr>
          <w:delText>expression of existing intent</w:delText>
        </w:r>
        <w:r w:rsidR="00BB03BA" w:rsidRPr="00B4125B" w:rsidDel="00E95CC2">
          <w:rPr>
            <w:highlight w:val="yellow"/>
          </w:rPr>
          <w:delText>)</w:delText>
        </w:r>
        <w:r w:rsidR="00BB03BA" w:rsidRPr="00B4125B" w:rsidDel="00E95CC2">
          <w:delText>: Agreed</w:delText>
        </w:r>
      </w:del>
    </w:p>
    <w:p w14:paraId="187D0D05" w14:textId="1803DF99" w:rsidR="000E4D97" w:rsidRPr="00B4125B" w:rsidDel="00E95CC2" w:rsidRDefault="000E4D97" w:rsidP="000E4D97">
      <w:pPr>
        <w:numPr>
          <w:ilvl w:val="0"/>
          <w:numId w:val="185"/>
        </w:numPr>
        <w:rPr>
          <w:del w:id="12090" w:author="Gary Sullivan" w:date="2020-01-06T03:57:00Z"/>
        </w:rPr>
      </w:pPr>
      <w:del w:id="12091" w:author="Gary Sullivan" w:date="2020-01-06T03:57:00Z">
        <w:r w:rsidRPr="00B4125B" w:rsidDel="00E95CC2">
          <w:delText xml:space="preserve">Adopt the following improvement and bug fix: </w:delText>
        </w:r>
        <w:r w:rsidRPr="00B4125B" w:rsidDel="00E95CC2">
          <w:rPr>
            <w:bCs/>
          </w:rPr>
          <w:delText xml:space="preserve">[JVET-P0221, </w:delText>
        </w:r>
        <w:r w:rsidRPr="00B4125B" w:rsidDel="00E95CC2">
          <w:delText>JVET-P0589</w:delText>
        </w:r>
        <w:r w:rsidRPr="00B4125B" w:rsidDel="00E95CC2">
          <w:rPr>
            <w:bCs/>
          </w:rPr>
          <w:delText>][SW/B. Choi]</w:delText>
        </w:r>
        <w:r w:rsidR="00BB03BA" w:rsidRPr="00B4125B" w:rsidDel="00E95CC2">
          <w:delText xml:space="preserve"> </w:delText>
        </w:r>
        <w:r w:rsidR="00BB03BA" w:rsidRPr="00B4125B" w:rsidDel="00E95CC2">
          <w:rPr>
            <w:highlight w:val="yellow"/>
          </w:rPr>
          <w:delText>Decision (</w:delText>
        </w:r>
        <w:r w:rsidR="00DF6A0B" w:rsidRPr="00B4125B" w:rsidDel="00E95CC2">
          <w:rPr>
            <w:highlight w:val="yellow"/>
          </w:rPr>
          <w:delText>expression of existing intent</w:delText>
        </w:r>
        <w:r w:rsidR="00BB03BA" w:rsidRPr="00B4125B" w:rsidDel="00E95CC2">
          <w:rPr>
            <w:highlight w:val="yellow"/>
          </w:rPr>
          <w:delText>)</w:delText>
        </w:r>
        <w:r w:rsidR="00BB03BA" w:rsidRPr="00B4125B" w:rsidDel="00E95CC2">
          <w:delText>: Agreed</w:delText>
        </w:r>
      </w:del>
    </w:p>
    <w:p w14:paraId="10692EB1" w14:textId="690FCC78" w:rsidR="000E4D97" w:rsidRPr="00B4125B" w:rsidDel="00E95CC2" w:rsidRDefault="000E4D97" w:rsidP="000E4D97">
      <w:pPr>
        <w:numPr>
          <w:ilvl w:val="1"/>
          <w:numId w:val="185"/>
        </w:numPr>
        <w:rPr>
          <w:del w:id="12092" w:author="Gary Sullivan" w:date="2020-01-06T03:57:00Z"/>
        </w:rPr>
      </w:pPr>
      <w:del w:id="12093" w:author="Gary Sullivan" w:date="2020-01-06T03:57:00Z">
        <w:r w:rsidRPr="00B4125B" w:rsidDel="00E95CC2">
          <w:rPr>
            <w:bCs/>
          </w:rPr>
          <w:delText xml:space="preserve">Update the value range of ilrp_idc[ listIdx ][ rplsIdx ][ i ] to be in the range of 0 to </w:delText>
        </w:r>
        <w:r w:rsidRPr="00B4125B" w:rsidDel="00E95CC2">
          <w:delText>the NumDependentLayers[ GeneralLayerIdx[ nuh_layer_id ] ] − 1</w:delText>
        </w:r>
        <w:r w:rsidRPr="00B4125B" w:rsidDel="00E95CC2">
          <w:rPr>
            <w:bCs/>
          </w:rPr>
          <w:delText>, inclusive.</w:delText>
        </w:r>
      </w:del>
    </w:p>
    <w:p w14:paraId="2E3106C8" w14:textId="6775B884" w:rsidR="000E4D97" w:rsidRPr="00B4125B" w:rsidDel="00E95CC2" w:rsidRDefault="000E4D97" w:rsidP="000E4D97">
      <w:pPr>
        <w:numPr>
          <w:ilvl w:val="1"/>
          <w:numId w:val="185"/>
        </w:numPr>
        <w:rPr>
          <w:del w:id="12094" w:author="Gary Sullivan" w:date="2020-01-06T03:57:00Z"/>
        </w:rPr>
      </w:pPr>
      <w:del w:id="12095" w:author="Gary Sullivan" w:date="2020-01-06T03:57:00Z">
        <w:r w:rsidRPr="00B4125B" w:rsidDel="00E95CC2">
          <w:delText>Fix the equation for derivation of DirectDependentLayerIdx, by changing "i &lt; " to "i  &lt;=  ", and "j = i" to "j = i − 1".</w:delText>
        </w:r>
      </w:del>
    </w:p>
    <w:p w14:paraId="29DDEF43" w14:textId="77D7606F" w:rsidR="000E4D97" w:rsidRPr="00B4125B" w:rsidDel="00E95CC2" w:rsidRDefault="000E4D97" w:rsidP="000E4D97">
      <w:pPr>
        <w:numPr>
          <w:ilvl w:val="0"/>
          <w:numId w:val="185"/>
        </w:numPr>
        <w:rPr>
          <w:del w:id="12096" w:author="Gary Sullivan" w:date="2020-01-06T03:57:00Z"/>
        </w:rPr>
      </w:pPr>
      <w:del w:id="12097" w:author="Gary Sullivan" w:date="2020-01-06T03:57:00Z">
        <w:r w:rsidRPr="00B4125B" w:rsidDel="00E95CC2">
          <w:delText xml:space="preserve">Remove the following constraints: </w:delText>
        </w:r>
        <w:r w:rsidRPr="00B4125B" w:rsidDel="00E95CC2">
          <w:rPr>
            <w:bCs/>
          </w:rPr>
          <w:delText>[JVET-P0122][SW/Hendry]</w:delText>
        </w:r>
        <w:r w:rsidR="00BB03BA" w:rsidRPr="00B4125B" w:rsidDel="00E95CC2">
          <w:rPr>
            <w:bCs/>
          </w:rPr>
          <w:delText xml:space="preserve"> </w:delText>
        </w:r>
        <w:r w:rsidR="00BB03BA" w:rsidRPr="00B4125B" w:rsidDel="00E95CC2">
          <w:rPr>
            <w:highlight w:val="yellow"/>
          </w:rPr>
          <w:delText>Decision (cleanup</w:delText>
        </w:r>
        <w:r w:rsidR="00DF6A0B" w:rsidRPr="00B4125B" w:rsidDel="00E95CC2">
          <w:rPr>
            <w:highlight w:val="yellow"/>
          </w:rPr>
          <w:delText xml:space="preserve"> unnecessary constraints</w:delText>
        </w:r>
        <w:r w:rsidR="00BB03BA" w:rsidRPr="00B4125B" w:rsidDel="00E95CC2">
          <w:rPr>
            <w:highlight w:val="yellow"/>
          </w:rPr>
          <w:delText>)</w:delText>
        </w:r>
        <w:r w:rsidR="00BB03BA" w:rsidRPr="00B4125B" w:rsidDel="00E95CC2">
          <w:delText>: Agreed</w:delText>
        </w:r>
      </w:del>
    </w:p>
    <w:p w14:paraId="4230B78E" w14:textId="62393FFC" w:rsidR="000E4D97" w:rsidRPr="00B4125B" w:rsidDel="00E95CC2" w:rsidRDefault="000E4D97" w:rsidP="000E4D97">
      <w:pPr>
        <w:numPr>
          <w:ilvl w:val="0"/>
          <w:numId w:val="186"/>
        </w:numPr>
        <w:rPr>
          <w:del w:id="12098" w:author="Gary Sullivan" w:date="2020-01-06T03:57:00Z"/>
        </w:rPr>
      </w:pPr>
      <w:del w:id="12099" w:author="Gary Sullivan" w:date="2020-01-06T03:57:00Z">
        <w:r w:rsidRPr="00B4125B" w:rsidDel="00E95CC2">
          <w:delText>For intra slices and slices in an IRAP picture, slice_alf_aps_id_luma[ i ] shall not refer to an ALF APS associated with other pictures rather than the picture containing the intra slices or the IRAP picture.</w:delText>
        </w:r>
      </w:del>
    </w:p>
    <w:p w14:paraId="61FE90BC" w14:textId="2485A90A" w:rsidR="000E4D97" w:rsidRPr="00B4125B" w:rsidDel="00E95CC2" w:rsidRDefault="000E4D97" w:rsidP="000E4D97">
      <w:pPr>
        <w:numPr>
          <w:ilvl w:val="0"/>
          <w:numId w:val="186"/>
        </w:numPr>
        <w:rPr>
          <w:del w:id="12100" w:author="Gary Sullivan" w:date="2020-01-06T03:57:00Z"/>
        </w:rPr>
      </w:pPr>
      <w:del w:id="12101" w:author="Gary Sullivan" w:date="2020-01-06T03:57:00Z">
        <w:r w:rsidRPr="00B4125B" w:rsidDel="00E95CC2">
          <w:delText>For intra slices and slices in an IRAP picture, slice_alf_aps_id_chroma shall not refer to an ALF APS associated with other pictures rather than the picture containing the intra slices or the IRAP picture.</w:delText>
        </w:r>
      </w:del>
    </w:p>
    <w:p w14:paraId="7E036771" w14:textId="3B890265" w:rsidR="000E4D97" w:rsidRPr="00B4125B" w:rsidDel="00E95CC2" w:rsidRDefault="000E4D97" w:rsidP="000E4D97">
      <w:pPr>
        <w:numPr>
          <w:ilvl w:val="0"/>
          <w:numId w:val="185"/>
        </w:numPr>
        <w:rPr>
          <w:del w:id="12102" w:author="Gary Sullivan" w:date="2020-01-06T03:57:00Z"/>
        </w:rPr>
      </w:pPr>
      <w:del w:id="12103" w:author="Gary Sullivan" w:date="2020-01-06T03:57:00Z">
        <w:r w:rsidRPr="00B4125B" w:rsidDel="00E95CC2">
          <w:delText>Add an SEI message that contains only a flag self_contained_cvs_flag in its syntax. The flag equal to 1 indicates that parameter sets are "self-contained" in a manner that enables random access from any CVSS picture without fetching parameter sets from AUs before the CVS (this piece is the same as in HEVC), and additionally, enables sub-layer up-switching at STSA pictures without fetching parameter sets from AUs before the switching point (this piece is not in HEVC). [JVET-P0359][SW/R. Sjöberg]</w:delText>
        </w:r>
        <w:r w:rsidR="00DF6A0B" w:rsidRPr="00B4125B" w:rsidDel="00E95CC2">
          <w:delText xml:space="preserve"> </w:delText>
        </w:r>
        <w:r w:rsidR="00DF6A0B" w:rsidRPr="00B4125B" w:rsidDel="00E95CC2">
          <w:rPr>
            <w:highlight w:val="yellow"/>
          </w:rPr>
          <w:delText>Decision (cleanup)</w:delText>
        </w:r>
        <w:r w:rsidR="00DF6A0B" w:rsidRPr="00B4125B" w:rsidDel="00E95CC2">
          <w:delText>: Agreed</w:delText>
        </w:r>
      </w:del>
    </w:p>
    <w:p w14:paraId="63A45083" w14:textId="6F89E17C" w:rsidR="000E4D97" w:rsidRPr="00B4125B" w:rsidDel="00E95CC2" w:rsidRDefault="000E4D97" w:rsidP="000E4D97">
      <w:pPr>
        <w:numPr>
          <w:ilvl w:val="0"/>
          <w:numId w:val="185"/>
        </w:numPr>
        <w:rPr>
          <w:del w:id="12104" w:author="Gary Sullivan" w:date="2020-01-06T03:57:00Z"/>
        </w:rPr>
      </w:pPr>
      <w:del w:id="12105" w:author="Gary Sullivan" w:date="2020-01-06T03:57:00Z">
        <w:r w:rsidRPr="00B4125B" w:rsidDel="00E95CC2">
          <w:delText>Adopt the following clarifications: [JVET-P0184][SW/S. Deshpande]</w:delText>
        </w:r>
        <w:r w:rsidR="00DF6A0B" w:rsidRPr="00B4125B" w:rsidDel="00E95CC2">
          <w:delText xml:space="preserve"> </w:delText>
        </w:r>
        <w:r w:rsidR="00DF6A0B" w:rsidRPr="00B4125B" w:rsidDel="00E95CC2">
          <w:rPr>
            <w:highlight w:val="yellow"/>
          </w:rPr>
          <w:delText>Decision (clarification)</w:delText>
        </w:r>
        <w:r w:rsidR="00DF6A0B" w:rsidRPr="00B4125B" w:rsidDel="00E95CC2">
          <w:delText>: Agreed</w:delText>
        </w:r>
      </w:del>
    </w:p>
    <w:p w14:paraId="31B1922C" w14:textId="620F3E60" w:rsidR="000E4D97" w:rsidRPr="00B4125B" w:rsidDel="00E95CC2" w:rsidRDefault="000E4D97" w:rsidP="000E4D97">
      <w:pPr>
        <w:numPr>
          <w:ilvl w:val="1"/>
          <w:numId w:val="185"/>
        </w:numPr>
        <w:rPr>
          <w:del w:id="12106" w:author="Gary Sullivan" w:date="2020-01-06T03:57:00Z"/>
        </w:rPr>
      </w:pPr>
      <w:del w:id="12107" w:author="Gary Sullivan" w:date="2020-01-06T03:57:00Z">
        <w:r w:rsidRPr="00B4125B" w:rsidDel="00E95CC2">
          <w:delText>Clarify the process for generating unavailable reference pictures such that it is clear that the process only applies to intra-layer reference pictures.</w:delText>
        </w:r>
      </w:del>
    </w:p>
    <w:p w14:paraId="044180FF" w14:textId="5077D1BB" w:rsidR="000E4D97" w:rsidRPr="00B4125B" w:rsidDel="00E95CC2" w:rsidRDefault="000E4D97" w:rsidP="000E4D97">
      <w:pPr>
        <w:numPr>
          <w:ilvl w:val="1"/>
          <w:numId w:val="185"/>
        </w:numPr>
        <w:rPr>
          <w:del w:id="12108" w:author="Gary Sullivan" w:date="2020-01-06T03:57:00Z"/>
        </w:rPr>
      </w:pPr>
      <w:del w:id="12109" w:author="Gary Sullivan" w:date="2020-01-06T03:57:00Z">
        <w:r w:rsidRPr="00B4125B" w:rsidDel="00E95CC2">
          <w:delText>Fix the use of the sps_max_dec_pic_buffering_minus1 syntax element without using an index now that it is an array/list.</w:delText>
        </w:r>
      </w:del>
    </w:p>
    <w:p w14:paraId="5FFE7666" w14:textId="76965495" w:rsidR="000E4D97" w:rsidRPr="00B4125B" w:rsidDel="00E95CC2" w:rsidRDefault="000E4D97" w:rsidP="000E4D97">
      <w:pPr>
        <w:numPr>
          <w:ilvl w:val="0"/>
          <w:numId w:val="185"/>
        </w:numPr>
        <w:rPr>
          <w:del w:id="12110" w:author="Gary Sullivan" w:date="2020-01-06T03:57:00Z"/>
        </w:rPr>
      </w:pPr>
      <w:del w:id="12111" w:author="Gary Sullivan" w:date="2020-01-06T03:57:00Z">
        <w:r w:rsidRPr="00B4125B" w:rsidDel="00E95CC2">
          <w:delText>Adopt the following clean-up changes: [JVET-P0243, JVET-P0244, JVET-P0429][SW/W. Wan]</w:delText>
        </w:r>
        <w:r w:rsidR="00DF6A0B" w:rsidRPr="00B4125B" w:rsidDel="00E95CC2">
          <w:delText xml:space="preserve"> </w:delText>
        </w:r>
        <w:r w:rsidR="00440D5E" w:rsidRPr="00B4125B" w:rsidDel="00E95CC2">
          <w:rPr>
            <w:highlight w:val="yellow"/>
          </w:rPr>
          <w:delText>Decision (cleanup</w:delText>
        </w:r>
        <w:r w:rsidR="000B59B3" w:rsidRPr="00B4125B" w:rsidDel="00E95CC2">
          <w:rPr>
            <w:highlight w:val="yellow"/>
          </w:rPr>
          <w:delText xml:space="preserve"> and expression of existing intent</w:delText>
        </w:r>
        <w:r w:rsidR="00440D5E" w:rsidRPr="00B4125B" w:rsidDel="00E95CC2">
          <w:rPr>
            <w:highlight w:val="yellow"/>
          </w:rPr>
          <w:delText>)</w:delText>
        </w:r>
        <w:r w:rsidR="00440D5E" w:rsidRPr="00B4125B" w:rsidDel="00E95CC2">
          <w:delText>: Agreed, but just make chroma_format_idc a u(2).</w:delText>
        </w:r>
      </w:del>
    </w:p>
    <w:p w14:paraId="401116FF" w14:textId="767F21B3" w:rsidR="000E4D97" w:rsidRPr="00B4125B" w:rsidDel="00E95CC2" w:rsidRDefault="000E4D97" w:rsidP="000E4D97">
      <w:pPr>
        <w:numPr>
          <w:ilvl w:val="1"/>
          <w:numId w:val="185"/>
        </w:numPr>
        <w:rPr>
          <w:del w:id="12112" w:author="Gary Sullivan" w:date="2020-01-06T03:57:00Z"/>
        </w:rPr>
      </w:pPr>
      <w:del w:id="12113" w:author="Gary Sullivan" w:date="2020-01-06T03:57:00Z">
        <w:r w:rsidRPr="00B4125B" w:rsidDel="00E95CC2">
          <w:delText>Signal a single bit depth to be used for both luma and chroma.</w:delText>
        </w:r>
      </w:del>
    </w:p>
    <w:p w14:paraId="6AAC1CB6" w14:textId="661B9875" w:rsidR="000E4D97" w:rsidRPr="00B4125B" w:rsidDel="00E95CC2" w:rsidRDefault="000E4D97" w:rsidP="000E4D97">
      <w:pPr>
        <w:numPr>
          <w:ilvl w:val="1"/>
          <w:numId w:val="185"/>
        </w:numPr>
        <w:rPr>
          <w:del w:id="12114" w:author="Gary Sullivan" w:date="2020-01-06T03:57:00Z"/>
        </w:rPr>
      </w:pPr>
      <w:del w:id="12115" w:author="Gary Sullivan" w:date="2020-01-06T03:57:00Z">
        <w:r w:rsidRPr="00B4125B" w:rsidDel="00E95CC2">
          <w:delText>Use u(4) for SPS IDs in the SPS syntax as well as in other places for referring to SPS.</w:delText>
        </w:r>
      </w:del>
    </w:p>
    <w:p w14:paraId="67D6576B" w14:textId="6D29F5C4" w:rsidR="000E4D97" w:rsidRPr="00B4125B" w:rsidDel="00E95CC2" w:rsidRDefault="000E4D97" w:rsidP="000E4D97">
      <w:pPr>
        <w:numPr>
          <w:ilvl w:val="1"/>
          <w:numId w:val="185"/>
        </w:numPr>
        <w:rPr>
          <w:del w:id="12116" w:author="Gary Sullivan" w:date="2020-01-06T03:57:00Z"/>
        </w:rPr>
      </w:pPr>
      <w:del w:id="12117" w:author="Gary Sullivan" w:date="2020-01-06T03:57:00Z">
        <w:r w:rsidRPr="00B4125B" w:rsidDel="00E95CC2">
          <w:delText>Code chroma_format_idc with u(3).</w:delText>
        </w:r>
      </w:del>
    </w:p>
    <w:p w14:paraId="24E493E4" w14:textId="4B020EDB" w:rsidR="000E4D97" w:rsidRPr="00B4125B" w:rsidDel="00E95CC2" w:rsidRDefault="000E4D97" w:rsidP="000E4D97">
      <w:pPr>
        <w:numPr>
          <w:ilvl w:val="1"/>
          <w:numId w:val="185"/>
        </w:numPr>
        <w:rPr>
          <w:del w:id="12118" w:author="Gary Sullivan" w:date="2020-01-06T03:57:00Z"/>
        </w:rPr>
      </w:pPr>
      <w:del w:id="12119" w:author="Gary Sullivan" w:date="2020-01-06T03:57:00Z">
        <w:r w:rsidRPr="00B4125B" w:rsidDel="00E95CC2">
          <w:delText>Code log2_max_pic_order_cnt_lsb_minus4 with u(4).</w:delText>
        </w:r>
      </w:del>
    </w:p>
    <w:p w14:paraId="700A5A82" w14:textId="3FE64870" w:rsidR="000E4D97" w:rsidRPr="00B4125B" w:rsidDel="00E95CC2" w:rsidRDefault="000E4D97" w:rsidP="000E4D97">
      <w:pPr>
        <w:numPr>
          <w:ilvl w:val="1"/>
          <w:numId w:val="185"/>
        </w:numPr>
        <w:rPr>
          <w:del w:id="12120" w:author="Gary Sullivan" w:date="2020-01-06T03:57:00Z"/>
        </w:rPr>
      </w:pPr>
      <w:del w:id="12121" w:author="Gary Sullivan" w:date="2020-01-06T03:57:00Z">
        <w:r w:rsidRPr="00B4125B" w:rsidDel="00E95CC2">
          <w:delText>Specify the value range of min_qp_prime_ts_minus4 to be 0 to 48, inclusive.</w:delText>
        </w:r>
      </w:del>
    </w:p>
    <w:p w14:paraId="583F0E68" w14:textId="3EE23181" w:rsidR="000E4D97" w:rsidRPr="00B4125B" w:rsidDel="00E95CC2" w:rsidRDefault="000E4D97" w:rsidP="000E4D97">
      <w:pPr>
        <w:numPr>
          <w:ilvl w:val="1"/>
          <w:numId w:val="185"/>
        </w:numPr>
        <w:rPr>
          <w:del w:id="12122" w:author="Gary Sullivan" w:date="2020-01-06T03:57:00Z"/>
        </w:rPr>
      </w:pPr>
      <w:del w:id="12123" w:author="Gary Sullivan" w:date="2020-01-06T03:57:00Z">
        <w:r w:rsidRPr="00B4125B" w:rsidDel="00E95CC2">
          <w:delText>Specify the value range of log2_min_luma_coding_block_size_minus2 to be 0 to log2_ctu_size_minus5 + 3, inclusive.</w:delText>
        </w:r>
      </w:del>
    </w:p>
    <w:p w14:paraId="06189C41" w14:textId="08725297" w:rsidR="000E4D97" w:rsidRPr="00B4125B" w:rsidDel="00E95CC2" w:rsidRDefault="000E4D97" w:rsidP="000E4D97">
      <w:pPr>
        <w:numPr>
          <w:ilvl w:val="0"/>
          <w:numId w:val="185"/>
        </w:numPr>
        <w:rPr>
          <w:del w:id="12124" w:author="Gary Sullivan" w:date="2020-01-06T03:57:00Z"/>
        </w:rPr>
      </w:pPr>
      <w:del w:id="12125" w:author="Gary Sullivan" w:date="2020-01-06T03:57:00Z">
        <w:r w:rsidRPr="00B4125B" w:rsidDel="00E95CC2">
          <w:delText>Add the following constraint flags into the general_constraint_info( ) syntax structure: [JVET-P0366][SW/M. Pettersson]</w:delText>
        </w:r>
        <w:r w:rsidR="00440D5E" w:rsidRPr="00B4125B" w:rsidDel="00E95CC2">
          <w:delText xml:space="preserve"> </w:delText>
        </w:r>
        <w:r w:rsidR="00AC16E7" w:rsidRPr="00B4125B" w:rsidDel="00E95CC2">
          <w:rPr>
            <w:highlight w:val="yellow"/>
          </w:rPr>
          <w:delText>Decision (cleanup)</w:delText>
        </w:r>
        <w:r w:rsidR="00AC16E7" w:rsidRPr="00B4125B" w:rsidDel="00E95CC2">
          <w:delText>: Agreed</w:delText>
        </w:r>
      </w:del>
    </w:p>
    <w:p w14:paraId="792F0F60" w14:textId="6A4F0496" w:rsidR="000E4D97" w:rsidRPr="00B4125B" w:rsidDel="00E95CC2" w:rsidRDefault="000E4D97" w:rsidP="000E4D97">
      <w:pPr>
        <w:numPr>
          <w:ilvl w:val="1"/>
          <w:numId w:val="185"/>
        </w:numPr>
        <w:rPr>
          <w:del w:id="12126" w:author="Gary Sullivan" w:date="2020-01-06T03:57:00Z"/>
        </w:rPr>
      </w:pPr>
      <w:del w:id="12127" w:author="Gary Sullivan" w:date="2020-01-06T03:57:00Z">
        <w:r w:rsidRPr="00B4125B" w:rsidDel="00E95CC2">
          <w:delText>no_trail_constraint_flag</w:delText>
        </w:r>
      </w:del>
    </w:p>
    <w:p w14:paraId="1D6DC4B2" w14:textId="012B621F" w:rsidR="000E4D97" w:rsidRPr="00B4125B" w:rsidDel="00E95CC2" w:rsidRDefault="000E4D97" w:rsidP="000E4D97">
      <w:pPr>
        <w:numPr>
          <w:ilvl w:val="1"/>
          <w:numId w:val="185"/>
        </w:numPr>
        <w:rPr>
          <w:del w:id="12128" w:author="Gary Sullivan" w:date="2020-01-06T03:57:00Z"/>
        </w:rPr>
      </w:pPr>
      <w:del w:id="12129" w:author="Gary Sullivan" w:date="2020-01-06T03:57:00Z">
        <w:r w:rsidRPr="00B4125B" w:rsidDel="00E95CC2">
          <w:delText>no_stsa_constraint_flag</w:delText>
        </w:r>
      </w:del>
    </w:p>
    <w:p w14:paraId="171FAD05" w14:textId="14070D4D" w:rsidR="000E4D97" w:rsidRPr="00B4125B" w:rsidDel="00E95CC2" w:rsidRDefault="000E4D97" w:rsidP="000E4D97">
      <w:pPr>
        <w:numPr>
          <w:ilvl w:val="1"/>
          <w:numId w:val="185"/>
        </w:numPr>
        <w:rPr>
          <w:del w:id="12130" w:author="Gary Sullivan" w:date="2020-01-06T03:57:00Z"/>
        </w:rPr>
      </w:pPr>
      <w:del w:id="12131" w:author="Gary Sullivan" w:date="2020-01-06T03:57:00Z">
        <w:r w:rsidRPr="00B4125B" w:rsidDel="00E95CC2">
          <w:delText>no_rasl_constraint_flag</w:delText>
        </w:r>
      </w:del>
    </w:p>
    <w:p w14:paraId="353D4FD1" w14:textId="2F94CF00" w:rsidR="000E4D97" w:rsidRPr="00B4125B" w:rsidDel="00E95CC2" w:rsidRDefault="000E4D97" w:rsidP="000E4D97">
      <w:pPr>
        <w:numPr>
          <w:ilvl w:val="1"/>
          <w:numId w:val="185"/>
        </w:numPr>
        <w:rPr>
          <w:del w:id="12132" w:author="Gary Sullivan" w:date="2020-01-06T03:57:00Z"/>
        </w:rPr>
      </w:pPr>
      <w:del w:id="12133" w:author="Gary Sullivan" w:date="2020-01-06T03:57:00Z">
        <w:r w:rsidRPr="00B4125B" w:rsidDel="00E95CC2">
          <w:delText>no_radl_constraint_flag</w:delText>
        </w:r>
      </w:del>
    </w:p>
    <w:p w14:paraId="0C2BC4D8" w14:textId="4C90B0B2" w:rsidR="000E4D97" w:rsidRPr="00B4125B" w:rsidDel="00E95CC2" w:rsidRDefault="000E4D97" w:rsidP="000E4D97">
      <w:pPr>
        <w:numPr>
          <w:ilvl w:val="1"/>
          <w:numId w:val="185"/>
        </w:numPr>
        <w:rPr>
          <w:del w:id="12134" w:author="Gary Sullivan" w:date="2020-01-06T03:57:00Z"/>
        </w:rPr>
      </w:pPr>
      <w:del w:id="12135" w:author="Gary Sullivan" w:date="2020-01-06T03:57:00Z">
        <w:r w:rsidRPr="00B4125B" w:rsidDel="00E95CC2">
          <w:delText>no_idr_constraint_flag</w:delText>
        </w:r>
      </w:del>
    </w:p>
    <w:p w14:paraId="062B43A0" w14:textId="151B0DD9" w:rsidR="000E4D97" w:rsidRPr="00B4125B" w:rsidDel="00E95CC2" w:rsidRDefault="000E4D97" w:rsidP="000E4D97">
      <w:pPr>
        <w:numPr>
          <w:ilvl w:val="1"/>
          <w:numId w:val="185"/>
        </w:numPr>
        <w:rPr>
          <w:del w:id="12136" w:author="Gary Sullivan" w:date="2020-01-06T03:57:00Z"/>
        </w:rPr>
      </w:pPr>
      <w:del w:id="12137" w:author="Gary Sullivan" w:date="2020-01-06T03:57:00Z">
        <w:r w:rsidRPr="00B4125B" w:rsidDel="00E95CC2">
          <w:delText>no_cra_constraint_flag</w:delText>
        </w:r>
      </w:del>
    </w:p>
    <w:p w14:paraId="44CE0A98" w14:textId="72D3C585" w:rsidR="000E4D97" w:rsidRPr="00B4125B" w:rsidDel="00E95CC2" w:rsidRDefault="000E4D97" w:rsidP="000E4D97">
      <w:pPr>
        <w:numPr>
          <w:ilvl w:val="1"/>
          <w:numId w:val="185"/>
        </w:numPr>
        <w:rPr>
          <w:del w:id="12138" w:author="Gary Sullivan" w:date="2020-01-06T03:57:00Z"/>
        </w:rPr>
      </w:pPr>
      <w:del w:id="12139" w:author="Gary Sullivan" w:date="2020-01-06T03:57:00Z">
        <w:r w:rsidRPr="00B4125B" w:rsidDel="00E95CC2">
          <w:delText>no_gdr_constraint_flag</w:delText>
        </w:r>
      </w:del>
    </w:p>
    <w:p w14:paraId="2F794F46" w14:textId="50C6953E" w:rsidR="000E4D97" w:rsidRPr="00B4125B" w:rsidDel="00E95CC2" w:rsidRDefault="000E4D97" w:rsidP="000E4D97">
      <w:pPr>
        <w:numPr>
          <w:ilvl w:val="1"/>
          <w:numId w:val="185"/>
        </w:numPr>
        <w:rPr>
          <w:del w:id="12140" w:author="Gary Sullivan" w:date="2020-01-06T03:57:00Z"/>
        </w:rPr>
      </w:pPr>
      <w:del w:id="12141" w:author="Gary Sullivan" w:date="2020-01-06T03:57:00Z">
        <w:r w:rsidRPr="00B4125B" w:rsidDel="00E95CC2">
          <w:delText>no_aps_constraint_flag</w:delText>
        </w:r>
      </w:del>
    </w:p>
    <w:p w14:paraId="5BE2F30A" w14:textId="34B1308B" w:rsidR="000E4D97" w:rsidRPr="00B4125B" w:rsidDel="00E95CC2" w:rsidRDefault="000E4D97" w:rsidP="000E4D97">
      <w:pPr>
        <w:numPr>
          <w:ilvl w:val="0"/>
          <w:numId w:val="185"/>
        </w:numPr>
        <w:rPr>
          <w:del w:id="12142" w:author="Gary Sullivan" w:date="2020-01-06T03:57:00Z"/>
        </w:rPr>
      </w:pPr>
      <w:del w:id="12143" w:author="Gary Sullivan" w:date="2020-01-06T03:57:00Z">
        <w:r w:rsidRPr="00B4125B" w:rsidDel="00E95CC2">
          <w:delText>Add the following constraints to ensure that the referencing of ALF parameters from slice header to ALF APS works as expected: [JVET-P0438][SW/J. Chen]</w:delText>
        </w:r>
        <w:r w:rsidR="00AC16E7" w:rsidRPr="00B4125B" w:rsidDel="00E95CC2">
          <w:delText xml:space="preserve"> </w:delText>
        </w:r>
        <w:r w:rsidR="00AC16E7" w:rsidRPr="00B4125B" w:rsidDel="00E95CC2">
          <w:rPr>
            <w:highlight w:val="yellow"/>
          </w:rPr>
          <w:delText>Decision (expression of existing intent)</w:delText>
        </w:r>
        <w:r w:rsidR="00AC16E7" w:rsidRPr="00B4125B" w:rsidDel="00E95CC2">
          <w:delText>: Agreed</w:delText>
        </w:r>
      </w:del>
    </w:p>
    <w:p w14:paraId="2C92B2D5" w14:textId="3DE74C3D" w:rsidR="000E4D97" w:rsidRPr="00B4125B" w:rsidDel="00E95CC2" w:rsidRDefault="000E4D97" w:rsidP="000E4D97">
      <w:pPr>
        <w:numPr>
          <w:ilvl w:val="1"/>
          <w:numId w:val="185"/>
        </w:numPr>
        <w:rPr>
          <w:del w:id="12144" w:author="Gary Sullivan" w:date="2020-01-06T03:57:00Z"/>
        </w:rPr>
      </w:pPr>
      <w:del w:id="12145" w:author="Gary Sullivan" w:date="2020-01-06T03:57:00Z">
        <w:r w:rsidRPr="00B4125B" w:rsidDel="00E95CC2">
          <w:delText>It is requirement of bitstream conformance that the values of alf_luma_filter_signal_flag and alf_chroma_filter_signal_flag shall not both be equal to 0.</w:delText>
        </w:r>
      </w:del>
    </w:p>
    <w:p w14:paraId="12E353F2" w14:textId="5717EA77" w:rsidR="000E4D97" w:rsidRPr="00B4125B" w:rsidDel="00E95CC2" w:rsidRDefault="000E4D97" w:rsidP="000E4D97">
      <w:pPr>
        <w:numPr>
          <w:ilvl w:val="1"/>
          <w:numId w:val="185"/>
        </w:numPr>
        <w:rPr>
          <w:del w:id="12146" w:author="Gary Sullivan" w:date="2020-01-06T03:57:00Z"/>
        </w:rPr>
      </w:pPr>
      <w:del w:id="12147" w:author="Gary Sullivan" w:date="2020-01-06T03:57:00Z">
        <w:r w:rsidRPr="00B4125B" w:rsidDel="00E95CC2">
          <w:delText>The value of alf_luma_filter_signal_flag of the APS NAL unit having aps_params_type equal to ALF_APS and adaptation_parameter_set_id equal to slice_alf_aps_id_luma[ i ] shall be equal to 1.</w:delText>
        </w:r>
      </w:del>
    </w:p>
    <w:p w14:paraId="36183817" w14:textId="14DEAA52" w:rsidR="000E4D97" w:rsidRPr="00B4125B" w:rsidDel="00E95CC2" w:rsidRDefault="000E4D97" w:rsidP="000E4D97">
      <w:pPr>
        <w:numPr>
          <w:ilvl w:val="1"/>
          <w:numId w:val="185"/>
        </w:numPr>
        <w:rPr>
          <w:del w:id="12148" w:author="Gary Sullivan" w:date="2020-01-06T03:57:00Z"/>
        </w:rPr>
      </w:pPr>
      <w:del w:id="12149" w:author="Gary Sullivan" w:date="2020-01-06T03:57:00Z">
        <w:r w:rsidRPr="00B4125B" w:rsidDel="00E95CC2">
          <w:delText>The value of alf_chroma_filter_signal_flag of the APS NAL unit having aps_params_type equal to ALF_APS and adaptation_parameter_set_id equal to slice_alf_aps_id_chroma shall be equal to 1.</w:delText>
        </w:r>
      </w:del>
    </w:p>
    <w:p w14:paraId="5A2CA7A4" w14:textId="7173D273" w:rsidR="000E4D97" w:rsidRPr="00B4125B" w:rsidDel="00E95CC2" w:rsidRDefault="000E4D97" w:rsidP="000E4D97">
      <w:pPr>
        <w:numPr>
          <w:ilvl w:val="0"/>
          <w:numId w:val="185"/>
        </w:numPr>
        <w:rPr>
          <w:del w:id="12150" w:author="Gary Sullivan" w:date="2020-01-06T03:57:00Z"/>
        </w:rPr>
      </w:pPr>
      <w:del w:id="12151" w:author="Gary Sullivan" w:date="2020-01-06T03:57:00Z">
        <w:r w:rsidRPr="00B4125B" w:rsidDel="00E95CC2">
          <w:delText>Allow an APS NAL unit to be after the last VCL NAL unit of the associated picture, by defining two NUTs for APSs, prefix APS NUT and suffix APS NUT. [JVET-P0588, JVET-P0452][SW/V. Seregin]</w:delText>
        </w:r>
        <w:r w:rsidR="00AC16E7" w:rsidRPr="00B4125B" w:rsidDel="00E95CC2">
          <w:delText xml:space="preserve">. </w:delText>
        </w:r>
        <w:r w:rsidR="00AC16E7" w:rsidRPr="00B4125B" w:rsidDel="00E95CC2">
          <w:rPr>
            <w:highlight w:val="yellow"/>
          </w:rPr>
          <w:delText>Decision (cleanup)</w:delText>
        </w:r>
        <w:r w:rsidR="00AC16E7" w:rsidRPr="00B4125B" w:rsidDel="00E95CC2">
          <w:delText>: Agreed. (</w:delText>
        </w:r>
        <w:r w:rsidR="00E930C5" w:rsidRPr="00B4125B" w:rsidDel="00E95CC2">
          <w:delText>This needs have the same content if it reuses an ID value</w:delText>
        </w:r>
        <w:r w:rsidR="007F5E7F" w:rsidRPr="00B4125B" w:rsidDel="00E95CC2">
          <w:delText xml:space="preserve"> that is referenced in the current picture, regardless of whether it is a prefix or suffix</w:delText>
        </w:r>
        <w:r w:rsidR="00E930C5" w:rsidRPr="00B4125B" w:rsidDel="00E95CC2">
          <w:delText>.)</w:delText>
        </w:r>
        <w:r w:rsidR="007F5E7F" w:rsidRPr="00B4125B" w:rsidDel="00E95CC2">
          <w:delText xml:space="preserve"> It was also suggested to consider adding some note to clarify that new APS content cannot be applied to VCL NAL units that are earlier in decoding order.</w:delText>
        </w:r>
      </w:del>
    </w:p>
    <w:p w14:paraId="7E281DE2" w14:textId="4A2F5FD2" w:rsidR="000E4D97" w:rsidRPr="00B4125B" w:rsidDel="00E95CC2" w:rsidRDefault="000E4D97" w:rsidP="000E4D97">
      <w:pPr>
        <w:numPr>
          <w:ilvl w:val="0"/>
          <w:numId w:val="185"/>
        </w:numPr>
        <w:rPr>
          <w:del w:id="12152" w:author="Gary Sullivan" w:date="2020-01-06T03:57:00Z"/>
        </w:rPr>
      </w:pPr>
      <w:del w:id="12153" w:author="Gary Sullivan" w:date="2020-01-06T03:57:00Z">
        <w:r w:rsidRPr="00B4125B" w:rsidDel="00E95CC2">
          <w:delText>Adopt the following clean-up changes: [JVET-P0181, JVET-P0183][SW/S. Deshpande]</w:delText>
        </w:r>
        <w:r w:rsidR="000B59B3" w:rsidRPr="00B4125B" w:rsidDel="00E95CC2">
          <w:delText xml:space="preserve"> </w:delText>
        </w:r>
        <w:r w:rsidR="000B59B3" w:rsidRPr="00B4125B" w:rsidDel="00E95CC2">
          <w:rPr>
            <w:highlight w:val="yellow"/>
          </w:rPr>
          <w:delText>Decision (cleanup and expression of existing intent)</w:delText>
        </w:r>
        <w:r w:rsidR="000B59B3" w:rsidRPr="00B4125B" w:rsidDel="00E95CC2">
          <w:delText>: Agreed.</w:delText>
        </w:r>
      </w:del>
    </w:p>
    <w:p w14:paraId="640F691A" w14:textId="63CE743A" w:rsidR="000E4D97" w:rsidRPr="00B4125B" w:rsidDel="00E95CC2" w:rsidRDefault="000E4D97" w:rsidP="000E4D97">
      <w:pPr>
        <w:numPr>
          <w:ilvl w:val="1"/>
          <w:numId w:val="185"/>
        </w:numPr>
        <w:rPr>
          <w:del w:id="12154" w:author="Gary Sullivan" w:date="2020-01-06T03:57:00Z"/>
        </w:rPr>
      </w:pPr>
      <w:del w:id="12155" w:author="Gary Sullivan" w:date="2020-01-06T03:57:00Z">
        <w:r w:rsidRPr="00B4125B" w:rsidDel="00E95CC2">
          <w:delText>Require that bp_nal_hrd_parameters_present_flag and bp_vcl_hrd_parameters_present_flag cannot be both equal to 0, and clean-up the syntax of the BP SEI message accordingly.</w:delText>
        </w:r>
      </w:del>
    </w:p>
    <w:p w14:paraId="3E3FE9FB" w14:textId="6392099D" w:rsidR="000E4D97" w:rsidRPr="00B4125B" w:rsidDel="00E95CC2" w:rsidRDefault="000E4D97" w:rsidP="000E4D97">
      <w:pPr>
        <w:numPr>
          <w:ilvl w:val="1"/>
          <w:numId w:val="185"/>
        </w:numPr>
        <w:rPr>
          <w:del w:id="12156" w:author="Gary Sullivan" w:date="2020-01-06T03:57:00Z"/>
        </w:rPr>
      </w:pPr>
      <w:del w:id="12157" w:author="Gary Sullivan" w:date="2020-01-06T03:57:00Z">
        <w:r w:rsidRPr="00B4125B" w:rsidDel="00E95CC2">
          <w:delText>Add inference rules for du_cpb_removal_delay_increment_length_minus1 and dpb_output_delay_du_length_minus1 if needed.</w:delText>
        </w:r>
      </w:del>
    </w:p>
    <w:p w14:paraId="35000C5D" w14:textId="2D39AB33" w:rsidR="000E4D97" w:rsidRPr="00B4125B" w:rsidDel="00E95CC2" w:rsidRDefault="000E4D97" w:rsidP="000E4D97">
      <w:pPr>
        <w:numPr>
          <w:ilvl w:val="1"/>
          <w:numId w:val="185"/>
        </w:numPr>
        <w:rPr>
          <w:del w:id="12158" w:author="Gary Sullivan" w:date="2020-01-06T03:57:00Z"/>
        </w:rPr>
      </w:pPr>
      <w:del w:id="12159" w:author="Gary Sullivan" w:date="2020-01-06T03:57:00Z">
        <w:r w:rsidRPr="00B4125B" w:rsidDel="00E95CC2">
          <w:delText>Add a flag to the BP SEI message syntax to specify whether the initial CPB buffering delay values are signalled for each temporal sub-layer or only for the highest temporal sub-layer.</w:delText>
        </w:r>
      </w:del>
    </w:p>
    <w:p w14:paraId="5DE71EE1" w14:textId="6A8CD8B9" w:rsidR="000E4D97" w:rsidRPr="00B4125B" w:rsidDel="00E95CC2" w:rsidRDefault="000E4D97" w:rsidP="000E4D97">
      <w:pPr>
        <w:numPr>
          <w:ilvl w:val="1"/>
          <w:numId w:val="185"/>
        </w:numPr>
        <w:rPr>
          <w:del w:id="12160" w:author="Gary Sullivan" w:date="2020-01-06T03:57:00Z"/>
        </w:rPr>
      </w:pPr>
      <w:del w:id="12161" w:author="Gary Sullivan" w:date="2020-01-06T03:57:00Z">
        <w:r w:rsidRPr="00B4125B" w:rsidDel="00E95CC2">
          <w:delText>Conditionally signal cpb_removal_delay_delta_enabled_flag[ i ] for i in the range of TemporalId to pt_max_sub_layers_minus1</w:delText>
        </w:r>
        <w:r w:rsidR="000B59B3" w:rsidRPr="00B4125B" w:rsidDel="00E95CC2">
          <w:delText xml:space="preserve"> </w:delText>
        </w:r>
        <w:r w:rsidRPr="00B4125B" w:rsidDel="00E95CC2">
          <w:delText>−</w:delText>
        </w:r>
        <w:r w:rsidR="000B59B3" w:rsidRPr="00B4125B" w:rsidDel="00E95CC2">
          <w:delText xml:space="preserve"> </w:delText>
        </w:r>
        <w:r w:rsidRPr="00B4125B" w:rsidDel="00E95CC2">
          <w:delText>1, inclusive, based on cpb_removal_delay_deltas_present_flag.</w:delText>
        </w:r>
      </w:del>
    </w:p>
    <w:p w14:paraId="06988871" w14:textId="258B3C3D" w:rsidR="000E4D97" w:rsidRPr="00B4125B" w:rsidDel="00E95CC2" w:rsidRDefault="000E4D97" w:rsidP="000E4D97">
      <w:pPr>
        <w:numPr>
          <w:ilvl w:val="1"/>
          <w:numId w:val="185"/>
        </w:numPr>
        <w:rPr>
          <w:del w:id="12162" w:author="Gary Sullivan" w:date="2020-01-06T03:57:00Z"/>
        </w:rPr>
      </w:pPr>
      <w:del w:id="12163" w:author="Gary Sullivan" w:date="2020-01-06T03:57:00Z">
        <w:r w:rsidRPr="00B4125B" w:rsidDel="00E95CC2">
          <w:delText>Specify the length of cpb_removal_delay_delta_idx[ i ] to be Ceil( Log2( num_cpb_removal_delay_deltas_minus1+1) ) bits.</w:delText>
        </w:r>
      </w:del>
    </w:p>
    <w:p w14:paraId="24B6FD57" w14:textId="0A5F4145" w:rsidR="000E4D97" w:rsidRPr="00B4125B" w:rsidDel="00E95CC2" w:rsidRDefault="000E4D97" w:rsidP="000E4D97">
      <w:pPr>
        <w:numPr>
          <w:ilvl w:val="0"/>
          <w:numId w:val="185"/>
        </w:numPr>
        <w:rPr>
          <w:del w:id="12164" w:author="Gary Sullivan" w:date="2020-01-06T03:57:00Z"/>
        </w:rPr>
      </w:pPr>
      <w:del w:id="12165" w:author="Gary Sullivan" w:date="2020-01-06T03:57:00Z">
        <w:r w:rsidRPr="00B4125B" w:rsidDel="00E95CC2">
          <w:delText xml:space="preserve">Adopt the following changes related to the BP, PT, and DUI SEI messages: </w:delText>
        </w:r>
        <w:r w:rsidRPr="00B4125B" w:rsidDel="00E95CC2">
          <w:rPr>
            <w:bCs/>
          </w:rPr>
          <w:delText>[JVET-P0202, JVET-P0189, JVET-P0203][SW/</w:delText>
        </w:r>
        <w:r w:rsidRPr="00B4125B" w:rsidDel="00E95CC2">
          <w:delText xml:space="preserve"> V. Drugeon</w:delText>
        </w:r>
        <w:r w:rsidRPr="00B4125B" w:rsidDel="00E95CC2">
          <w:rPr>
            <w:bCs/>
          </w:rPr>
          <w:delText>]</w:delText>
        </w:r>
        <w:r w:rsidR="000B59B3" w:rsidRPr="00B4125B" w:rsidDel="00E95CC2">
          <w:rPr>
            <w:bCs/>
          </w:rPr>
          <w:delText xml:space="preserve"> </w:delText>
        </w:r>
        <w:r w:rsidR="000B59B3" w:rsidRPr="00B4125B" w:rsidDel="00E95CC2">
          <w:rPr>
            <w:highlight w:val="yellow"/>
          </w:rPr>
          <w:delText>Decision (expression of existing intent)</w:delText>
        </w:r>
        <w:r w:rsidR="000B59B3" w:rsidRPr="00B4125B" w:rsidDel="00E95CC2">
          <w:delText>: Agreed.</w:delText>
        </w:r>
      </w:del>
    </w:p>
    <w:p w14:paraId="1B21C57B" w14:textId="1813E4FE" w:rsidR="000E4D97" w:rsidRPr="00B4125B" w:rsidDel="00E95CC2" w:rsidRDefault="000E4D97" w:rsidP="000E4D97">
      <w:pPr>
        <w:numPr>
          <w:ilvl w:val="1"/>
          <w:numId w:val="185"/>
        </w:numPr>
        <w:rPr>
          <w:del w:id="12166" w:author="Gary Sullivan" w:date="2020-01-06T03:57:00Z"/>
        </w:rPr>
      </w:pPr>
      <w:del w:id="12167" w:author="Gary Sullivan" w:date="2020-01-06T03:57:00Z">
        <w:r w:rsidRPr="00B4125B" w:rsidDel="00E95CC2">
          <w:delText xml:space="preserve">Add a loop to the PT and the DUI SEI messages for signalling of CPB timing parameters for sub-layers in DU-based HRD operations, and remove pt_max_sub_layers_minus1 and </w:delText>
        </w:r>
        <w:r w:rsidRPr="00B4125B" w:rsidDel="00E95CC2">
          <w:rPr>
            <w:bCs/>
          </w:rPr>
          <w:delText xml:space="preserve">dui_max_sub_layers_minus1 and use the corresponding syntax element in the BP SEI message. </w:delText>
        </w:r>
      </w:del>
    </w:p>
    <w:p w14:paraId="79A1AF1C" w14:textId="547E1425" w:rsidR="000E4D97" w:rsidRPr="00B4125B" w:rsidDel="00E95CC2" w:rsidRDefault="000E4D97" w:rsidP="000E4D97">
      <w:pPr>
        <w:numPr>
          <w:ilvl w:val="1"/>
          <w:numId w:val="185"/>
        </w:numPr>
        <w:rPr>
          <w:del w:id="12168" w:author="Gary Sullivan" w:date="2020-01-06T03:57:00Z"/>
        </w:rPr>
      </w:pPr>
      <w:del w:id="12169" w:author="Gary Sullivan" w:date="2020-01-06T03:57:00Z">
        <w:r w:rsidRPr="00B4125B" w:rsidDel="00E95CC2">
          <w:delText xml:space="preserve">Repeat decoding_unit_hrd_params_present_flag in the BP SEI message and move decoding_unit_cbp_params_in_pic_timing_sei_flag to the BP SEI message, and use these syntax elements in the BP SEI message in syntax conditions in the PT and DUI SEI messages as needed. </w:delText>
        </w:r>
        <w:r w:rsidRPr="00B4125B" w:rsidDel="00E95CC2">
          <w:rPr>
            <w:bCs/>
          </w:rPr>
          <w:delText>[JVET-P0202, JVET-P0189][SW/</w:delText>
        </w:r>
        <w:r w:rsidRPr="00B4125B" w:rsidDel="00E95CC2">
          <w:delText xml:space="preserve"> V. Drugeon</w:delText>
        </w:r>
        <w:r w:rsidRPr="00B4125B" w:rsidDel="00E95CC2">
          <w:rPr>
            <w:bCs/>
          </w:rPr>
          <w:delText>]</w:delText>
        </w:r>
      </w:del>
    </w:p>
    <w:p w14:paraId="4AC7C48D" w14:textId="087FDA5D" w:rsidR="000E4D97" w:rsidRPr="00B4125B" w:rsidDel="00E95CC2" w:rsidRDefault="000E4D97" w:rsidP="000E4D97">
      <w:pPr>
        <w:numPr>
          <w:ilvl w:val="0"/>
          <w:numId w:val="185"/>
        </w:numPr>
        <w:rPr>
          <w:del w:id="12170" w:author="Gary Sullivan" w:date="2020-01-06T03:57:00Z"/>
        </w:rPr>
      </w:pPr>
      <w:del w:id="12171" w:author="Gary Sullivan" w:date="2020-01-06T03:57:00Z">
        <w:r w:rsidRPr="00B4125B" w:rsidDel="00E95CC2">
          <w:delText>Add the following HEVC and AVC SEI messages to ITU-T H.SEI | ISO/IEC 23002-7. [JVET-P0337][SW/S</w:delText>
        </w:r>
        <w:r w:rsidR="00220E85" w:rsidRPr="00B4125B" w:rsidDel="00E95CC2">
          <w:delText>. McCarthy</w:delText>
        </w:r>
        <w:r w:rsidRPr="00B4125B" w:rsidDel="00E95CC2">
          <w:delText>]</w:delText>
        </w:r>
        <w:r w:rsidR="00220E85" w:rsidRPr="00B4125B" w:rsidDel="00E95CC2">
          <w:delText xml:space="preserve"> </w:delText>
        </w:r>
        <w:r w:rsidR="00220E85" w:rsidRPr="00B4125B" w:rsidDel="00E95CC2">
          <w:rPr>
            <w:highlight w:val="yellow"/>
          </w:rPr>
          <w:delText>Decision (cleanup/carry-over)</w:delText>
        </w:r>
        <w:r w:rsidR="00220E85" w:rsidRPr="00B4125B" w:rsidDel="00E95CC2">
          <w:delText>: Agreed, and also unregistered user data</w:delText>
        </w:r>
        <w:r w:rsidR="007F7B5E" w:rsidRPr="00B4125B" w:rsidDel="00E95CC2">
          <w:delText xml:space="preserve"> (using the HEVC version of these)</w:delText>
        </w:r>
        <w:r w:rsidR="00220E85" w:rsidRPr="00B4125B" w:rsidDel="00E95CC2">
          <w:delText>.</w:delText>
        </w:r>
      </w:del>
    </w:p>
    <w:p w14:paraId="6CCC26F8" w14:textId="055AF6A0" w:rsidR="000E4D97" w:rsidRPr="00B4125B" w:rsidDel="00E95CC2" w:rsidRDefault="000E4D97" w:rsidP="000E4D97">
      <w:pPr>
        <w:numPr>
          <w:ilvl w:val="1"/>
          <w:numId w:val="185"/>
        </w:numPr>
        <w:rPr>
          <w:del w:id="12172" w:author="Gary Sullivan" w:date="2020-01-06T03:57:00Z"/>
        </w:rPr>
      </w:pPr>
      <w:del w:id="12173" w:author="Gary Sullivan" w:date="2020-01-06T03:57:00Z">
        <w:r w:rsidRPr="00B4125B" w:rsidDel="00E95CC2">
          <w:delText>User data registered by Recommendation ITU-T T.35 SEI message</w:delText>
        </w:r>
      </w:del>
    </w:p>
    <w:p w14:paraId="6EFFD873" w14:textId="51FC8449" w:rsidR="000E4D97" w:rsidRPr="00B4125B" w:rsidDel="00E95CC2" w:rsidRDefault="000E4D97" w:rsidP="000E4D97">
      <w:pPr>
        <w:numPr>
          <w:ilvl w:val="1"/>
          <w:numId w:val="185"/>
        </w:numPr>
        <w:rPr>
          <w:del w:id="12174" w:author="Gary Sullivan" w:date="2020-01-06T03:57:00Z"/>
        </w:rPr>
      </w:pPr>
      <w:del w:id="12175" w:author="Gary Sullivan" w:date="2020-01-06T03:57:00Z">
        <w:r w:rsidRPr="00B4125B" w:rsidDel="00E95CC2">
          <w:delText>Film grain characteristics SEI message</w:delText>
        </w:r>
      </w:del>
    </w:p>
    <w:p w14:paraId="681FA464" w14:textId="4436184D" w:rsidR="000E4D97" w:rsidRPr="00B4125B" w:rsidDel="00E95CC2" w:rsidRDefault="000E4D97" w:rsidP="000E4D97">
      <w:pPr>
        <w:numPr>
          <w:ilvl w:val="1"/>
          <w:numId w:val="185"/>
        </w:numPr>
        <w:rPr>
          <w:del w:id="12176" w:author="Gary Sullivan" w:date="2020-01-06T03:57:00Z"/>
        </w:rPr>
      </w:pPr>
      <w:del w:id="12177" w:author="Gary Sullivan" w:date="2020-01-06T03:57:00Z">
        <w:r w:rsidRPr="00B4125B" w:rsidDel="00E95CC2">
          <w:delText>Frame packing arrangement SEI message</w:delText>
        </w:r>
      </w:del>
    </w:p>
    <w:p w14:paraId="20F290D5" w14:textId="7619212F" w:rsidR="000E4D97" w:rsidRPr="00B4125B" w:rsidDel="00E95CC2" w:rsidRDefault="000E4D97" w:rsidP="000E4D97">
      <w:pPr>
        <w:numPr>
          <w:ilvl w:val="1"/>
          <w:numId w:val="185"/>
        </w:numPr>
        <w:rPr>
          <w:del w:id="12178" w:author="Gary Sullivan" w:date="2020-01-06T03:57:00Z"/>
        </w:rPr>
      </w:pPr>
      <w:del w:id="12179" w:author="Gary Sullivan" w:date="2020-01-06T03:57:00Z">
        <w:r w:rsidRPr="00B4125B" w:rsidDel="00E95CC2">
          <w:delText>Mastering display colour volume SEI message</w:delText>
        </w:r>
      </w:del>
    </w:p>
    <w:p w14:paraId="14AB0290" w14:textId="6F55499A" w:rsidR="000E4D97" w:rsidRPr="00B4125B" w:rsidDel="00E95CC2" w:rsidRDefault="000E4D97" w:rsidP="000E4D97">
      <w:pPr>
        <w:numPr>
          <w:ilvl w:val="1"/>
          <w:numId w:val="185"/>
        </w:numPr>
        <w:rPr>
          <w:del w:id="12180" w:author="Gary Sullivan" w:date="2020-01-06T03:57:00Z"/>
        </w:rPr>
      </w:pPr>
      <w:del w:id="12181" w:author="Gary Sullivan" w:date="2020-01-06T03:57:00Z">
        <w:r w:rsidRPr="00B4125B" w:rsidDel="00E95CC2">
          <w:delText>Content light level information SEI message</w:delText>
        </w:r>
      </w:del>
    </w:p>
    <w:p w14:paraId="7F8E1737" w14:textId="307603C9" w:rsidR="000E4D97" w:rsidRPr="00B4125B" w:rsidDel="00E95CC2" w:rsidRDefault="000E4D97" w:rsidP="000E4D97">
      <w:pPr>
        <w:numPr>
          <w:ilvl w:val="1"/>
          <w:numId w:val="185"/>
        </w:numPr>
        <w:rPr>
          <w:del w:id="12182" w:author="Gary Sullivan" w:date="2020-01-06T03:57:00Z"/>
        </w:rPr>
      </w:pPr>
      <w:del w:id="12183" w:author="Gary Sullivan" w:date="2020-01-06T03:57:00Z">
        <w:r w:rsidRPr="00B4125B" w:rsidDel="00E95CC2">
          <w:delText>Alternative transfer characteristics information SEI message</w:delText>
        </w:r>
      </w:del>
    </w:p>
    <w:p w14:paraId="091D8F12" w14:textId="452E5472" w:rsidR="000E4D97" w:rsidRPr="00B4125B" w:rsidDel="00E95CC2" w:rsidRDefault="000E4D97" w:rsidP="000E4D97">
      <w:pPr>
        <w:numPr>
          <w:ilvl w:val="1"/>
          <w:numId w:val="185"/>
        </w:numPr>
        <w:rPr>
          <w:del w:id="12184" w:author="Gary Sullivan" w:date="2020-01-06T03:57:00Z"/>
        </w:rPr>
      </w:pPr>
      <w:del w:id="12185" w:author="Gary Sullivan" w:date="2020-01-06T03:57:00Z">
        <w:r w:rsidRPr="00B4125B" w:rsidDel="00E95CC2">
          <w:delText>Ambient viewing environment SEI message</w:delText>
        </w:r>
      </w:del>
    </w:p>
    <w:p w14:paraId="4E066334" w14:textId="191927AD" w:rsidR="000E4D97" w:rsidRPr="00B4125B" w:rsidDel="00E95CC2" w:rsidRDefault="000E4D97" w:rsidP="000E4D97">
      <w:pPr>
        <w:numPr>
          <w:ilvl w:val="1"/>
          <w:numId w:val="185"/>
        </w:numPr>
        <w:rPr>
          <w:del w:id="12186" w:author="Gary Sullivan" w:date="2020-01-06T03:57:00Z"/>
        </w:rPr>
      </w:pPr>
      <w:del w:id="12187" w:author="Gary Sullivan" w:date="2020-01-06T03:57:00Z">
        <w:r w:rsidRPr="00B4125B" w:rsidDel="00E95CC2">
          <w:delText>Content colour volume SEI message</w:delText>
        </w:r>
      </w:del>
    </w:p>
    <w:p w14:paraId="6618AE89" w14:textId="398377C9" w:rsidR="000E4D97" w:rsidRPr="00B4125B" w:rsidDel="00E95CC2" w:rsidRDefault="000E4D97" w:rsidP="000E4D97">
      <w:pPr>
        <w:numPr>
          <w:ilvl w:val="0"/>
          <w:numId w:val="185"/>
        </w:numPr>
        <w:rPr>
          <w:del w:id="12188" w:author="Gary Sullivan" w:date="2020-01-06T03:57:00Z"/>
        </w:rPr>
      </w:pPr>
      <w:del w:id="12189" w:author="Gary Sullivan" w:date="2020-01-06T03:57:00Z">
        <w:r w:rsidRPr="00B4125B" w:rsidDel="00E95CC2">
          <w:delText>Add the following HEVC and AVC SEI messages to ITU-T H.SEI | ISO/IEC 23002-7. [JVET-P0462][SW/R. Skupin]</w:delText>
        </w:r>
        <w:r w:rsidR="00220E85" w:rsidRPr="00B4125B" w:rsidDel="00E95CC2">
          <w:delText xml:space="preserve"> </w:delText>
        </w:r>
        <w:r w:rsidR="00220E85" w:rsidRPr="00B4125B" w:rsidDel="00E95CC2">
          <w:rPr>
            <w:highlight w:val="yellow"/>
          </w:rPr>
          <w:delText>Decision (cleanup/carry-over)</w:delText>
        </w:r>
        <w:r w:rsidR="00220E85" w:rsidRPr="00B4125B" w:rsidDel="00E95CC2">
          <w:delText>: Agreed</w:delText>
        </w:r>
      </w:del>
    </w:p>
    <w:p w14:paraId="5BECA625" w14:textId="71C31BB9" w:rsidR="000E4D97" w:rsidRPr="00B4125B" w:rsidDel="00E95CC2" w:rsidRDefault="000E4D97" w:rsidP="000E4D97">
      <w:pPr>
        <w:numPr>
          <w:ilvl w:val="1"/>
          <w:numId w:val="185"/>
        </w:numPr>
        <w:rPr>
          <w:del w:id="12190" w:author="Gary Sullivan" w:date="2020-01-06T03:57:00Z"/>
        </w:rPr>
      </w:pPr>
      <w:del w:id="12191" w:author="Gary Sullivan" w:date="2020-01-06T03:57:00Z">
        <w:r w:rsidRPr="00B4125B" w:rsidDel="00E95CC2">
          <w:delText>Equirectangular Projection SEI message</w:delText>
        </w:r>
      </w:del>
    </w:p>
    <w:p w14:paraId="20AEB442" w14:textId="025285CD" w:rsidR="000E4D97" w:rsidRPr="00B4125B" w:rsidDel="00E95CC2" w:rsidRDefault="000E4D97" w:rsidP="000E4D97">
      <w:pPr>
        <w:numPr>
          <w:ilvl w:val="1"/>
          <w:numId w:val="185"/>
        </w:numPr>
        <w:rPr>
          <w:del w:id="12192" w:author="Gary Sullivan" w:date="2020-01-06T03:57:00Z"/>
        </w:rPr>
      </w:pPr>
      <w:del w:id="12193" w:author="Gary Sullivan" w:date="2020-01-06T03:57:00Z">
        <w:r w:rsidRPr="00B4125B" w:rsidDel="00E95CC2">
          <w:delText>Sphere rotation SEI message</w:delText>
        </w:r>
      </w:del>
    </w:p>
    <w:p w14:paraId="69460125" w14:textId="64EBB26D" w:rsidR="000E4D97" w:rsidRPr="00B4125B" w:rsidDel="00E95CC2" w:rsidRDefault="000E4D97" w:rsidP="000E4D97">
      <w:pPr>
        <w:numPr>
          <w:ilvl w:val="1"/>
          <w:numId w:val="185"/>
        </w:numPr>
        <w:rPr>
          <w:del w:id="12194" w:author="Gary Sullivan" w:date="2020-01-06T03:57:00Z"/>
        </w:rPr>
      </w:pPr>
      <w:del w:id="12195" w:author="Gary Sullivan" w:date="2020-01-06T03:57:00Z">
        <w:r w:rsidRPr="00B4125B" w:rsidDel="00E95CC2">
          <w:delText>Region-wise packing SEI message</w:delText>
        </w:r>
      </w:del>
    </w:p>
    <w:p w14:paraId="3DA6D8FC" w14:textId="58D3DC38" w:rsidR="000E4D97" w:rsidRPr="00B4125B" w:rsidDel="00E95CC2" w:rsidRDefault="000E4D97" w:rsidP="000E4D97">
      <w:pPr>
        <w:numPr>
          <w:ilvl w:val="1"/>
          <w:numId w:val="185"/>
        </w:numPr>
        <w:rPr>
          <w:del w:id="12196" w:author="Gary Sullivan" w:date="2020-01-06T03:57:00Z"/>
        </w:rPr>
      </w:pPr>
      <w:del w:id="12197" w:author="Gary Sullivan" w:date="2020-01-06T03:57:00Z">
        <w:r w:rsidRPr="00B4125B" w:rsidDel="00E95CC2">
          <w:delText>Omnidirectional viewport SEI message</w:delText>
        </w:r>
      </w:del>
    </w:p>
    <w:p w14:paraId="7B20028F" w14:textId="44EFA0CC" w:rsidR="00220E85" w:rsidRPr="00B4125B" w:rsidDel="00E95CC2" w:rsidRDefault="00220E85" w:rsidP="00220E85">
      <w:pPr>
        <w:numPr>
          <w:ilvl w:val="0"/>
          <w:numId w:val="185"/>
        </w:numPr>
        <w:rPr>
          <w:del w:id="12198" w:author="Gary Sullivan" w:date="2020-01-06T03:57:00Z"/>
        </w:rPr>
      </w:pPr>
      <w:del w:id="12199" w:author="Gary Sullivan" w:date="2020-01-06T03:57:00Z">
        <w:r w:rsidRPr="00B4125B" w:rsidDel="00E95CC2">
          <w:delText>Adopt a new generalized cubemap projection SEI message, as proposed in JVET-P0597, but remove two lines of syntax for the byte alignment. into ITU-T H.SEI | ISO/IEC 23002-7. [JVET-P0597][SW/Y.-H. Lee]</w:delText>
        </w:r>
        <w:r w:rsidR="004F3AE4" w:rsidRPr="00B4125B" w:rsidDel="00E95CC2">
          <w:delText>. HEVC had only a single layout without padding and did not support parameterized cubemaps and hemisphere cubemaps.</w:delText>
        </w:r>
        <w:r w:rsidRPr="00B4125B" w:rsidDel="00E95CC2">
          <w:delText xml:space="preserve"> </w:delText>
        </w:r>
        <w:r w:rsidRPr="00B4125B" w:rsidDel="00E95CC2">
          <w:rPr>
            <w:highlight w:val="yellow"/>
          </w:rPr>
          <w:delText>Decision (</w:delText>
        </w:r>
        <w:r w:rsidR="003D07C8" w:rsidRPr="00B4125B" w:rsidDel="00E95CC2">
          <w:rPr>
            <w:highlight w:val="yellow"/>
          </w:rPr>
          <w:delText>enhanced vs. HEVC based on prior work in JVET</w:delText>
        </w:r>
        <w:r w:rsidRPr="00B4125B" w:rsidDel="00E95CC2">
          <w:rPr>
            <w:highlight w:val="yellow"/>
          </w:rPr>
          <w:delText>)</w:delText>
        </w:r>
        <w:r w:rsidRPr="00B4125B" w:rsidDel="00E95CC2">
          <w:delText>: Agreed</w:delText>
        </w:r>
      </w:del>
    </w:p>
    <w:p w14:paraId="44DF0EA4" w14:textId="5E82E83C" w:rsidR="000E4D97" w:rsidRPr="00B4125B" w:rsidDel="00E95CC2" w:rsidRDefault="000E4D97" w:rsidP="000E4D97">
      <w:pPr>
        <w:numPr>
          <w:ilvl w:val="0"/>
          <w:numId w:val="185"/>
        </w:numPr>
        <w:rPr>
          <w:del w:id="12200" w:author="Gary Sullivan" w:date="2020-01-06T03:57:00Z"/>
        </w:rPr>
      </w:pPr>
      <w:del w:id="12201" w:author="Gary Sullivan" w:date="2020-01-06T03:57:00Z">
        <w:r w:rsidRPr="00B4125B" w:rsidDel="00E95CC2">
          <w:delText>Adopt a new SEI message that provides picture rate information, as proposed in JVET-P0610. Into ITU-T H.SEI | ISO/IEC 23002-7. [JVET-P0610][SW/M. Sychev]</w:delText>
        </w:r>
        <w:r w:rsidR="00220E85" w:rsidRPr="00B4125B" w:rsidDel="00E95CC2">
          <w:delText>.</w:delText>
        </w:r>
      </w:del>
    </w:p>
    <w:p w14:paraId="3B92DE1F" w14:textId="01040A59" w:rsidR="00B63AC9" w:rsidRPr="00B4125B" w:rsidDel="00E95CC2" w:rsidRDefault="004F3AE4" w:rsidP="00697D23">
      <w:pPr>
        <w:ind w:left="360"/>
        <w:rPr>
          <w:del w:id="12202" w:author="Gary Sullivan" w:date="2020-01-06T03:57:00Z"/>
        </w:rPr>
      </w:pPr>
      <w:del w:id="12203" w:author="Gary Sullivan" w:date="2020-01-06T03:57:00Z">
        <w:r w:rsidRPr="00B4125B" w:rsidDel="00E95CC2">
          <w:delText>This is deferred for first consideration in JCT-VC in the HEVC context, and can be considered later as a potential amendment for VVC.</w:delText>
        </w:r>
      </w:del>
    </w:p>
    <w:p w14:paraId="3C419447" w14:textId="6B10FDBE" w:rsidR="000E4D97" w:rsidRPr="00B4125B" w:rsidDel="00E95CC2" w:rsidRDefault="000E4D97" w:rsidP="000E4D97">
      <w:pPr>
        <w:numPr>
          <w:ilvl w:val="0"/>
          <w:numId w:val="185"/>
        </w:numPr>
        <w:rPr>
          <w:del w:id="12204" w:author="Gary Sullivan" w:date="2020-01-06T03:57:00Z"/>
        </w:rPr>
      </w:pPr>
      <w:del w:id="12205" w:author="Gary Sullivan" w:date="2020-01-06T03:57:00Z">
        <w:r w:rsidRPr="00B4125B" w:rsidDel="00E95CC2">
          <w:delText>Adopt a new SEI message that provides shutter interval information, as proposed in JVET-P0338, but add the number of sub-layers to avoid parsing dependency on SPS. Into ITU-T H.SEI | ISO/IEC 23002-7. [JVET-P0338][SW/</w:delText>
        </w:r>
        <w:r w:rsidR="00220E85" w:rsidRPr="00B4125B" w:rsidDel="00E95CC2">
          <w:delText>S. McCarthy</w:delText>
        </w:r>
        <w:r w:rsidRPr="00B4125B" w:rsidDel="00E95CC2">
          <w:delText>]</w:delText>
        </w:r>
      </w:del>
    </w:p>
    <w:p w14:paraId="723D8E35" w14:textId="7B736879" w:rsidR="00B63AC9" w:rsidRPr="00B4125B" w:rsidDel="00E95CC2" w:rsidRDefault="004F3AE4" w:rsidP="00697D23">
      <w:pPr>
        <w:ind w:left="360"/>
        <w:rPr>
          <w:del w:id="12206" w:author="Gary Sullivan" w:date="2020-01-06T03:57:00Z"/>
        </w:rPr>
      </w:pPr>
      <w:del w:id="12207" w:author="Gary Sullivan" w:date="2020-01-06T03:57:00Z">
        <w:r w:rsidRPr="00B4125B" w:rsidDel="00E95CC2">
          <w:delText>This is deferred for first consideration in JCT-VC in the HEVC context, and can be considered later as a potential amendment for VVC.</w:delText>
        </w:r>
      </w:del>
    </w:p>
    <w:p w14:paraId="3AFA9D6A" w14:textId="2957EFD0" w:rsidR="00884F00" w:rsidRPr="00B4125B" w:rsidDel="00E95CC2" w:rsidRDefault="000E4D97" w:rsidP="000E4D97">
      <w:pPr>
        <w:numPr>
          <w:ilvl w:val="0"/>
          <w:numId w:val="185"/>
        </w:numPr>
        <w:rPr>
          <w:del w:id="12208" w:author="Gary Sullivan" w:date="2020-01-06T03:57:00Z"/>
        </w:rPr>
      </w:pPr>
      <w:del w:id="12209" w:author="Gary Sullivan" w:date="2020-01-06T03:57:00Z">
        <w:r w:rsidRPr="00B4125B" w:rsidDel="00E95CC2">
          <w:delText>Adopt a new SEI message that indicates subpicture level information, with the syntax as proposed in JVET-P0984, with the following changes: [JVET-P0984][SW/R. Skupin]</w:delText>
        </w:r>
        <w:r w:rsidR="004F3AE4" w:rsidRPr="00B4125B" w:rsidDel="00E95CC2">
          <w:delText xml:space="preserve">. It was agreed that there should be a constraint that the (rectangular) set of subpictures </w:delText>
        </w:r>
        <w:r w:rsidR="003D07C8" w:rsidRPr="00B4125B" w:rsidDel="00E95CC2">
          <w:delText xml:space="preserve">associated with the level shall </w:delText>
        </w:r>
        <w:r w:rsidR="00884F00" w:rsidRPr="00B4125B" w:rsidDel="00E95CC2">
          <w:delText>have</w:delText>
        </w:r>
        <w:r w:rsidR="003D07C8" w:rsidRPr="00B4125B" w:rsidDel="00E95CC2">
          <w:delText xml:space="preserve"> </w:delText>
        </w:r>
        <w:r w:rsidR="00884F00" w:rsidRPr="00B4125B" w:rsidDel="00E95CC2">
          <w:delText>subpic_treated_as_pic_flag equal to 1</w:delText>
        </w:r>
        <w:r w:rsidR="003D07C8" w:rsidRPr="00B4125B" w:rsidDel="00E95CC2">
          <w:delText xml:space="preserve">. </w:delText>
        </w:r>
        <w:r w:rsidR="003D07C8" w:rsidRPr="00B4125B" w:rsidDel="00E95CC2">
          <w:rPr>
            <w:highlight w:val="yellow"/>
          </w:rPr>
          <w:delText>Decision (enabling extraction/merging functionality)</w:delText>
        </w:r>
        <w:r w:rsidR="003D07C8" w:rsidRPr="00B4125B" w:rsidDel="00E95CC2">
          <w:delText xml:space="preserve">: Agreed. </w:delText>
        </w:r>
      </w:del>
    </w:p>
    <w:p w14:paraId="6D63E24F" w14:textId="3313F316" w:rsidR="000E4D97" w:rsidRPr="00B4125B" w:rsidDel="00E95CC2" w:rsidRDefault="000E4D97" w:rsidP="000E4D97">
      <w:pPr>
        <w:numPr>
          <w:ilvl w:val="1"/>
          <w:numId w:val="185"/>
        </w:numPr>
        <w:rPr>
          <w:del w:id="12210" w:author="Gary Sullivan" w:date="2020-01-06T03:57:00Z"/>
        </w:rPr>
      </w:pPr>
      <w:del w:id="12211" w:author="Gary Sullivan" w:date="2020-01-06T03:57:00Z">
        <w:r w:rsidRPr="00B4125B" w:rsidDel="00E95CC2">
          <w:delText>Change the reserved 4 bits to reserved 5 bits for byte alignment.</w:delText>
        </w:r>
      </w:del>
    </w:p>
    <w:p w14:paraId="2BEDF014" w14:textId="752EF4DA" w:rsidR="000E4D97" w:rsidRPr="00B4125B" w:rsidDel="00E95CC2" w:rsidRDefault="000E4D97" w:rsidP="000E4D97">
      <w:pPr>
        <w:numPr>
          <w:ilvl w:val="1"/>
          <w:numId w:val="185"/>
        </w:numPr>
        <w:rPr>
          <w:del w:id="12212" w:author="Gary Sullivan" w:date="2020-01-06T03:57:00Z"/>
        </w:rPr>
      </w:pPr>
      <w:del w:id="12213" w:author="Gary Sullivan" w:date="2020-01-06T03:57:00Z">
        <w:r w:rsidRPr="00B4125B" w:rsidDel="00E95CC2">
          <w:delText>Change "shall have" in NOTEs to "has".</w:delText>
        </w:r>
      </w:del>
    </w:p>
    <w:p w14:paraId="62200103" w14:textId="7A926850" w:rsidR="000E4D97" w:rsidRPr="00B4125B" w:rsidDel="00E95CC2" w:rsidRDefault="000E4D97" w:rsidP="000E4D97">
      <w:pPr>
        <w:numPr>
          <w:ilvl w:val="1"/>
          <w:numId w:val="185"/>
        </w:numPr>
        <w:rPr>
          <w:del w:id="12214" w:author="Gary Sullivan" w:date="2020-01-06T03:57:00Z"/>
        </w:rPr>
      </w:pPr>
      <w:del w:id="12215" w:author="Gary Sullivan" w:date="2020-01-06T03:57:00Z">
        <w:r w:rsidRPr="00B4125B" w:rsidDel="00E95CC2">
          <w:delText>Add the SPS ID.</w:delText>
        </w:r>
      </w:del>
    </w:p>
    <w:p w14:paraId="00D3B074" w14:textId="539DB7FC" w:rsidR="000E4D97" w:rsidRPr="00B4125B" w:rsidDel="00E95CC2" w:rsidRDefault="000E4D97" w:rsidP="000E4D97">
      <w:pPr>
        <w:numPr>
          <w:ilvl w:val="1"/>
          <w:numId w:val="185"/>
        </w:numPr>
        <w:rPr>
          <w:del w:id="12216" w:author="Gary Sullivan" w:date="2020-01-06T03:57:00Z"/>
        </w:rPr>
      </w:pPr>
      <w:del w:id="12217" w:author="Gary Sullivan" w:date="2020-01-06T03:57:00Z">
        <w:r w:rsidRPr="00B4125B" w:rsidDel="00E95CC2">
          <w:delText>Correct the wording of where the CPB size information is signalled.</w:delText>
        </w:r>
      </w:del>
    </w:p>
    <w:p w14:paraId="4712F368" w14:textId="522B3C8A" w:rsidR="00884F00" w:rsidRPr="00B4125B" w:rsidDel="00E95CC2" w:rsidRDefault="00884F00" w:rsidP="00697D23">
      <w:pPr>
        <w:ind w:left="360"/>
        <w:rPr>
          <w:del w:id="12218" w:author="Gary Sullivan" w:date="2020-01-06T03:57:00Z"/>
        </w:rPr>
      </w:pPr>
      <w:del w:id="12219" w:author="Gary Sullivan" w:date="2020-01-06T03:57:00Z">
        <w:r w:rsidRPr="00B4125B" w:rsidDel="00E95CC2">
          <w:delText>Further work is needed to ensure that the conformance specification is complete.</w:delText>
        </w:r>
      </w:del>
    </w:p>
    <w:p w14:paraId="5424F5E1" w14:textId="7283A602" w:rsidR="000E4D97" w:rsidRPr="00B4125B" w:rsidDel="00E95CC2" w:rsidRDefault="000E4D97" w:rsidP="000E4D97">
      <w:pPr>
        <w:numPr>
          <w:ilvl w:val="0"/>
          <w:numId w:val="185"/>
        </w:numPr>
        <w:rPr>
          <w:del w:id="12220" w:author="Gary Sullivan" w:date="2020-01-06T03:57:00Z"/>
        </w:rPr>
      </w:pPr>
      <w:del w:id="12221" w:author="Gary Sullivan" w:date="2020-01-06T03:57:00Z">
        <w:r w:rsidRPr="00B4125B" w:rsidDel="00E95CC2">
          <w:delText>Adopt a new SEI message that provides information on SAR dynamics, with the syntax as proposed in JVET-P0450 option 2, but drop the cancel flag and the persistence flag. The persistency scope is the set of AUs starting from the current until (exclusive) the next AU associated with the same SEI message. [JVET-P0450][SW/R. Skupin]</w:delText>
        </w:r>
      </w:del>
    </w:p>
    <w:p w14:paraId="3A63F455" w14:textId="125977BE" w:rsidR="00D322C2" w:rsidRPr="00B4125B" w:rsidDel="00E95CC2" w:rsidRDefault="007F7B5E" w:rsidP="00D322C2">
      <w:pPr>
        <w:ind w:left="360"/>
        <w:rPr>
          <w:del w:id="12222" w:author="Gary Sullivan" w:date="2020-01-06T03:57:00Z"/>
        </w:rPr>
      </w:pPr>
      <w:del w:id="12223" w:author="Gary Sullivan" w:date="2020-01-06T03:57:00Z">
        <w:r w:rsidRPr="00B4125B" w:rsidDel="00E95CC2">
          <w:rPr>
            <w:highlight w:val="yellow"/>
          </w:rPr>
          <w:delText>Decision</w:delText>
        </w:r>
        <w:r w:rsidR="00D77802" w:rsidRPr="00B4125B" w:rsidDel="00E95CC2">
          <w:rPr>
            <w:highlight w:val="yellow"/>
          </w:rPr>
          <w:delText xml:space="preserve"> (cleanup for RPR functionality)</w:delText>
        </w:r>
        <w:r w:rsidRPr="00B4125B" w:rsidDel="00E95CC2">
          <w:delText>: Adopt as proposed in regard to the cancel and persistence</w:delText>
        </w:r>
        <w:r w:rsidR="00D77802" w:rsidRPr="00B4125B" w:rsidDel="00E95CC2">
          <w:delText>. This overrides the VUI for the relevant pictures when the SEI message is present.</w:delText>
        </w:r>
      </w:del>
    </w:p>
    <w:p w14:paraId="4BBF609B" w14:textId="53AAEBB0" w:rsidR="00D77802" w:rsidRPr="00B4125B" w:rsidDel="00E95CC2" w:rsidRDefault="00D77802" w:rsidP="00D322C2">
      <w:pPr>
        <w:ind w:left="360"/>
        <w:rPr>
          <w:del w:id="12224" w:author="Gary Sullivan" w:date="2020-01-06T03:57:00Z"/>
        </w:rPr>
      </w:pPr>
      <w:del w:id="12225" w:author="Gary Sullivan" w:date="2020-01-06T03:57:00Z">
        <w:r w:rsidRPr="00B4125B" w:rsidDel="00E95CC2">
          <w:delText>Further study of persistence is encouraged.</w:delText>
        </w:r>
      </w:del>
    </w:p>
    <w:p w14:paraId="68AB0254" w14:textId="4A5D1666" w:rsidR="00455EE9" w:rsidRPr="00B4125B" w:rsidDel="00E95CC2" w:rsidRDefault="00511947" w:rsidP="00697D23">
      <w:pPr>
        <w:ind w:left="360"/>
        <w:rPr>
          <w:del w:id="12226" w:author="Gary Sullivan" w:date="2020-01-06T03:57:00Z"/>
        </w:rPr>
      </w:pPr>
      <w:del w:id="12227" w:author="Gary Sullivan" w:date="2020-01-06T03:57:00Z">
        <w:r w:rsidRPr="00B4125B" w:rsidDel="00E95CC2">
          <w:rPr>
            <w:highlight w:val="yellow"/>
          </w:rPr>
          <w:delText>Decision (Ed. clarification)</w:delText>
        </w:r>
        <w:r w:rsidRPr="00B4125B" w:rsidDel="00E95CC2">
          <w:delText xml:space="preserve">: </w:delText>
        </w:r>
        <w:r w:rsidR="00455EE9" w:rsidRPr="00B4125B" w:rsidDel="00E95CC2">
          <w:delText>It was noted that for separation of the SEI message specifications from the video coding spec, some aspects of how to use the SEI in the context of the video coding spec may need to be specified in the video coding spec for establishing precise conformance requirements. For example, the the SEI spec can't require a specific NAL unit type that is not defined in that spec.</w:delText>
        </w:r>
        <w:r w:rsidRPr="00B4125B" w:rsidDel="00E95CC2">
          <w:delText xml:space="preserve"> As an initial approach, the editors can establish such clarifying information in the VVC draft text where the SEI spec is referred to.</w:delText>
        </w:r>
      </w:del>
    </w:p>
    <w:p w14:paraId="28F9AB3B" w14:textId="72E81298" w:rsidR="000E4D97" w:rsidRPr="00B4125B" w:rsidDel="00E95CC2" w:rsidRDefault="000E4D97" w:rsidP="000E4D97">
      <w:pPr>
        <w:numPr>
          <w:ilvl w:val="0"/>
          <w:numId w:val="185"/>
        </w:numPr>
        <w:rPr>
          <w:del w:id="12228" w:author="Gary Sullivan" w:date="2020-01-06T03:57:00Z"/>
        </w:rPr>
      </w:pPr>
      <w:del w:id="12229" w:author="Gary Sullivan" w:date="2020-01-06T03:57:00Z">
        <w:r w:rsidRPr="00B4125B" w:rsidDel="00E95CC2">
          <w:delText>Fix a bug on dependency between subpictures, by fixing some equations in the clause of the derivation process for constructed affine control point motion vector merging candidates and in the clause of the luma integer sample fetching process. [JVET-P0378, JVET-P0572][SW/K. Zhang]</w:delText>
        </w:r>
        <w:r w:rsidR="00950E4E" w:rsidRPr="00B4125B" w:rsidDel="00E95CC2">
          <w:delText xml:space="preserve"> </w:delText>
        </w:r>
        <w:r w:rsidR="00950E4E" w:rsidRPr="00B4125B" w:rsidDel="00E95CC2">
          <w:rPr>
            <w:highlight w:val="yellow"/>
          </w:rPr>
          <w:delText>Decision (BF)</w:delText>
        </w:r>
        <w:r w:rsidR="00950E4E" w:rsidRPr="00B4125B" w:rsidDel="00E95CC2">
          <w:delText>: Agreed.</w:delText>
        </w:r>
      </w:del>
    </w:p>
    <w:p w14:paraId="0D2ACA5B" w14:textId="69C134F3" w:rsidR="000E4D97" w:rsidRPr="00B4125B" w:rsidDel="00E95CC2" w:rsidRDefault="000E4D97" w:rsidP="00697D23">
      <w:pPr>
        <w:keepNext/>
        <w:numPr>
          <w:ilvl w:val="0"/>
          <w:numId w:val="185"/>
        </w:numPr>
        <w:rPr>
          <w:del w:id="12230" w:author="Gary Sullivan" w:date="2020-01-06T03:57:00Z"/>
        </w:rPr>
      </w:pPr>
      <w:del w:id="12231" w:author="Gary Sullivan" w:date="2020-01-06T03:57:00Z">
        <w:r w:rsidRPr="00B4125B" w:rsidDel="00E95CC2">
          <w:delText>Adopt the following clean-up changes: [JVET-P0228][SW/B. Choi]</w:delText>
        </w:r>
        <w:r w:rsidR="00950E4E" w:rsidRPr="00B4125B" w:rsidDel="00E95CC2">
          <w:delText xml:space="preserve"> </w:delText>
        </w:r>
        <w:r w:rsidR="00950E4E" w:rsidRPr="00B4125B" w:rsidDel="00E95CC2">
          <w:rPr>
            <w:highlight w:val="yellow"/>
          </w:rPr>
          <w:delText>Decision (cleanup)</w:delText>
        </w:r>
        <w:r w:rsidR="00950E4E" w:rsidRPr="00B4125B" w:rsidDel="00E95CC2">
          <w:delText>: Agreed.</w:delText>
        </w:r>
      </w:del>
    </w:p>
    <w:p w14:paraId="3DA1C952" w14:textId="4918887B" w:rsidR="000E4D97" w:rsidRPr="00B4125B" w:rsidDel="00E95CC2" w:rsidRDefault="000E4D97" w:rsidP="000E4D97">
      <w:pPr>
        <w:numPr>
          <w:ilvl w:val="1"/>
          <w:numId w:val="185"/>
        </w:numPr>
        <w:rPr>
          <w:del w:id="12232" w:author="Gary Sullivan" w:date="2020-01-06T03:57:00Z"/>
        </w:rPr>
      </w:pPr>
      <w:del w:id="12233" w:author="Gary Sullivan" w:date="2020-01-06T03:57:00Z">
        <w:r w:rsidRPr="00B4125B" w:rsidDel="00E95CC2">
          <w:delText>Add "&amp;&amp; !vps_all_independent_layers_flag" to the syntax condition for vps_output_layers_mode, and add the inference rule "When not present, the value of vps_output_layers_mode is inferred to be equal to 1."</w:delText>
        </w:r>
      </w:del>
    </w:p>
    <w:p w14:paraId="02B5147A" w14:textId="51F633AC" w:rsidR="000E4D97" w:rsidRPr="00B4125B" w:rsidDel="00E95CC2" w:rsidRDefault="000E4D97" w:rsidP="000E4D97">
      <w:pPr>
        <w:numPr>
          <w:ilvl w:val="1"/>
          <w:numId w:val="185"/>
        </w:numPr>
        <w:rPr>
          <w:del w:id="12234" w:author="Gary Sullivan" w:date="2020-01-06T03:57:00Z"/>
        </w:rPr>
      </w:pPr>
      <w:del w:id="12235" w:author="Gary Sullivan" w:date="2020-01-06T03:57:00Z">
        <w:r w:rsidRPr="00B4125B" w:rsidDel="00E95CC2">
          <w:delText>Replace "pic_output_flag" in the following sentence with "PictureOutputFlag": vps_output_layer_mode is equal to 0 and the current access unit contains a picture that has pic_output_flag equal to 1, has nuh_layer_id nuhLid greater than that of the current picture, and belongs to an output layer (i.e., OutputLayerFlag[ General</w:delText>
        </w:r>
        <w:r w:rsidRPr="00B4125B" w:rsidDel="00E95CC2">
          <w:rPr>
            <w:bCs/>
          </w:rPr>
          <w:delText>LayerIdx[ nuhLid ] ] is equal to 1)</w:delText>
        </w:r>
        <w:r w:rsidRPr="00B4125B" w:rsidDel="00E95CC2">
          <w:delText>."</w:delText>
        </w:r>
      </w:del>
    </w:p>
    <w:p w14:paraId="77DF3CF2" w14:textId="6122BBED" w:rsidR="000E4D97" w:rsidRPr="00B4125B" w:rsidDel="00E95CC2" w:rsidRDefault="000E4D97" w:rsidP="000E4D97">
      <w:pPr>
        <w:numPr>
          <w:ilvl w:val="0"/>
          <w:numId w:val="185"/>
        </w:numPr>
        <w:rPr>
          <w:del w:id="12236" w:author="Gary Sullivan" w:date="2020-01-06T03:57:00Z"/>
        </w:rPr>
      </w:pPr>
      <w:del w:id="12237" w:author="Gary Sullivan" w:date="2020-01-06T03:57:00Z">
        <w:r w:rsidRPr="00B4125B" w:rsidDel="00E95CC2">
          <w:delText xml:space="preserve">Remove pps_temporal_mvp_enabled_idc, and add a constraint </w:delText>
        </w:r>
        <w:r w:rsidR="001B68AE" w:rsidRPr="00B4125B" w:rsidDel="00E95CC2">
          <w:delText>in the spirit of</w:delText>
        </w:r>
        <w:r w:rsidRPr="00B4125B" w:rsidDel="00E95CC2">
          <w:delText xml:space="preserve"> the following: When no reference picture with the same resolution as the one of the current picture is available, it is a requirement of bitstream conformance that ph_temporal_mvp_enabled_flag shall be equal to 0. [JVET-P0206][SW/T. Nishi]</w:delText>
        </w:r>
        <w:r w:rsidR="00950E4E" w:rsidRPr="00B4125B" w:rsidDel="00E95CC2">
          <w:delText xml:space="preserve"> </w:delText>
        </w:r>
        <w:r w:rsidR="00950E4E" w:rsidRPr="00B4125B" w:rsidDel="00E95CC2">
          <w:rPr>
            <w:highlight w:val="yellow"/>
          </w:rPr>
          <w:delText>Decision (</w:delText>
        </w:r>
        <w:r w:rsidR="001B68AE" w:rsidRPr="00B4125B" w:rsidDel="00E95CC2">
          <w:rPr>
            <w:highlight w:val="yellow"/>
          </w:rPr>
          <w:delText>BF)</w:delText>
        </w:r>
        <w:r w:rsidR="001B68AE" w:rsidRPr="00B4125B" w:rsidDel="00E95CC2">
          <w:delText>: Agreed.</w:delText>
        </w:r>
      </w:del>
    </w:p>
    <w:p w14:paraId="4A320BB3" w14:textId="2C5B006B" w:rsidR="000E4D97" w:rsidRPr="00B4125B" w:rsidDel="00E95CC2" w:rsidRDefault="000E4D97" w:rsidP="000E4D97">
      <w:pPr>
        <w:numPr>
          <w:ilvl w:val="0"/>
          <w:numId w:val="185"/>
        </w:numPr>
        <w:rPr>
          <w:del w:id="12238" w:author="Gary Sullivan" w:date="2020-01-06T03:57:00Z"/>
        </w:rPr>
      </w:pPr>
      <w:del w:id="12239" w:author="Gary Sullivan" w:date="2020-01-06T03:57:00Z">
        <w:r w:rsidRPr="00B4125B" w:rsidDel="00E95CC2">
          <w:delText>Reserve value 3 of log2_ctu_size_minus5. [JVET-P0580][SW/Y. Du]</w:delText>
        </w:r>
        <w:r w:rsidR="001B68AE" w:rsidRPr="00B4125B" w:rsidDel="00E95CC2">
          <w:delText xml:space="preserve">. </w:delText>
        </w:r>
        <w:r w:rsidR="001B68AE" w:rsidRPr="00B4125B" w:rsidDel="00E95CC2">
          <w:rPr>
            <w:highlight w:val="yellow"/>
          </w:rPr>
          <w:delText>Decision (expression of existing intent)</w:delText>
        </w:r>
        <w:r w:rsidR="001B68AE" w:rsidRPr="00B4125B" w:rsidDel="00E95CC2">
          <w:delText>: Agreed.</w:delText>
        </w:r>
      </w:del>
    </w:p>
    <w:p w14:paraId="7CF79F46" w14:textId="7BA91714" w:rsidR="000E4D97" w:rsidRPr="00B4125B" w:rsidDel="00E95CC2" w:rsidRDefault="000E4D97" w:rsidP="000E4D97">
      <w:pPr>
        <w:numPr>
          <w:ilvl w:val="0"/>
          <w:numId w:val="185"/>
        </w:numPr>
        <w:rPr>
          <w:del w:id="12240" w:author="Gary Sullivan" w:date="2020-01-06T03:57:00Z"/>
        </w:rPr>
      </w:pPr>
      <w:del w:id="12241" w:author="Gary Sullivan" w:date="2020-01-06T03:57:00Z">
        <w:r w:rsidRPr="00B4125B" w:rsidDel="00E95CC2">
          <w:delText>As a bug fix, disallow the min CU size to be greater than Min( 64, CTU size ). [JVET-P0578][SW/T.-D. Chuang]</w:delText>
        </w:r>
        <w:r w:rsidR="001B68AE" w:rsidRPr="00B4125B" w:rsidDel="00E95CC2">
          <w:delText xml:space="preserve"> </w:delText>
        </w:r>
        <w:r w:rsidR="001B68AE" w:rsidRPr="00B4125B" w:rsidDel="00E95CC2">
          <w:rPr>
            <w:highlight w:val="yellow"/>
          </w:rPr>
          <w:delText>Decision (expression of existing intent)</w:delText>
        </w:r>
        <w:r w:rsidR="001B68AE" w:rsidRPr="00B4125B" w:rsidDel="00E95CC2">
          <w:delText>: Agreed.</w:delText>
        </w:r>
      </w:del>
    </w:p>
    <w:p w14:paraId="42A64B0C" w14:textId="2F09631A" w:rsidR="000E4D97" w:rsidRPr="00B4125B" w:rsidDel="00E95CC2" w:rsidRDefault="000E4D97" w:rsidP="000E4D97">
      <w:pPr>
        <w:numPr>
          <w:ilvl w:val="0"/>
          <w:numId w:val="185"/>
        </w:numPr>
        <w:rPr>
          <w:del w:id="12242" w:author="Gary Sullivan" w:date="2020-01-06T03:57:00Z"/>
        </w:rPr>
      </w:pPr>
      <w:del w:id="12243" w:author="Gary Sullivan" w:date="2020-01-06T03:57:00Z">
        <w:r w:rsidRPr="00B4125B" w:rsidDel="00E95CC2">
          <w:delText>Adopt the clause 8.1.1 general decoding process text proposed in JVET-P0115-v2, and additionally specify the general decoding process as follows as a means for the decoder to know which OLS is being decoded (including which layers are being output) [JVET-P0115][SW/Y.-K. Wang]:</w:delText>
        </w:r>
      </w:del>
    </w:p>
    <w:p w14:paraId="0099E6B3" w14:textId="5B825A29" w:rsidR="000E4D97" w:rsidRPr="00B4125B" w:rsidDel="00E95CC2" w:rsidRDefault="000E4D97" w:rsidP="001B68AE">
      <w:pPr>
        <w:ind w:left="360"/>
        <w:rPr>
          <w:del w:id="12244" w:author="Gary Sullivan" w:date="2020-01-06T03:57:00Z"/>
        </w:rPr>
      </w:pPr>
      <w:del w:id="12245" w:author="Gary Sullivan" w:date="2020-01-06T03:57:00Z">
        <w:r w:rsidRPr="00B4125B" w:rsidDel="00E95CC2">
          <w:delText>OlsIdx and HighestTid are given by external means, add a bitstream requirement that the bitstream does not contain any other layers than included in the OLS with OlsIdx and does not include any NAL unit with TemporalId greater than HighestTid.</w:delText>
        </w:r>
      </w:del>
    </w:p>
    <w:p w14:paraId="71661753" w14:textId="500E48E5" w:rsidR="001B68AE" w:rsidRPr="00B4125B" w:rsidDel="00E95CC2" w:rsidRDefault="001B68AE" w:rsidP="00697D23">
      <w:pPr>
        <w:ind w:left="360"/>
        <w:rPr>
          <w:del w:id="12246" w:author="Gary Sullivan" w:date="2020-01-06T03:57:00Z"/>
        </w:rPr>
      </w:pPr>
      <w:del w:id="12247" w:author="Gary Sullivan" w:date="2020-01-06T03:57:00Z">
        <w:r w:rsidRPr="00B4125B" w:rsidDel="00E95CC2">
          <w:rPr>
            <w:highlight w:val="yellow"/>
          </w:rPr>
          <w:delText>Decision (consequence of agreement on OLS decoding concept)</w:delText>
        </w:r>
        <w:r w:rsidRPr="00B4125B" w:rsidDel="00E95CC2">
          <w:delText>: Agreed.</w:delText>
        </w:r>
      </w:del>
    </w:p>
    <w:p w14:paraId="2B34249D" w14:textId="4B366563" w:rsidR="000E4D97" w:rsidRPr="00B4125B" w:rsidDel="00E95CC2" w:rsidRDefault="000E4D97" w:rsidP="000E4D97">
      <w:pPr>
        <w:numPr>
          <w:ilvl w:val="0"/>
          <w:numId w:val="185"/>
        </w:numPr>
        <w:rPr>
          <w:del w:id="12248" w:author="Gary Sullivan" w:date="2020-01-06T03:57:00Z"/>
        </w:rPr>
      </w:pPr>
      <w:del w:id="12249" w:author="Gary Sullivan" w:date="2020-01-06T03:57:00Z">
        <w:r w:rsidRPr="00B4125B" w:rsidDel="00E95CC2">
          <w:delText xml:space="preserve">Adopt the PTL signalling mechanism in JVET-P0117-v3. </w:delText>
        </w:r>
        <w:r w:rsidR="001B68AE" w:rsidRPr="00B4125B" w:rsidDel="00E95CC2">
          <w:delText xml:space="preserve">PTL signalled for an OLS rather than a layer. </w:delText>
        </w:r>
        <w:r w:rsidRPr="00B4125B" w:rsidDel="00E95CC2">
          <w:delText>[JVET-P0117][SW/Y.-K. Wang]</w:delText>
        </w:r>
        <w:r w:rsidR="001B68AE" w:rsidRPr="00B4125B" w:rsidDel="00E95CC2">
          <w:delText xml:space="preserve"> </w:delText>
        </w:r>
        <w:r w:rsidR="001B68AE" w:rsidRPr="00B4125B" w:rsidDel="00E95CC2">
          <w:rPr>
            <w:highlight w:val="yellow"/>
          </w:rPr>
          <w:delText>Decision (consequence of agreement on OLS decoding concept)</w:delText>
        </w:r>
        <w:r w:rsidR="001B68AE" w:rsidRPr="00B4125B" w:rsidDel="00E95CC2">
          <w:delText>: Agreed.</w:delText>
        </w:r>
      </w:del>
    </w:p>
    <w:p w14:paraId="0A6D6EBC" w14:textId="636F9BDE" w:rsidR="000E4D97" w:rsidRPr="00B4125B" w:rsidDel="00E95CC2" w:rsidRDefault="000E4D97" w:rsidP="000E4D97">
      <w:pPr>
        <w:numPr>
          <w:ilvl w:val="0"/>
          <w:numId w:val="185"/>
        </w:numPr>
        <w:rPr>
          <w:del w:id="12250" w:author="Gary Sullivan" w:date="2020-01-06T03:57:00Z"/>
        </w:rPr>
      </w:pPr>
      <w:del w:id="12251" w:author="Gary Sullivan" w:date="2020-01-06T03:57:00Z">
        <w:r w:rsidRPr="00B4125B" w:rsidDel="00E95CC2">
          <w:delText>Adopt the HRD design in JVET-P0118-v5, as summarized and noted below: [JVET-P0118][SW/Y.-K. Wang]</w:delText>
        </w:r>
        <w:r w:rsidR="001B68AE" w:rsidRPr="00B4125B" w:rsidDel="00E95CC2">
          <w:delText xml:space="preserve"> </w:delText>
        </w:r>
        <w:r w:rsidR="001B68AE" w:rsidRPr="00B4125B" w:rsidDel="00E95CC2">
          <w:rPr>
            <w:highlight w:val="yellow"/>
          </w:rPr>
          <w:delText>Decision (consequence of agreement on OLS decoding concept)</w:delText>
        </w:r>
        <w:r w:rsidR="001B68AE" w:rsidRPr="00B4125B" w:rsidDel="00E95CC2">
          <w:delText>: Agreed.</w:delText>
        </w:r>
      </w:del>
    </w:p>
    <w:p w14:paraId="233DDD28" w14:textId="73BB2FD4" w:rsidR="000E4D97" w:rsidRPr="00B4125B" w:rsidDel="00E95CC2" w:rsidRDefault="000E4D97" w:rsidP="000E4D97">
      <w:pPr>
        <w:numPr>
          <w:ilvl w:val="1"/>
          <w:numId w:val="185"/>
        </w:numPr>
        <w:rPr>
          <w:del w:id="12252" w:author="Gary Sullivan" w:date="2020-01-06T03:57:00Z"/>
        </w:rPr>
      </w:pPr>
      <w:del w:id="12253" w:author="Gary Sullivan" w:date="2020-01-06T03:57:00Z">
        <w:r w:rsidRPr="00B4125B" w:rsidDel="00E95CC2">
          <w:delText>Add vps_max_sub_layers_minus1 (this piece is also in JVET-P0185) and vps_all_layers_same_num_sub_layers_flag to the VPS.</w:delText>
        </w:r>
      </w:del>
    </w:p>
    <w:p w14:paraId="175A01DE" w14:textId="7C0A39B7" w:rsidR="000E4D97" w:rsidRPr="00B4125B" w:rsidDel="00E95CC2" w:rsidRDefault="000E4D97" w:rsidP="000E4D97">
      <w:pPr>
        <w:numPr>
          <w:ilvl w:val="1"/>
          <w:numId w:val="185"/>
        </w:numPr>
        <w:rPr>
          <w:del w:id="12254" w:author="Gary Sullivan" w:date="2020-01-06T03:57:00Z"/>
        </w:rPr>
      </w:pPr>
      <w:del w:id="12255" w:author="Gary Sullivan" w:date="2020-01-06T03:57:00Z">
        <w:r w:rsidRPr="00B4125B" w:rsidDel="00E95CC2">
          <w:delText>On signalling of sequence-level HRD parameters, the following applies:</w:delText>
        </w:r>
      </w:del>
    </w:p>
    <w:p w14:paraId="73065190" w14:textId="187C70B5" w:rsidR="000E4D97" w:rsidRPr="00B4125B" w:rsidDel="00E95CC2" w:rsidRDefault="000E4D97" w:rsidP="000E4D97">
      <w:pPr>
        <w:numPr>
          <w:ilvl w:val="2"/>
          <w:numId w:val="188"/>
        </w:numPr>
        <w:rPr>
          <w:del w:id="12256" w:author="Gary Sullivan" w:date="2020-01-06T03:57:00Z"/>
        </w:rPr>
      </w:pPr>
      <w:del w:id="12257" w:author="Gary Sullivan" w:date="2020-01-06T03:57:00Z">
        <w:r w:rsidRPr="00B4125B" w:rsidDel="00E95CC2">
          <w:delText>For each independent layer used as an OLS containing only the layer, the sequence-level HRD parameters are signalled in the SPS referred to by the layer. (not in JVET-P0118-v5, suggested and agreed by the HLS BoG).</w:delText>
        </w:r>
      </w:del>
    </w:p>
    <w:p w14:paraId="5473F470" w14:textId="7BEEC4A3" w:rsidR="000E4D97" w:rsidRPr="00B4125B" w:rsidDel="00E95CC2" w:rsidRDefault="000E4D97" w:rsidP="000E4D97">
      <w:pPr>
        <w:numPr>
          <w:ilvl w:val="2"/>
          <w:numId w:val="188"/>
        </w:numPr>
        <w:rPr>
          <w:del w:id="12258" w:author="Gary Sullivan" w:date="2020-01-06T03:57:00Z"/>
        </w:rPr>
      </w:pPr>
      <w:del w:id="12259" w:author="Gary Sullivan" w:date="2020-01-06T03:57:00Z">
        <w:r w:rsidRPr="00B4125B" w:rsidDel="00E95CC2">
          <w:delText>For other cases, sequence-level HRD parameters are signalled in the VPS.</w:delText>
        </w:r>
      </w:del>
    </w:p>
    <w:p w14:paraId="7F755D4D" w14:textId="0648A4D7" w:rsidR="000E4D97" w:rsidRPr="00B4125B" w:rsidDel="00E95CC2" w:rsidRDefault="000E4D97" w:rsidP="000E4D97">
      <w:pPr>
        <w:numPr>
          <w:ilvl w:val="1"/>
          <w:numId w:val="185"/>
        </w:numPr>
        <w:rPr>
          <w:del w:id="12260" w:author="Gary Sullivan" w:date="2020-01-06T03:57:00Z"/>
        </w:rPr>
      </w:pPr>
      <w:del w:id="12261" w:author="Gary Sullivan" w:date="2020-01-06T03:57:00Z">
        <w:r w:rsidRPr="00B4125B" w:rsidDel="00E95CC2">
          <w:delTex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delText>
        </w:r>
      </w:del>
    </w:p>
    <w:p w14:paraId="54895366" w14:textId="5428FF4F" w:rsidR="000E4D97" w:rsidRPr="00B4125B" w:rsidDel="00E95CC2" w:rsidRDefault="000E4D97" w:rsidP="000E4D97">
      <w:pPr>
        <w:numPr>
          <w:ilvl w:val="1"/>
          <w:numId w:val="185"/>
        </w:numPr>
        <w:rPr>
          <w:del w:id="12262" w:author="Gary Sullivan" w:date="2020-01-06T03:57:00Z"/>
        </w:rPr>
      </w:pPr>
      <w:del w:id="12263" w:author="Gary Sullivan" w:date="2020-01-06T03:57:00Z">
        <w:r w:rsidRPr="00B4125B" w:rsidDel="00E95CC2">
          <w:delText>Sequence-level HRD parameters syntax elements general_nal_hrd_params_present_flag, general_vcl_hrd_params_present_flag, decoding_unit_hrd_params_present_flag, tick_divisor_minus2, decoding_unit_cpb_params_in_pic_timing_sei_flag, bit_rate_scale, cpb_size_scale, cpb_size_du_scale, sub_layer_cpb_params_present_flag, num_layer_hrd_params_minus1, and bp_cpb_cnt_minus1 are signalled at most once for each multi-layer bitstream.</w:delText>
        </w:r>
      </w:del>
    </w:p>
    <w:p w14:paraId="335156C8" w14:textId="77705126" w:rsidR="000E4D97" w:rsidRPr="00B4125B" w:rsidDel="00E95CC2" w:rsidRDefault="000E4D97" w:rsidP="000E4D97">
      <w:pPr>
        <w:numPr>
          <w:ilvl w:val="1"/>
          <w:numId w:val="185"/>
        </w:numPr>
        <w:rPr>
          <w:del w:id="12264" w:author="Gary Sullivan" w:date="2020-01-06T03:57:00Z"/>
        </w:rPr>
      </w:pPr>
      <w:del w:id="12265" w:author="Gary Sullivan" w:date="2020-01-06T03:57:00Z">
        <w:r w:rsidRPr="00B4125B" w:rsidDel="00E95CC2">
          <w:delText>A list of OLS HRD parameter syntax structure is signalled, and an index to the list is signalled for each OLS as needed. Different OLS HRD parameter syntax strutures may include different numbers of sub-layer HRD parameter syntax structures.</w:delText>
        </w:r>
      </w:del>
    </w:p>
    <w:p w14:paraId="527B119E" w14:textId="05042C47" w:rsidR="000E4D97" w:rsidRPr="00B4125B" w:rsidDel="00E95CC2" w:rsidRDefault="000E4D97" w:rsidP="000E4D97">
      <w:pPr>
        <w:numPr>
          <w:ilvl w:val="1"/>
          <w:numId w:val="185"/>
        </w:numPr>
        <w:rPr>
          <w:del w:id="12266" w:author="Gary Sullivan" w:date="2020-01-06T03:57:00Z"/>
        </w:rPr>
      </w:pPr>
      <w:del w:id="12267" w:author="Gary Sullivan" w:date="2020-01-06T03:57:00Z">
        <w:r w:rsidRPr="00B4125B" w:rsidDel="00E95CC2">
          <w:delText>When sub_layer_cpb_params_present_flag is equal to 0, the OLS HRD parameters for the lower sub-layer representations are inferred to be the same as the only set of OLS HRD parameters signalled in the OLS HRD parameters syntax structure for the highest sub-layer representation.</w:delText>
        </w:r>
      </w:del>
    </w:p>
    <w:p w14:paraId="565FC7DE" w14:textId="4108DF6C" w:rsidR="000E4D97" w:rsidRPr="00B4125B" w:rsidDel="00E95CC2" w:rsidRDefault="000E4D97" w:rsidP="000E4D97">
      <w:pPr>
        <w:numPr>
          <w:ilvl w:val="1"/>
          <w:numId w:val="185"/>
        </w:numPr>
        <w:rPr>
          <w:del w:id="12268" w:author="Gary Sullivan" w:date="2020-01-06T03:57:00Z"/>
        </w:rPr>
      </w:pPr>
      <w:del w:id="12269" w:author="Gary Sullivan" w:date="2020-01-06T03:57:00Z">
        <w:r w:rsidRPr="00B4125B" w:rsidDel="00E95CC2">
          <w:delText>The sub-bistream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delText>
        </w:r>
      </w:del>
    </w:p>
    <w:p w14:paraId="338377F3" w14:textId="65BDF9CA" w:rsidR="000E4D97" w:rsidRPr="00B4125B" w:rsidDel="00E95CC2" w:rsidRDefault="000E4D97" w:rsidP="000E4D97">
      <w:pPr>
        <w:numPr>
          <w:ilvl w:val="1"/>
          <w:numId w:val="185"/>
        </w:numPr>
        <w:rPr>
          <w:del w:id="12270" w:author="Gary Sullivan" w:date="2020-01-06T03:57:00Z"/>
        </w:rPr>
      </w:pPr>
      <w:del w:id="12271" w:author="Gary Sullivan" w:date="2020-01-06T03:57:00Z">
        <w:r w:rsidRPr="00B4125B" w:rsidDel="00E95CC2">
          <w:delText>Only one set of conformance tests, for testing the conformance of the OLSs specified by the VPS, is specified. Therefore, it is possible that there is no OLS specified by the VPS that included all layers of the entire bitstream, in which case the conformance of the entire bitstream is not specified.</w:delText>
        </w:r>
      </w:del>
    </w:p>
    <w:p w14:paraId="559D791F" w14:textId="4424B112" w:rsidR="000E4D97" w:rsidRPr="00B4125B" w:rsidDel="00E95CC2" w:rsidRDefault="000E4D97" w:rsidP="000E4D97">
      <w:pPr>
        <w:rPr>
          <w:del w:id="12272" w:author="Gary Sullivan" w:date="2020-01-06T03:57:00Z"/>
        </w:rPr>
      </w:pPr>
    </w:p>
    <w:p w14:paraId="153C7DEB" w14:textId="6D58254B" w:rsidR="000E4D97" w:rsidRPr="00B4125B" w:rsidDel="00E95CC2" w:rsidRDefault="000E4D97" w:rsidP="00697D23">
      <w:pPr>
        <w:ind w:left="360"/>
        <w:rPr>
          <w:del w:id="12273" w:author="Gary Sullivan" w:date="2020-01-06T03:57:00Z"/>
        </w:rPr>
      </w:pPr>
      <w:del w:id="12274" w:author="Gary Sullivan" w:date="2020-01-06T03:57:00Z">
        <w:r w:rsidRPr="00B4125B" w:rsidDel="00E95CC2">
          <w:delText>Delegate the following to editors: Update the HRD text, particularly the part on describing the conformance tests, such that it does not appear that VPS would be needed even when the bitstream only has a single layer.</w:delText>
        </w:r>
      </w:del>
    </w:p>
    <w:p w14:paraId="4CB76A2D" w14:textId="570A5FBE" w:rsidR="000E4D97" w:rsidRPr="00B4125B" w:rsidDel="00E95CC2" w:rsidRDefault="000E4D97" w:rsidP="000E4D97">
      <w:pPr>
        <w:numPr>
          <w:ilvl w:val="1"/>
          <w:numId w:val="185"/>
        </w:numPr>
        <w:rPr>
          <w:del w:id="12275" w:author="Gary Sullivan" w:date="2020-01-06T03:57:00Z"/>
        </w:rPr>
      </w:pPr>
      <w:del w:id="12276" w:author="Gary Sullivan" w:date="2020-01-06T03:57:00Z">
        <w:r w:rsidRPr="00B4125B" w:rsidDel="00E95CC2">
          <w:delText>Similarly as in MVC, CPB operations are OLS-specific, i.e., there is only one CPB for the entire OLS bitstream. However, the DPB is specified to conceptually consist of a sub-DPB for each layer, and the DPB operates in a layer-specific manner.</w:delText>
        </w:r>
      </w:del>
    </w:p>
    <w:p w14:paraId="337116F7" w14:textId="1206DC5E" w:rsidR="000E4D97" w:rsidRPr="00B4125B" w:rsidDel="00E95CC2" w:rsidRDefault="000E4D97" w:rsidP="000E4D97">
      <w:pPr>
        <w:numPr>
          <w:ilvl w:val="1"/>
          <w:numId w:val="185"/>
        </w:numPr>
        <w:rPr>
          <w:del w:id="12277" w:author="Gary Sullivan" w:date="2020-01-06T03:57:00Z"/>
        </w:rPr>
      </w:pPr>
      <w:del w:id="12278" w:author="Gary Sullivan" w:date="2020-01-06T03:57:00Z">
        <w:r w:rsidRPr="00B4125B" w:rsidDel="00E95CC2">
          <w:delText>In the list of bitstream conformance constraints, added that the the DPB output times derived for all pictures in any particular access unit shall be the same.</w:delText>
        </w:r>
      </w:del>
    </w:p>
    <w:p w14:paraId="148ADAAC" w14:textId="28AAE31F" w:rsidR="000E4D97" w:rsidRPr="00B4125B" w:rsidDel="00E95CC2" w:rsidRDefault="000E4D97" w:rsidP="000E4D97">
      <w:pPr>
        <w:numPr>
          <w:ilvl w:val="1"/>
          <w:numId w:val="185"/>
        </w:numPr>
        <w:rPr>
          <w:del w:id="12279" w:author="Gary Sullivan" w:date="2020-01-06T03:57:00Z"/>
        </w:rPr>
      </w:pPr>
      <w:del w:id="12280" w:author="Gary Sullivan" w:date="2020-01-06T03:57:00Z">
        <w:r w:rsidRPr="00B4125B" w:rsidDel="00E95CC2">
          <w:delText>In the derivations of the value of the variable NoOutputOfPriorPicsFlag in the DPB operations texts, the syntax elements pic_width_in_luma_samples, pic_height_in_luma_samples are replaced by pic_width_max_in_luma_samples and pic_height_max_in_luma_samples.</w:delText>
        </w:r>
      </w:del>
    </w:p>
    <w:p w14:paraId="2DF3C344" w14:textId="325EFDFD" w:rsidR="000E4D97" w:rsidRPr="00B4125B" w:rsidDel="00E95CC2" w:rsidRDefault="000E4D97" w:rsidP="000E4D97">
      <w:pPr>
        <w:numPr>
          <w:ilvl w:val="0"/>
          <w:numId w:val="185"/>
        </w:numPr>
        <w:rPr>
          <w:del w:id="12281" w:author="Gary Sullivan" w:date="2020-01-06T03:57:00Z"/>
        </w:rPr>
      </w:pPr>
      <w:del w:id="12282" w:author="Gary Sullivan" w:date="2020-01-06T03:57:00Z">
        <w:r w:rsidRPr="00B4125B" w:rsidDel="00E95CC2">
          <w:delText>Adopt the scalable nesting SEI message in JVET-P0190-v2. [JVET-P0190][SW/Y.-K. Wang]</w:delText>
        </w:r>
        <w:r w:rsidR="001B68AE" w:rsidRPr="00B4125B" w:rsidDel="00E95CC2">
          <w:delText xml:space="preserve"> </w:delText>
        </w:r>
        <w:r w:rsidR="001B68AE" w:rsidRPr="00B4125B" w:rsidDel="00E95CC2">
          <w:rPr>
            <w:highlight w:val="yellow"/>
          </w:rPr>
          <w:delText>Decision (consequence of agreement on OLS decoding concept)</w:delText>
        </w:r>
        <w:r w:rsidR="001B68AE" w:rsidRPr="00B4125B" w:rsidDel="00E95CC2">
          <w:delText>: Agreed.</w:delText>
        </w:r>
      </w:del>
    </w:p>
    <w:p w14:paraId="7B96C5D1" w14:textId="4B3809B2" w:rsidR="000E4D97" w:rsidRPr="00B4125B" w:rsidDel="00E95CC2" w:rsidRDefault="000E4D97" w:rsidP="000E4D97">
      <w:pPr>
        <w:numPr>
          <w:ilvl w:val="0"/>
          <w:numId w:val="185"/>
        </w:numPr>
        <w:rPr>
          <w:del w:id="12283" w:author="Gary Sullivan" w:date="2020-01-06T03:57:00Z"/>
        </w:rPr>
      </w:pPr>
      <w:del w:id="12284" w:author="Gary Sullivan" w:date="2020-01-06T03:57:00Z">
        <w:r w:rsidRPr="00B4125B" w:rsidDel="00E95CC2">
          <w:delText>Specify the following constraints and rules on values of TemporalId and nuh_layer_id of NAL units: [JVET-P0125][SW/Y.-K. Wang]</w:delText>
        </w:r>
        <w:r w:rsidR="001B68AE" w:rsidRPr="00B4125B" w:rsidDel="00E95CC2">
          <w:delText xml:space="preserve"> </w:delText>
        </w:r>
        <w:r w:rsidR="001B68AE" w:rsidRPr="00B4125B" w:rsidDel="00E95CC2">
          <w:rPr>
            <w:highlight w:val="yellow"/>
          </w:rPr>
          <w:delText>Decision (expression of existing intent)</w:delText>
        </w:r>
        <w:r w:rsidR="001B68AE" w:rsidRPr="00B4125B" w:rsidDel="00E95CC2">
          <w:delText>: Agreed.</w:delText>
        </w:r>
      </w:del>
    </w:p>
    <w:p w14:paraId="622FD304" w14:textId="009965E4" w:rsidR="000E4D97" w:rsidRPr="00B4125B" w:rsidDel="00E95CC2" w:rsidRDefault="000E4D97" w:rsidP="000E4D97">
      <w:pPr>
        <w:numPr>
          <w:ilvl w:val="1"/>
          <w:numId w:val="185"/>
        </w:numPr>
        <w:rPr>
          <w:del w:id="12285" w:author="Gary Sullivan" w:date="2020-01-06T03:57:00Z"/>
        </w:rPr>
      </w:pPr>
      <w:del w:id="12286" w:author="Gary Sullivan" w:date="2020-01-06T03:57:00Z">
        <w:r w:rsidRPr="00B4125B" w:rsidDel="00E95CC2">
          <w:delText>All pictures in an AU shall have the same value of TemporalId.</w:delText>
        </w:r>
      </w:del>
    </w:p>
    <w:p w14:paraId="5FBF3677" w14:textId="24770F9F" w:rsidR="000E4D97" w:rsidRPr="00B4125B" w:rsidDel="00E95CC2" w:rsidRDefault="000E4D97" w:rsidP="000E4D97">
      <w:pPr>
        <w:numPr>
          <w:ilvl w:val="1"/>
          <w:numId w:val="185"/>
        </w:numPr>
        <w:rPr>
          <w:del w:id="12287" w:author="Gary Sullivan" w:date="2020-01-06T03:57:00Z"/>
        </w:rPr>
      </w:pPr>
      <w:del w:id="12288" w:author="Gary Sullivan" w:date="2020-01-06T03:57:00Z">
        <w:r w:rsidRPr="00B4125B" w:rsidDel="00E95CC2">
          <w:delText>The TemporalId of an SEI NAL unit shall be equal to the the TemporalId of the AU containing the NAL unit.</w:delText>
        </w:r>
      </w:del>
    </w:p>
    <w:p w14:paraId="4599504B" w14:textId="1D151AC6" w:rsidR="000E4D97" w:rsidRPr="00B4125B" w:rsidDel="00E95CC2" w:rsidRDefault="000E4D97" w:rsidP="000E4D97">
      <w:pPr>
        <w:numPr>
          <w:ilvl w:val="1"/>
          <w:numId w:val="185"/>
        </w:numPr>
        <w:rPr>
          <w:del w:id="12289" w:author="Gary Sullivan" w:date="2020-01-06T03:57:00Z"/>
        </w:rPr>
      </w:pPr>
      <w:del w:id="12290" w:author="Gary Sullivan" w:date="2020-01-06T03:57:00Z">
        <w:r w:rsidRPr="00B4125B" w:rsidDel="00E95CC2">
          <w:delText>An SPS NAL unit shall have nuh_layer_id equal to the lowest nuh_layer_id value of PPS NAL units that refer to it.</w:delText>
        </w:r>
      </w:del>
    </w:p>
    <w:p w14:paraId="25AA17A7" w14:textId="298BD7CE" w:rsidR="000E4D97" w:rsidRPr="00B4125B" w:rsidDel="00E95CC2" w:rsidRDefault="000E4D97" w:rsidP="000E4D97">
      <w:pPr>
        <w:numPr>
          <w:ilvl w:val="1"/>
          <w:numId w:val="185"/>
        </w:numPr>
        <w:rPr>
          <w:del w:id="12291" w:author="Gary Sullivan" w:date="2020-01-06T03:57:00Z"/>
        </w:rPr>
      </w:pPr>
      <w:del w:id="12292" w:author="Gary Sullivan" w:date="2020-01-06T03:57:00Z">
        <w:r w:rsidRPr="00B4125B" w:rsidDel="00E95CC2">
          <w:delText>A PPS NAL unit shall have nuh_layer_id equal to the lowest nuh_layer_id value of the coded slice NAL units that refer to it.</w:delText>
        </w:r>
      </w:del>
    </w:p>
    <w:p w14:paraId="095A234F" w14:textId="3A05465E" w:rsidR="000E4D97" w:rsidRPr="00B4125B" w:rsidDel="00E95CC2" w:rsidRDefault="000E4D97" w:rsidP="000E4D97">
      <w:pPr>
        <w:numPr>
          <w:ilvl w:val="1"/>
          <w:numId w:val="185"/>
        </w:numPr>
        <w:rPr>
          <w:del w:id="12293" w:author="Gary Sullivan" w:date="2020-01-06T03:57:00Z"/>
        </w:rPr>
      </w:pPr>
      <w:del w:id="12294" w:author="Gary Sullivan" w:date="2020-01-06T03:57:00Z">
        <w:r w:rsidRPr="00B4125B" w:rsidDel="00E95CC2">
          <w:delText>Parameter sets of each type share the same parameter set ID value space, regardless of the nuh_layer_id values.</w:delText>
        </w:r>
      </w:del>
    </w:p>
    <w:p w14:paraId="620945AB" w14:textId="74CD70B0" w:rsidR="000E4D97" w:rsidRPr="00B4125B" w:rsidDel="00E95CC2" w:rsidRDefault="000E4D97" w:rsidP="000E4D97">
      <w:pPr>
        <w:numPr>
          <w:ilvl w:val="1"/>
          <w:numId w:val="185"/>
        </w:numPr>
        <w:rPr>
          <w:del w:id="12295" w:author="Gary Sullivan" w:date="2020-01-06T03:57:00Z"/>
        </w:rPr>
      </w:pPr>
      <w:del w:id="12296" w:author="Gary Sullivan" w:date="2020-01-06T03:57:00Z">
        <w:r w:rsidRPr="00B4125B" w:rsidDel="00E95CC2">
          <w:delText>The nuh_layer_id of an APS NAL unit shall be equal to the lowest nuh_layer_id value of the code slice NAL units that refer to it.</w:delText>
        </w:r>
      </w:del>
    </w:p>
    <w:p w14:paraId="18C2A543" w14:textId="3E868A51" w:rsidR="000E4D97" w:rsidRPr="00B4125B" w:rsidDel="00E95CC2" w:rsidRDefault="000E4D97" w:rsidP="000E4D97">
      <w:pPr>
        <w:numPr>
          <w:ilvl w:val="1"/>
          <w:numId w:val="185"/>
        </w:numPr>
        <w:rPr>
          <w:del w:id="12297" w:author="Gary Sullivan" w:date="2020-01-06T03:57:00Z"/>
        </w:rPr>
      </w:pPr>
      <w:del w:id="12298" w:author="Gary Sullivan" w:date="2020-01-06T03:57:00Z">
        <w:r w:rsidRPr="00B4125B" w:rsidDel="00E95CC2">
          <w:delText>The nuh_layer_id of an EOB NAL unit shall be equal to 0.</w:delText>
        </w:r>
      </w:del>
    </w:p>
    <w:p w14:paraId="7E4AC3A4" w14:textId="1B519D9E" w:rsidR="000E4D97" w:rsidRPr="00B4125B" w:rsidDel="00E95CC2" w:rsidRDefault="000E4D97" w:rsidP="000E4D97">
      <w:pPr>
        <w:numPr>
          <w:ilvl w:val="1"/>
          <w:numId w:val="185"/>
        </w:numPr>
        <w:rPr>
          <w:del w:id="12299" w:author="Gary Sullivan" w:date="2020-01-06T03:57:00Z"/>
        </w:rPr>
      </w:pPr>
      <w:del w:id="12300" w:author="Gary Sullivan" w:date="2020-01-06T03:57:00Z">
        <w:r w:rsidRPr="00B4125B" w:rsidDel="00E95CC2">
          <w:delText>The nuh_layer_id of a filler data NAL unit shall be equal to the nuh_layer_id of associated VCL NAL unit.</w:delText>
        </w:r>
      </w:del>
    </w:p>
    <w:p w14:paraId="154075A6" w14:textId="67052A7F" w:rsidR="000E4D97" w:rsidRPr="00B4125B" w:rsidDel="00E95CC2" w:rsidRDefault="000E4D97" w:rsidP="000E4D97">
      <w:pPr>
        <w:numPr>
          <w:ilvl w:val="0"/>
          <w:numId w:val="185"/>
        </w:numPr>
        <w:rPr>
          <w:del w:id="12301" w:author="Gary Sullivan" w:date="2020-01-06T03:57:00Z"/>
        </w:rPr>
      </w:pPr>
      <w:del w:id="12302" w:author="Gary Sullivan" w:date="2020-01-06T03:57:00Z">
        <w:r w:rsidRPr="00B4125B" w:rsidDel="00E95CC2">
          <w:delText>Add the set of general constraints and rules on SEI messages of the following categories in section 4 of JVET-P0125-v2:</w:delText>
        </w:r>
        <w:r w:rsidR="00915ACB" w:rsidRPr="00B4125B" w:rsidDel="00E95CC2">
          <w:delText xml:space="preserve"> </w:delText>
        </w:r>
        <w:r w:rsidR="00915ACB" w:rsidRPr="00B4125B" w:rsidDel="00E95CC2">
          <w:rPr>
            <w:highlight w:val="yellow"/>
          </w:rPr>
          <w:delText>Decision (consequence of agreement on OLS decoding concept)</w:delText>
        </w:r>
        <w:r w:rsidR="00915ACB" w:rsidRPr="00B4125B" w:rsidDel="00E95CC2">
          <w:delText>: Agreed.</w:delText>
        </w:r>
      </w:del>
    </w:p>
    <w:p w14:paraId="64EE1993" w14:textId="6C202E60" w:rsidR="000E4D97" w:rsidRPr="00B4125B" w:rsidDel="00E95CC2" w:rsidRDefault="000E4D97" w:rsidP="000E4D97">
      <w:pPr>
        <w:numPr>
          <w:ilvl w:val="1"/>
          <w:numId w:val="185"/>
        </w:numPr>
        <w:rPr>
          <w:del w:id="12303" w:author="Gary Sullivan" w:date="2020-01-06T03:57:00Z"/>
        </w:rPr>
      </w:pPr>
      <w:del w:id="12304" w:author="Gary Sullivan" w:date="2020-01-06T03:57:00Z">
        <w:r w:rsidRPr="00B4125B" w:rsidDel="00E95CC2">
          <w:delText>Two constraints on containing of SEI messages in SEI NAL units</w:delText>
        </w:r>
      </w:del>
    </w:p>
    <w:p w14:paraId="1D58060E" w14:textId="62220547" w:rsidR="000E4D97" w:rsidRPr="00B4125B" w:rsidDel="00E95CC2" w:rsidRDefault="000E4D97" w:rsidP="000E4D97">
      <w:pPr>
        <w:numPr>
          <w:ilvl w:val="1"/>
          <w:numId w:val="185"/>
        </w:numPr>
        <w:rPr>
          <w:del w:id="12305" w:author="Gary Sullivan" w:date="2020-01-06T03:57:00Z"/>
        </w:rPr>
      </w:pPr>
      <w:del w:id="12306" w:author="Gary Sullivan" w:date="2020-01-06T03:57:00Z">
        <w:r w:rsidRPr="00B4125B" w:rsidDel="00E95CC2">
          <w:delText>The specifiation of applicable layers of non-scalable-nested SEI messages</w:delText>
        </w:r>
      </w:del>
    </w:p>
    <w:p w14:paraId="54ECFEE8" w14:textId="54E76B6B" w:rsidR="000E4D97" w:rsidRPr="00B4125B" w:rsidDel="00E95CC2" w:rsidRDefault="000E4D97" w:rsidP="000E4D97">
      <w:pPr>
        <w:numPr>
          <w:ilvl w:val="1"/>
          <w:numId w:val="185"/>
        </w:numPr>
        <w:rPr>
          <w:del w:id="12307" w:author="Gary Sullivan" w:date="2020-01-06T03:57:00Z"/>
        </w:rPr>
      </w:pPr>
      <w:del w:id="12308" w:author="Gary Sullivan" w:date="2020-01-06T03:57:00Z">
        <w:r w:rsidRPr="00B4125B" w:rsidDel="00E95CC2">
          <w:delText>Three constraints on the value of nuh_layer_id of SEI NAL units</w:delText>
        </w:r>
      </w:del>
    </w:p>
    <w:p w14:paraId="22FBF07C" w14:textId="726D7374" w:rsidR="000E4D97" w:rsidRPr="00B4125B" w:rsidDel="00E95CC2" w:rsidRDefault="000E4D97" w:rsidP="000E4D97">
      <w:pPr>
        <w:numPr>
          <w:ilvl w:val="0"/>
          <w:numId w:val="185"/>
        </w:numPr>
        <w:rPr>
          <w:del w:id="12309" w:author="Gary Sullivan" w:date="2020-01-06T03:57:00Z"/>
        </w:rPr>
      </w:pPr>
      <w:del w:id="12310" w:author="Gary Sullivan" w:date="2020-01-06T03:57:00Z">
        <w:r w:rsidRPr="00B4125B" w:rsidDel="00E95CC2">
          <w:delText>Add the following constraints and inference rule:</w:delText>
        </w:r>
        <w:r w:rsidR="00EB5EE1" w:rsidRPr="00B4125B" w:rsidDel="00E95CC2">
          <w:delText xml:space="preserve"> </w:delText>
        </w:r>
        <w:r w:rsidR="00EB5EE1" w:rsidRPr="00B4125B" w:rsidDel="00E95CC2">
          <w:rPr>
            <w:highlight w:val="yellow"/>
          </w:rPr>
          <w:delText>Decision (expression of existing intent)</w:delText>
        </w:r>
        <w:r w:rsidR="00EB5EE1" w:rsidRPr="00B4125B" w:rsidDel="00E95CC2">
          <w:delText>: Agreed.</w:delText>
        </w:r>
      </w:del>
    </w:p>
    <w:p w14:paraId="36459599" w14:textId="25811C7A" w:rsidR="000E4D97" w:rsidRPr="00B4125B" w:rsidDel="00E95CC2" w:rsidRDefault="000E4D97" w:rsidP="000E4D97">
      <w:pPr>
        <w:numPr>
          <w:ilvl w:val="1"/>
          <w:numId w:val="185"/>
        </w:numPr>
        <w:rPr>
          <w:del w:id="12311" w:author="Gary Sullivan" w:date="2020-01-06T03:57:00Z"/>
        </w:rPr>
      </w:pPr>
      <w:del w:id="12312" w:author="Gary Sullivan" w:date="2020-01-06T03:57:00Z">
        <w:r w:rsidRPr="00B4125B" w:rsidDel="00E95CC2">
          <w:delText>When sps_video_parameter_set_id is equal to 0, it is a requirement for bitstream conformance that there shall be only a single layer in the bitstream. [JVET-P0097, JVET-P0205][SW/M. M. Hannuksela]</w:delText>
        </w:r>
      </w:del>
    </w:p>
    <w:p w14:paraId="2688CC2D" w14:textId="725EDD7D" w:rsidR="000E4D97" w:rsidRPr="00B4125B" w:rsidDel="00E95CC2" w:rsidRDefault="000E4D97" w:rsidP="000E4D97">
      <w:pPr>
        <w:numPr>
          <w:ilvl w:val="1"/>
          <w:numId w:val="185"/>
        </w:numPr>
        <w:rPr>
          <w:del w:id="12313" w:author="Gary Sullivan" w:date="2020-01-06T03:57:00Z"/>
        </w:rPr>
      </w:pPr>
      <w:del w:id="12314" w:author="Gary Sullivan" w:date="2020-01-06T03:57:00Z">
        <w:r w:rsidRPr="00B4125B" w:rsidDel="00E95CC2">
          <w:delText>Require that vps_video_parameter_set_id shall be greater than 0. [JVET-P0205][SW/V. Drugeon]</w:delText>
        </w:r>
      </w:del>
    </w:p>
    <w:p w14:paraId="690D99A9" w14:textId="4676618F" w:rsidR="000E4D97" w:rsidRPr="00B4125B" w:rsidDel="00E95CC2" w:rsidRDefault="000E4D97" w:rsidP="000E4D97">
      <w:pPr>
        <w:numPr>
          <w:ilvl w:val="1"/>
          <w:numId w:val="185"/>
        </w:numPr>
        <w:rPr>
          <w:del w:id="12315" w:author="Gary Sullivan" w:date="2020-01-06T03:57:00Z"/>
        </w:rPr>
      </w:pPr>
      <w:del w:id="12316" w:author="Gary Sullivan" w:date="2020-01-06T03:57:00Z">
        <w:r w:rsidRPr="00B4125B" w:rsidDel="00E95CC2">
          <w:delText>Infer vps_max_layers_minus1 to be equal to 0 when not present. [JVET-P0185][SW/ S. Deshpande]</w:delText>
        </w:r>
      </w:del>
    </w:p>
    <w:p w14:paraId="49CCD4E4" w14:textId="05742273" w:rsidR="000E4D97" w:rsidRPr="00B4125B" w:rsidDel="00E95CC2" w:rsidRDefault="000E4D97" w:rsidP="000E4D97">
      <w:pPr>
        <w:numPr>
          <w:ilvl w:val="0"/>
          <w:numId w:val="185"/>
        </w:numPr>
        <w:rPr>
          <w:del w:id="12317" w:author="Gary Sullivan" w:date="2020-01-06T03:57:00Z"/>
        </w:rPr>
      </w:pPr>
      <w:del w:id="12318" w:author="Gary Sullivan" w:date="2020-01-06T03:57:00Z">
        <w:r w:rsidRPr="00B4125B" w:rsidDel="00E95CC2">
          <w:delText>As a bug fix, remove pps_five_minus_max_num_subblock_merge_cand_plus1, such that the syntax element five_minus_max_num_subblock_merge_cand does not use the "constant slice/picture header parameters in PPS" mechanism introduced by the adoption of JVET-O0238. [JVET-P0152][SW/O. Chubach]</w:delText>
        </w:r>
        <w:r w:rsidR="00EB5EE1" w:rsidRPr="00B4125B" w:rsidDel="00E95CC2">
          <w:delText xml:space="preserve"> </w:delText>
        </w:r>
        <w:r w:rsidR="00EB5EE1" w:rsidRPr="00B4125B" w:rsidDel="00E95CC2">
          <w:rPr>
            <w:highlight w:val="yellow"/>
          </w:rPr>
          <w:delText>Decision (BF)</w:delText>
        </w:r>
        <w:r w:rsidR="00EB5EE1" w:rsidRPr="00B4125B" w:rsidDel="00E95CC2">
          <w:delText>: Agreed.</w:delText>
        </w:r>
      </w:del>
    </w:p>
    <w:p w14:paraId="52100944" w14:textId="76366DDA" w:rsidR="000E4D97" w:rsidRPr="00B4125B" w:rsidDel="00E95CC2" w:rsidRDefault="000E4D97" w:rsidP="000E4D97">
      <w:pPr>
        <w:numPr>
          <w:ilvl w:val="0"/>
          <w:numId w:val="185"/>
        </w:numPr>
        <w:rPr>
          <w:del w:id="12319" w:author="Gary Sullivan" w:date="2020-01-06T03:57:00Z"/>
        </w:rPr>
      </w:pPr>
      <w:del w:id="12320" w:author="Gary Sullivan" w:date="2020-01-06T03:57:00Z">
        <w:r w:rsidRPr="00B4125B" w:rsidDel="00E95CC2">
          <w:delText>Adopt the picture header design in JVET-P1006, but disallow PH repetition. [JVET-P1006][SW/W. Wan]</w:delText>
        </w:r>
        <w:r w:rsidR="00EB5EE1" w:rsidRPr="00B4125B" w:rsidDel="00E95CC2">
          <w:delText xml:space="preserve"> </w:delText>
        </w:r>
        <w:r w:rsidR="00EB5EE1" w:rsidRPr="00B4125B" w:rsidDel="00E95CC2">
          <w:rPr>
            <w:highlight w:val="yellow"/>
          </w:rPr>
          <w:delText>Decision (</w:delText>
        </w:r>
        <w:r w:rsidR="00E516A9" w:rsidRPr="00B4125B" w:rsidDel="00E95CC2">
          <w:rPr>
            <w:highlight w:val="yellow"/>
          </w:rPr>
          <w:delText>cleanup</w:delText>
        </w:r>
        <w:r w:rsidR="00EB5EE1" w:rsidRPr="00B4125B" w:rsidDel="00E95CC2">
          <w:rPr>
            <w:highlight w:val="yellow"/>
          </w:rPr>
          <w:delText>)</w:delText>
        </w:r>
        <w:r w:rsidR="00EB5EE1" w:rsidRPr="00B4125B" w:rsidDel="00E95CC2">
          <w:delText>: Agreed</w:delText>
        </w:r>
      </w:del>
    </w:p>
    <w:p w14:paraId="2463AA90" w14:textId="63125520" w:rsidR="005D0526" w:rsidRPr="00B4125B" w:rsidDel="00E95CC2" w:rsidRDefault="005D0526" w:rsidP="00697D23">
      <w:pPr>
        <w:ind w:left="360"/>
        <w:rPr>
          <w:del w:id="12321" w:author="Gary Sullivan" w:date="2020-01-06T03:57:00Z"/>
        </w:rPr>
      </w:pPr>
      <w:del w:id="12322" w:author="Gary Sullivan" w:date="2020-01-06T03:57:00Z">
        <w:r w:rsidRPr="00B4125B" w:rsidDel="00E95CC2">
          <w:delText xml:space="preserve">The non-reference picture flag, when equal to 1, indicates that </w:delText>
        </w:r>
        <w:r w:rsidRPr="00B4125B" w:rsidDel="00E95CC2">
          <w:rPr>
            <w:i/>
            <w:iCs/>
          </w:rPr>
          <w:delText xml:space="preserve">no </w:delText>
        </w:r>
        <w:r w:rsidRPr="00B4125B" w:rsidDel="00E95CC2">
          <w:delText xml:space="preserve">pictures of </w:delText>
        </w:r>
        <w:r w:rsidRPr="00B4125B" w:rsidDel="00E95CC2">
          <w:rPr>
            <w:i/>
            <w:iCs/>
          </w:rPr>
          <w:delText>any</w:delText>
        </w:r>
        <w:r w:rsidRPr="00B4125B" w:rsidDel="00E95CC2">
          <w:delText xml:space="preserve"> layers or sublayers reference the picture.</w:delText>
        </w:r>
      </w:del>
    </w:p>
    <w:p w14:paraId="3D5E41B0" w14:textId="7B5DBBA0" w:rsidR="00E516A9" w:rsidRPr="00B4125B" w:rsidDel="00E95CC2" w:rsidRDefault="00E516A9" w:rsidP="00697D23">
      <w:pPr>
        <w:ind w:left="360"/>
        <w:rPr>
          <w:del w:id="12323" w:author="Gary Sullivan" w:date="2020-01-06T03:57:00Z"/>
        </w:rPr>
      </w:pPr>
      <w:del w:id="12324" w:author="Gary Sullivan" w:date="2020-01-06T03:57:00Z">
        <w:r w:rsidRPr="00B4125B" w:rsidDel="00E95CC2">
          <w:delText>Further study is encouraged on avoiding signalling of irrelevant syntax elements (e.g., if all slices in the picture are intra slices)</w:delText>
        </w:r>
      </w:del>
    </w:p>
    <w:p w14:paraId="4C4058C2" w14:textId="5EEFD077" w:rsidR="000E4D97" w:rsidRPr="00B4125B" w:rsidDel="00E95CC2" w:rsidRDefault="000E4D97" w:rsidP="000E4D97">
      <w:pPr>
        <w:numPr>
          <w:ilvl w:val="0"/>
          <w:numId w:val="185"/>
        </w:numPr>
        <w:rPr>
          <w:del w:id="12325" w:author="Gary Sullivan" w:date="2020-01-06T03:57:00Z"/>
        </w:rPr>
      </w:pPr>
      <w:del w:id="12326" w:author="Gary Sullivan" w:date="2020-01-06T03:57:00Z">
        <w:r w:rsidRPr="00B4125B" w:rsidDel="00E95CC2">
          <w:delText>Adopt the OLS signalling syntax (in the VPS) and semantics in JVET-P1019, with the addition of the following constraint: Each OLS shall have at least one output layer. [JVET-P1019][SW/B. Choi]</w:delText>
        </w:r>
        <w:r w:rsidR="00E516A9" w:rsidRPr="00B4125B" w:rsidDel="00E95CC2">
          <w:delText xml:space="preserve"> </w:delText>
        </w:r>
        <w:r w:rsidR="00E516A9" w:rsidRPr="00B4125B" w:rsidDel="00E95CC2">
          <w:rPr>
            <w:highlight w:val="yellow"/>
          </w:rPr>
          <w:delText>Decision (consequence of agreement on OLS decoding concept)</w:delText>
        </w:r>
        <w:r w:rsidR="00E516A9" w:rsidRPr="00B4125B" w:rsidDel="00E95CC2">
          <w:delText>: Agreed.</w:delText>
        </w:r>
      </w:del>
    </w:p>
    <w:p w14:paraId="5B99E942" w14:textId="1360F750" w:rsidR="000E4D97" w:rsidRPr="00B4125B" w:rsidDel="00E95CC2" w:rsidRDefault="000E4D97" w:rsidP="000E4D97">
      <w:pPr>
        <w:numPr>
          <w:ilvl w:val="0"/>
          <w:numId w:val="185"/>
        </w:numPr>
        <w:rPr>
          <w:del w:id="12327" w:author="Gary Sullivan" w:date="2020-01-06T03:57:00Z"/>
        </w:rPr>
      </w:pPr>
      <w:del w:id="12328" w:author="Gary Sullivan" w:date="2020-01-06T03:57:00Z">
        <w:r w:rsidRPr="00B4125B" w:rsidDel="00E95CC2">
          <w:delText>If it is not clearly specified, it needs to be clearly specified that, whenever a decoded picture is output, the conformance window applied shall be the conformance window that is associated with the picture. [SW/Hendry]</w:delText>
        </w:r>
        <w:r w:rsidR="004D5C9C" w:rsidRPr="00B4125B" w:rsidDel="00E95CC2">
          <w:delText xml:space="preserve"> – No need to say this, as it is already in the spec.</w:delText>
        </w:r>
      </w:del>
    </w:p>
    <w:p w14:paraId="3A968090" w14:textId="4BF8CB66" w:rsidR="000E4D97" w:rsidRPr="00B4125B" w:rsidDel="00E95CC2" w:rsidRDefault="000E4D97" w:rsidP="000E4D97">
      <w:pPr>
        <w:numPr>
          <w:ilvl w:val="0"/>
          <w:numId w:val="185"/>
        </w:numPr>
        <w:rPr>
          <w:del w:id="12329" w:author="Gary Sullivan" w:date="2020-01-06T03:57:00Z"/>
        </w:rPr>
      </w:pPr>
      <w:del w:id="12330" w:author="Gary Sullivan" w:date="2020-01-06T03:57:00Z">
        <w:r w:rsidRPr="00B4125B" w:rsidDel="00E95CC2">
          <w:delText>If JVET-P1004 is adopted, adopt the proposed syntax, semantics, and the derivation process for the single_slice_per_subpic_flag in JVET-P1024. Otherwise, adopt in principle to signal the indication of single slice per subpicture and use it to condition the syntax for signalling of rectangular slices when not needed. [JVET-P1024][SW/M. M. Hannuksela]</w:delText>
        </w:r>
        <w:r w:rsidR="004D5C9C" w:rsidRPr="00B4125B" w:rsidDel="00E95CC2">
          <w:delText xml:space="preserve"> </w:delText>
        </w:r>
        <w:r w:rsidR="00A64BEA" w:rsidRPr="00B4125B" w:rsidDel="00E95CC2">
          <w:rPr>
            <w:highlight w:val="yellow"/>
          </w:rPr>
          <w:delText>Decision (cleanup)</w:delText>
        </w:r>
        <w:r w:rsidR="00A64BEA" w:rsidRPr="00B4125B" w:rsidDel="00E95CC2">
          <w:delText>: Adopt.</w:delText>
        </w:r>
      </w:del>
    </w:p>
    <w:p w14:paraId="3ACEEA42" w14:textId="0905B6F6" w:rsidR="000E4D97" w:rsidRPr="00B4125B" w:rsidDel="00E95CC2" w:rsidRDefault="000E4D97" w:rsidP="000E4D97">
      <w:pPr>
        <w:numPr>
          <w:ilvl w:val="0"/>
          <w:numId w:val="185"/>
        </w:numPr>
        <w:rPr>
          <w:del w:id="12331" w:author="Gary Sullivan" w:date="2020-01-06T03:57:00Z"/>
        </w:rPr>
      </w:pPr>
      <w:del w:id="12332" w:author="Gary Sullivan" w:date="2020-01-06T03:57:00Z">
        <w:r w:rsidRPr="00B4125B" w:rsidDel="00E95CC2">
          <w:delText>Adopt support of mixed IRAP and non-IRAP pictures within an AU, with the following POC design:</w:delText>
        </w:r>
        <w:r w:rsidR="00961D51" w:rsidRPr="00B4125B" w:rsidDel="00E95CC2">
          <w:delText xml:space="preserve"> </w:delText>
        </w:r>
        <w:r w:rsidR="00961D51" w:rsidRPr="00B4125B" w:rsidDel="00E95CC2">
          <w:rPr>
            <w:highlight w:val="yellow"/>
          </w:rPr>
          <w:delText>Decision (layered coding support simpler than in SHVC)</w:delText>
        </w:r>
        <w:r w:rsidR="00961D51" w:rsidRPr="00B4125B" w:rsidDel="00E95CC2">
          <w:delText>: Agreed.</w:delText>
        </w:r>
      </w:del>
    </w:p>
    <w:p w14:paraId="2EFDA691" w14:textId="6194DE38" w:rsidR="000E4D97" w:rsidRPr="00B4125B" w:rsidDel="00E95CC2" w:rsidRDefault="000E4D97" w:rsidP="000E4D97">
      <w:pPr>
        <w:numPr>
          <w:ilvl w:val="1"/>
          <w:numId w:val="185"/>
        </w:numPr>
        <w:rPr>
          <w:del w:id="12333" w:author="Gary Sullivan" w:date="2020-01-06T03:57:00Z"/>
        </w:rPr>
      </w:pPr>
      <w:del w:id="12334" w:author="Gary Sullivan" w:date="2020-01-06T03:57:00Z">
        <w:r w:rsidRPr="00B4125B" w:rsidDel="00E95CC2">
          <w:delText>For independent layers, use POC MSB cycle signalling. In the SPS, there is a flag to control whether picture header has ph_poc_msb_cycle_present_flag, and a length in the SPS. When ph_poc_msb_cycle_present_flag is equal to 1, the POC MSB cycle, u(v) coded, is signalled in the picture header. When POC MSB cycle is present, the POC MSB of the picture is set to poc_msb_cycle * MaxPicOrderCntLsb. [JVET-P0116][SW/Y.-K. Wang]</w:delText>
        </w:r>
      </w:del>
    </w:p>
    <w:p w14:paraId="53EBD22E" w14:textId="27D4C74D" w:rsidR="000E4D97" w:rsidRPr="00B4125B" w:rsidDel="00E95CC2" w:rsidRDefault="000E4D97" w:rsidP="000E4D97">
      <w:pPr>
        <w:numPr>
          <w:ilvl w:val="1"/>
          <w:numId w:val="185"/>
        </w:numPr>
        <w:rPr>
          <w:del w:id="12335" w:author="Gary Sullivan" w:date="2020-01-06T03:57:00Z"/>
        </w:rPr>
      </w:pPr>
      <w:del w:id="12336" w:author="Gary Sullivan" w:date="2020-01-06T03:57:00Z">
        <w:r w:rsidRPr="00B4125B" w:rsidDel="00E95CC2">
          <w:delText>For dependent layers, if there is a picture picA in the same AU in a reference layer of the current layer, the POC is derived as equal to the POC of piA and POC LSB values are required to be cross-layer aligned. Otherwise, the current POC derivation process applies. [JVET-P0101][SW/M. M. Hannuksela]</w:delText>
        </w:r>
      </w:del>
    </w:p>
    <w:p w14:paraId="18EB0FD2" w14:textId="7AC7E0C2" w:rsidR="000E4D97" w:rsidRPr="00B4125B" w:rsidDel="00E95CC2" w:rsidRDefault="000E4D97" w:rsidP="000E4D97">
      <w:pPr>
        <w:numPr>
          <w:ilvl w:val="0"/>
          <w:numId w:val="185"/>
        </w:numPr>
        <w:rPr>
          <w:del w:id="12337" w:author="Gary Sullivan" w:date="2020-01-06T03:57:00Z"/>
        </w:rPr>
      </w:pPr>
      <w:del w:id="12338" w:author="Gary Sullivan" w:date="2020-01-06T03:57:00Z">
        <w:r w:rsidRPr="00B4125B" w:rsidDel="00E95CC2">
          <w:delText>Add a constraint to require that each IRAP AU is complete (i.e., there is a picture in each layer present in the CVS) and all pictures in an IRAP AU are IRAP pictures with the same NAL unit type. [JVET-P0116][SW/Y.-K. Wang]</w:delText>
        </w:r>
        <w:r w:rsidR="00961D51" w:rsidRPr="00B4125B" w:rsidDel="00E95CC2">
          <w:delText xml:space="preserve"> </w:delText>
        </w:r>
        <w:r w:rsidR="00961D51" w:rsidRPr="00B4125B" w:rsidDel="00E95CC2">
          <w:rPr>
            <w:highlight w:val="yellow"/>
          </w:rPr>
          <w:delText>Decision (layered coding support simpler than in SHVC)</w:delText>
        </w:r>
        <w:r w:rsidR="00961D51" w:rsidRPr="00B4125B" w:rsidDel="00E95CC2">
          <w:delText>: Agreed.</w:delText>
        </w:r>
      </w:del>
    </w:p>
    <w:p w14:paraId="0CCAAE5A" w14:textId="0922F5BA" w:rsidR="000E4D97" w:rsidRPr="00B4125B" w:rsidDel="00E95CC2" w:rsidRDefault="000E4D97" w:rsidP="000E4D97">
      <w:pPr>
        <w:numPr>
          <w:ilvl w:val="0"/>
          <w:numId w:val="185"/>
        </w:numPr>
        <w:rPr>
          <w:del w:id="12339" w:author="Gary Sullivan" w:date="2020-01-06T03:57:00Z"/>
        </w:rPr>
      </w:pPr>
      <w:del w:id="12340" w:author="Gary Sullivan" w:date="2020-01-06T03:57:00Z">
        <w:r w:rsidRPr="00B4125B" w:rsidDel="00E95CC2">
          <w:delText>Always keep VPS and EOB NAL units in the output sub-bitstream in the sub-bitsteam extraction process (unless there is a decision to handle layer ID 0 differently than other layer ID values, where layer ID 0 can only be used by NAL units that apply to all layers, e.g., as proposed in JVET-P0380). [JVET-P0098][SW/M. M. Hannuksela]</w:delText>
        </w:r>
        <w:r w:rsidR="00961D51" w:rsidRPr="00B4125B" w:rsidDel="00E95CC2">
          <w:delText xml:space="preserve"> </w:delText>
        </w:r>
        <w:r w:rsidR="00B303E2" w:rsidRPr="00B4125B" w:rsidDel="00E95CC2">
          <w:delText xml:space="preserve">Further discussed track B </w:delText>
        </w:r>
        <w:r w:rsidR="00E10657" w:rsidRPr="00B4125B" w:rsidDel="00E95CC2">
          <w:delText xml:space="preserve">Thursday </w:delText>
        </w:r>
        <w:r w:rsidR="00B303E2" w:rsidRPr="00B4125B" w:rsidDel="00E95CC2">
          <w:delText xml:space="preserve">1600 (GJS): </w:delText>
        </w:r>
        <w:r w:rsidR="00B303E2" w:rsidRPr="00B4125B" w:rsidDel="00E95CC2">
          <w:rPr>
            <w:highlight w:val="yellow"/>
          </w:rPr>
          <w:delText>Decision (existing design intent for extraction process)</w:delText>
        </w:r>
        <w:r w:rsidR="00B303E2" w:rsidRPr="00B4125B" w:rsidDel="00E95CC2">
          <w:delText>: Agreed, and also keep DPS (no constraint on layer ID value for these).</w:delText>
        </w:r>
      </w:del>
    </w:p>
    <w:p w14:paraId="568F7BF9" w14:textId="475019DE" w:rsidR="000E4D97" w:rsidRPr="00B4125B" w:rsidDel="00E95CC2" w:rsidRDefault="000E4D97" w:rsidP="000E4D97">
      <w:pPr>
        <w:numPr>
          <w:ilvl w:val="0"/>
          <w:numId w:val="185"/>
        </w:numPr>
        <w:rPr>
          <w:del w:id="12341" w:author="Gary Sullivan" w:date="2020-01-06T03:57:00Z"/>
        </w:rPr>
      </w:pPr>
      <w:del w:id="12342" w:author="Gary Sullivan" w:date="2020-01-06T03:57:00Z">
        <w:r w:rsidRPr="00B4125B" w:rsidDel="00E95CC2">
          <w:delText>Specify EOS NAL units to be layer specific, i.e., an EOS NAL unit applies only to the layer with the same nuh_layer_id as the EOS NAL unit (unless there is a decision to handle layer ID 0 differently than other layer ID values, where layer ID 0 can only be used by NAL units that apply to all layers, e.g., as proposed in JVET-P0380). [JVET-P0125][SW/Y.-K. Wang]</w:delText>
        </w:r>
        <w:r w:rsidR="00961D51" w:rsidRPr="00B4125B" w:rsidDel="00E95CC2">
          <w:delText xml:space="preserve"> </w:delText>
        </w:r>
        <w:r w:rsidR="00B303E2" w:rsidRPr="00B4125B" w:rsidDel="00E95CC2">
          <w:delText xml:space="preserve">Further discussed track B </w:delText>
        </w:r>
        <w:r w:rsidR="00E10657" w:rsidRPr="00B4125B" w:rsidDel="00E95CC2">
          <w:delText xml:space="preserve">Thursday </w:delText>
        </w:r>
        <w:r w:rsidR="00B303E2" w:rsidRPr="00B4125B" w:rsidDel="00E95CC2">
          <w:delText xml:space="preserve">1600 (GJS): </w:delText>
        </w:r>
        <w:r w:rsidR="00B303E2" w:rsidRPr="00B4125B" w:rsidDel="00E95CC2">
          <w:rPr>
            <w:highlight w:val="yellow"/>
          </w:rPr>
          <w:delText>Decision (existing design intent esp. for independent layers)</w:delText>
        </w:r>
        <w:r w:rsidR="00B303E2" w:rsidRPr="00B4125B" w:rsidDel="00E95CC2">
          <w:delText>: Agreed.</w:delText>
        </w:r>
      </w:del>
    </w:p>
    <w:p w14:paraId="5993F205" w14:textId="49BD21EB" w:rsidR="000E4D97" w:rsidRPr="00B4125B" w:rsidDel="00E95CC2" w:rsidRDefault="000E4D97" w:rsidP="000E4D97">
      <w:pPr>
        <w:numPr>
          <w:ilvl w:val="0"/>
          <w:numId w:val="185"/>
        </w:numPr>
        <w:rPr>
          <w:del w:id="12343" w:author="Gary Sullivan" w:date="2020-01-06T03:57:00Z"/>
        </w:rPr>
      </w:pPr>
      <w:del w:id="12344" w:author="Gary Sullivan" w:date="2020-01-06T03:57:00Z">
        <w:r w:rsidRPr="00B4125B" w:rsidDel="00E95CC2">
          <w:delText>Adopt a clarification to the bullet items in setting of PicOutputFlag in the decoding process of one coded picture involving variables derived from the VPS, by adding the condition "sps_video_parameter_set_id is greater than 0", which means that a VPS is referred to by the CLVS. [JVET-P0097][SW/M. M. Hannuksela]</w:delText>
        </w:r>
        <w:r w:rsidR="00961D51" w:rsidRPr="00B4125B" w:rsidDel="00E95CC2">
          <w:delText xml:space="preserve"> </w:delText>
        </w:r>
        <w:r w:rsidR="00961D51" w:rsidRPr="00B4125B" w:rsidDel="00E95CC2">
          <w:rPr>
            <w:highlight w:val="yellow"/>
          </w:rPr>
          <w:delText>Decision (expression of existing intent)</w:delText>
        </w:r>
        <w:r w:rsidR="00961D51" w:rsidRPr="00B4125B" w:rsidDel="00E95CC2">
          <w:delText>: Agreed.</w:delText>
        </w:r>
      </w:del>
    </w:p>
    <w:p w14:paraId="1BB89F9B" w14:textId="1A12EDA5" w:rsidR="000E4D97" w:rsidRPr="00B4125B" w:rsidDel="00E95CC2" w:rsidRDefault="000E4D97" w:rsidP="000E4D97">
      <w:pPr>
        <w:numPr>
          <w:ilvl w:val="0"/>
          <w:numId w:val="185"/>
        </w:numPr>
        <w:rPr>
          <w:del w:id="12345" w:author="Gary Sullivan" w:date="2020-01-06T03:57:00Z"/>
        </w:rPr>
      </w:pPr>
      <w:del w:id="12346" w:author="Gary Sullivan" w:date="2020-01-06T03:57:00Z">
        <w:r w:rsidRPr="00B4125B" w:rsidDel="00E95CC2">
          <w:delText>Add a constraint to require that when vps_independent_layer_flag[ i ] is equal to 0 there shall be at least one value of j such that the value of vps_direct_dependency_flag[ i ][ j ] is equal to 1. [JVET-P0135][SW/X. Ma]</w:delText>
        </w:r>
        <w:r w:rsidR="00546FA7" w:rsidRPr="00B4125B" w:rsidDel="00E95CC2">
          <w:delText xml:space="preserve"> </w:delText>
        </w:r>
        <w:r w:rsidR="00546FA7" w:rsidRPr="00B4125B" w:rsidDel="00E95CC2">
          <w:rPr>
            <w:highlight w:val="yellow"/>
          </w:rPr>
          <w:delText>Decision (sensibility constraint)</w:delText>
        </w:r>
        <w:r w:rsidR="00546FA7" w:rsidRPr="00B4125B" w:rsidDel="00E95CC2">
          <w:delText>: Agreed.</w:delText>
        </w:r>
      </w:del>
    </w:p>
    <w:p w14:paraId="33BA8126" w14:textId="4C4536B2" w:rsidR="00546FA7" w:rsidRPr="00B4125B" w:rsidDel="00E95CC2" w:rsidRDefault="00546FA7" w:rsidP="000E4D97">
      <w:pPr>
        <w:rPr>
          <w:del w:id="12347" w:author="Gary Sullivan" w:date="2020-01-06T03:57:00Z"/>
        </w:rPr>
      </w:pPr>
      <w:del w:id="12348" w:author="Gary Sullivan" w:date="2020-01-06T03:57:00Z">
        <w:r w:rsidRPr="00B4125B" w:rsidDel="00E95CC2">
          <w:delText>Track B stopped here at 1130 Wed 9 Oct. (GJS).</w:delText>
        </w:r>
      </w:del>
    </w:p>
    <w:p w14:paraId="5C07EE7F" w14:textId="2BD8AE03" w:rsidR="004A2225" w:rsidRPr="00B4125B" w:rsidDel="00E95CC2" w:rsidRDefault="004A2225" w:rsidP="000E4D97">
      <w:pPr>
        <w:rPr>
          <w:del w:id="12349" w:author="Gary Sullivan" w:date="2020-01-06T03:57:00Z"/>
        </w:rPr>
      </w:pPr>
      <w:del w:id="12350" w:author="Gary Sullivan" w:date="2020-01-06T03:57:00Z">
        <w:r w:rsidRPr="00B4125B" w:rsidDel="00E95CC2">
          <w:delText xml:space="preserve">Track B resumed here at 1420 </w:delText>
        </w:r>
        <w:r w:rsidR="00E10657" w:rsidRPr="00B4125B" w:rsidDel="00E95CC2">
          <w:delText xml:space="preserve">Thursday </w:delText>
        </w:r>
        <w:r w:rsidRPr="00B4125B" w:rsidDel="00E95CC2">
          <w:delText>10 Oct (GJS).</w:delText>
        </w:r>
      </w:del>
    </w:p>
    <w:p w14:paraId="14CFC578" w14:textId="53262EF9" w:rsidR="000E4D97" w:rsidRPr="00B4125B" w:rsidDel="00E95CC2" w:rsidRDefault="000E4D97" w:rsidP="000E4D97">
      <w:pPr>
        <w:rPr>
          <w:del w:id="12351" w:author="Gary Sullivan" w:date="2020-01-06T03:57:00Z"/>
        </w:rPr>
      </w:pPr>
      <w:del w:id="12352" w:author="Gary Sullivan" w:date="2020-01-06T03:57:00Z">
        <w:r w:rsidRPr="00B4125B" w:rsidDel="00E95CC2">
          <w:delText>The BoG recommend</w:delText>
        </w:r>
        <w:r w:rsidR="00580BA4" w:rsidRPr="00B4125B" w:rsidDel="00E95CC2">
          <w:delText>ed</w:delText>
        </w:r>
        <w:r w:rsidRPr="00B4125B" w:rsidDel="00E95CC2">
          <w:delText xml:space="preserve"> confirming</w:delText>
        </w:r>
        <w:r w:rsidR="00580BA4" w:rsidRPr="00B4125B" w:rsidDel="00E95CC2">
          <w:delText xml:space="preserve"> or further discussing</w:delText>
        </w:r>
        <w:r w:rsidRPr="00B4125B" w:rsidDel="00E95CC2">
          <w:delText xml:space="preserve"> the following items:</w:delText>
        </w:r>
      </w:del>
    </w:p>
    <w:p w14:paraId="01D73D00" w14:textId="019282C6" w:rsidR="000E4D97" w:rsidRPr="00B4125B" w:rsidDel="00E95CC2" w:rsidRDefault="000E4D97" w:rsidP="000E4D97">
      <w:pPr>
        <w:numPr>
          <w:ilvl w:val="0"/>
          <w:numId w:val="187"/>
        </w:numPr>
        <w:rPr>
          <w:del w:id="12353" w:author="Gary Sullivan" w:date="2020-01-06T03:57:00Z"/>
        </w:rPr>
      </w:pPr>
      <w:del w:id="12354" w:author="Gary Sullivan" w:date="2020-01-06T03:57:00Z">
        <w:r w:rsidRPr="00B4125B" w:rsidDel="00E95CC2">
          <w:delText>Support of mixed IRAP/non-IRAP slices within a picture, with two competing proposals on the table, one in JVET-P0124/ JVET-P0095</w:delText>
        </w:r>
      </w:del>
      <w:del w:id="12355" w:author="Gary Sullivan" w:date="2020-01-06T02:03:00Z">
        <w:r w:rsidR="0040608C" w:rsidRPr="00B4125B" w:rsidDel="00651663">
          <w:delText>/P0</w:delText>
        </w:r>
      </w:del>
      <w:del w:id="12356" w:author="Gary Sullivan" w:date="2020-01-06T03:57:00Z">
        <w:r w:rsidR="0040608C" w:rsidRPr="00B4125B" w:rsidDel="00E95CC2">
          <w:delText>222</w:delText>
        </w:r>
        <w:r w:rsidRPr="00B4125B" w:rsidDel="00E95CC2">
          <w:delText>, and the other in JVET-P0458</w:delText>
        </w:r>
      </w:del>
    </w:p>
    <w:p w14:paraId="7D918343" w14:textId="399AAC46" w:rsidR="004A2225" w:rsidRPr="00B4125B" w:rsidDel="00E95CC2" w:rsidRDefault="00B513A6" w:rsidP="004A2225">
      <w:pPr>
        <w:ind w:left="720"/>
        <w:rPr>
          <w:del w:id="12357" w:author="Gary Sullivan" w:date="2020-01-06T03:57:00Z"/>
        </w:rPr>
      </w:pPr>
      <w:del w:id="12358" w:author="Gary Sullivan" w:date="2020-01-06T03:57:00Z">
        <w:r w:rsidRPr="00B4125B" w:rsidDel="00E95CC2">
          <w:delText>It was asked why we have special NUTs for IRAPs, especially if we might mix them with other NUTs in the same picture. It was commented that these are to enable quick and easy identification of IRAPs.</w:delText>
        </w:r>
      </w:del>
    </w:p>
    <w:p w14:paraId="6B7CF7A9" w14:textId="53298444" w:rsidR="00B513A6" w:rsidRPr="00B4125B" w:rsidDel="00E95CC2" w:rsidRDefault="00B513A6" w:rsidP="004A2225">
      <w:pPr>
        <w:ind w:left="720"/>
        <w:rPr>
          <w:del w:id="12359" w:author="Gary Sullivan" w:date="2020-01-06T03:57:00Z"/>
        </w:rPr>
      </w:pPr>
      <w:del w:id="12360" w:author="Gary Sullivan" w:date="2020-01-06T03:57:00Z">
        <w:r w:rsidRPr="00B4125B" w:rsidDel="00E95CC2">
          <w:delText>The desired functionality would be to be able to refresh one or some subpictures without refreshing all of them at once. Otherwise, rewriting of the NUT would be needed.</w:delText>
        </w:r>
      </w:del>
    </w:p>
    <w:p w14:paraId="5EE1B635" w14:textId="4E6A50C0" w:rsidR="00E76443" w:rsidRPr="00B4125B" w:rsidDel="00E95CC2" w:rsidRDefault="00E76443" w:rsidP="004A2225">
      <w:pPr>
        <w:ind w:left="720"/>
        <w:rPr>
          <w:del w:id="12361" w:author="Gary Sullivan" w:date="2020-01-06T03:57:00Z"/>
        </w:rPr>
      </w:pPr>
      <w:del w:id="12362" w:author="Gary Sullivan" w:date="2020-01-06T03:57:00Z">
        <w:r w:rsidRPr="00B4125B" w:rsidDel="00E95CC2">
          <w:delText>Low-latency operation and viewport-dependent streaming were suggested applications.</w:delText>
        </w:r>
      </w:del>
    </w:p>
    <w:p w14:paraId="12CB6835" w14:textId="686C23BE" w:rsidR="00B513A6" w:rsidRPr="00B4125B" w:rsidDel="00E95CC2" w:rsidRDefault="00B513A6" w:rsidP="004A2225">
      <w:pPr>
        <w:ind w:left="720"/>
        <w:rPr>
          <w:del w:id="12363" w:author="Gary Sullivan" w:date="2020-01-06T03:57:00Z"/>
        </w:rPr>
      </w:pPr>
      <w:del w:id="12364" w:author="Gary Sullivan" w:date="2020-01-06T03:57:00Z">
        <w:r w:rsidRPr="00B4125B" w:rsidDel="00E95CC2">
          <w:delText xml:space="preserve">JVET-P0458 proposes </w:delText>
        </w:r>
        <w:r w:rsidR="00E76443" w:rsidRPr="00B4125B" w:rsidDel="00E95CC2">
          <w:delText xml:space="preserve">to add </w:delText>
        </w:r>
        <w:r w:rsidRPr="00B4125B" w:rsidDel="00E95CC2">
          <w:delText>a "mapped NUT"</w:delText>
        </w:r>
        <w:r w:rsidR="00E76443" w:rsidRPr="00B4125B" w:rsidDel="00E95CC2">
          <w:delText xml:space="preserve"> that would be interpreted together with the SPS to determine whether it is a trailing picture or an IDR picture. (This would not enable open-GOP mixing; more would be needed for open-GOP support.)</w:delText>
        </w:r>
      </w:del>
    </w:p>
    <w:p w14:paraId="6E11B5CF" w14:textId="2ED88CB6" w:rsidR="00E76443" w:rsidRPr="00B4125B" w:rsidDel="00E95CC2" w:rsidRDefault="00E76443" w:rsidP="004A2225">
      <w:pPr>
        <w:ind w:left="720"/>
        <w:rPr>
          <w:del w:id="12365" w:author="Gary Sullivan" w:date="2020-01-06T03:57:00Z"/>
        </w:rPr>
      </w:pPr>
      <w:del w:id="12366" w:author="Gary Sullivan" w:date="2020-01-06T03:57:00Z">
        <w:r w:rsidRPr="00B4125B" w:rsidDel="00E95CC2">
          <w:delText>The other proposal is to have a flag in the PPS to indicate mixed or non-mixed picture.</w:delText>
        </w:r>
      </w:del>
    </w:p>
    <w:p w14:paraId="369DCE9B" w14:textId="64CFB5AA" w:rsidR="00E76443" w:rsidRPr="00B4125B" w:rsidDel="00E95CC2" w:rsidRDefault="00E76443" w:rsidP="004A2225">
      <w:pPr>
        <w:ind w:left="720"/>
        <w:rPr>
          <w:del w:id="12367" w:author="Gary Sullivan" w:date="2020-01-06T03:57:00Z"/>
        </w:rPr>
      </w:pPr>
      <w:del w:id="12368" w:author="Gary Sullivan" w:date="2020-01-06T03:57:00Z">
        <w:r w:rsidRPr="00B4125B" w:rsidDel="00E95CC2">
          <w:delText>PH instead of PPS was mentioned as a suggestion.</w:delText>
        </w:r>
      </w:del>
    </w:p>
    <w:p w14:paraId="5C2ABD96" w14:textId="3400D8C8" w:rsidR="0071079F" w:rsidRPr="00B4125B" w:rsidDel="00E95CC2" w:rsidRDefault="0071079F" w:rsidP="004A2225">
      <w:pPr>
        <w:ind w:left="720"/>
        <w:rPr>
          <w:del w:id="12369" w:author="Gary Sullivan" w:date="2020-01-06T03:57:00Z"/>
        </w:rPr>
      </w:pPr>
      <w:del w:id="12370" w:author="Gary Sullivan" w:date="2020-01-06T03:57:00Z">
        <w:r w:rsidRPr="00B4125B" w:rsidDel="00E95CC2">
          <w:delText>Systems, in practice, have timestamps and other support that do not require bitstream analysis to find picture boundaries.</w:delText>
        </w:r>
      </w:del>
    </w:p>
    <w:p w14:paraId="754027B8" w14:textId="09AFCBBB" w:rsidR="00C21290" w:rsidRPr="00B4125B" w:rsidDel="00E95CC2" w:rsidRDefault="00C21290" w:rsidP="004A2225">
      <w:pPr>
        <w:ind w:left="720"/>
        <w:rPr>
          <w:del w:id="12371" w:author="Gary Sullivan" w:date="2020-01-06T03:57:00Z"/>
        </w:rPr>
      </w:pPr>
      <w:del w:id="12372" w:author="Gary Sullivan" w:date="2020-01-06T03:57:00Z">
        <w:r w:rsidRPr="00B4125B" w:rsidDel="00E95CC2">
          <w:delText>Another potential discussed approach would be a NUT that indicates that the current subpicture is IDR but makes no assertion about whether all other subpictures of the picture are IDR.</w:delText>
        </w:r>
      </w:del>
    </w:p>
    <w:p w14:paraId="04FE5614" w14:textId="51B59329" w:rsidR="000E1C58" w:rsidRPr="00B4125B" w:rsidDel="00E95CC2" w:rsidRDefault="000E1C58" w:rsidP="00827655">
      <w:pPr>
        <w:keepNext/>
        <w:ind w:left="720"/>
        <w:rPr>
          <w:del w:id="12373" w:author="Gary Sullivan" w:date="2020-01-06T03:57:00Z"/>
        </w:rPr>
      </w:pPr>
      <w:del w:id="12374" w:author="Gary Sullivan" w:date="2020-01-06T03:57:00Z">
        <w:r w:rsidRPr="00B4125B" w:rsidDel="00E95CC2">
          <w:delText>Discussed</w:delText>
        </w:r>
        <w:r w:rsidR="002D6ECF" w:rsidRPr="00B4125B" w:rsidDel="00E95CC2">
          <w:delText xml:space="preserve"> possibility</w:delText>
        </w:r>
        <w:r w:rsidRPr="00B4125B" w:rsidDel="00E95CC2">
          <w:delText>:</w:delText>
        </w:r>
      </w:del>
    </w:p>
    <w:p w14:paraId="5EA01D9B" w14:textId="2897E3E8" w:rsidR="006717A6" w:rsidRPr="00B4125B" w:rsidDel="00E95CC2" w:rsidRDefault="006717A6" w:rsidP="006717A6">
      <w:pPr>
        <w:numPr>
          <w:ilvl w:val="0"/>
          <w:numId w:val="201"/>
        </w:numPr>
        <w:rPr>
          <w:del w:id="12375" w:author="Gary Sullivan" w:date="2020-01-06T03:57:00Z"/>
        </w:rPr>
      </w:pPr>
      <w:del w:id="12376" w:author="Gary Sullivan" w:date="2020-01-06T03:57:00Z">
        <w:r w:rsidRPr="00B4125B" w:rsidDel="00E95CC2">
          <w:delText>constraint flag that indicates no LIDR_NUTs in bitstream</w:delText>
        </w:r>
      </w:del>
    </w:p>
    <w:p w14:paraId="3AE5DFAC" w14:textId="3B19270F" w:rsidR="000E1C58" w:rsidRPr="00B4125B" w:rsidDel="00E95CC2" w:rsidRDefault="000E1C58" w:rsidP="00827655">
      <w:pPr>
        <w:keepNext/>
        <w:numPr>
          <w:ilvl w:val="0"/>
          <w:numId w:val="201"/>
        </w:numPr>
        <w:rPr>
          <w:del w:id="12377" w:author="Gary Sullivan" w:date="2020-01-06T03:57:00Z"/>
        </w:rPr>
      </w:pPr>
      <w:del w:id="12378" w:author="Gary Sullivan" w:date="2020-01-06T03:57:00Z">
        <w:r w:rsidRPr="00B4125B" w:rsidDel="00E95CC2">
          <w:delText>LIDR_NUT indicates the current sp is refreshing, but maybe not the others</w:delText>
        </w:r>
      </w:del>
    </w:p>
    <w:p w14:paraId="54A9B20E" w14:textId="734FC22C" w:rsidR="000E1C58" w:rsidRPr="00B4125B" w:rsidDel="00E95CC2" w:rsidRDefault="000E1C58" w:rsidP="00827655">
      <w:pPr>
        <w:numPr>
          <w:ilvl w:val="0"/>
          <w:numId w:val="201"/>
        </w:numPr>
        <w:rPr>
          <w:del w:id="12379" w:author="Gary Sullivan" w:date="2020-01-06T03:57:00Z"/>
        </w:rPr>
      </w:pPr>
      <w:del w:id="12380" w:author="Gary Sullivan" w:date="2020-01-06T03:57:00Z">
        <w:r w:rsidRPr="00B4125B" w:rsidDel="00E95CC2">
          <w:delText xml:space="preserve">flag in the sps that says whether </w:delText>
        </w:r>
        <w:r w:rsidR="006717A6" w:rsidRPr="00B4125B" w:rsidDel="00E95CC2">
          <w:delText xml:space="preserve">all pics with </w:delText>
        </w:r>
        <w:r w:rsidRPr="00B4125B" w:rsidDel="00E95CC2">
          <w:delText>LIDR_NUT are IDR pictures</w:delText>
        </w:r>
      </w:del>
    </w:p>
    <w:p w14:paraId="504C5CF6" w14:textId="7F659D9A" w:rsidR="002D6ECF" w:rsidRPr="00B4125B" w:rsidDel="00E95CC2" w:rsidRDefault="002D6ECF" w:rsidP="00827655">
      <w:pPr>
        <w:keepNext/>
        <w:ind w:left="720"/>
        <w:rPr>
          <w:del w:id="12381" w:author="Gary Sullivan" w:date="2020-01-06T03:57:00Z"/>
        </w:rPr>
      </w:pPr>
      <w:del w:id="12382" w:author="Gary Sullivan" w:date="2020-01-06T03:57:00Z">
        <w:r w:rsidRPr="00B4125B" w:rsidDel="00E95CC2">
          <w:delText>Versus</w:delText>
        </w:r>
      </w:del>
    </w:p>
    <w:p w14:paraId="4CD48A61" w14:textId="02669AA7" w:rsidR="002D6ECF" w:rsidRPr="00B4125B" w:rsidDel="00E95CC2" w:rsidRDefault="002D6ECF" w:rsidP="000E1C58">
      <w:pPr>
        <w:numPr>
          <w:ilvl w:val="0"/>
          <w:numId w:val="201"/>
        </w:numPr>
        <w:rPr>
          <w:del w:id="12383" w:author="Gary Sullivan" w:date="2020-01-06T03:57:00Z"/>
        </w:rPr>
      </w:pPr>
      <w:del w:id="12384" w:author="Gary Sullivan" w:date="2020-01-06T03:57:00Z">
        <w:r w:rsidRPr="00B4125B" w:rsidDel="00E95CC2">
          <w:delText>constraint flag that indicate no mixtures in bitstream</w:delText>
        </w:r>
      </w:del>
    </w:p>
    <w:p w14:paraId="2DB51FB5" w14:textId="0012B94A" w:rsidR="000E1C58" w:rsidRPr="00B4125B" w:rsidDel="00E95CC2" w:rsidRDefault="000E1C58" w:rsidP="000E1C58">
      <w:pPr>
        <w:numPr>
          <w:ilvl w:val="0"/>
          <w:numId w:val="201"/>
        </w:numPr>
        <w:rPr>
          <w:del w:id="12385" w:author="Gary Sullivan" w:date="2020-01-06T03:57:00Z"/>
        </w:rPr>
      </w:pPr>
      <w:del w:id="12386" w:author="Gary Sullivan" w:date="2020-01-06T03:57:00Z">
        <w:r w:rsidRPr="00B4125B" w:rsidDel="00E95CC2">
          <w:delText>flag in pps that</w:delText>
        </w:r>
        <w:r w:rsidR="006717A6" w:rsidRPr="00B4125B" w:rsidDel="00E95CC2">
          <w:delText xml:space="preserve"> says</w:delText>
        </w:r>
        <w:r w:rsidRPr="00B4125B" w:rsidDel="00E95CC2">
          <w:delText xml:space="preserve"> whether the current picture is</w:delText>
        </w:r>
        <w:r w:rsidR="006717A6" w:rsidRPr="00B4125B" w:rsidDel="00E95CC2">
          <w:delText xml:space="preserve"> </w:delText>
        </w:r>
        <w:r w:rsidR="002D6ECF" w:rsidRPr="00B4125B" w:rsidDel="00E95CC2">
          <w:delText>IRAP</w:delText>
        </w:r>
        <w:r w:rsidR="006717A6" w:rsidRPr="00B4125B" w:rsidDel="00E95CC2">
          <w:delText xml:space="preserve"> or not</w:delText>
        </w:r>
        <w:r w:rsidR="002D6ECF" w:rsidRPr="00B4125B" w:rsidDel="00E95CC2">
          <w:delText xml:space="preserve"> </w:delText>
        </w:r>
        <w:r w:rsidR="0040608C" w:rsidRPr="00B4125B" w:rsidDel="00E95CC2">
          <w:delText>if</w:delText>
        </w:r>
        <w:r w:rsidR="002D6ECF" w:rsidRPr="00B4125B" w:rsidDel="00E95CC2">
          <w:delText xml:space="preserve"> the first </w:delText>
        </w:r>
        <w:r w:rsidR="0040608C" w:rsidRPr="00B4125B" w:rsidDel="00E95CC2">
          <w:delText>VCL NUT</w:delText>
        </w:r>
        <w:r w:rsidR="002D6ECF" w:rsidRPr="00B4125B" w:rsidDel="00E95CC2">
          <w:delText xml:space="preserve"> is an IRAP </w:delText>
        </w:r>
        <w:r w:rsidR="0040608C" w:rsidRPr="00B4125B" w:rsidDel="00E95CC2">
          <w:delText>NUT</w:delText>
        </w:r>
      </w:del>
    </w:p>
    <w:p w14:paraId="01CA0B38" w14:textId="283EB78F" w:rsidR="002D6ECF" w:rsidRPr="00B4125B" w:rsidDel="00E95CC2" w:rsidRDefault="0040608C" w:rsidP="00827655">
      <w:pPr>
        <w:keepNext/>
        <w:ind w:left="720"/>
        <w:rPr>
          <w:del w:id="12387" w:author="Gary Sullivan" w:date="2020-01-06T03:57:00Z"/>
        </w:rPr>
      </w:pPr>
      <w:del w:id="12388" w:author="Gary Sullivan" w:date="2020-01-06T03:57:00Z">
        <w:r w:rsidRPr="00B4125B" w:rsidDel="00E95CC2">
          <w:rPr>
            <w:highlight w:val="yellow"/>
          </w:rPr>
          <w:delText>Decision (extraction/merge functionality)</w:delText>
        </w:r>
        <w:r w:rsidRPr="00B4125B" w:rsidDel="00E95CC2">
          <w:delText>: Adopt second approach P0124 and P0095 and P0222.</w:delText>
        </w:r>
      </w:del>
    </w:p>
    <w:p w14:paraId="394BE984" w14:textId="50EB084E" w:rsidR="000E4D97" w:rsidRPr="00B4125B" w:rsidDel="00E95CC2" w:rsidRDefault="000E4D97" w:rsidP="000E4D97">
      <w:pPr>
        <w:numPr>
          <w:ilvl w:val="0"/>
          <w:numId w:val="187"/>
        </w:numPr>
        <w:rPr>
          <w:del w:id="12389" w:author="Gary Sullivan" w:date="2020-01-06T03:57:00Z"/>
        </w:rPr>
      </w:pPr>
      <w:del w:id="12390" w:author="Gary Sullivan" w:date="2020-01-06T03:57:00Z">
        <w:r w:rsidRPr="00B4125B" w:rsidDel="00E95CC2">
          <w:delText>JVET-P0404 on an SEI message for MPEG-I Part 7 metadata</w:delText>
        </w:r>
        <w:r w:rsidR="0040608C" w:rsidRPr="00B4125B" w:rsidDel="00E95CC2">
          <w:delText>. This seems unquestionable in principle, but we can't act unless there is something to reference at the appropriate stage.</w:delText>
        </w:r>
      </w:del>
    </w:p>
    <w:p w14:paraId="304A2F7E" w14:textId="51FFE93A" w:rsidR="000E4D97" w:rsidRPr="00B4125B" w:rsidDel="00E95CC2" w:rsidRDefault="000E4D97" w:rsidP="000E4D97">
      <w:pPr>
        <w:numPr>
          <w:ilvl w:val="0"/>
          <w:numId w:val="187"/>
        </w:numPr>
        <w:rPr>
          <w:del w:id="12391" w:author="Gary Sullivan" w:date="2020-01-06T03:57:00Z"/>
        </w:rPr>
      </w:pPr>
      <w:del w:id="12392" w:author="Gary Sullivan" w:date="2020-01-06T03:57:00Z">
        <w:r w:rsidRPr="00B4125B" w:rsidDel="00E95CC2">
          <w:delText>JVET-P0506 on max QT/BT/TT size signalling</w:delText>
        </w:r>
        <w:r w:rsidR="0040608C" w:rsidRPr="00B4125B" w:rsidDel="00E95CC2">
          <w:delText>. No action seems needed.</w:delText>
        </w:r>
      </w:del>
    </w:p>
    <w:p w14:paraId="290CCAA5" w14:textId="766B0CE8" w:rsidR="000E4D97" w:rsidRPr="00B4125B" w:rsidDel="00E95CC2" w:rsidRDefault="000E4D97" w:rsidP="000E4D97">
      <w:pPr>
        <w:numPr>
          <w:ilvl w:val="0"/>
          <w:numId w:val="187"/>
        </w:numPr>
        <w:rPr>
          <w:del w:id="12393" w:author="Gary Sullivan" w:date="2020-01-06T03:57:00Z"/>
        </w:rPr>
      </w:pPr>
      <w:del w:id="12394" w:author="Gary Sullivan" w:date="2020-01-06T03:57:00Z">
        <w:r w:rsidRPr="00B4125B" w:rsidDel="00E95CC2">
          <w:delText>Should EOS NAL units be layer specific (i.e., an EOS NAL unit applies only to the layer with the same nuh_layer_id as the EOS NAL unit?</w:delText>
        </w:r>
      </w:del>
    </w:p>
    <w:p w14:paraId="6AC6D58F" w14:textId="3A1E8C28" w:rsidR="000E4D97" w:rsidRPr="00B4125B" w:rsidDel="00E95CC2" w:rsidRDefault="000E4D97" w:rsidP="00697D23">
      <w:pPr>
        <w:ind w:left="720"/>
        <w:rPr>
          <w:del w:id="12395" w:author="Gary Sullivan" w:date="2020-01-06T03:57:00Z"/>
        </w:rPr>
      </w:pPr>
      <w:del w:id="12396" w:author="Gary Sullivan" w:date="2020-01-06T03:57:00Z">
        <w:r w:rsidRPr="00B4125B" w:rsidDel="00E95CC2">
          <w:delText>JVET-P0380 is related. It uses nuh_layer_id equal to 0 as a special layer that does not contain VCL NAL units but contains non-VCL NAL units that apply across layers, regardless of which layers are present. It was unclear to some participants at the HLS BoG meeting on Monday 10/7 if the earlier JVET decision on not taking action on JVET-P0380 only applies to its AUD aspect or more generally.</w:delText>
        </w:r>
      </w:del>
    </w:p>
    <w:p w14:paraId="68FBC2F0" w14:textId="20D80734" w:rsidR="000E4D97" w:rsidRPr="00B4125B" w:rsidDel="00E95CC2" w:rsidRDefault="000E4D97" w:rsidP="00697D23">
      <w:pPr>
        <w:ind w:left="720"/>
        <w:rPr>
          <w:del w:id="12397" w:author="Gary Sullivan" w:date="2020-01-06T03:57:00Z"/>
        </w:rPr>
      </w:pPr>
      <w:del w:id="12398" w:author="Gary Sullivan" w:date="2020-01-06T03:57:00Z">
        <w:r w:rsidRPr="00B4125B" w:rsidDel="00E95CC2">
          <w:delText>Therefore the BoG request</w:delText>
        </w:r>
        <w:r w:rsidR="00580BA4" w:rsidRPr="00B4125B" w:rsidDel="00E95CC2">
          <w:delText>ed</w:delText>
        </w:r>
        <w:r w:rsidRPr="00B4125B" w:rsidDel="00E95CC2">
          <w:delText xml:space="preserve"> the track/plenary to confirm the earlier JVET decision, and </w:delText>
        </w:r>
        <w:r w:rsidR="00580BA4" w:rsidRPr="00B4125B" w:rsidDel="00E95CC2">
          <w:delText xml:space="preserve">further discuss </w:delText>
        </w:r>
        <w:r w:rsidRPr="00B4125B" w:rsidDel="00E95CC2">
          <w:delText>either only the aspect of whether EOS NAL units should be layer specific, or additionally JVET-P0380 excluding its AUD aspect.</w:delText>
        </w:r>
      </w:del>
    </w:p>
    <w:p w14:paraId="50A6849A" w14:textId="2FB24BFD" w:rsidR="00504FEA" w:rsidRPr="00B4125B" w:rsidDel="00E95CC2" w:rsidRDefault="00504FEA" w:rsidP="00697D23">
      <w:pPr>
        <w:ind w:left="720"/>
        <w:rPr>
          <w:del w:id="12399" w:author="Gary Sullivan" w:date="2020-01-06T03:57:00Z"/>
        </w:rPr>
      </w:pPr>
      <w:del w:id="12400" w:author="Gary Sullivan" w:date="2020-01-06T03:57:00Z">
        <w:r w:rsidRPr="00B4125B" w:rsidDel="00E95CC2">
          <w:delText>No action on this aspect of P0380, as there doesn't seem to be a good reason not to allow VCL NAL units in layer 0.</w:delText>
        </w:r>
      </w:del>
    </w:p>
    <w:p w14:paraId="1D7251EC" w14:textId="359F8F05" w:rsidR="000E4D97" w:rsidRPr="00B4125B" w:rsidDel="00E95CC2" w:rsidRDefault="000E4D97" w:rsidP="000E4D97">
      <w:pPr>
        <w:numPr>
          <w:ilvl w:val="0"/>
          <w:numId w:val="187"/>
        </w:numPr>
        <w:rPr>
          <w:del w:id="12401" w:author="Gary Sullivan" w:date="2020-01-06T03:57:00Z"/>
        </w:rPr>
      </w:pPr>
      <w:del w:id="12402" w:author="Gary Sullivan" w:date="2020-01-06T03:57:00Z">
        <w:r w:rsidRPr="00B4125B" w:rsidDel="00E95CC2">
          <w:delText>Issues noted in the HLS BoG meeting minutes, agenda item 6.18.5 (AUD, picture header, slice header parameters signalling), under document JVET-P0687, section "On signalling constant slice header params", item categories 1 and 2, if not already resolved by non-HLS-BoG meeting sessions</w:delText>
        </w:r>
        <w:r w:rsidR="00A64BEA" w:rsidRPr="00B4125B" w:rsidDel="00E95CC2">
          <w:delText>.</w:delText>
        </w:r>
      </w:del>
    </w:p>
    <w:p w14:paraId="4B70350C" w14:textId="50FBA28C" w:rsidR="007D0290" w:rsidRPr="00B4125B" w:rsidDel="00E95CC2" w:rsidRDefault="007D0290" w:rsidP="007D0290">
      <w:pPr>
        <w:ind w:left="720"/>
        <w:rPr>
          <w:del w:id="12403" w:author="Gary Sullivan" w:date="2020-01-06T03:57:00Z"/>
        </w:rPr>
      </w:pPr>
      <w:del w:id="12404" w:author="Gary Sullivan" w:date="2020-01-06T03:57:00Z">
        <w:r w:rsidRPr="00B4125B" w:rsidDel="00E95CC2">
          <w:delText>Some bugs were introduced by the previous meeting's adoption of O0238.</w:delText>
        </w:r>
      </w:del>
    </w:p>
    <w:p w14:paraId="006DB33C" w14:textId="1F0FDE21" w:rsidR="00A45556" w:rsidRPr="00B4125B" w:rsidDel="00E95CC2" w:rsidRDefault="007D0290" w:rsidP="007D0290">
      <w:pPr>
        <w:ind w:left="720"/>
        <w:rPr>
          <w:del w:id="12405" w:author="Gary Sullivan" w:date="2020-01-06T03:57:00Z"/>
        </w:rPr>
      </w:pPr>
      <w:del w:id="12406" w:author="Gary Sullivan" w:date="2020-01-06T03:57:00Z">
        <w:r w:rsidRPr="00B4125B" w:rsidDel="00E95CC2">
          <w:delText>P0427 proposals 1 and 3 are withdrawn. Proposal 2 is to Update the range value of pps_max_num_merge_cand_minus_max_triangle_cand_plus1 to not depend on the value of MaxNumMergeCand</w:delText>
        </w:r>
        <w:r w:rsidR="00A45556" w:rsidRPr="00B4125B" w:rsidDel="00E95CC2">
          <w:delText>. This aspect is minor and can be resolved in further study.</w:delText>
        </w:r>
      </w:del>
    </w:p>
    <w:p w14:paraId="01470F16" w14:textId="2B7A1E1A" w:rsidR="00A45556" w:rsidRPr="00B4125B" w:rsidDel="00E95CC2" w:rsidRDefault="00A45556" w:rsidP="00A45556">
      <w:pPr>
        <w:ind w:left="720"/>
        <w:rPr>
          <w:del w:id="12407" w:author="Gary Sullivan" w:date="2020-01-06T03:57:00Z"/>
        </w:rPr>
      </w:pPr>
      <w:del w:id="12408" w:author="Gary Sullivan" w:date="2020-01-06T03:57:00Z">
        <w:r w:rsidRPr="00B4125B" w:rsidDel="00E95CC2">
          <w:delText>P0334 proposes to add the following additional syntax elements to PPS and use the same mechanism provided by the constant_slice_header_params_enabled_flag to either signal a parameter value in the PPS or in the slice headers:</w:delText>
        </w:r>
      </w:del>
    </w:p>
    <w:p w14:paraId="1E1A5FBD" w14:textId="368BF5F2" w:rsidR="00A45556" w:rsidRPr="00B4125B" w:rsidDel="00E95CC2" w:rsidRDefault="00A45556" w:rsidP="00827655">
      <w:pPr>
        <w:numPr>
          <w:ilvl w:val="0"/>
          <w:numId w:val="202"/>
        </w:numPr>
        <w:rPr>
          <w:del w:id="12409" w:author="Gary Sullivan" w:date="2020-01-06T03:57:00Z"/>
        </w:rPr>
      </w:pPr>
      <w:del w:id="12410" w:author="Gary Sullivan" w:date="2020-01-06T03:57:00Z">
        <w:r w:rsidRPr="00B4125B" w:rsidDel="00E95CC2">
          <w:delText>slice_joint_cbcr_sign_flag</w:delText>
        </w:r>
      </w:del>
    </w:p>
    <w:p w14:paraId="74D79798" w14:textId="57A21F2E" w:rsidR="00A45556" w:rsidRPr="00B4125B" w:rsidDel="00E95CC2" w:rsidRDefault="00A45556" w:rsidP="00827655">
      <w:pPr>
        <w:numPr>
          <w:ilvl w:val="0"/>
          <w:numId w:val="202"/>
        </w:numPr>
        <w:rPr>
          <w:del w:id="12411" w:author="Gary Sullivan" w:date="2020-01-06T03:57:00Z"/>
        </w:rPr>
      </w:pPr>
      <w:del w:id="12412" w:author="Gary Sullivan" w:date="2020-01-06T03:57:00Z">
        <w:r w:rsidRPr="00B4125B" w:rsidDel="00E95CC2">
          <w:delText>slice_sao_luma_flag</w:delText>
        </w:r>
      </w:del>
    </w:p>
    <w:p w14:paraId="0DDFA7EF" w14:textId="00EE618B" w:rsidR="00A45556" w:rsidRPr="00B4125B" w:rsidDel="00E95CC2" w:rsidRDefault="00A45556" w:rsidP="00827655">
      <w:pPr>
        <w:numPr>
          <w:ilvl w:val="0"/>
          <w:numId w:val="202"/>
        </w:numPr>
        <w:rPr>
          <w:del w:id="12413" w:author="Gary Sullivan" w:date="2020-01-06T03:57:00Z"/>
        </w:rPr>
      </w:pPr>
      <w:del w:id="12414" w:author="Gary Sullivan" w:date="2020-01-06T03:57:00Z">
        <w:r w:rsidRPr="00B4125B" w:rsidDel="00E95CC2">
          <w:delText>slice_sao_chroma_flag</w:delText>
        </w:r>
      </w:del>
    </w:p>
    <w:p w14:paraId="583A2183" w14:textId="208ED4F4" w:rsidR="00A45556" w:rsidRPr="00B4125B" w:rsidDel="00E95CC2" w:rsidRDefault="00A45556" w:rsidP="00827655">
      <w:pPr>
        <w:numPr>
          <w:ilvl w:val="0"/>
          <w:numId w:val="202"/>
        </w:numPr>
        <w:rPr>
          <w:del w:id="12415" w:author="Gary Sullivan" w:date="2020-01-06T03:57:00Z"/>
        </w:rPr>
      </w:pPr>
      <w:del w:id="12416" w:author="Gary Sullivan" w:date="2020-01-06T03:57:00Z">
        <w:r w:rsidRPr="00B4125B" w:rsidDel="00E95CC2">
          <w:delText>slice_alf_enabled_flag</w:delText>
        </w:r>
      </w:del>
    </w:p>
    <w:p w14:paraId="49248671" w14:textId="7FA55FCB" w:rsidR="00A45556" w:rsidRPr="00B4125B" w:rsidDel="00E95CC2" w:rsidRDefault="00A45556" w:rsidP="00827655">
      <w:pPr>
        <w:numPr>
          <w:ilvl w:val="0"/>
          <w:numId w:val="202"/>
        </w:numPr>
        <w:rPr>
          <w:del w:id="12417" w:author="Gary Sullivan" w:date="2020-01-06T03:57:00Z"/>
        </w:rPr>
      </w:pPr>
      <w:del w:id="12418" w:author="Gary Sullivan" w:date="2020-01-06T03:57:00Z">
        <w:r w:rsidRPr="00B4125B" w:rsidDel="00E95CC2">
          <w:delText>slice_alf_chroma_idc</w:delText>
        </w:r>
      </w:del>
    </w:p>
    <w:p w14:paraId="19466D74" w14:textId="1BD99D34" w:rsidR="00A45556" w:rsidRPr="00B4125B" w:rsidDel="00E95CC2" w:rsidRDefault="00A45556" w:rsidP="00827655">
      <w:pPr>
        <w:numPr>
          <w:ilvl w:val="0"/>
          <w:numId w:val="202"/>
        </w:numPr>
        <w:rPr>
          <w:del w:id="12419" w:author="Gary Sullivan" w:date="2020-01-06T03:57:00Z"/>
        </w:rPr>
      </w:pPr>
      <w:del w:id="12420" w:author="Gary Sullivan" w:date="2020-01-06T03:57:00Z">
        <w:r w:rsidRPr="00B4125B" w:rsidDel="00E95CC2">
          <w:delText>slice_lmcs_enabled_flag</w:delText>
        </w:r>
      </w:del>
    </w:p>
    <w:p w14:paraId="3DE1AACC" w14:textId="27F17CB5" w:rsidR="00A45556" w:rsidRPr="00B4125B" w:rsidDel="00E95CC2" w:rsidRDefault="00A45556" w:rsidP="00827655">
      <w:pPr>
        <w:numPr>
          <w:ilvl w:val="0"/>
          <w:numId w:val="202"/>
        </w:numPr>
        <w:rPr>
          <w:del w:id="12421" w:author="Gary Sullivan" w:date="2020-01-06T03:57:00Z"/>
        </w:rPr>
      </w:pPr>
      <w:del w:id="12422" w:author="Gary Sullivan" w:date="2020-01-06T03:57:00Z">
        <w:r w:rsidRPr="00B4125B" w:rsidDel="00E95CC2">
          <w:delText>slice_chroma_residual_scale_flag</w:delText>
        </w:r>
      </w:del>
    </w:p>
    <w:p w14:paraId="15621BAB" w14:textId="0E94E31D" w:rsidR="00A45556" w:rsidRPr="00B4125B" w:rsidDel="00E95CC2" w:rsidRDefault="00A45556" w:rsidP="00827655">
      <w:pPr>
        <w:numPr>
          <w:ilvl w:val="0"/>
          <w:numId w:val="202"/>
        </w:numPr>
        <w:rPr>
          <w:del w:id="12423" w:author="Gary Sullivan" w:date="2020-01-06T03:57:00Z"/>
        </w:rPr>
      </w:pPr>
      <w:del w:id="12424" w:author="Gary Sullivan" w:date="2020-01-06T03:57:00Z">
        <w:r w:rsidRPr="00B4125B" w:rsidDel="00E95CC2">
          <w:delText>cabac_init_flag</w:delText>
        </w:r>
      </w:del>
    </w:p>
    <w:p w14:paraId="6FCC3481" w14:textId="3327DFE7" w:rsidR="00A45556" w:rsidRPr="00B4125B" w:rsidDel="00E95CC2" w:rsidRDefault="00A45556" w:rsidP="00827655">
      <w:pPr>
        <w:numPr>
          <w:ilvl w:val="0"/>
          <w:numId w:val="202"/>
        </w:numPr>
        <w:rPr>
          <w:del w:id="12425" w:author="Gary Sullivan" w:date="2020-01-06T03:57:00Z"/>
        </w:rPr>
      </w:pPr>
      <w:del w:id="12426" w:author="Gary Sullivan" w:date="2020-01-06T03:57:00Z">
        <w:r w:rsidRPr="00B4125B" w:rsidDel="00E95CC2">
          <w:delText>sign_data_hiding_enabled_flag</w:delText>
        </w:r>
      </w:del>
    </w:p>
    <w:p w14:paraId="08071A59" w14:textId="7EB627AB" w:rsidR="00A45556" w:rsidRPr="00B4125B" w:rsidDel="00E95CC2" w:rsidRDefault="00A45556" w:rsidP="00827655">
      <w:pPr>
        <w:numPr>
          <w:ilvl w:val="0"/>
          <w:numId w:val="202"/>
        </w:numPr>
        <w:rPr>
          <w:del w:id="12427" w:author="Gary Sullivan" w:date="2020-01-06T03:57:00Z"/>
        </w:rPr>
      </w:pPr>
      <w:del w:id="12428" w:author="Gary Sullivan" w:date="2020-01-06T03:57:00Z">
        <w:r w:rsidRPr="00B4125B" w:rsidDel="00E95CC2">
          <w:delText>slice_disable_bdof_dmvr_flag</w:delText>
        </w:r>
      </w:del>
    </w:p>
    <w:p w14:paraId="75F93C77" w14:textId="449AFE17" w:rsidR="000E7BE3" w:rsidRPr="00B4125B" w:rsidDel="00E95CC2" w:rsidRDefault="000E7BE3" w:rsidP="000E7BE3">
      <w:pPr>
        <w:ind w:left="720"/>
        <w:rPr>
          <w:del w:id="12429" w:author="Gary Sullivan" w:date="2020-01-06T03:57:00Z"/>
        </w:rPr>
      </w:pPr>
      <w:bookmarkStart w:id="12430" w:name="_Hlk21589500"/>
      <w:del w:id="12431" w:author="Gary Sullivan" w:date="2020-01-06T03:57:00Z">
        <w:r w:rsidRPr="00B4125B" w:rsidDel="00E95CC2">
          <w:delText>This was considered for further study as a deferred potential detail cleanup.</w:delText>
        </w:r>
      </w:del>
    </w:p>
    <w:bookmarkEnd w:id="12430"/>
    <w:p w14:paraId="1C9C9F4E" w14:textId="243952A9" w:rsidR="000E7BE3" w:rsidRPr="00B4125B" w:rsidDel="00E95CC2" w:rsidRDefault="000E7BE3" w:rsidP="000E7BE3">
      <w:pPr>
        <w:ind w:left="720"/>
        <w:rPr>
          <w:del w:id="12432" w:author="Gary Sullivan" w:date="2020-01-06T03:57:00Z"/>
        </w:rPr>
      </w:pPr>
      <w:del w:id="12433" w:author="Gary Sullivan" w:date="2020-01-06T03:57:00Z">
        <w:r w:rsidRPr="00B4125B" w:rsidDel="00E95CC2">
          <w:delText>P0368 proposes to add the following additional syntax elements to PPS and use the same mechanism provided by the constant_slice_header_params_enabled_flag to either signal a parameter value in the PPS or in the slice headers:</w:delText>
        </w:r>
      </w:del>
    </w:p>
    <w:p w14:paraId="3F983AD1" w14:textId="125BB3EA" w:rsidR="000E7BE3" w:rsidRPr="00B4125B" w:rsidDel="00E95CC2" w:rsidRDefault="000E7BE3" w:rsidP="00827655">
      <w:pPr>
        <w:numPr>
          <w:ilvl w:val="0"/>
          <w:numId w:val="202"/>
        </w:numPr>
        <w:rPr>
          <w:del w:id="12434" w:author="Gary Sullivan" w:date="2020-01-06T03:57:00Z"/>
        </w:rPr>
      </w:pPr>
      <w:del w:id="12435" w:author="Gary Sullivan" w:date="2020-01-06T03:57:00Z">
        <w:r w:rsidRPr="00B4125B" w:rsidDel="00E95CC2">
          <w:delText>pps_num_ref_idx_active_override_idc</w:delText>
        </w:r>
      </w:del>
    </w:p>
    <w:p w14:paraId="4E1548B4" w14:textId="059DE0C0" w:rsidR="000E7BE3" w:rsidRPr="00B4125B" w:rsidDel="00E95CC2" w:rsidRDefault="000E7BE3" w:rsidP="00827655">
      <w:pPr>
        <w:numPr>
          <w:ilvl w:val="0"/>
          <w:numId w:val="202"/>
        </w:numPr>
        <w:rPr>
          <w:del w:id="12436" w:author="Gary Sullivan" w:date="2020-01-06T03:57:00Z"/>
        </w:rPr>
      </w:pPr>
      <w:del w:id="12437" w:author="Gary Sullivan" w:date="2020-01-06T03:57:00Z">
        <w:r w:rsidRPr="00B4125B" w:rsidDel="00E95CC2">
          <w:delText>pps_disable_bdof_dmvr_idc</w:delText>
        </w:r>
      </w:del>
    </w:p>
    <w:p w14:paraId="219306FF" w14:textId="379121D5" w:rsidR="000E7BE3" w:rsidRPr="00B4125B" w:rsidDel="00E95CC2" w:rsidRDefault="000E7BE3" w:rsidP="00827655">
      <w:pPr>
        <w:numPr>
          <w:ilvl w:val="0"/>
          <w:numId w:val="202"/>
        </w:numPr>
        <w:rPr>
          <w:del w:id="12438" w:author="Gary Sullivan" w:date="2020-01-06T03:57:00Z"/>
        </w:rPr>
      </w:pPr>
      <w:del w:id="12439" w:author="Gary Sullivan" w:date="2020-01-06T03:57:00Z">
        <w:r w:rsidRPr="00B4125B" w:rsidDel="00E95CC2">
          <w:delText>pps_lmcs_aps_id_idc</w:delText>
        </w:r>
      </w:del>
    </w:p>
    <w:p w14:paraId="208023CE" w14:textId="014359EC" w:rsidR="000E7BE3" w:rsidRPr="00B4125B" w:rsidDel="00E95CC2" w:rsidRDefault="000E7BE3" w:rsidP="00827655">
      <w:pPr>
        <w:numPr>
          <w:ilvl w:val="0"/>
          <w:numId w:val="202"/>
        </w:numPr>
        <w:rPr>
          <w:del w:id="12440" w:author="Gary Sullivan" w:date="2020-01-06T03:57:00Z"/>
        </w:rPr>
      </w:pPr>
      <w:del w:id="12441" w:author="Gary Sullivan" w:date="2020-01-06T03:57:00Z">
        <w:r w:rsidRPr="00B4125B" w:rsidDel="00E95CC2">
          <w:delText>pps_chroma_residual_scale_idc</w:delText>
        </w:r>
      </w:del>
    </w:p>
    <w:p w14:paraId="6EEA4E08" w14:textId="3A764500" w:rsidR="000E7BE3" w:rsidRPr="00B4125B" w:rsidDel="00E95CC2" w:rsidRDefault="000E7BE3" w:rsidP="00827655">
      <w:pPr>
        <w:numPr>
          <w:ilvl w:val="0"/>
          <w:numId w:val="202"/>
        </w:numPr>
        <w:rPr>
          <w:del w:id="12442" w:author="Gary Sullivan" w:date="2020-01-06T03:57:00Z"/>
        </w:rPr>
      </w:pPr>
      <w:del w:id="12443" w:author="Gary Sullivan" w:date="2020-01-06T03:57:00Z">
        <w:r w:rsidRPr="00B4125B" w:rsidDel="00E95CC2">
          <w:delText>pps_collocated_ref_idx_plus1</w:delText>
        </w:r>
      </w:del>
    </w:p>
    <w:p w14:paraId="2DC06B97" w14:textId="07FC715A" w:rsidR="000E7BE3" w:rsidRPr="00B4125B" w:rsidDel="00E95CC2" w:rsidRDefault="000E7BE3" w:rsidP="00827655">
      <w:pPr>
        <w:numPr>
          <w:ilvl w:val="0"/>
          <w:numId w:val="202"/>
        </w:numPr>
        <w:rPr>
          <w:del w:id="12444" w:author="Gary Sullivan" w:date="2020-01-06T03:57:00Z"/>
        </w:rPr>
      </w:pPr>
      <w:del w:id="12445" w:author="Gary Sullivan" w:date="2020-01-06T03:57:00Z">
        <w:r w:rsidRPr="00B4125B" w:rsidDel="00E95CC2">
          <w:delText>pps_log2_diff_min_qt_min_cb_luma_plus1</w:delText>
        </w:r>
      </w:del>
    </w:p>
    <w:p w14:paraId="49EC3BDF" w14:textId="020B9E65" w:rsidR="000E7BE3" w:rsidRPr="00B4125B" w:rsidDel="00E95CC2" w:rsidRDefault="000E7BE3" w:rsidP="00827655">
      <w:pPr>
        <w:numPr>
          <w:ilvl w:val="0"/>
          <w:numId w:val="202"/>
        </w:numPr>
        <w:rPr>
          <w:del w:id="12446" w:author="Gary Sullivan" w:date="2020-01-06T03:57:00Z"/>
        </w:rPr>
      </w:pPr>
      <w:del w:id="12447" w:author="Gary Sullivan" w:date="2020-01-06T03:57:00Z">
        <w:r w:rsidRPr="00B4125B" w:rsidDel="00E95CC2">
          <w:delText>pps_max_mtt_hierarchy_depth_luma_plus1</w:delText>
        </w:r>
      </w:del>
    </w:p>
    <w:p w14:paraId="06C1C6D0" w14:textId="19F2B710" w:rsidR="000E7BE3" w:rsidRPr="00B4125B" w:rsidDel="00E95CC2" w:rsidRDefault="000E7BE3" w:rsidP="00827655">
      <w:pPr>
        <w:numPr>
          <w:ilvl w:val="0"/>
          <w:numId w:val="202"/>
        </w:numPr>
        <w:rPr>
          <w:del w:id="12448" w:author="Gary Sullivan" w:date="2020-01-06T03:57:00Z"/>
        </w:rPr>
      </w:pPr>
      <w:del w:id="12449" w:author="Gary Sullivan" w:date="2020-01-06T03:57:00Z">
        <w:r w:rsidRPr="00B4125B" w:rsidDel="00E95CC2">
          <w:delText>pps_log2_diff_max_bt_min_qt_luma_plus1</w:delText>
        </w:r>
      </w:del>
    </w:p>
    <w:p w14:paraId="52F4C326" w14:textId="60A138E2" w:rsidR="000E7BE3" w:rsidRPr="00B4125B" w:rsidDel="00E95CC2" w:rsidRDefault="000E7BE3" w:rsidP="00827655">
      <w:pPr>
        <w:numPr>
          <w:ilvl w:val="0"/>
          <w:numId w:val="202"/>
        </w:numPr>
        <w:rPr>
          <w:del w:id="12450" w:author="Gary Sullivan" w:date="2020-01-06T03:57:00Z"/>
        </w:rPr>
      </w:pPr>
      <w:del w:id="12451" w:author="Gary Sullivan" w:date="2020-01-06T03:57:00Z">
        <w:r w:rsidRPr="00B4125B" w:rsidDel="00E95CC2">
          <w:delText>pps_log2_diff_max_tt_min_qt_luma_plus1</w:delText>
        </w:r>
      </w:del>
    </w:p>
    <w:p w14:paraId="123CE2AC" w14:textId="19AA666C" w:rsidR="000E7BE3" w:rsidRPr="00B4125B" w:rsidDel="00E95CC2" w:rsidRDefault="000E7BE3" w:rsidP="000E7BE3">
      <w:pPr>
        <w:ind w:left="720"/>
        <w:rPr>
          <w:del w:id="12452" w:author="Gary Sullivan" w:date="2020-01-06T03:57:00Z"/>
        </w:rPr>
      </w:pPr>
      <w:del w:id="12453" w:author="Gary Sullivan" w:date="2020-01-06T03:57:00Z">
        <w:r w:rsidRPr="00B4125B" w:rsidDel="00E95CC2">
          <w:delText>This was considered for further study as a deferred potential detail cleanup.</w:delText>
        </w:r>
      </w:del>
    </w:p>
    <w:p w14:paraId="10A1A88F" w14:textId="3927EC97" w:rsidR="000E7BE3" w:rsidRPr="00B4125B" w:rsidDel="00E95CC2" w:rsidRDefault="000E7BE3" w:rsidP="00827655">
      <w:pPr>
        <w:ind w:left="720"/>
        <w:rPr>
          <w:del w:id="12454" w:author="Gary Sullivan" w:date="2020-01-06T03:57:00Z"/>
        </w:rPr>
      </w:pPr>
    </w:p>
    <w:p w14:paraId="45BD9151" w14:textId="5FD715A4" w:rsidR="000E4D97" w:rsidRPr="00B4125B" w:rsidDel="00E95CC2" w:rsidRDefault="000E4D97" w:rsidP="000E4D97">
      <w:pPr>
        <w:numPr>
          <w:ilvl w:val="0"/>
          <w:numId w:val="187"/>
        </w:numPr>
        <w:rPr>
          <w:del w:id="12455" w:author="Gary Sullivan" w:date="2020-01-06T03:57:00Z"/>
        </w:rPr>
      </w:pPr>
      <w:del w:id="12456" w:author="Gary Sullivan" w:date="2020-01-06T03:57:00Z">
        <w:r w:rsidRPr="00B4125B" w:rsidDel="00E95CC2">
          <w:delText>Proposals 2 and 3 of JVET-P0132, if not already resolved by non-HLS-BoG meeting sessions</w:delText>
        </w:r>
        <w:r w:rsidR="00A64BEA" w:rsidRPr="00B4125B" w:rsidDel="00E95CC2">
          <w:delText>. This is for further study.</w:delText>
        </w:r>
      </w:del>
    </w:p>
    <w:p w14:paraId="147CAE50" w14:textId="02F04F9A" w:rsidR="000E4D97" w:rsidRPr="00B4125B" w:rsidDel="00E95CC2" w:rsidRDefault="000E4D97" w:rsidP="000E4D97">
      <w:pPr>
        <w:numPr>
          <w:ilvl w:val="0"/>
          <w:numId w:val="187"/>
        </w:numPr>
        <w:rPr>
          <w:del w:id="12457" w:author="Gary Sullivan" w:date="2020-01-06T03:57:00Z"/>
        </w:rPr>
      </w:pPr>
      <w:del w:id="12458" w:author="Gary Sullivan" w:date="2020-01-06T03:57:00Z">
        <w:r w:rsidRPr="00B4125B" w:rsidDel="00E95CC2">
          <w:delText>JVET-P0446 on HRD bug fix and enhancements for slicing, open GOP and DRAP support</w:delText>
        </w:r>
        <w:r w:rsidR="00A64BEA" w:rsidRPr="00B4125B" w:rsidDel="00E95CC2">
          <w:delText>.</w:delText>
        </w:r>
      </w:del>
    </w:p>
    <w:p w14:paraId="360B3B7D" w14:textId="7FAC8EDF" w:rsidR="00735395" w:rsidRPr="00B4125B" w:rsidDel="00E95CC2" w:rsidRDefault="00735395" w:rsidP="00735395">
      <w:pPr>
        <w:ind w:left="720"/>
        <w:rPr>
          <w:del w:id="12459" w:author="Gary Sullivan" w:date="2020-01-06T03:57:00Z"/>
        </w:rPr>
      </w:pPr>
      <w:del w:id="12460" w:author="Gary Sullivan" w:date="2020-01-06T03:57:00Z">
        <w:r w:rsidRPr="00B4125B" w:rsidDel="00E95CC2">
          <w:delText>In BP SEI message, sending maximum initial removal delay for which it would be guaranteed that "seamless splicing" would be possible to guarantee and signalling a flag per PT SEI message for whether it fulfils a condition. In a revision it is also proposed to send a presence flag so that not all encoders need to send this extra information.</w:delText>
        </w:r>
      </w:del>
    </w:p>
    <w:p w14:paraId="58B831CB" w14:textId="6C264C23" w:rsidR="00735395" w:rsidRPr="00B4125B" w:rsidDel="00E95CC2" w:rsidRDefault="00735395" w:rsidP="00735395">
      <w:pPr>
        <w:ind w:left="720"/>
        <w:rPr>
          <w:del w:id="12461" w:author="Gary Sullivan" w:date="2020-01-06T03:57:00Z"/>
        </w:rPr>
      </w:pPr>
      <w:del w:id="12462" w:author="Gary Sullivan" w:date="2020-01-06T03:57:00Z">
        <w:r w:rsidRPr="00B4125B" w:rsidDel="00E95CC2">
          <w:rPr>
            <w:highlight w:val="yellow"/>
          </w:rPr>
          <w:delText>Decision (BF</w:delText>
        </w:r>
        <w:r w:rsidR="00765B83" w:rsidRPr="00B4125B" w:rsidDel="00E95CC2">
          <w:rPr>
            <w:highlight w:val="yellow"/>
          </w:rPr>
          <w:delText xml:space="preserve"> &amp; functionality</w:delText>
        </w:r>
        <w:r w:rsidRPr="00B4125B" w:rsidDel="00E95CC2">
          <w:rPr>
            <w:highlight w:val="yellow"/>
          </w:rPr>
          <w:delText>)</w:delText>
        </w:r>
        <w:r w:rsidRPr="00B4125B" w:rsidDel="00E95CC2">
          <w:delText>: Adopted these aspects.</w:delText>
        </w:r>
      </w:del>
    </w:p>
    <w:p w14:paraId="4066AAA7" w14:textId="34EF9E8A" w:rsidR="00735395" w:rsidRPr="00B4125B" w:rsidDel="00E95CC2" w:rsidRDefault="00735395" w:rsidP="00735395">
      <w:pPr>
        <w:ind w:left="720"/>
        <w:rPr>
          <w:del w:id="12463" w:author="Gary Sullivan" w:date="2020-01-06T03:57:00Z"/>
        </w:rPr>
      </w:pPr>
      <w:del w:id="12464" w:author="Gary Sullivan" w:date="2020-01-06T03:57:00Z">
        <w:r w:rsidRPr="00B4125B" w:rsidDel="00E95CC2">
          <w:delText xml:space="preserve">This also proposes a way to send HRD parameters for use with DRAP pictures with dropped intermediate picture, similar to the scheme used for dropped </w:delText>
        </w:r>
        <w:r w:rsidR="00713164" w:rsidRPr="00B4125B" w:rsidDel="00E95CC2">
          <w:delText>RASL pictures associated with a CRA picture.</w:delText>
        </w:r>
      </w:del>
    </w:p>
    <w:p w14:paraId="60EF1808" w14:textId="47113F36" w:rsidR="00765B83" w:rsidRPr="00B4125B" w:rsidDel="00E95CC2" w:rsidRDefault="00765B83" w:rsidP="00735395">
      <w:pPr>
        <w:ind w:left="720"/>
        <w:rPr>
          <w:del w:id="12465" w:author="Gary Sullivan" w:date="2020-01-06T03:57:00Z"/>
        </w:rPr>
      </w:pPr>
      <w:del w:id="12466" w:author="Gary Sullivan" w:date="2020-01-06T03:57:00Z">
        <w:r w:rsidRPr="00B4125B" w:rsidDel="00E95CC2">
          <w:delText>We don't have DRAP pictures in the normative spec.</w:delText>
        </w:r>
      </w:del>
    </w:p>
    <w:p w14:paraId="767F2851" w14:textId="3503945C" w:rsidR="00765B83" w:rsidRPr="00B4125B" w:rsidDel="00E95CC2" w:rsidRDefault="00765B83" w:rsidP="00827655">
      <w:pPr>
        <w:ind w:left="720"/>
        <w:rPr>
          <w:del w:id="12467" w:author="Gary Sullivan" w:date="2020-01-06T03:57:00Z"/>
        </w:rPr>
      </w:pPr>
      <w:del w:id="12468" w:author="Gary Sullivan" w:date="2020-01-06T03:57:00Z">
        <w:r w:rsidRPr="00B4125B" w:rsidDel="00E95CC2">
          <w:rPr>
            <w:highlight w:val="yellow"/>
          </w:rPr>
          <w:delText>Decision (BF &amp; functionality)</w:delText>
        </w:r>
        <w:r w:rsidRPr="00B4125B" w:rsidDel="00E95CC2">
          <w:delText>: Adopted.</w:delText>
        </w:r>
      </w:del>
    </w:p>
    <w:p w14:paraId="0E37FD65" w14:textId="703EFC63" w:rsidR="000E4D97" w:rsidRPr="00B4125B" w:rsidDel="00E95CC2" w:rsidRDefault="000E4D97" w:rsidP="000E4D97">
      <w:pPr>
        <w:numPr>
          <w:ilvl w:val="0"/>
          <w:numId w:val="187"/>
        </w:numPr>
        <w:rPr>
          <w:del w:id="12469" w:author="Gary Sullivan" w:date="2020-01-06T03:57:00Z"/>
        </w:rPr>
      </w:pPr>
      <w:del w:id="12470" w:author="Gary Sullivan" w:date="2020-01-06T03:57:00Z">
        <w:r w:rsidRPr="00B4125B" w:rsidDel="00E95CC2">
          <w:delText>JVET-P1004 on removal of bricks</w:delText>
        </w:r>
        <w:r w:rsidR="00D833EE" w:rsidRPr="00B4125B" w:rsidDel="00E95CC2">
          <w:delText xml:space="preserve">. Some </w:delText>
        </w:r>
        <w:r w:rsidR="00104E39" w:rsidRPr="00B4125B" w:rsidDel="00E95CC2">
          <w:delText>bit count analysis</w:delText>
        </w:r>
        <w:r w:rsidR="00D833EE" w:rsidRPr="00B4125B" w:rsidDel="00E95CC2">
          <w:delText xml:space="preserve"> was shown and </w:delText>
        </w:r>
        <w:r w:rsidR="00F12FC6" w:rsidRPr="00B4125B" w:rsidDel="00E95CC2">
          <w:delText xml:space="preserve">is to be </w:delText>
        </w:r>
        <w:r w:rsidR="00D833EE" w:rsidRPr="00B4125B" w:rsidDel="00E95CC2">
          <w:delText xml:space="preserve">provided in </w:delText>
        </w:r>
        <w:r w:rsidR="00F12FC6" w:rsidRPr="00B4125B" w:rsidDel="00E95CC2">
          <w:delText xml:space="preserve">a revision of </w:delText>
        </w:r>
        <w:r w:rsidR="00D833EE" w:rsidRPr="00B4125B" w:rsidDel="00E95CC2">
          <w:delText xml:space="preserve">P0240. </w:delText>
        </w:r>
        <w:r w:rsidR="00104E39" w:rsidRPr="00B4125B" w:rsidDel="00E95CC2">
          <w:delText xml:space="preserve">It was reported that the bit counts would be reduced if there is a flag to indicate that slices are in raster order (i.e., among the empty areas at the highest position in the picture, start at the left-most position). It was commented that the </w:delText>
        </w:r>
        <w:r w:rsidR="00D601A8" w:rsidRPr="00B4125B" w:rsidDel="00E95CC2">
          <w:delText xml:space="preserve">primary consideration is having more NAL units rather than the amount of PPS overhead. </w:delText>
        </w:r>
        <w:r w:rsidR="00D601A8" w:rsidRPr="00B4125B" w:rsidDel="00E95CC2">
          <w:rPr>
            <w:highlight w:val="yellow"/>
          </w:rPr>
          <w:delText>Decision (design simplification)</w:delText>
        </w:r>
        <w:r w:rsidR="00D601A8" w:rsidRPr="00B4125B" w:rsidDel="00E95CC2">
          <w:delText>: Adopt</w:delText>
        </w:r>
        <w:r w:rsidR="00F12FC6" w:rsidRPr="00B4125B" w:rsidDel="00E95CC2">
          <w:delText>, also specify a raster order flag just before the loop syntax</w:delText>
        </w:r>
        <w:r w:rsidR="00D601A8" w:rsidRPr="00B4125B" w:rsidDel="00E95CC2">
          <w:delText>.</w:delText>
        </w:r>
      </w:del>
    </w:p>
    <w:p w14:paraId="61E3D58E" w14:textId="47ED5A4F" w:rsidR="00F12FC6" w:rsidRPr="00B4125B" w:rsidDel="00E95CC2" w:rsidRDefault="00F12FC6" w:rsidP="00827655">
      <w:pPr>
        <w:ind w:left="720"/>
        <w:rPr>
          <w:del w:id="12471" w:author="Gary Sullivan" w:date="2020-01-06T03:57:00Z"/>
        </w:rPr>
      </w:pPr>
      <w:del w:id="12472" w:author="Gary Sullivan" w:date="2020-01-06T03:57:00Z">
        <w:r w:rsidRPr="00B4125B" w:rsidDel="00E95CC2">
          <w:delText xml:space="preserve">P1012 was a proposed refinement that avoids sending an unnecessary syntax element for the last slice </w:delText>
        </w:r>
        <w:r w:rsidR="00A64BEA" w:rsidRPr="00B4125B" w:rsidDel="00E95CC2">
          <w:delText xml:space="preserve">under some circumstance. </w:delText>
        </w:r>
        <w:r w:rsidR="00A64BEA" w:rsidRPr="00B4125B" w:rsidDel="00E95CC2">
          <w:rPr>
            <w:highlight w:val="yellow"/>
          </w:rPr>
          <w:delText>Decision (cleanup)</w:delText>
        </w:r>
        <w:r w:rsidR="00A64BEA" w:rsidRPr="00B4125B" w:rsidDel="00E95CC2">
          <w:delText>: Adopt.</w:delText>
        </w:r>
      </w:del>
    </w:p>
    <w:p w14:paraId="1500C65D" w14:textId="1A35CAF0" w:rsidR="000E4D97" w:rsidRPr="00B4125B" w:rsidDel="00E95CC2" w:rsidRDefault="000E4D97" w:rsidP="000E4D97">
      <w:pPr>
        <w:numPr>
          <w:ilvl w:val="0"/>
          <w:numId w:val="187"/>
        </w:numPr>
        <w:rPr>
          <w:del w:id="12473" w:author="Gary Sullivan" w:date="2020-01-06T03:57:00Z"/>
        </w:rPr>
      </w:pPr>
      <w:del w:id="12474" w:author="Gary Sullivan" w:date="2020-01-06T03:57:00Z">
        <w:r w:rsidRPr="00B4125B" w:rsidDel="00E95CC2">
          <w:delText>JVET-P0336 on support of ROI (</w:delText>
        </w:r>
        <w:r w:rsidR="00771CB6" w:rsidRPr="00B4125B" w:rsidDel="00E95CC2">
          <w:delText>r</w:delText>
        </w:r>
        <w:r w:rsidRPr="00B4125B" w:rsidDel="00E95CC2">
          <w:delText>egion-</w:delText>
        </w:r>
        <w:r w:rsidR="00771CB6" w:rsidRPr="00B4125B" w:rsidDel="00E95CC2">
          <w:delText>o</w:delText>
        </w:r>
        <w:r w:rsidRPr="00B4125B" w:rsidDel="00E95CC2">
          <w:delText>f-</w:delText>
        </w:r>
        <w:r w:rsidR="00771CB6" w:rsidRPr="00B4125B" w:rsidDel="00E95CC2">
          <w:delText>i</w:delText>
        </w:r>
        <w:r w:rsidRPr="00B4125B" w:rsidDel="00E95CC2">
          <w:delText>nterest) scalability</w:delText>
        </w:r>
        <w:r w:rsidR="00A64BEA" w:rsidRPr="00B4125B" w:rsidDel="00E95CC2">
          <w:delText>.</w:delText>
        </w:r>
        <w:r w:rsidR="00771CB6" w:rsidRPr="00B4125B" w:rsidDel="00E95CC2">
          <w:delText xml:space="preserve"> Concern was expressed about whether this functionality would have a complexity problem. There is </w:delText>
        </w:r>
        <w:r w:rsidR="000F1C74" w:rsidRPr="00B4125B" w:rsidDel="00E95CC2">
          <w:delText>interest in this in concept, further study with provision of text and software was encouraged.</w:delText>
        </w:r>
      </w:del>
    </w:p>
    <w:p w14:paraId="4799D99F" w14:textId="1B80460A" w:rsidR="000E4D97" w:rsidRPr="00B4125B" w:rsidDel="002E08E5" w:rsidRDefault="000E4D97" w:rsidP="00BF3A0C">
      <w:pPr>
        <w:rPr>
          <w:del w:id="12475" w:author="Gary Sullivan" w:date="2020-01-06T01:51:00Z"/>
        </w:rPr>
      </w:pPr>
    </w:p>
    <w:p w14:paraId="1B2296C5" w14:textId="230B9D24" w:rsidR="000E4D97" w:rsidRPr="00B4125B" w:rsidDel="002E08E5" w:rsidRDefault="000E4D97" w:rsidP="00BF3A0C">
      <w:pPr>
        <w:rPr>
          <w:del w:id="12476" w:author="Gary Sullivan" w:date="2020-01-06T01:51:00Z"/>
        </w:rPr>
      </w:pPr>
    </w:p>
    <w:p w14:paraId="0002E430" w14:textId="0F9827B4" w:rsidR="000E4D97" w:rsidRPr="00B4125B" w:rsidDel="002E08E5" w:rsidRDefault="000E4D97" w:rsidP="00BF3A0C">
      <w:pPr>
        <w:rPr>
          <w:del w:id="12477" w:author="Gary Sullivan" w:date="2020-01-06T01:51:00Z"/>
        </w:rPr>
      </w:pPr>
    </w:p>
    <w:p w14:paraId="259B7D87" w14:textId="5B37CBA7" w:rsidR="000E4D97" w:rsidRPr="00B4125B" w:rsidDel="002E08E5" w:rsidRDefault="000E4D97" w:rsidP="00BF3A0C">
      <w:pPr>
        <w:rPr>
          <w:del w:id="12478" w:author="Gary Sullivan" w:date="2020-01-06T01:51:00Z"/>
        </w:rPr>
      </w:pPr>
    </w:p>
    <w:p w14:paraId="72E177D2" w14:textId="068CA667" w:rsidR="000E4D97" w:rsidRPr="00B4125B" w:rsidDel="002E08E5" w:rsidRDefault="000E4D97" w:rsidP="00BF3A0C">
      <w:pPr>
        <w:rPr>
          <w:del w:id="12479" w:author="Gary Sullivan" w:date="2020-01-06T01:51:00Z"/>
        </w:rPr>
      </w:pPr>
    </w:p>
    <w:p w14:paraId="2720578E" w14:textId="1CB70E9D" w:rsidR="00563CC1" w:rsidRPr="00B4125B" w:rsidDel="00E95CC2" w:rsidRDefault="00563CC1" w:rsidP="00BF3A0C">
      <w:pPr>
        <w:rPr>
          <w:del w:id="12480" w:author="Gary Sullivan" w:date="2020-01-06T03:57:00Z"/>
        </w:rPr>
      </w:pPr>
    </w:p>
    <w:p w14:paraId="03FDD8D8" w14:textId="387AAB88" w:rsidR="00563CC1" w:rsidRPr="00B4125B" w:rsidRDefault="00E95CC2" w:rsidP="00BF3A0C">
      <w:ins w:id="12481" w:author="Gary Sullivan" w:date="2020-01-06T03:57:00Z">
        <w:r>
          <w:t xml:space="preserve">See section </w:t>
        </w:r>
        <w:r>
          <w:fldChar w:fldCharType="begin"/>
        </w:r>
        <w:r>
          <w:instrText xml:space="preserve"> REF _Ref20610870 \r \h </w:instrText>
        </w:r>
      </w:ins>
      <w:r>
        <w:fldChar w:fldCharType="separate"/>
      </w:r>
      <w:ins w:id="12482" w:author="Gary Sullivan" w:date="2020-01-06T03:57:00Z">
        <w:r>
          <w:t>6.18</w:t>
        </w:r>
        <w:r>
          <w:fldChar w:fldCharType="end"/>
        </w:r>
        <w:r>
          <w:t>.</w:t>
        </w:r>
      </w:ins>
    </w:p>
    <w:p w14:paraId="408AE5FD" w14:textId="77777777" w:rsidR="00440CA1" w:rsidRPr="00B4125B" w:rsidRDefault="00154673" w:rsidP="00276B79">
      <w:pPr>
        <w:pStyle w:val="Heading9"/>
        <w:rPr>
          <w:rFonts w:eastAsia="Times New Roman"/>
          <w:szCs w:val="24"/>
          <w:lang w:val="en-CA"/>
        </w:rPr>
      </w:pPr>
      <w:hyperlink r:id="rId1113" w:history="1">
        <w:r w:rsidR="00440CA1" w:rsidRPr="00B4125B">
          <w:rPr>
            <w:rFonts w:eastAsia="Times New Roman"/>
            <w:color w:val="0000FF"/>
            <w:szCs w:val="24"/>
            <w:u w:val="single"/>
            <w:lang w:val="en-CA"/>
          </w:rPr>
          <w:t>JVET-P0969</w:t>
        </w:r>
      </w:hyperlink>
      <w:r w:rsidR="00440CA1" w:rsidRPr="00B4125B">
        <w:rPr>
          <w:rFonts w:eastAsia="Times New Roman"/>
          <w:szCs w:val="24"/>
          <w:lang w:val="en-CA"/>
        </w:rPr>
        <w:t xml:space="preserve"> Report of </w:t>
      </w:r>
      <w:proofErr w:type="spellStart"/>
      <w:r w:rsidR="00440CA1" w:rsidRPr="00B4125B">
        <w:rPr>
          <w:rFonts w:eastAsia="Times New Roman"/>
          <w:szCs w:val="24"/>
          <w:lang w:val="en-CA"/>
        </w:rPr>
        <w:t>BoG</w:t>
      </w:r>
      <w:proofErr w:type="spellEnd"/>
      <w:r w:rsidR="00440CA1" w:rsidRPr="00B4125B">
        <w:rPr>
          <w:rFonts w:eastAsia="Times New Roman"/>
          <w:szCs w:val="24"/>
          <w:lang w:val="en-CA"/>
        </w:rPr>
        <w:t xml:space="preserve"> on intra prediction and mode coding [G. Van der Auwera]</w:t>
      </w:r>
    </w:p>
    <w:p w14:paraId="447A24FF" w14:textId="4A159D6B" w:rsidR="002E3A47" w:rsidRPr="00B4125B" w:rsidDel="003C438C" w:rsidRDefault="003C438C" w:rsidP="00BF3A0C">
      <w:pPr>
        <w:rPr>
          <w:del w:id="12483" w:author="Gary Sullivan" w:date="2020-01-06T04:00:00Z"/>
        </w:rPr>
      </w:pPr>
      <w:ins w:id="12484" w:author="Gary Sullivan" w:date="2020-01-06T04:00:00Z">
        <w:r>
          <w:t xml:space="preserve">See section </w:t>
        </w:r>
        <w:r>
          <w:fldChar w:fldCharType="begin"/>
        </w:r>
        <w:r>
          <w:instrText xml:space="preserve"> REF _Ref13489475 \r \h </w:instrText>
        </w:r>
      </w:ins>
      <w:r>
        <w:fldChar w:fldCharType="separate"/>
      </w:r>
      <w:ins w:id="12485" w:author="Gary Sullivan" w:date="2020-01-06T04:00:00Z">
        <w:r>
          <w:t>6.3</w:t>
        </w:r>
        <w:r>
          <w:fldChar w:fldCharType="end"/>
        </w:r>
        <w:r>
          <w:t>.</w:t>
        </w:r>
      </w:ins>
      <w:del w:id="12486" w:author="Gary Sullivan" w:date="2020-01-06T04:00:00Z">
        <w:r w:rsidR="007F0682" w:rsidRPr="00B4125B" w:rsidDel="003C438C">
          <w:delText>Presented Monday 7 Oct. 1400</w:delText>
        </w:r>
        <w:r w:rsidR="00EA73E3" w:rsidRPr="00B4125B" w:rsidDel="003C438C">
          <w:delText>-1615</w:delText>
        </w:r>
        <w:r w:rsidR="007F0682" w:rsidRPr="00B4125B" w:rsidDel="003C438C">
          <w:delText xml:space="preserve"> in Track A (chaired by JRO)</w:delText>
        </w:r>
      </w:del>
    </w:p>
    <w:p w14:paraId="58CC8869" w14:textId="2AB02A16" w:rsidR="007F0682" w:rsidRPr="00B4125B" w:rsidDel="003C438C" w:rsidRDefault="007F0682" w:rsidP="007F0682">
      <w:pPr>
        <w:rPr>
          <w:del w:id="12487" w:author="Gary Sullivan" w:date="2020-01-06T04:00:00Z"/>
        </w:rPr>
      </w:pPr>
      <w:del w:id="12488" w:author="Gary Sullivan" w:date="2020-01-06T04:00:00Z">
        <w:r w:rsidRPr="00B4125B" w:rsidDel="003C438C">
          <w:delText xml:space="preserve">The BoG reviewed proposals related to the intra prediction and mode coding topics (CE3-related). This report includes the recommendations of the BoG for adopting or further studying of proposals. It is also suggested to </w:delText>
        </w:r>
        <w:r w:rsidR="00455007" w:rsidRPr="00B4125B" w:rsidDel="003C438C">
          <w:delText>further discuss</w:delText>
        </w:r>
        <w:r w:rsidRPr="00B4125B" w:rsidDel="003C438C">
          <w:delText xml:space="preserve"> two MIP-related items in track A.</w:delText>
        </w:r>
      </w:del>
    </w:p>
    <w:p w14:paraId="3999FBD0" w14:textId="5F8567F6" w:rsidR="007F0682" w:rsidRPr="00B4125B" w:rsidDel="003C438C" w:rsidRDefault="007F0682" w:rsidP="007F0682">
      <w:pPr>
        <w:rPr>
          <w:del w:id="12489" w:author="Gary Sullivan" w:date="2020-01-06T04:00:00Z"/>
        </w:rPr>
      </w:pPr>
      <w:del w:id="12490" w:author="Gary Sullivan" w:date="2020-01-06T04:00:00Z">
        <w:r w:rsidRPr="00B4125B" w:rsidDel="003C438C">
          <w:delText>The BoG met during the following times:</w:delText>
        </w:r>
      </w:del>
    </w:p>
    <w:p w14:paraId="635E21F8" w14:textId="6F1551E1" w:rsidR="007F0682" w:rsidRPr="00B4125B" w:rsidDel="003C438C" w:rsidRDefault="007F0682" w:rsidP="007F0682">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491" w:author="Gary Sullivan" w:date="2020-01-06T04:00:00Z"/>
          <w:lang w:val="en-CA"/>
        </w:rPr>
      </w:pPr>
      <w:del w:id="12492" w:author="Gary Sullivan" w:date="2020-01-06T04:00:00Z">
        <w:r w:rsidRPr="00B4125B" w:rsidDel="003C438C">
          <w:rPr>
            <w:lang w:val="en-CA"/>
          </w:rPr>
          <w:delText>Friday 4 Oct.: 9:00-11:00, 14:00-19:45</w:delText>
        </w:r>
      </w:del>
    </w:p>
    <w:p w14:paraId="2D4A04E8" w14:textId="490EBAA6" w:rsidR="007F0682" w:rsidRPr="00B4125B" w:rsidDel="003C438C" w:rsidRDefault="007F0682" w:rsidP="007F0682">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493" w:author="Gary Sullivan" w:date="2020-01-06T04:00:00Z"/>
          <w:lang w:val="en-CA"/>
        </w:rPr>
      </w:pPr>
      <w:del w:id="12494" w:author="Gary Sullivan" w:date="2020-01-06T04:00:00Z">
        <w:r w:rsidRPr="00B4125B" w:rsidDel="003C438C">
          <w:rPr>
            <w:lang w:val="en-CA"/>
          </w:rPr>
          <w:delText>Saturday 5 Oct.: 11:00-13:00, 19:00-20:00</w:delText>
        </w:r>
      </w:del>
    </w:p>
    <w:p w14:paraId="0BAAFBA5" w14:textId="26B6ACBA" w:rsidR="007F0682" w:rsidRPr="00B4125B" w:rsidDel="003C438C" w:rsidRDefault="007F0682" w:rsidP="007F0682">
      <w:pPr>
        <w:rPr>
          <w:del w:id="12495" w:author="Gary Sullivan" w:date="2020-01-06T04:00:00Z"/>
        </w:rPr>
      </w:pPr>
      <w:del w:id="12496" w:author="Gary Sullivan" w:date="2020-01-06T04:00:00Z">
        <w:r w:rsidRPr="00B4125B" w:rsidDel="003C438C">
          <w:delText>Summary of BoG recommendations and open issues:</w:delText>
        </w:r>
      </w:del>
    </w:p>
    <w:p w14:paraId="3984A7BB" w14:textId="177F7495" w:rsidR="007F0682" w:rsidRPr="00B4125B" w:rsidDel="003C438C" w:rsidRDefault="007F0682" w:rsidP="007F068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497" w:author="Gary Sullivan" w:date="2020-01-06T04:00:00Z"/>
          <w:lang w:val="en-CA"/>
        </w:rPr>
      </w:pPr>
      <w:del w:id="12498" w:author="Gary Sullivan" w:date="2020-01-06T04:00:00Z">
        <w:r w:rsidRPr="00B4125B" w:rsidDel="003C438C">
          <w:rPr>
            <w:lang w:val="en-CA"/>
          </w:rPr>
          <w:delText>MIP:</w:delText>
        </w:r>
      </w:del>
    </w:p>
    <w:p w14:paraId="31239304" w14:textId="13893289" w:rsidR="007F0682" w:rsidRPr="00B4125B" w:rsidDel="003C438C"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499" w:author="Gary Sullivan" w:date="2020-01-06T04:00:00Z"/>
          <w:lang w:val="en-CA"/>
        </w:rPr>
      </w:pPr>
      <w:del w:id="12500" w:author="Gary Sullivan" w:date="2020-01-06T04:00:00Z">
        <w:r w:rsidRPr="00B4125B" w:rsidDel="003C438C">
          <w:rPr>
            <w:lang w:val="en-CA"/>
          </w:rPr>
          <w:delText xml:space="preserve">To be </w:delText>
        </w:r>
        <w:r w:rsidR="00455007" w:rsidRPr="00B4125B" w:rsidDel="003C438C">
          <w:rPr>
            <w:lang w:val="en-CA"/>
          </w:rPr>
          <w:delText>further discussed</w:delText>
        </w:r>
        <w:r w:rsidRPr="00B4125B" w:rsidDel="003C438C">
          <w:rPr>
            <w:lang w:val="en-CA"/>
          </w:rPr>
          <w:delText xml:space="preserve"> in track A:</w:delText>
        </w:r>
      </w:del>
    </w:p>
    <w:p w14:paraId="3CCBD160" w14:textId="3190172E"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01" w:author="Gary Sullivan" w:date="2020-01-06T04:00:00Z"/>
          <w:lang w:val="en-CA"/>
        </w:rPr>
      </w:pPr>
      <w:del w:id="12502" w:author="Gary Sullivan" w:date="2020-01-06T04:00:00Z">
        <w:r w:rsidRPr="00B4125B" w:rsidDel="003C438C">
          <w:rPr>
            <w:lang w:val="en-CA"/>
          </w:rPr>
          <w:delText>P0199, P0289, P0303: Problem addressed is that given a 4 × 16 or 16 × 4 MIP coded block, a subset of the matrix multiplication output with odd row indices is used, while for other MIP coded blocks all matrix rows are used. It is proposed to align the MIP matrix multiplication process by defining MipSizeId to be equal to 1 for a 4 × 16 or 16 × 4 MIP coded block.</w:delText>
        </w:r>
        <w:r w:rsidR="00724DA1" w:rsidRPr="00B4125B" w:rsidDel="003C438C">
          <w:rPr>
            <w:lang w:val="en-CA"/>
          </w:rPr>
          <w:br/>
          <w:delText>Agreed in Track A that this is useful.</w:delText>
        </w:r>
        <w:r w:rsidR="00724DA1" w:rsidRPr="00B4125B" w:rsidDel="003C438C">
          <w:rPr>
            <w:lang w:val="en-CA"/>
          </w:rPr>
          <w:br/>
        </w:r>
        <w:r w:rsidR="00724DA1" w:rsidRPr="00B4125B" w:rsidDel="003C438C">
          <w:rPr>
            <w:highlight w:val="yellow"/>
            <w:lang w:val="en-CA"/>
          </w:rPr>
          <w:delText>Decision:</w:delText>
        </w:r>
        <w:r w:rsidR="00724DA1" w:rsidRPr="00B4125B" w:rsidDel="003C438C">
          <w:rPr>
            <w:lang w:val="en-CA"/>
          </w:rPr>
          <w:delText xml:space="preserve"> Adopt</w:delText>
        </w:r>
      </w:del>
    </w:p>
    <w:p w14:paraId="722C304E" w14:textId="429B3AE2"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03" w:author="Gary Sullivan" w:date="2020-01-06T04:00:00Z"/>
          <w:lang w:val="en-CA"/>
        </w:rPr>
      </w:pPr>
      <w:del w:id="12504" w:author="Gary Sullivan" w:date="2020-01-06T04:00:00Z">
        <w:r w:rsidRPr="00B4125B" w:rsidDel="003C438C">
          <w:rPr>
            <w:lang w:val="en-CA"/>
          </w:rPr>
          <w:delText>P0803 proposes combination of CE3-3.2, aspect of</w:delText>
        </w:r>
      </w:del>
      <w:del w:id="12505" w:author="Gary Sullivan" w:date="2020-01-06T01:52:00Z">
        <w:r w:rsidRPr="00B4125B" w:rsidDel="002E08E5">
          <w:rPr>
            <w:lang w:val="en-CA"/>
          </w:rPr>
          <w:delText xml:space="preserve"> P0</w:delText>
        </w:r>
      </w:del>
      <w:del w:id="12506" w:author="Gary Sullivan" w:date="2020-01-06T04:00:00Z">
        <w:r w:rsidRPr="00B4125B" w:rsidDel="003C438C">
          <w:rPr>
            <w:lang w:val="en-CA"/>
          </w:rPr>
          <w:delText>194,</w:delText>
        </w:r>
      </w:del>
      <w:del w:id="12507" w:author="Gary Sullivan" w:date="2020-01-06T01:52:00Z">
        <w:r w:rsidRPr="00B4125B" w:rsidDel="002E08E5">
          <w:rPr>
            <w:lang w:val="en-CA"/>
          </w:rPr>
          <w:delText xml:space="preserve"> P0</w:delText>
        </w:r>
      </w:del>
      <w:del w:id="12508" w:author="Gary Sullivan" w:date="2020-01-06T04:00:00Z">
        <w:r w:rsidRPr="00B4125B" w:rsidDel="003C438C">
          <w:rPr>
            <w:lang w:val="en-CA"/>
          </w:rPr>
          <w:delText>198,</w:delText>
        </w:r>
      </w:del>
      <w:del w:id="12509" w:author="Gary Sullivan" w:date="2020-01-06T01:52:00Z">
        <w:r w:rsidRPr="00B4125B" w:rsidDel="002E08E5">
          <w:rPr>
            <w:lang w:val="en-CA"/>
          </w:rPr>
          <w:delText xml:space="preserve"> P0</w:delText>
        </w:r>
      </w:del>
      <w:del w:id="12510" w:author="Gary Sullivan" w:date="2020-01-06T04:00:00Z">
        <w:r w:rsidRPr="00B4125B" w:rsidDel="003C438C">
          <w:rPr>
            <w:lang w:val="en-CA"/>
          </w:rPr>
          <w:delText>352,</w:delText>
        </w:r>
      </w:del>
      <w:del w:id="12511" w:author="Gary Sullivan" w:date="2020-01-06T01:52:00Z">
        <w:r w:rsidRPr="00B4125B" w:rsidDel="002E08E5">
          <w:rPr>
            <w:lang w:val="en-CA"/>
          </w:rPr>
          <w:delText xml:space="preserve"> P0</w:delText>
        </w:r>
      </w:del>
      <w:del w:id="12512" w:author="Gary Sullivan" w:date="2020-01-06T04:00:00Z">
        <w:r w:rsidRPr="00B4125B" w:rsidDel="003C438C">
          <w:rPr>
            <w:lang w:val="en-CA"/>
          </w:rPr>
          <w:delText>398,</w:delText>
        </w:r>
      </w:del>
      <w:del w:id="12513" w:author="Gary Sullivan" w:date="2020-01-06T01:52:00Z">
        <w:r w:rsidRPr="00B4125B" w:rsidDel="002E08E5">
          <w:rPr>
            <w:lang w:val="en-CA"/>
          </w:rPr>
          <w:delText xml:space="preserve"> P0</w:delText>
        </w:r>
      </w:del>
      <w:del w:id="12514" w:author="Gary Sullivan" w:date="2020-01-06T04:00:00Z">
        <w:r w:rsidRPr="00B4125B" w:rsidDel="003C438C">
          <w:rPr>
            <w:lang w:val="en-CA"/>
          </w:rPr>
          <w:delText>535 (see detailed notes in the report):</w:delText>
        </w:r>
      </w:del>
    </w:p>
    <w:p w14:paraId="244617C6" w14:textId="506E4C09" w:rsidR="007F0682" w:rsidRPr="00B4125B" w:rsidDel="003C438C" w:rsidRDefault="007F0682" w:rsidP="007F068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12515" w:author="Gary Sullivan" w:date="2020-01-06T04:00:00Z"/>
          <w:lang w:val="en-CA"/>
        </w:rPr>
      </w:pPr>
      <w:del w:id="12516" w:author="Gary Sullivan" w:date="2020-01-06T04:00:00Z">
        <w:r w:rsidRPr="00B4125B" w:rsidDel="003C438C">
          <w:rPr>
            <w:lang w:val="en-CA"/>
          </w:rPr>
          <w:delText>MIP upsampling order is fixed (adopted test CE3-3.2).</w:delText>
        </w:r>
      </w:del>
    </w:p>
    <w:p w14:paraId="29B755C3" w14:textId="6EF39060" w:rsidR="007F0682" w:rsidRPr="00B4125B" w:rsidDel="003C438C" w:rsidRDefault="00C651CE" w:rsidP="007F068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12517" w:author="Gary Sullivan" w:date="2020-01-06T04:00:00Z"/>
          <w:lang w:val="en-CA"/>
        </w:rPr>
      </w:pPr>
      <w:del w:id="12518" w:author="Gary Sullivan" w:date="2020-01-06T04:00:00Z">
        <w:r w:rsidRPr="00B4125B" w:rsidDel="003C438C">
          <w:rPr>
            <w:lang w:val="en-CA"/>
          </w:rPr>
          <w:delText xml:space="preserve">(a) </w:delText>
        </w:r>
        <w:r w:rsidR="007F0682" w:rsidRPr="00B4125B" w:rsidDel="003C438C">
          <w:rPr>
            <w:lang w:val="en-CA"/>
          </w:rPr>
          <w:delText>MIP is allowed up to 64x64 regardless of the maximum transform size.</w:delText>
        </w:r>
        <w:r w:rsidR="007D11EC" w:rsidRPr="00B4125B" w:rsidDel="003C438C">
          <w:rPr>
            <w:lang w:val="en-CA"/>
          </w:rPr>
          <w:delText xml:space="preserve"> (Motivation: handle sizes MIP as normal intra, gain 0.02% in AI and RA)</w:delText>
        </w:r>
        <w:r w:rsidR="007D11EC" w:rsidRPr="00B4125B" w:rsidDel="003C438C">
          <w:rPr>
            <w:lang w:val="en-CA"/>
          </w:rPr>
          <w:br/>
          <w:delText>- agreed to adopt this aspect.</w:delText>
        </w:r>
      </w:del>
    </w:p>
    <w:p w14:paraId="74909DEE" w14:textId="654A6400" w:rsidR="007D11EC" w:rsidRPr="00B4125B" w:rsidDel="003C438C" w:rsidRDefault="00C651CE" w:rsidP="007F068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12519" w:author="Gary Sullivan" w:date="2020-01-06T04:00:00Z"/>
          <w:lang w:val="en-CA"/>
        </w:rPr>
      </w:pPr>
      <w:del w:id="12520" w:author="Gary Sullivan" w:date="2020-01-06T04:00:00Z">
        <w:r w:rsidRPr="00B4125B" w:rsidDel="003C438C">
          <w:rPr>
            <w:lang w:val="en-CA"/>
          </w:rPr>
          <w:delText xml:space="preserve">(b) </w:delText>
        </w:r>
        <w:r w:rsidR="007D11EC" w:rsidRPr="00B4125B" w:rsidDel="003C438C">
          <w:rPr>
            <w:lang w:val="en-CA"/>
          </w:rPr>
          <w:delText>The following three together give 0.06% AI and 0.04% RA, Matrices were retrained as the previous matrices would not fit:</w:delText>
        </w:r>
      </w:del>
    </w:p>
    <w:p w14:paraId="6BC0C9A5" w14:textId="7D3B7309" w:rsidR="007D11EC" w:rsidRPr="00B4125B" w:rsidDel="003C438C" w:rsidRDefault="007D11EC" w:rsidP="00FC4C77">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12521" w:author="Gary Sullivan" w:date="2020-01-06T04:00:00Z"/>
          <w:lang w:val="en-CA"/>
        </w:rPr>
      </w:pPr>
      <w:del w:id="12522" w:author="Gary Sullivan" w:date="2020-01-06T04:00:00Z">
        <w:r w:rsidRPr="00B4125B" w:rsidDel="003C438C">
          <w:rPr>
            <w:lang w:val="en-CA"/>
          </w:rPr>
          <w:delText>Alignment that allows all MIP-modes to be transposed.</w:delText>
        </w:r>
      </w:del>
    </w:p>
    <w:p w14:paraId="7961DA5A" w14:textId="34324E96" w:rsidR="007F0682" w:rsidRPr="00B4125B" w:rsidDel="003C438C" w:rsidRDefault="007F0682" w:rsidP="00FC4C77">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12523" w:author="Gary Sullivan" w:date="2020-01-06T04:00:00Z"/>
          <w:lang w:val="en-CA"/>
        </w:rPr>
      </w:pPr>
      <w:del w:id="12524" w:author="Gary Sullivan" w:date="2020-01-06T04:00:00Z">
        <w:r w:rsidRPr="00B4125B" w:rsidDel="003C438C">
          <w:rPr>
            <w:lang w:val="en-CA"/>
          </w:rPr>
          <w:delText>The number of MIP modes is 32 for sizeId=0, 16 for sizeId=1 and 12 for sizeId=2.</w:delText>
        </w:r>
        <w:r w:rsidR="00926002" w:rsidRPr="00B4125B" w:rsidDel="003C438C">
          <w:rPr>
            <w:lang w:val="en-CA"/>
          </w:rPr>
          <w:delText xml:space="preserve"> (Motivation: Cleanup after removal of MPM)</w:delText>
        </w:r>
        <w:r w:rsidR="007D11EC" w:rsidRPr="00B4125B" w:rsidDel="003C438C">
          <w:rPr>
            <w:lang w:val="en-CA"/>
          </w:rPr>
          <w:delText xml:space="preserve"> </w:delText>
        </w:r>
      </w:del>
    </w:p>
    <w:p w14:paraId="3A029798" w14:textId="21DA428A" w:rsidR="007F0682" w:rsidRPr="00B4125B" w:rsidDel="003C438C" w:rsidRDefault="007F0682" w:rsidP="007D11EC">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12525" w:author="Gary Sullivan" w:date="2020-01-06T04:00:00Z"/>
          <w:lang w:val="en-CA"/>
        </w:rPr>
      </w:pPr>
      <w:del w:id="12526" w:author="Gary Sullivan" w:date="2020-01-06T04:00:00Z">
        <w:r w:rsidRPr="00B4125B" w:rsidDel="003C438C">
          <w:rPr>
            <w:lang w:val="en-CA"/>
          </w:rPr>
          <w:delText>Block aspect ratio restriction (&lt;=4) is removed.</w:delText>
        </w:r>
        <w:r w:rsidR="007D11EC" w:rsidRPr="00B4125B" w:rsidDel="003C438C">
          <w:rPr>
            <w:lang w:val="en-CA"/>
          </w:rPr>
          <w:delText xml:space="preserve"> (also allows long, narrow blocks)</w:delText>
        </w:r>
      </w:del>
    </w:p>
    <w:p w14:paraId="3A5012D7" w14:textId="0603BE0B" w:rsidR="00540E21" w:rsidRPr="00B4125B" w:rsidDel="003C438C" w:rsidRDefault="00540E21" w:rsidP="00FC4C77">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del w:id="12527" w:author="Gary Sullivan" w:date="2020-01-06T04:00:00Z"/>
          <w:lang w:val="en-CA"/>
        </w:rPr>
      </w:pPr>
      <w:del w:id="12528" w:author="Gary Sullivan" w:date="2020-01-06T04:00:00Z">
        <w:r w:rsidRPr="00B4125B" w:rsidDel="003C438C">
          <w:rPr>
            <w:lang w:val="en-CA"/>
          </w:rPr>
          <w:delText>During the discussion of track A, several experts expressed their opinion that this package is a reasonable cleanup, which removes several exception cases.</w:delText>
        </w:r>
        <w:r w:rsidR="007F5316" w:rsidRPr="00B4125B" w:rsidDel="003C438C">
          <w:rPr>
            <w:lang w:val="en-CA"/>
          </w:rPr>
          <w:delText xml:space="preserve"> Except for procedural concern (new proposal), no strong objection was raised, and additional information was provided as requested.</w:delText>
        </w:r>
        <w:r w:rsidR="00C651CE" w:rsidRPr="00B4125B" w:rsidDel="003C438C">
          <w:rPr>
            <w:lang w:val="en-CA"/>
          </w:rPr>
          <w:delText xml:space="preserve"> Agreed to adopt this package of three items.</w:delText>
        </w:r>
      </w:del>
    </w:p>
    <w:p w14:paraId="107E8773" w14:textId="7AB9CF1E" w:rsidR="007F0682" w:rsidRPr="00B4125B" w:rsidDel="003C438C" w:rsidRDefault="00C651CE" w:rsidP="007F068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del w:id="12529" w:author="Gary Sullivan" w:date="2020-01-06T04:00:00Z"/>
          <w:lang w:val="en-CA"/>
        </w:rPr>
      </w:pPr>
      <w:del w:id="12530" w:author="Gary Sullivan" w:date="2020-01-06T04:00:00Z">
        <w:r w:rsidRPr="00B4125B" w:rsidDel="003C438C">
          <w:rPr>
            <w:lang w:val="en-CA"/>
          </w:rPr>
          <w:delText xml:space="preserve">(c) </w:delText>
        </w:r>
        <w:r w:rsidR="007F0682" w:rsidRPr="00B4125B" w:rsidDel="003C438C">
          <w:rPr>
            <w:lang w:val="en-CA"/>
          </w:rPr>
          <w:delText>Separate context for the first bin of the MTS-index depending on MIP.</w:delText>
        </w:r>
        <w:r w:rsidR="007D11EC" w:rsidRPr="00B4125B" w:rsidDel="003C438C">
          <w:rPr>
            <w:lang w:val="en-CA"/>
          </w:rPr>
          <w:delText xml:space="preserve"> (gain: 0.0</w:delText>
        </w:r>
        <w:r w:rsidRPr="00B4125B" w:rsidDel="003C438C">
          <w:rPr>
            <w:lang w:val="en-CA"/>
          </w:rPr>
          <w:delText>4</w:delText>
        </w:r>
        <w:r w:rsidR="007D11EC" w:rsidRPr="00B4125B" w:rsidDel="003C438C">
          <w:rPr>
            <w:lang w:val="en-CA"/>
          </w:rPr>
          <w:delText>% AI, 0.0</w:delText>
        </w:r>
        <w:r w:rsidRPr="00B4125B" w:rsidDel="003C438C">
          <w:rPr>
            <w:lang w:val="en-CA"/>
          </w:rPr>
          <w:delText>2</w:delText>
        </w:r>
        <w:r w:rsidR="007D11EC" w:rsidRPr="00B4125B" w:rsidDel="003C438C">
          <w:rPr>
            <w:lang w:val="en-CA"/>
          </w:rPr>
          <w:delText>% RA)</w:delText>
        </w:r>
        <w:r w:rsidRPr="00B4125B" w:rsidDel="003C438C">
          <w:rPr>
            <w:lang w:val="en-CA"/>
          </w:rPr>
          <w:delText xml:space="preserve"> – it was agreed that this is not a cleanup, and the gain is so low it is not justified.</w:delText>
        </w:r>
      </w:del>
    </w:p>
    <w:p w14:paraId="66B2F9A6" w14:textId="19D8CAB8" w:rsidR="00C651CE" w:rsidRPr="00B4125B" w:rsidDel="003C438C" w:rsidRDefault="00C651CE" w:rsidP="00651663">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160"/>
        <w:contextualSpacing w:val="0"/>
        <w:jc w:val="both"/>
        <w:textAlignment w:val="baseline"/>
        <w:rPr>
          <w:del w:id="12531" w:author="Gary Sullivan" w:date="2020-01-06T04:00:00Z"/>
        </w:rPr>
        <w:pPrChange w:id="12532" w:author="Gary Sullivan" w:date="2020-01-06T02:07:00Z">
          <w:pPr>
            <w:tabs>
              <w:tab w:val="left" w:pos="1800"/>
              <w:tab w:val="left" w:pos="2160"/>
              <w:tab w:val="left" w:pos="2520"/>
              <w:tab w:val="left" w:pos="2880"/>
              <w:tab w:val="left" w:pos="3240"/>
              <w:tab w:val="left" w:pos="3600"/>
              <w:tab w:val="left" w:pos="3960"/>
              <w:tab w:val="left" w:pos="4320"/>
            </w:tabs>
            <w:jc w:val="both"/>
          </w:pPr>
        </w:pPrChange>
      </w:pPr>
      <w:del w:id="12533" w:author="Gary Sullivan" w:date="2020-01-06T02:07:00Z">
        <w:r w:rsidRPr="00B4125B" w:rsidDel="00651663">
          <w:tab/>
        </w:r>
        <w:r w:rsidRPr="00B4125B" w:rsidDel="00651663">
          <w:tab/>
        </w:r>
        <w:r w:rsidRPr="00B4125B" w:rsidDel="00651663">
          <w:tab/>
        </w:r>
        <w:r w:rsidRPr="00B4125B" w:rsidDel="00651663">
          <w:tab/>
        </w:r>
        <w:r w:rsidRPr="00B4125B" w:rsidDel="00651663">
          <w:tab/>
        </w:r>
        <w:r w:rsidRPr="00B4125B" w:rsidDel="00651663">
          <w:tab/>
        </w:r>
      </w:del>
      <w:del w:id="12534" w:author="Gary Sullivan" w:date="2020-01-06T04:00:00Z">
        <w:r w:rsidRPr="00B4125B" w:rsidDel="003C438C">
          <w:rPr>
            <w:highlight w:val="yellow"/>
          </w:rPr>
          <w:delText>Decision</w:delText>
        </w:r>
        <w:r w:rsidRPr="00B4125B" w:rsidDel="003C438C">
          <w:delText>: Adopt Items (a) and (b). JVET-P0803 without the context modification</w:delText>
        </w:r>
      </w:del>
      <w:del w:id="12535" w:author="Gary Sullivan" w:date="2020-01-06T02:07:00Z">
        <w:r w:rsidRPr="00B4125B" w:rsidDel="00651663">
          <w:br/>
        </w:r>
      </w:del>
    </w:p>
    <w:p w14:paraId="76C12BAC" w14:textId="778AA097" w:rsidR="00C651CE" w:rsidRPr="00B4125B" w:rsidDel="003C438C" w:rsidRDefault="00C651CE" w:rsidP="00C651CE">
      <w:pPr>
        <w:tabs>
          <w:tab w:val="left" w:pos="1800"/>
          <w:tab w:val="left" w:pos="2160"/>
          <w:tab w:val="left" w:pos="2520"/>
          <w:tab w:val="left" w:pos="2880"/>
          <w:tab w:val="left" w:pos="3240"/>
          <w:tab w:val="left" w:pos="3600"/>
          <w:tab w:val="left" w:pos="3960"/>
          <w:tab w:val="left" w:pos="4320"/>
        </w:tabs>
        <w:jc w:val="both"/>
        <w:rPr>
          <w:del w:id="12536" w:author="Gary Sullivan" w:date="2020-01-06T04:00:00Z"/>
        </w:rPr>
      </w:pPr>
      <w:del w:id="12537" w:author="Gary Sullivan" w:date="2020-01-06T04:00:00Z">
        <w:r w:rsidRPr="00B4125B" w:rsidDel="003C438C">
          <w:delText>The slide deck shown to be uploaded in a new version of JVET-P0803.</w:delText>
        </w:r>
      </w:del>
    </w:p>
    <w:p w14:paraId="0D881BE6" w14:textId="1C3FC09D" w:rsidR="00C651CE" w:rsidRPr="00B4125B" w:rsidDel="003C438C" w:rsidRDefault="00C651CE" w:rsidP="00FC4C77">
      <w:pPr>
        <w:tabs>
          <w:tab w:val="left" w:pos="1800"/>
          <w:tab w:val="left" w:pos="2160"/>
          <w:tab w:val="left" w:pos="2520"/>
          <w:tab w:val="left" w:pos="2880"/>
          <w:tab w:val="left" w:pos="3240"/>
          <w:tab w:val="left" w:pos="3600"/>
          <w:tab w:val="left" w:pos="3960"/>
          <w:tab w:val="left" w:pos="4320"/>
        </w:tabs>
        <w:jc w:val="both"/>
        <w:rPr>
          <w:del w:id="12538" w:author="Gary Sullivan" w:date="2020-01-06T04:00:00Z"/>
        </w:rPr>
      </w:pPr>
    </w:p>
    <w:p w14:paraId="611F0976" w14:textId="56B34543" w:rsidR="007F0682" w:rsidRPr="00B4125B" w:rsidDel="003C438C"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39" w:author="Gary Sullivan" w:date="2020-01-06T04:00:00Z"/>
          <w:lang w:val="en-CA"/>
        </w:rPr>
      </w:pPr>
      <w:del w:id="12540" w:author="Gary Sullivan" w:date="2020-01-06T04:00:00Z">
        <w:r w:rsidRPr="00B4125B" w:rsidDel="003C438C">
          <w:rPr>
            <w:lang w:val="en-CA"/>
          </w:rPr>
          <w:delText>For further study (some potentially in core experiment, if established):</w:delText>
        </w:r>
      </w:del>
    </w:p>
    <w:p w14:paraId="7EBAE707" w14:textId="32DB75C3"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41" w:author="Gary Sullivan" w:date="2020-01-06T04:00:00Z"/>
          <w:rFonts w:eastAsiaTheme="minorEastAsia"/>
          <w:lang w:val="en-CA" w:eastAsia="en-US"/>
        </w:rPr>
      </w:pPr>
      <w:del w:id="12542" w:author="Gary Sullivan" w:date="2020-01-06T04:00:00Z">
        <w:r w:rsidRPr="00B4125B" w:rsidDel="003C438C">
          <w:rPr>
            <w:lang w:val="en-CA"/>
          </w:rPr>
          <w:delText>P0136: Reduces the MIP offset</w:delText>
        </w:r>
        <w:r w:rsidRPr="00B4125B" w:rsidDel="003C438C">
          <w:rPr>
            <w:rFonts w:eastAsia="DengXian"/>
            <w:lang w:val="en-CA"/>
          </w:rPr>
          <w:delText xml:space="preserve"> table (mode, sizeId). Can be studied in combination with CE3-2 test that simplifies the MIP right shifting operation. Suggested to start from floating point models to avoid double quantization.</w:delText>
        </w:r>
      </w:del>
    </w:p>
    <w:p w14:paraId="633DFEB6" w14:textId="793AB1EA"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43" w:author="Gary Sullivan" w:date="2020-01-06T04:00:00Z"/>
          <w:lang w:val="en-CA"/>
        </w:rPr>
      </w:pPr>
      <w:del w:id="12544" w:author="Gary Sullivan" w:date="2020-01-06T04:00:00Z">
        <w:r w:rsidRPr="00B4125B" w:rsidDel="003C438C">
          <w:rPr>
            <w:lang w:val="en-CA"/>
          </w:rPr>
          <w:delText xml:space="preserve">P0625: Proposes to remove MIP offset table and replace offset multiplication with a shift operation. </w:delText>
        </w:r>
        <w:r w:rsidRPr="00B4125B" w:rsidDel="003C438C">
          <w:rPr>
            <w:rFonts w:eastAsia="DengXian"/>
            <w:lang w:val="en-CA"/>
          </w:rPr>
          <w:delText>Suggested to start from floating point models to avoid double quantization.</w:delText>
        </w:r>
      </w:del>
    </w:p>
    <w:p w14:paraId="5C618008" w14:textId="1B3E995F"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45" w:author="Gary Sullivan" w:date="2020-01-06T04:00:00Z"/>
          <w:lang w:val="en-CA"/>
        </w:rPr>
      </w:pPr>
      <w:del w:id="12546" w:author="Gary Sullivan" w:date="2020-01-06T04:00:00Z">
        <w:r w:rsidRPr="00B4125B" w:rsidDel="003C438C">
          <w:rPr>
            <w:lang w:val="en-CA"/>
          </w:rPr>
          <w:delText>P0509: Proposes to right shift the MIP input samples to 8-bit values before the matrix multiplication process so that MIP matrix multiplication process can be implemented with 8-bit SIMD multiplications. Suggested to further study of SIMD implementation and benefits.</w:delText>
        </w:r>
        <w:r w:rsidR="007537DC" w:rsidRPr="00B4125B" w:rsidDel="003C438C">
          <w:rPr>
            <w:lang w:val="en-CA"/>
          </w:rPr>
          <w:delText xml:space="preserve"> </w:delText>
        </w:r>
      </w:del>
      <w:del w:id="12547" w:author="Gary Sullivan" w:date="2020-01-06T02:01:00Z">
        <w:r w:rsidR="007537DC" w:rsidRPr="00B4125B" w:rsidDel="00651663">
          <w:rPr>
            <w:lang w:val="en-CA"/>
          </w:rPr>
          <w:delText>[</w:delText>
        </w:r>
      </w:del>
      <w:del w:id="12548" w:author="Gary Sullivan" w:date="2020-01-06T04:00:00Z">
        <w:r w:rsidR="007537DC" w:rsidRPr="00B4125B" w:rsidDel="003C438C">
          <w:rPr>
            <w:lang w:val="en-CA"/>
          </w:rPr>
          <w:delText xml:space="preserve">From discussion in track A: Some concern </w:delText>
        </w:r>
      </w:del>
      <w:del w:id="12549" w:author="Gary Sullivan" w:date="2020-01-06T02:01:00Z">
        <w:r w:rsidR="007537DC" w:rsidRPr="00B4125B" w:rsidDel="00651663">
          <w:rPr>
            <w:lang w:val="en-CA"/>
          </w:rPr>
          <w:delText>i</w:delText>
        </w:r>
      </w:del>
      <w:del w:id="12550" w:author="Gary Sullivan" w:date="2020-01-06T04:00:00Z">
        <w:r w:rsidR="007537DC" w:rsidRPr="00B4125B" w:rsidDel="003C438C">
          <w:rPr>
            <w:lang w:val="en-CA"/>
          </w:rPr>
          <w:delText>s expressed that reducing the bit depth may have some impact on visual quality, and also may prohibit increased bit depth. Not so important to take action</w:delText>
        </w:r>
      </w:del>
      <w:del w:id="12551" w:author="Gary Sullivan" w:date="2020-01-06T02:01:00Z">
        <w:r w:rsidR="007537DC" w:rsidRPr="00B4125B" w:rsidDel="00651663">
          <w:rPr>
            <w:lang w:val="en-CA"/>
          </w:rPr>
          <w:delText>]</w:delText>
        </w:r>
      </w:del>
    </w:p>
    <w:p w14:paraId="23798CAC" w14:textId="4AB01A5E"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52" w:author="Gary Sullivan" w:date="2020-01-06T04:00:00Z"/>
          <w:lang w:val="en-CA"/>
        </w:rPr>
      </w:pPr>
      <w:del w:id="12553" w:author="Gary Sullivan" w:date="2020-01-06T04:00:00Z">
        <w:r w:rsidRPr="00B4125B" w:rsidDel="003C438C">
          <w:rPr>
            <w:lang w:val="en-CA"/>
          </w:rPr>
          <w:delText>P0560: Proposes to reduce the number of contexts for MIP mode flag, which is claimed to save line buffer storage for MIP flag. Suggested to further study in the context of potential changes to MIP this meeting.</w:delText>
        </w:r>
        <w:r w:rsidR="00082502" w:rsidRPr="00B4125B" w:rsidDel="003C438C">
          <w:rPr>
            <w:lang w:val="en-CA"/>
          </w:rPr>
          <w:delText xml:space="preserve"> [From discussion in track A: Advantage not substantial enough to take action]</w:delText>
        </w:r>
      </w:del>
    </w:p>
    <w:p w14:paraId="3A13222C" w14:textId="7C0DDF1E" w:rsidR="00082502" w:rsidRPr="00B4125B" w:rsidDel="003C438C" w:rsidRDefault="00082502" w:rsidP="00FC4C77">
      <w:pPr>
        <w:tabs>
          <w:tab w:val="left" w:pos="1800"/>
          <w:tab w:val="left" w:pos="2160"/>
          <w:tab w:val="left" w:pos="2520"/>
          <w:tab w:val="left" w:pos="2880"/>
          <w:tab w:val="left" w:pos="3240"/>
          <w:tab w:val="left" w:pos="3600"/>
          <w:tab w:val="left" w:pos="3960"/>
          <w:tab w:val="left" w:pos="4320"/>
        </w:tabs>
        <w:jc w:val="both"/>
        <w:rPr>
          <w:del w:id="12554" w:author="Gary Sullivan" w:date="2020-01-06T04:00:00Z"/>
        </w:rPr>
      </w:pPr>
      <w:del w:id="12555" w:author="Gary Sullivan" w:date="2020-01-06T04:00:00Z">
        <w:r w:rsidRPr="00B4125B" w:rsidDel="003C438C">
          <w:delText xml:space="preserve">The proponents of JVET-P0136, JVET-P0625 and CE3-2.1 are encouraged to perform further study on these proposals, based on the floating point models of the newly adopted matrices (to be obtained from J. Pfaff). The purpose of this study shall be </w:delText>
        </w:r>
        <w:r w:rsidR="00EE6E89" w:rsidRPr="00B4125B" w:rsidDel="003C438C">
          <w:delText>removal</w:delText>
        </w:r>
        <w:r w:rsidRPr="00B4125B" w:rsidDel="003C438C">
          <w:delText xml:space="preserve"> of table lookups </w:delText>
        </w:r>
        <w:r w:rsidR="00EE6E89" w:rsidRPr="00B4125B" w:rsidDel="003C438C">
          <w:delText>for better software implementation, in optimum case without changing the current behaviour in terms of bitstream output and performance. No CE on these aspects</w:delText>
        </w:r>
      </w:del>
    </w:p>
    <w:p w14:paraId="09166D31" w14:textId="08BDD015" w:rsidR="007F0682" w:rsidRPr="00B4125B" w:rsidDel="003C438C" w:rsidRDefault="007F0682" w:rsidP="007F068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56" w:author="Gary Sullivan" w:date="2020-01-06T04:00:00Z"/>
          <w:lang w:val="en-CA"/>
        </w:rPr>
      </w:pPr>
      <w:del w:id="12557" w:author="Gary Sullivan" w:date="2020-01-06T04:00:00Z">
        <w:r w:rsidRPr="00B4125B" w:rsidDel="003C438C">
          <w:rPr>
            <w:lang w:val="en-CA"/>
          </w:rPr>
          <w:delText>Intra mode coding:</w:delText>
        </w:r>
      </w:del>
    </w:p>
    <w:p w14:paraId="3C67A7F3" w14:textId="782B534A" w:rsidR="007F0682" w:rsidRPr="00B4125B" w:rsidDel="003C438C"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58" w:author="Gary Sullivan" w:date="2020-01-06T04:00:00Z"/>
          <w:lang w:val="en-CA"/>
        </w:rPr>
      </w:pPr>
      <w:del w:id="12559" w:author="Gary Sullivan" w:date="2020-01-06T04:00:00Z">
        <w:r w:rsidRPr="00B4125B" w:rsidDel="003C438C">
          <w:rPr>
            <w:lang w:val="en-CA"/>
          </w:rPr>
          <w:delText>For adoption:</w:delText>
        </w:r>
      </w:del>
    </w:p>
    <w:p w14:paraId="6FA2E320" w14:textId="26F7DC1E"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60" w:author="Gary Sullivan" w:date="2020-01-06T04:00:00Z"/>
          <w:lang w:val="en-CA"/>
        </w:rPr>
      </w:pPr>
      <w:del w:id="12561" w:author="Gary Sullivan" w:date="2020-01-06T04:00:00Z">
        <w:r w:rsidRPr="00B4125B" w:rsidDel="003C438C">
          <w:rPr>
            <w:lang w:val="en-CA"/>
          </w:rPr>
          <w:delText>P0615: Proposes to clean-up the sharing of context for cclm_mode_idx and intra_chroma_pred_mode syntax elements. It is more logical for each syntax element to have its own context.</w:delText>
        </w:r>
        <w:r w:rsidR="00EE6E89" w:rsidRPr="00B4125B" w:rsidDel="003C438C">
          <w:rPr>
            <w:lang w:val="en-CA"/>
          </w:rPr>
          <w:delText xml:space="preserve"> </w:delText>
        </w:r>
        <w:r w:rsidR="00EE6E89" w:rsidRPr="00B4125B" w:rsidDel="003C438C">
          <w:rPr>
            <w:highlight w:val="yellow"/>
            <w:lang w:val="en-CA"/>
          </w:rPr>
          <w:delText>Decision</w:delText>
        </w:r>
        <w:r w:rsidR="00EE6E89" w:rsidRPr="00B4125B" w:rsidDel="003C438C">
          <w:rPr>
            <w:lang w:val="en-CA"/>
          </w:rPr>
          <w:delText>: Adopt.</w:delText>
        </w:r>
      </w:del>
    </w:p>
    <w:p w14:paraId="56F03843" w14:textId="3C828FDD" w:rsidR="007F0682" w:rsidRPr="00B4125B" w:rsidDel="003C438C"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62" w:author="Gary Sullivan" w:date="2020-01-06T04:00:00Z"/>
          <w:lang w:val="en-CA"/>
        </w:rPr>
      </w:pPr>
      <w:del w:id="12563" w:author="Gary Sullivan" w:date="2020-01-06T04:00:00Z">
        <w:r w:rsidRPr="00B4125B" w:rsidDel="003C438C">
          <w:rPr>
            <w:lang w:val="en-CA"/>
          </w:rPr>
          <w:delText>For further study:</w:delText>
        </w:r>
      </w:del>
    </w:p>
    <w:p w14:paraId="58AB4312" w14:textId="09A85E7F"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64" w:author="Gary Sullivan" w:date="2020-01-06T04:00:00Z"/>
          <w:lang w:val="en-CA"/>
        </w:rPr>
      </w:pPr>
      <w:del w:id="12565" w:author="Gary Sullivan" w:date="2020-01-06T04:00:00Z">
        <w:r w:rsidRPr="00B4125B" w:rsidDel="003C438C">
          <w:rPr>
            <w:lang w:val="en-CA"/>
          </w:rPr>
          <w:delText>P0369,</w:delText>
        </w:r>
      </w:del>
      <w:del w:id="12566" w:author="Gary Sullivan" w:date="2020-01-06T01:52:00Z">
        <w:r w:rsidRPr="00B4125B" w:rsidDel="002E08E5">
          <w:rPr>
            <w:lang w:val="en-CA"/>
          </w:rPr>
          <w:delText xml:space="preserve"> P0</w:delText>
        </w:r>
      </w:del>
      <w:del w:id="12567" w:author="Gary Sullivan" w:date="2020-01-06T04:00:00Z">
        <w:r w:rsidRPr="00B4125B" w:rsidDel="003C438C">
          <w:rPr>
            <w:lang w:val="en-CA"/>
          </w:rPr>
          <w:delText>536: Extend MRL with non-MPM intra modes. Suggested to further study the encoder search for non-MPM MRL modes.</w:delText>
        </w:r>
        <w:r w:rsidR="00EE6E89" w:rsidRPr="00B4125B" w:rsidDel="003C438C">
          <w:rPr>
            <w:lang w:val="en-CA"/>
          </w:rPr>
          <w:delText xml:space="preserve"> [From track A discussion: Further study on this is discouraged, unless it is shown to provide &gt;0.15% benefit in terms of compression without substantial run time increase.]</w:delText>
        </w:r>
      </w:del>
    </w:p>
    <w:p w14:paraId="3D38F67C" w14:textId="7D96B047" w:rsidR="007F0682" w:rsidRPr="00B4125B" w:rsidDel="003C438C" w:rsidRDefault="007F0682" w:rsidP="007F068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68" w:author="Gary Sullivan" w:date="2020-01-06T04:00:00Z"/>
          <w:lang w:val="en-CA"/>
        </w:rPr>
      </w:pPr>
      <w:del w:id="12569" w:author="Gary Sullivan" w:date="2020-01-06T04:00:00Z">
        <w:r w:rsidRPr="00B4125B" w:rsidDel="003C438C">
          <w:rPr>
            <w:lang w:val="en-CA"/>
          </w:rPr>
          <w:delText>Intra prediction – various topics:</w:delText>
        </w:r>
      </w:del>
    </w:p>
    <w:p w14:paraId="4D54D0EE" w14:textId="1E0248FE" w:rsidR="007F0682" w:rsidRPr="00B4125B" w:rsidDel="003C438C"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70" w:author="Gary Sullivan" w:date="2020-01-06T04:00:00Z"/>
          <w:lang w:val="en-CA"/>
        </w:rPr>
      </w:pPr>
      <w:del w:id="12571" w:author="Gary Sullivan" w:date="2020-01-06T04:00:00Z">
        <w:r w:rsidRPr="00B4125B" w:rsidDel="003C438C">
          <w:rPr>
            <w:lang w:val="en-CA"/>
          </w:rPr>
          <w:delText>For adoption:</w:delText>
        </w:r>
      </w:del>
    </w:p>
    <w:p w14:paraId="49E02B27" w14:textId="25B1D0D1"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72" w:author="Gary Sullivan" w:date="2020-01-06T04:00:00Z"/>
          <w:lang w:val="en-CA"/>
        </w:rPr>
      </w:pPr>
      <w:del w:id="12573" w:author="Gary Sullivan" w:date="2020-01-06T04:00:00Z">
        <w:r w:rsidRPr="00B4125B" w:rsidDel="003C438C">
          <w:rPr>
            <w:lang w:val="en-CA"/>
          </w:rPr>
          <w:delText>P0111: Proposes cleanup to more accurately map angular modes from luma to chroma for 4:2:2 content (minor rounding changes to mode values in table).</w:delText>
        </w:r>
        <w:r w:rsidR="00CD7429" w:rsidRPr="00B4125B" w:rsidDel="003C438C">
          <w:rPr>
            <w:lang w:val="en-CA"/>
          </w:rPr>
          <w:delText xml:space="preserve"> Agreed – </w:delText>
        </w:r>
        <w:r w:rsidR="00CD7429" w:rsidRPr="00B4125B" w:rsidDel="003C438C">
          <w:rPr>
            <w:highlight w:val="yellow"/>
            <w:lang w:val="en-CA"/>
          </w:rPr>
          <w:delText>Decision (BF)</w:delText>
        </w:r>
        <w:r w:rsidR="00CD7429" w:rsidRPr="00B4125B" w:rsidDel="003C438C">
          <w:rPr>
            <w:lang w:val="en-CA"/>
          </w:rPr>
          <w:delText>: Adopt</w:delText>
        </w:r>
      </w:del>
    </w:p>
    <w:p w14:paraId="37E45833" w14:textId="206DE127"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74" w:author="Gary Sullivan" w:date="2020-01-06T04:00:00Z"/>
          <w:lang w:val="en-CA"/>
        </w:rPr>
      </w:pPr>
      <w:del w:id="12575" w:author="Gary Sullivan" w:date="2020-01-06T04:00:00Z">
        <w:r w:rsidRPr="00B4125B" w:rsidDel="003C438C">
          <w:rPr>
            <w:lang w:val="en-CA"/>
          </w:rPr>
          <w:delText>P0329: The proposal suggests one editorial change that removes nW = Max(nTbW,2) from the spec, which is not needed because width 1 partitions were removed last meeting (ISP simplification). The second suggestion is a simplification to also remove the nH = Max(nTbH,2) from the spec, which has the effect that planar is applied only one-dimensionally in case the block height is one.</w:delText>
        </w:r>
        <w:r w:rsidR="00CD7429" w:rsidRPr="00B4125B" w:rsidDel="003C438C">
          <w:rPr>
            <w:lang w:val="en-CA"/>
          </w:rPr>
          <w:br/>
          <w:delText xml:space="preserve">Agreed – </w:delText>
        </w:r>
        <w:r w:rsidR="00CD7429" w:rsidRPr="00B4125B" w:rsidDel="003C438C">
          <w:rPr>
            <w:highlight w:val="yellow"/>
            <w:lang w:val="en-CA"/>
          </w:rPr>
          <w:delText>Decision (BF)</w:delText>
        </w:r>
        <w:r w:rsidR="00CD7429" w:rsidRPr="00B4125B" w:rsidDel="003C438C">
          <w:rPr>
            <w:lang w:val="en-CA"/>
          </w:rPr>
          <w:delText>: Adopt</w:delText>
        </w:r>
      </w:del>
    </w:p>
    <w:p w14:paraId="4E187EFC" w14:textId="4A934F57"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76" w:author="Gary Sullivan" w:date="2020-01-06T04:00:00Z"/>
          <w:lang w:val="en-CA"/>
        </w:rPr>
      </w:pPr>
      <w:del w:id="12577" w:author="Gary Sullivan" w:date="2020-01-06T04:00:00Z">
        <w:r w:rsidRPr="00B4125B" w:rsidDel="003C438C">
          <w:rPr>
            <w:lang w:val="en-CA"/>
          </w:rPr>
          <w:delText>P0418: Proposes to modify the definition of MRL to use the same 3 lines as CCLM.  It is claimed that it aligns MRL with CCLM in terms of neighbouring pixel referencing and reduces the storage requirements for decoders. 0.04% AI loss is reported.</w:delText>
        </w:r>
        <w:r w:rsidR="00A1140D" w:rsidRPr="00B4125B" w:rsidDel="003C438C">
          <w:rPr>
            <w:lang w:val="en-CA"/>
          </w:rPr>
          <w:delText xml:space="preserve"> Agreed – </w:delText>
        </w:r>
        <w:r w:rsidR="00A1140D" w:rsidRPr="00B4125B" w:rsidDel="003C438C">
          <w:rPr>
            <w:highlight w:val="yellow"/>
            <w:lang w:val="en-CA"/>
          </w:rPr>
          <w:delText>Decision</w:delText>
        </w:r>
        <w:r w:rsidR="00A1140D" w:rsidRPr="00B4125B" w:rsidDel="003C438C">
          <w:rPr>
            <w:lang w:val="en-CA"/>
          </w:rPr>
          <w:delText>: Adopt</w:delText>
        </w:r>
      </w:del>
    </w:p>
    <w:p w14:paraId="1CCC56F3" w14:textId="325045D8"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78" w:author="Gary Sullivan" w:date="2020-01-06T04:00:00Z"/>
          <w:lang w:val="en-CA"/>
        </w:rPr>
      </w:pPr>
      <w:del w:id="12579" w:author="Gary Sullivan" w:date="2020-01-06T04:00:00Z">
        <w:r w:rsidRPr="00B4125B" w:rsidDel="003C438C">
          <w:rPr>
            <w:lang w:val="en-CA"/>
          </w:rPr>
          <w:delText xml:space="preserve">P0599: Cleanup of interpolation filtering by replacing 4-tap “Gaussian” filter with the 4-tap smoothing filter obtained by convolving a linear filter with 3-tap FIR filter that has coefficients of [1, 2, 1]/4. The proposed filter coefficients are very similar to the current filter coefficients (fG in spec), but the observed frequency response issues with the current fG filter in VVC are fixed and some potential visual </w:delText>
        </w:r>
      </w:del>
      <w:del w:id="12580" w:author="Gary Sullivan" w:date="2020-01-06T02:16:00Z">
        <w:r w:rsidRPr="00B4125B" w:rsidDel="00181417">
          <w:rPr>
            <w:lang w:val="en-CA"/>
          </w:rPr>
          <w:delText>artifact</w:delText>
        </w:r>
      </w:del>
      <w:del w:id="12581" w:author="Gary Sullivan" w:date="2020-01-06T04:00:00Z">
        <w:r w:rsidRPr="00B4125B" w:rsidDel="003C438C">
          <w:rPr>
            <w:lang w:val="en-CA"/>
          </w:rPr>
          <w:delText>s are claimed to be avoided.</w:delText>
        </w:r>
        <w:r w:rsidR="00A1140D" w:rsidRPr="00B4125B" w:rsidDel="003C438C">
          <w:rPr>
            <w:lang w:val="en-CA"/>
          </w:rPr>
          <w:delText xml:space="preserve"> Agreed – </w:delText>
        </w:r>
        <w:r w:rsidR="00A1140D" w:rsidRPr="00B4125B" w:rsidDel="003C438C">
          <w:rPr>
            <w:highlight w:val="yellow"/>
            <w:lang w:val="en-CA"/>
          </w:rPr>
          <w:delText>Decision</w:delText>
        </w:r>
        <w:r w:rsidR="00A1140D" w:rsidRPr="00B4125B" w:rsidDel="003C438C">
          <w:rPr>
            <w:lang w:val="en-CA"/>
          </w:rPr>
          <w:delText>: Adopt</w:delText>
        </w:r>
      </w:del>
    </w:p>
    <w:p w14:paraId="6630741A" w14:textId="60B76A45" w:rsidR="007F0682" w:rsidRPr="00B4125B" w:rsidDel="003C438C"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82" w:author="Gary Sullivan" w:date="2020-01-06T04:00:00Z"/>
          <w:lang w:val="en-CA"/>
        </w:rPr>
      </w:pPr>
      <w:del w:id="12583" w:author="Gary Sullivan" w:date="2020-01-06T04:00:00Z">
        <w:r w:rsidRPr="00B4125B" w:rsidDel="003C438C">
          <w:rPr>
            <w:lang w:val="en-CA"/>
          </w:rPr>
          <w:delText>For further study (potentially in core experiment, if established):</w:delText>
        </w:r>
      </w:del>
    </w:p>
    <w:p w14:paraId="6BE302C0" w14:textId="48204657" w:rsidR="007F0682" w:rsidRPr="00B4125B" w:rsidDel="003C438C" w:rsidRDefault="007F0682" w:rsidP="007F068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84" w:author="Gary Sullivan" w:date="2020-01-06T04:00:00Z"/>
          <w:lang w:val="en-CA"/>
        </w:rPr>
      </w:pPr>
      <w:del w:id="12585" w:author="Gary Sullivan" w:date="2020-01-06T04:00:00Z">
        <w:r w:rsidRPr="00B4125B" w:rsidDel="003C438C">
          <w:rPr>
            <w:lang w:val="en-CA"/>
          </w:rPr>
          <w:delText>P0500: It is proposed to extend CCLM with 4 additional modes (4 reference sample positions) in addition to LM, LM_A, LM_L (1.03%/1.06% U/V gains reported with negligible encoding/decoding time change).</w:delText>
        </w:r>
        <w:r w:rsidR="00A1140D" w:rsidRPr="00B4125B" w:rsidDel="003C438C">
          <w:rPr>
            <w:lang w:val="en-CA"/>
          </w:rPr>
          <w:delText xml:space="preserve"> [The gain of around 1% only in chroma is fairly low and would not justify the additional modes (going from 3 to 7)]</w:delText>
        </w:r>
      </w:del>
    </w:p>
    <w:p w14:paraId="7EED82DF" w14:textId="53965A5E" w:rsidR="007F0682" w:rsidRPr="00B4125B" w:rsidDel="003C438C" w:rsidRDefault="007F0682" w:rsidP="007F068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586" w:author="Gary Sullivan" w:date="2020-01-06T04:00:00Z"/>
          <w:lang w:val="en-CA"/>
        </w:rPr>
      </w:pPr>
      <w:del w:id="12587" w:author="Gary Sullivan" w:date="2020-01-06T04:00:00Z">
        <w:r w:rsidRPr="00B4125B" w:rsidDel="003C438C">
          <w:rPr>
            <w:lang w:val="en-CA"/>
          </w:rPr>
          <w:delText>Editorial:</w:delText>
        </w:r>
      </w:del>
      <w:del w:id="12588" w:author="Gary Sullivan" w:date="2020-01-06T01:52:00Z">
        <w:r w:rsidRPr="00B4125B" w:rsidDel="002E08E5">
          <w:rPr>
            <w:lang w:val="en-CA"/>
          </w:rPr>
          <w:delText xml:space="preserve"> P0</w:delText>
        </w:r>
      </w:del>
      <w:del w:id="12589" w:author="Gary Sullivan" w:date="2020-01-06T04:00:00Z">
        <w:r w:rsidRPr="00B4125B" w:rsidDel="003C438C">
          <w:rPr>
            <w:lang w:val="en-CA"/>
          </w:rPr>
          <w:delText>626</w:delText>
        </w:r>
        <w:r w:rsidR="00FB5B49" w:rsidRPr="00B4125B" w:rsidDel="003C438C">
          <w:rPr>
            <w:lang w:val="en-CA"/>
          </w:rPr>
          <w:delText xml:space="preserve"> - </w:delText>
        </w:r>
        <w:r w:rsidR="00FB5B49" w:rsidRPr="00B4125B" w:rsidDel="003C438C">
          <w:rPr>
            <w:highlight w:val="yellow"/>
            <w:lang w:val="en-CA"/>
          </w:rPr>
          <w:delText>Decision</w:delText>
        </w:r>
        <w:r w:rsidR="00FB5B49" w:rsidRPr="00B4125B" w:rsidDel="003C438C">
          <w:rPr>
            <w:lang w:val="en-CA"/>
          </w:rPr>
          <w:delText>: to the discretion of editor to change that.</w:delText>
        </w:r>
      </w:del>
    </w:p>
    <w:p w14:paraId="5D910901" w14:textId="02B061B2" w:rsidR="007F0682" w:rsidRPr="00B4125B" w:rsidDel="00651663" w:rsidRDefault="007F0682" w:rsidP="007F0682">
      <w:pPr>
        <w:rPr>
          <w:del w:id="12590" w:author="Gary Sullivan" w:date="2020-01-06T02:07:00Z"/>
        </w:rPr>
      </w:pPr>
    </w:p>
    <w:p w14:paraId="3810D76F" w14:textId="77777777" w:rsidR="007F0682" w:rsidRPr="00B4125B" w:rsidRDefault="007F0682" w:rsidP="00BF3A0C"/>
    <w:p w14:paraId="273F042F" w14:textId="1652F7BB" w:rsidR="006C39F5" w:rsidRPr="00B4125B" w:rsidRDefault="00154673" w:rsidP="00EB632C">
      <w:pPr>
        <w:pStyle w:val="Heading9"/>
        <w:rPr>
          <w:rFonts w:eastAsia="Times New Roman"/>
          <w:szCs w:val="24"/>
          <w:lang w:val="en-CA"/>
        </w:rPr>
      </w:pPr>
      <w:hyperlink r:id="rId1114" w:history="1">
        <w:r w:rsidR="006C39F5" w:rsidRPr="00B4125B">
          <w:rPr>
            <w:rFonts w:eastAsia="Times New Roman"/>
            <w:color w:val="0000FF"/>
            <w:szCs w:val="24"/>
            <w:u w:val="single"/>
            <w:lang w:val="en-CA"/>
          </w:rPr>
          <w:t>JVET-P0986</w:t>
        </w:r>
      </w:hyperlink>
      <w:r w:rsidR="006C39F5" w:rsidRPr="00B4125B">
        <w:rPr>
          <w:rFonts w:eastAsia="Times New Roman"/>
          <w:szCs w:val="24"/>
          <w:lang w:val="en-CA"/>
        </w:rPr>
        <w:tab/>
      </w:r>
      <w:ins w:id="12591" w:author="Gary Sullivan" w:date="2020-01-06T04:00:00Z">
        <w:r w:rsidR="003C438C">
          <w:rPr>
            <w:rFonts w:eastAsia="Times New Roman"/>
            <w:szCs w:val="24"/>
            <w:lang w:val="en-CA"/>
          </w:rPr>
          <w:t xml:space="preserve">Report of </w:t>
        </w:r>
      </w:ins>
      <w:proofErr w:type="spellStart"/>
      <w:r w:rsidR="006C39F5" w:rsidRPr="00B4125B">
        <w:rPr>
          <w:rFonts w:eastAsia="Times New Roman"/>
          <w:szCs w:val="24"/>
          <w:lang w:val="en-CA"/>
        </w:rPr>
        <w:t>BoG</w:t>
      </w:r>
      <w:proofErr w:type="spellEnd"/>
      <w:r w:rsidR="006C39F5" w:rsidRPr="00B4125B">
        <w:rPr>
          <w:rFonts w:eastAsia="Times New Roman"/>
          <w:szCs w:val="24"/>
          <w:lang w:val="en-CA"/>
        </w:rPr>
        <w:t xml:space="preserve"> </w:t>
      </w:r>
      <w:del w:id="12592" w:author="Gary Sullivan" w:date="2020-01-06T04:00:00Z">
        <w:r w:rsidR="006C39F5" w:rsidRPr="00B4125B" w:rsidDel="003C438C">
          <w:rPr>
            <w:rFonts w:eastAsia="Times New Roman"/>
            <w:szCs w:val="24"/>
            <w:lang w:val="en-CA"/>
          </w:rPr>
          <w:delText xml:space="preserve">report </w:delText>
        </w:r>
      </w:del>
      <w:r w:rsidR="006C39F5" w:rsidRPr="00B4125B">
        <w:rPr>
          <w:rFonts w:eastAsia="Times New Roman"/>
          <w:szCs w:val="24"/>
          <w:lang w:val="en-CA"/>
        </w:rPr>
        <w:t>on CE4 inter prediction related contributions [H. Yang, X. Xiu]</w:t>
      </w:r>
    </w:p>
    <w:p w14:paraId="360F740A" w14:textId="6EA345F9" w:rsidR="006C39F5" w:rsidRPr="00B4125B" w:rsidDel="003C438C" w:rsidRDefault="003A43C5" w:rsidP="00BF3A0C">
      <w:pPr>
        <w:rPr>
          <w:del w:id="12593" w:author="Gary Sullivan" w:date="2020-01-06T04:03:00Z"/>
        </w:rPr>
      </w:pPr>
      <w:del w:id="12594" w:author="Gary Sullivan" w:date="2020-01-06T04:03:00Z">
        <w:r w:rsidRPr="00B4125B" w:rsidDel="003C438C">
          <w:delText>Discussed Wed 9 Oct 1215 (GJS)</w:delText>
        </w:r>
      </w:del>
    </w:p>
    <w:p w14:paraId="6E0C7A1D" w14:textId="75E42C40" w:rsidR="003A43C5" w:rsidRPr="00B4125B" w:rsidDel="003C438C" w:rsidRDefault="003A43C5" w:rsidP="003A43C5">
      <w:pPr>
        <w:rPr>
          <w:del w:id="12595" w:author="Gary Sullivan" w:date="2020-01-06T04:03:00Z"/>
        </w:rPr>
      </w:pPr>
      <w:del w:id="12596" w:author="Gary Sullivan" w:date="2020-01-06T04:03:00Z">
        <w:r w:rsidRPr="00B4125B" w:rsidDel="003C438C">
          <w:delText xml:space="preserve">Four BoG sessions have been organized for the BoG meeting, 104 contributions </w:delText>
        </w:r>
        <w:r w:rsidR="004F6EF1" w:rsidRPr="00B4125B" w:rsidDel="003C438C">
          <w:delText>had</w:delText>
        </w:r>
        <w:r w:rsidRPr="00B4125B" w:rsidDel="003C438C">
          <w:delText xml:space="preserve"> been reviewed.</w:delText>
        </w:r>
        <w:r w:rsidR="004F6EF1" w:rsidRPr="00B4125B" w:rsidDel="003C438C">
          <w:delText xml:space="preserve"> </w:delText>
        </w:r>
      </w:del>
    </w:p>
    <w:p w14:paraId="6FB58C17" w14:textId="213AEAB0" w:rsidR="003A43C5" w:rsidRPr="00B4125B" w:rsidDel="003C438C" w:rsidRDefault="003A43C5" w:rsidP="00697D23">
      <w:pPr>
        <w:numPr>
          <w:ilvl w:val="0"/>
          <w:numId w:val="169"/>
        </w:numPr>
        <w:rPr>
          <w:del w:id="12597" w:author="Gary Sullivan" w:date="2020-01-06T04:03:00Z"/>
        </w:rPr>
      </w:pPr>
      <w:del w:id="12598" w:author="Gary Sullivan" w:date="2020-01-06T04:03:00Z">
        <w:r w:rsidRPr="00B4125B" w:rsidDel="003C438C">
          <w:delText>Oct. 4, 1430 to 2130, on the category of affine motion compensation and merge mode modifications.</w:delText>
        </w:r>
      </w:del>
    </w:p>
    <w:p w14:paraId="22CC3B61" w14:textId="76D2853A" w:rsidR="003A43C5" w:rsidRPr="00B4125B" w:rsidDel="003C438C" w:rsidRDefault="003A43C5" w:rsidP="00697D23">
      <w:pPr>
        <w:numPr>
          <w:ilvl w:val="0"/>
          <w:numId w:val="169"/>
        </w:numPr>
        <w:rPr>
          <w:del w:id="12599" w:author="Gary Sullivan" w:date="2020-01-06T04:03:00Z"/>
        </w:rPr>
      </w:pPr>
      <w:del w:id="12600" w:author="Gary Sullivan" w:date="2020-01-06T04:03:00Z">
        <w:r w:rsidRPr="00B4125B" w:rsidDel="003C438C">
          <w:delText>Oct. 5, 1000 to 1230, on the category of decoder side motion vector derivation.</w:delText>
        </w:r>
      </w:del>
    </w:p>
    <w:p w14:paraId="100EB6CF" w14:textId="22D90988" w:rsidR="003A43C5" w:rsidRPr="00B4125B" w:rsidDel="003C438C" w:rsidRDefault="003A43C5" w:rsidP="00697D23">
      <w:pPr>
        <w:numPr>
          <w:ilvl w:val="0"/>
          <w:numId w:val="169"/>
        </w:numPr>
        <w:rPr>
          <w:del w:id="12601" w:author="Gary Sullivan" w:date="2020-01-06T04:03:00Z"/>
        </w:rPr>
      </w:pPr>
      <w:del w:id="12602" w:author="Gary Sullivan" w:date="2020-01-06T04:03:00Z">
        <w:r w:rsidRPr="00B4125B" w:rsidDel="003C438C">
          <w:delText>Oct. 5, 1400 to 2200, on the remaining contributions in the category of decoder side motion vector derivation and on the category of switchable interpolation filter.</w:delText>
        </w:r>
      </w:del>
    </w:p>
    <w:p w14:paraId="1F87CA04" w14:textId="72ADAF98" w:rsidR="003A43C5" w:rsidRPr="00B4125B" w:rsidDel="003C438C" w:rsidRDefault="003A43C5" w:rsidP="00697D23">
      <w:pPr>
        <w:numPr>
          <w:ilvl w:val="0"/>
          <w:numId w:val="169"/>
        </w:numPr>
        <w:rPr>
          <w:del w:id="12603" w:author="Gary Sullivan" w:date="2020-01-06T04:03:00Z"/>
        </w:rPr>
      </w:pPr>
      <w:del w:id="12604" w:author="Gary Sullivan" w:date="2020-01-06T04:03:00Z">
        <w:r w:rsidRPr="00B4125B" w:rsidDel="003C438C">
          <w:delText>Oct. 6, 0900 to 1300, on the category of weighted prediction and others.</w:delText>
        </w:r>
      </w:del>
    </w:p>
    <w:p w14:paraId="375DB260" w14:textId="52894B6A" w:rsidR="003A43C5" w:rsidRPr="00B4125B" w:rsidDel="003C438C" w:rsidRDefault="003A43C5" w:rsidP="003A43C5">
      <w:pPr>
        <w:rPr>
          <w:del w:id="12605" w:author="Gary Sullivan" w:date="2020-01-06T04:03:00Z"/>
        </w:rPr>
      </w:pPr>
      <w:del w:id="12606" w:author="Gary Sullivan" w:date="2020-01-06T04:03:00Z">
        <w:r w:rsidRPr="00B4125B" w:rsidDel="003C438C">
          <w:delText>Contributions on geometric partition and CIIP with triangle partition have not been reviewed.</w:delText>
        </w:r>
      </w:del>
    </w:p>
    <w:p w14:paraId="14AB031A" w14:textId="57FC32BC" w:rsidR="003A43C5" w:rsidRPr="00B4125B" w:rsidDel="003C438C" w:rsidRDefault="003A43C5" w:rsidP="00BF3A0C">
      <w:pPr>
        <w:rPr>
          <w:del w:id="12607" w:author="Gary Sullivan" w:date="2020-01-06T04:03:00Z"/>
        </w:rPr>
      </w:pPr>
      <w:del w:id="12608" w:author="Gary Sullivan" w:date="2020-01-06T04:03:00Z">
        <w:r w:rsidRPr="00B4125B" w:rsidDel="003C438C">
          <w:delText>Actions recommended by BoG:</w:delText>
        </w:r>
      </w:del>
    </w:p>
    <w:p w14:paraId="308D3F58" w14:textId="2659E2E7" w:rsidR="003A43C5" w:rsidRPr="00B4125B" w:rsidDel="003C438C" w:rsidRDefault="003A43C5" w:rsidP="00697D23">
      <w:pPr>
        <w:keepNext/>
        <w:numPr>
          <w:ilvl w:val="0"/>
          <w:numId w:val="170"/>
        </w:numPr>
        <w:rPr>
          <w:del w:id="12609" w:author="Gary Sullivan" w:date="2020-01-06T04:03:00Z"/>
        </w:rPr>
      </w:pPr>
      <w:del w:id="12610" w:author="Gary Sullivan" w:date="2020-01-06T04:03:00Z">
        <w:r w:rsidRPr="00B4125B" w:rsidDel="003C438C">
          <w:delText>Normative changes</w:delText>
        </w:r>
      </w:del>
    </w:p>
    <w:p w14:paraId="35C3EC0F" w14:textId="51F53E0C" w:rsidR="003A43C5" w:rsidRPr="00B4125B" w:rsidDel="003C438C" w:rsidRDefault="003A43C5" w:rsidP="00697D23">
      <w:pPr>
        <w:numPr>
          <w:ilvl w:val="1"/>
          <w:numId w:val="170"/>
        </w:numPr>
        <w:rPr>
          <w:del w:id="12611" w:author="Gary Sullivan" w:date="2020-01-06T04:03:00Z"/>
        </w:rPr>
      </w:pPr>
      <w:del w:id="12612" w:author="Gary Sullivan" w:date="2020-01-06T04:03:00Z">
        <w:r w:rsidRPr="00B4125B" w:rsidDel="003C438C">
          <w:delText xml:space="preserve">P0275: Conditional signalling of TPM syntax max_num_merge_cand_minus_max_num_triangle_cand in SH (not signalling it for B slices). This is a cleanup of unused syntax in B slice header. This is a minor HLS issue and </w:delText>
        </w:r>
        <w:r w:rsidR="00580BA4" w:rsidRPr="00B4125B" w:rsidDel="003C438C">
          <w:delText>was planned for further study</w:delText>
        </w:r>
        <w:r w:rsidRPr="00B4125B" w:rsidDel="003C438C">
          <w:delText>.</w:delText>
        </w:r>
      </w:del>
    </w:p>
    <w:p w14:paraId="3843D42A" w14:textId="63037AD7" w:rsidR="003A43C5" w:rsidRPr="00B4125B" w:rsidDel="003C438C" w:rsidRDefault="003A43C5" w:rsidP="00697D23">
      <w:pPr>
        <w:numPr>
          <w:ilvl w:val="1"/>
          <w:numId w:val="170"/>
        </w:numPr>
        <w:rPr>
          <w:del w:id="12613" w:author="Gary Sullivan" w:date="2020-01-06T04:03:00Z"/>
        </w:rPr>
      </w:pPr>
      <w:del w:id="12614" w:author="Gary Sullivan" w:date="2020-01-06T04:03:00Z">
        <w:r w:rsidRPr="00B4125B" w:rsidDel="003C438C">
          <w:delText xml:space="preserve">P0530: Derive the TPM blending matrix for chroma component by subsampling the matrix for the luma component according to the chroma format. An identical weighting matrix can be derived for 4:4:4 content using the proposed method, which could remove potential visual </w:delText>
        </w:r>
      </w:del>
      <w:del w:id="12615" w:author="Gary Sullivan" w:date="2020-01-06T02:16:00Z">
        <w:r w:rsidRPr="00B4125B" w:rsidDel="00181417">
          <w:delText>artifact</w:delText>
        </w:r>
      </w:del>
      <w:del w:id="12616" w:author="Gary Sullivan" w:date="2020-01-06T04:03:00Z">
        <w:r w:rsidRPr="00B4125B" w:rsidDel="003C438C">
          <w:delText xml:space="preserve"> introduced by applying different weighting matrix for luma and chroma in the current TPM blending.</w:delText>
        </w:r>
        <w:r w:rsidR="00755DD4" w:rsidRPr="00B4125B" w:rsidDel="003C438C">
          <w:delText xml:space="preserve"> </w:delText>
        </w:r>
        <w:r w:rsidR="00755DD4" w:rsidRPr="00B4125B" w:rsidDel="003C438C">
          <w:rPr>
            <w:highlight w:val="yellow"/>
          </w:rPr>
          <w:delText>Decision</w:delText>
        </w:r>
        <w:r w:rsidR="00755DD4" w:rsidRPr="00B4125B" w:rsidDel="003C438C">
          <w:delText>: Agreed.</w:delText>
        </w:r>
      </w:del>
    </w:p>
    <w:p w14:paraId="1D2F2B7F" w14:textId="6E0A3C92" w:rsidR="003A43C5" w:rsidRPr="00B4125B" w:rsidDel="003C438C" w:rsidRDefault="003A43C5" w:rsidP="00697D23">
      <w:pPr>
        <w:numPr>
          <w:ilvl w:val="1"/>
          <w:numId w:val="170"/>
        </w:numPr>
        <w:rPr>
          <w:del w:id="12617" w:author="Gary Sullivan" w:date="2020-01-06T04:03:00Z"/>
        </w:rPr>
      </w:pPr>
      <w:del w:id="12618" w:author="Gary Sullivan" w:date="2020-01-06T04:03:00Z">
        <w:r w:rsidRPr="00B4125B" w:rsidDel="003C438C">
          <w:delText>P0325: Change the checking order of the first two spatial merge candidates, A1-&gt;B1 to B1-&gt;A1. Coding gain of 0.05% for RA and 0.21% for LD is achieved by the proposed cha</w:delText>
        </w:r>
        <w:r w:rsidR="00755DD4" w:rsidRPr="00B4125B" w:rsidDel="003C438C">
          <w:delText>n</w:delText>
        </w:r>
        <w:r w:rsidRPr="00B4125B" w:rsidDel="003C438C">
          <w:delText>ge.</w:delText>
        </w:r>
        <w:r w:rsidR="00755DD4" w:rsidRPr="00B4125B" w:rsidDel="003C438C">
          <w:delText xml:space="preserve"> This is a very small optimization, but was considered minor cleanup. It was commented that the previous order had been rather arbitrarily chosen and this is just coming "for free". The cross-checker said this made logical sense as a likely consequence of the way HMVP works, an aspect that was added later. </w:delText>
        </w:r>
        <w:r w:rsidR="00755DD4" w:rsidRPr="00B4125B" w:rsidDel="003C438C">
          <w:rPr>
            <w:highlight w:val="yellow"/>
          </w:rPr>
          <w:delText xml:space="preserve">Decision (minor </w:delText>
        </w:r>
        <w:r w:rsidR="00AC5BD1" w:rsidRPr="00B4125B" w:rsidDel="003C438C">
          <w:rPr>
            <w:highlight w:val="yellow"/>
          </w:rPr>
          <w:delText xml:space="preserve">borderline </w:delText>
        </w:r>
        <w:r w:rsidR="00755DD4" w:rsidRPr="00B4125B" w:rsidDel="003C438C">
          <w:rPr>
            <w:highlight w:val="yellow"/>
          </w:rPr>
          <w:delText>cleanup</w:delText>
        </w:r>
        <w:r w:rsidR="00AC5BD1" w:rsidRPr="00B4125B" w:rsidDel="003C438C">
          <w:rPr>
            <w:highlight w:val="yellow"/>
          </w:rPr>
          <w:delText xml:space="preserve"> agreed as an exception</w:delText>
        </w:r>
        <w:r w:rsidR="00755DD4" w:rsidRPr="00B4125B" w:rsidDel="003C438C">
          <w:rPr>
            <w:highlight w:val="yellow"/>
          </w:rPr>
          <w:delText>)</w:delText>
        </w:r>
        <w:r w:rsidR="00755DD4" w:rsidRPr="00B4125B" w:rsidDel="003C438C">
          <w:delText>:</w:delText>
        </w:r>
        <w:r w:rsidR="00934161" w:rsidRPr="00B4125B" w:rsidDel="003C438C">
          <w:delText xml:space="preserve"> </w:delText>
        </w:r>
        <w:r w:rsidR="00755DD4" w:rsidRPr="00B4125B" w:rsidDel="003C438C">
          <w:delText>Agreed.</w:delText>
        </w:r>
      </w:del>
    </w:p>
    <w:p w14:paraId="35A4719E" w14:textId="37A7DD06" w:rsidR="003A43C5" w:rsidRPr="00B4125B" w:rsidDel="003C438C" w:rsidRDefault="003A43C5" w:rsidP="00697D23">
      <w:pPr>
        <w:numPr>
          <w:ilvl w:val="1"/>
          <w:numId w:val="170"/>
        </w:numPr>
        <w:rPr>
          <w:del w:id="12619" w:author="Gary Sullivan" w:date="2020-01-06T04:03:00Z"/>
        </w:rPr>
      </w:pPr>
      <w:del w:id="12620" w:author="Gary Sullivan" w:date="2020-01-06T04:03:00Z">
        <w:r w:rsidRPr="00B4125B" w:rsidDel="003C438C">
          <w:delText xml:space="preserve">P0091: BDOF and PROF unification by moving 1-bit right-shift of calculating the BDOF sample offset to the derivation of motion refinement. </w:delText>
        </w:r>
        <w:r w:rsidR="00B32C2D" w:rsidRPr="00B4125B" w:rsidDel="003C438C">
          <w:delText>It was commented that part of</w:delText>
        </w:r>
      </w:del>
      <w:del w:id="12621" w:author="Gary Sullivan" w:date="2020-01-06T01:53:00Z">
        <w:r w:rsidR="00B32C2D" w:rsidRPr="00B4125B" w:rsidDel="002E08E5">
          <w:delText xml:space="preserve"> P0</w:delText>
        </w:r>
      </w:del>
      <w:del w:id="12622" w:author="Gary Sullivan" w:date="2020-01-06T04:03:00Z">
        <w:r w:rsidR="00B32C2D" w:rsidRPr="00B4125B" w:rsidDel="003C438C">
          <w:delText xml:space="preserve">201 is also found in this method. </w:delText>
        </w:r>
        <w:r w:rsidRPr="00B4125B" w:rsidDel="003C438C">
          <w:delText xml:space="preserve">The proposed method aligns the sample offset calculation of the BDOF and PROF while reducing the number of right-shifts by moving one bitwise right-shift to </w:delText>
        </w:r>
        <w:r w:rsidR="00AC5BD1" w:rsidRPr="00B4125B" w:rsidDel="003C438C">
          <w:delText xml:space="preserve">the </w:delText>
        </w:r>
        <w:r w:rsidRPr="00B4125B" w:rsidDel="003C438C">
          <w:delText>4x4 subblock level</w:delText>
        </w:r>
        <w:r w:rsidR="00AC5BD1" w:rsidRPr="00B4125B" w:rsidDel="003C438C">
          <w:delText xml:space="preserve"> (removing a shift at the per-sample level)</w:delText>
        </w:r>
        <w:r w:rsidRPr="00B4125B" w:rsidDel="003C438C">
          <w:delText>.</w:delText>
        </w:r>
        <w:r w:rsidR="00AC5BD1" w:rsidRPr="00B4125B" w:rsidDel="003C438C">
          <w:delText xml:space="preserve"> </w:delText>
        </w:r>
        <w:r w:rsidR="00AC5BD1" w:rsidRPr="00B4125B" w:rsidDel="003C438C">
          <w:rPr>
            <w:highlight w:val="yellow"/>
          </w:rPr>
          <w:delText>Decision (minor cleanup)</w:delText>
        </w:r>
        <w:r w:rsidR="00AC5BD1" w:rsidRPr="00B4125B" w:rsidDel="003C438C">
          <w:delText>: Agreed.</w:delText>
        </w:r>
      </w:del>
    </w:p>
    <w:p w14:paraId="00A78302" w14:textId="7B8A0807" w:rsidR="003A43C5" w:rsidRPr="00B4125B" w:rsidDel="003C438C" w:rsidRDefault="003A43C5" w:rsidP="00697D23">
      <w:pPr>
        <w:numPr>
          <w:ilvl w:val="1"/>
          <w:numId w:val="170"/>
        </w:numPr>
        <w:rPr>
          <w:del w:id="12623" w:author="Gary Sullivan" w:date="2020-01-06T04:03:00Z"/>
        </w:rPr>
      </w:pPr>
      <w:del w:id="12624" w:author="Gary Sullivan" w:date="2020-01-06T04:03:00Z">
        <w:r w:rsidRPr="00B4125B" w:rsidDel="003C438C">
          <w:delText>P0154 method 1</w:delText>
        </w:r>
      </w:del>
      <w:del w:id="12625" w:author="Gary Sullivan" w:date="2020-01-06T02:03:00Z">
        <w:r w:rsidRPr="00B4125B" w:rsidDel="00651663">
          <w:delText>/P0</w:delText>
        </w:r>
      </w:del>
      <w:del w:id="12626" w:author="Gary Sullivan" w:date="2020-01-06T04:03:00Z">
        <w:r w:rsidRPr="00B4125B" w:rsidDel="003C438C">
          <w:delText>094</w:delText>
        </w:r>
      </w:del>
      <w:del w:id="12627" w:author="Gary Sullivan" w:date="2020-01-06T02:03:00Z">
        <w:r w:rsidRPr="00B4125B" w:rsidDel="00651663">
          <w:delText>/P0</w:delText>
        </w:r>
      </w:del>
      <w:del w:id="12628" w:author="Gary Sullivan" w:date="2020-01-06T04:03:00Z">
        <w:r w:rsidRPr="00B4125B" w:rsidDel="003C438C">
          <w:delText>172 method 1</w:delText>
        </w:r>
      </w:del>
      <w:del w:id="12629" w:author="Gary Sullivan" w:date="2020-01-06T02:03:00Z">
        <w:r w:rsidRPr="00B4125B" w:rsidDel="00651663">
          <w:delText>/P0</w:delText>
        </w:r>
      </w:del>
      <w:del w:id="12630" w:author="Gary Sullivan" w:date="2020-01-06T04:03:00Z">
        <w:r w:rsidRPr="00B4125B" w:rsidDel="003C438C">
          <w:delText>143</w:delText>
        </w:r>
      </w:del>
      <w:del w:id="12631" w:author="Gary Sullivan" w:date="2020-01-06T02:03:00Z">
        <w:r w:rsidRPr="00B4125B" w:rsidDel="00651663">
          <w:delText>/P0</w:delText>
        </w:r>
      </w:del>
      <w:del w:id="12632" w:author="Gary Sullivan" w:date="2020-01-06T04:03:00Z">
        <w:r w:rsidRPr="00B4125B" w:rsidDel="003C438C">
          <w:delText xml:space="preserve">518 method 1/JVET-P0281 3: Clip the PROF sample offset to 14-bit. The prediction samples after the PROF refinement is guaranteed within 16-bit value, and </w:delText>
        </w:r>
        <w:r w:rsidR="00AC5BD1" w:rsidRPr="00B4125B" w:rsidDel="003C438C">
          <w:delText>an</w:delText>
        </w:r>
        <w:r w:rsidRPr="00B4125B" w:rsidDel="003C438C">
          <w:delText xml:space="preserve"> overflow of the 16-bit multiplication logic in the weighted prediction is avoided.</w:delText>
        </w:r>
        <w:r w:rsidR="00AC5BD1" w:rsidRPr="00B4125B" w:rsidDel="003C438C">
          <w:delText xml:space="preserve"> </w:delText>
        </w:r>
        <w:r w:rsidR="00934161" w:rsidRPr="00B4125B" w:rsidDel="003C438C">
          <w:delText>(</w:delText>
        </w:r>
        <w:r w:rsidR="00AC5BD1" w:rsidRPr="00B4125B" w:rsidDel="003C438C">
          <w:delText xml:space="preserve">An alternative proposal was to disable PROF when </w:delText>
        </w:r>
        <w:r w:rsidR="00934161" w:rsidRPr="00B4125B" w:rsidDel="003C438C">
          <w:delText>BCW with unequal weights or higher-level weighted prediction is used.)</w:delText>
        </w:r>
        <w:r w:rsidR="00AC5BD1" w:rsidRPr="00B4125B" w:rsidDel="003C438C">
          <w:delText xml:space="preserve"> </w:delText>
        </w:r>
        <w:r w:rsidR="00AC5BD1" w:rsidRPr="00B4125B" w:rsidDel="003C438C">
          <w:rPr>
            <w:highlight w:val="yellow"/>
          </w:rPr>
          <w:delText>Decision (bug fix)</w:delText>
        </w:r>
        <w:r w:rsidR="00AC5BD1" w:rsidRPr="00B4125B" w:rsidDel="003C438C">
          <w:delText>: Agreed.</w:delText>
        </w:r>
      </w:del>
    </w:p>
    <w:p w14:paraId="35599794" w14:textId="0C57BB8B" w:rsidR="003A43C5" w:rsidRPr="00B4125B" w:rsidDel="003C438C" w:rsidRDefault="003A43C5" w:rsidP="00697D23">
      <w:pPr>
        <w:numPr>
          <w:ilvl w:val="1"/>
          <w:numId w:val="170"/>
        </w:numPr>
        <w:rPr>
          <w:del w:id="12633" w:author="Gary Sullivan" w:date="2020-01-06T04:03:00Z"/>
        </w:rPr>
      </w:pPr>
      <w:del w:id="12634" w:author="Gary Sullivan" w:date="2020-01-06T04:03:00Z">
        <w:r w:rsidRPr="00B4125B" w:rsidDel="003C438C">
          <w:delText>P0653</w:delText>
        </w:r>
      </w:del>
      <w:del w:id="12635" w:author="Gary Sullivan" w:date="2020-01-06T02:03:00Z">
        <w:r w:rsidRPr="00B4125B" w:rsidDel="00651663">
          <w:delText>/P0</w:delText>
        </w:r>
      </w:del>
      <w:del w:id="12636" w:author="Gary Sullivan" w:date="2020-01-06T04:03:00Z">
        <w:r w:rsidRPr="00B4125B" w:rsidDel="003C438C">
          <w:delText xml:space="preserve">281 method 1: remove the dependency between internal bit-depth and the calculation of intermediate parameters, three shifts and one clipping threshold in BDOF. </w:delText>
        </w:r>
        <w:r w:rsidR="00B32C2D" w:rsidRPr="00B4125B" w:rsidDel="003C438C">
          <w:delText>It was commented that parts of</w:delText>
        </w:r>
      </w:del>
      <w:del w:id="12637" w:author="Gary Sullivan" w:date="2020-01-06T01:53:00Z">
        <w:r w:rsidR="00B32C2D" w:rsidRPr="00B4125B" w:rsidDel="002E08E5">
          <w:delText xml:space="preserve"> P0</w:delText>
        </w:r>
      </w:del>
      <w:del w:id="12638" w:author="Gary Sullivan" w:date="2020-01-06T04:03:00Z">
        <w:r w:rsidR="00B32C2D" w:rsidRPr="00B4125B" w:rsidDel="003C438C">
          <w:delText>200 and</w:delText>
        </w:r>
      </w:del>
      <w:del w:id="12639" w:author="Gary Sullivan" w:date="2020-01-06T01:53:00Z">
        <w:r w:rsidR="00B32C2D" w:rsidRPr="00B4125B" w:rsidDel="002E08E5">
          <w:delText xml:space="preserve"> P0</w:delText>
        </w:r>
      </w:del>
      <w:del w:id="12640" w:author="Gary Sullivan" w:date="2020-01-06T04:03:00Z">
        <w:r w:rsidR="00B32C2D" w:rsidRPr="00B4125B" w:rsidDel="003C438C">
          <w:delText xml:space="preserve">238 are also found in this method. </w:delText>
        </w:r>
        <w:r w:rsidRPr="00B4125B" w:rsidDel="003C438C">
          <w:delText>The proposed method unifies the shift parameters for deriving the BDOF parameters for different internal bit-depths.</w:delText>
        </w:r>
        <w:r w:rsidR="00934161" w:rsidRPr="00B4125B" w:rsidDel="003C438C">
          <w:delText xml:space="preserve"> This was said to be partly bec</w:delText>
        </w:r>
        <w:r w:rsidR="003D3860" w:rsidRPr="00B4125B" w:rsidDel="003C438C">
          <w:delText xml:space="preserve">ause of a simplification adopted at the previous meeting that reduced the necessary dynamic range, such that some right shifting is no longer needed to stay within 32 bits. </w:delText>
        </w:r>
        <w:r w:rsidR="003D3860" w:rsidRPr="00B4125B" w:rsidDel="003C438C">
          <w:rPr>
            <w:highlight w:val="yellow"/>
          </w:rPr>
          <w:delText>Decision (cleanup)</w:delText>
        </w:r>
        <w:r w:rsidR="003D3860" w:rsidRPr="00B4125B" w:rsidDel="003C438C">
          <w:delText>: Agreed.</w:delText>
        </w:r>
      </w:del>
    </w:p>
    <w:p w14:paraId="4918D6EB" w14:textId="2162A672" w:rsidR="003A43C5" w:rsidRPr="00B4125B" w:rsidDel="003C438C" w:rsidRDefault="00A15375" w:rsidP="00697D23">
      <w:pPr>
        <w:keepNext/>
        <w:numPr>
          <w:ilvl w:val="0"/>
          <w:numId w:val="170"/>
        </w:numPr>
        <w:rPr>
          <w:del w:id="12641" w:author="Gary Sullivan" w:date="2020-01-06T04:03:00Z"/>
        </w:rPr>
      </w:pPr>
      <w:del w:id="12642" w:author="Gary Sullivan" w:date="2020-01-06T04:03:00Z">
        <w:r w:rsidRPr="00B4125B" w:rsidDel="003C438C">
          <w:rPr>
            <w:highlight w:val="yellow"/>
          </w:rPr>
          <w:delText>Decision (SW)</w:delText>
        </w:r>
        <w:r w:rsidRPr="00B4125B" w:rsidDel="003C438C">
          <w:delText xml:space="preserve">: </w:delText>
        </w:r>
        <w:r w:rsidR="00AB0BC7" w:rsidRPr="00B4125B" w:rsidDel="003C438C">
          <w:delText>Software optimizations</w:delText>
        </w:r>
        <w:r w:rsidR="003D3860" w:rsidRPr="00B4125B" w:rsidDel="003C438C">
          <w:delText xml:space="preserve"> (</w:delText>
        </w:r>
        <w:r w:rsidR="00AB0BC7" w:rsidRPr="00B4125B" w:rsidDel="003C438C">
          <w:delText xml:space="preserve">for which the </w:delText>
        </w:r>
        <w:r w:rsidR="003D3860" w:rsidRPr="00B4125B" w:rsidDel="003C438C">
          <w:delText>software coordinator has the final call)</w:delText>
        </w:r>
        <w:r w:rsidRPr="00B4125B" w:rsidDel="003C438C">
          <w:delText>:</w:delText>
        </w:r>
      </w:del>
    </w:p>
    <w:p w14:paraId="58F9C5A8" w14:textId="67D46718" w:rsidR="003A43C5" w:rsidRPr="00B4125B" w:rsidDel="003C438C" w:rsidRDefault="003A43C5" w:rsidP="00697D23">
      <w:pPr>
        <w:numPr>
          <w:ilvl w:val="1"/>
          <w:numId w:val="170"/>
        </w:numPr>
        <w:rPr>
          <w:del w:id="12643" w:author="Gary Sullivan" w:date="2020-01-06T04:03:00Z"/>
        </w:rPr>
      </w:pPr>
      <w:del w:id="12644" w:author="Gary Sullivan" w:date="2020-01-06T04:03:00Z">
        <w:r w:rsidRPr="00B4125B" w:rsidDel="003C438C">
          <w:delText xml:space="preserve">P0092: Encoder speed-up for SMVD. </w:delText>
        </w:r>
        <w:r w:rsidR="003D3860" w:rsidRPr="00B4125B" w:rsidDel="003C438C">
          <w:delText>The f</w:delText>
        </w:r>
        <w:r w:rsidRPr="00B4125B" w:rsidDel="003C438C">
          <w:delText xml:space="preserve">irst aspect is </w:delText>
        </w:r>
        <w:r w:rsidR="003D3860" w:rsidRPr="00B4125B" w:rsidDel="003C438C">
          <w:delText xml:space="preserve">to </w:delText>
        </w:r>
        <w:r w:rsidRPr="00B4125B" w:rsidDel="003C438C">
          <w:delText xml:space="preserve">reduce </w:delText>
        </w:r>
        <w:r w:rsidR="003D3860" w:rsidRPr="00B4125B" w:rsidDel="003C438C">
          <w:delText xml:space="preserve">the </w:delText>
        </w:r>
        <w:r w:rsidRPr="00B4125B" w:rsidDel="003C438C">
          <w:delText xml:space="preserve">maximum number of initial MV candidates to 5 from 18. </w:delText>
        </w:r>
        <w:r w:rsidR="003D3860" w:rsidRPr="00B4125B" w:rsidDel="003C438C">
          <w:delText>The s</w:delText>
        </w:r>
        <w:r w:rsidRPr="00B4125B" w:rsidDel="003C438C">
          <w:delText>econd aspect is</w:delText>
        </w:r>
        <w:r w:rsidR="003D3860" w:rsidRPr="00B4125B" w:rsidDel="003C438C">
          <w:delText xml:space="preserve"> to</w:delText>
        </w:r>
        <w:r w:rsidRPr="00B4125B" w:rsidDel="003C438C">
          <w:delText xml:space="preserve"> align the distortion calculation in motion search to </w:delText>
        </w:r>
        <w:r w:rsidR="003D3860" w:rsidRPr="00B4125B" w:rsidDel="003C438C">
          <w:delText xml:space="preserve">the </w:delText>
        </w:r>
        <w:r w:rsidRPr="00B4125B" w:rsidDel="003C438C">
          <w:delText>regular bi-prediction case.</w:delText>
        </w:r>
        <w:r w:rsidR="003D3860" w:rsidRPr="00B4125B" w:rsidDel="003C438C">
          <w:delText xml:space="preserve"> For about 50 lines of code changed, this provides 6% encoder speedup!</w:delText>
        </w:r>
      </w:del>
    </w:p>
    <w:p w14:paraId="01209CBF" w14:textId="3E57F06E" w:rsidR="003A43C5" w:rsidRPr="00B4125B" w:rsidDel="003C438C" w:rsidRDefault="003A43C5" w:rsidP="00697D23">
      <w:pPr>
        <w:numPr>
          <w:ilvl w:val="1"/>
          <w:numId w:val="170"/>
        </w:numPr>
        <w:rPr>
          <w:del w:id="12645" w:author="Gary Sullivan" w:date="2020-01-06T04:03:00Z"/>
        </w:rPr>
      </w:pPr>
      <w:del w:id="12646" w:author="Gary Sullivan" w:date="2020-01-06T04:03:00Z">
        <w:r w:rsidRPr="00B4125B" w:rsidDel="003C438C">
          <w:delText>P0445: Encoder optimization for subblock-based merge candidate search. It is proposed to remove unnecessary chroma motion compensation for luma SATD-based merge candidate selection for affine merge and sbTMVP modes.</w:delText>
        </w:r>
        <w:r w:rsidR="003D3860" w:rsidRPr="00B4125B" w:rsidDel="003C438C">
          <w:delText xml:space="preserve"> No change in bitstream content and 2% encoder speedup!</w:delText>
        </w:r>
      </w:del>
    </w:p>
    <w:p w14:paraId="5B29EF47" w14:textId="765E724E" w:rsidR="003A43C5" w:rsidRPr="00B4125B" w:rsidDel="003C438C" w:rsidRDefault="003A43C5" w:rsidP="00697D23">
      <w:pPr>
        <w:numPr>
          <w:ilvl w:val="1"/>
          <w:numId w:val="170"/>
        </w:numPr>
        <w:rPr>
          <w:del w:id="12647" w:author="Gary Sullivan" w:date="2020-01-06T04:03:00Z"/>
        </w:rPr>
      </w:pPr>
      <w:del w:id="12648" w:author="Gary Sullivan" w:date="2020-01-06T04:03:00Z">
        <w:r w:rsidRPr="00B4125B" w:rsidDel="003C438C">
          <w:delText>P0512: SIMD implementation for motion compensated prediction when the internal bit-depth is larger than 10-bit. The proposal provides SIMD</w:delText>
        </w:r>
        <w:r w:rsidR="003D3860" w:rsidRPr="00B4125B" w:rsidDel="003C438C">
          <w:delText>-</w:delText>
        </w:r>
        <w:r w:rsidRPr="00B4125B" w:rsidDel="003C438C">
          <w:delText>based software optimization for motion compensation module in VTM for high internal bit-depth.</w:delText>
        </w:r>
        <w:r w:rsidR="003D3860" w:rsidRPr="00B4125B" w:rsidDel="003C438C">
          <w:delText xml:space="preserve"> For no change in bitstream or decoded output, for 12 bit video, this provides about 20% encoder speedup and 15% decoder speedup!</w:delText>
        </w:r>
      </w:del>
    </w:p>
    <w:p w14:paraId="72CD50DB" w14:textId="5C86F435" w:rsidR="003A43C5" w:rsidRPr="00B4125B" w:rsidDel="003C438C" w:rsidRDefault="00AB0BC7" w:rsidP="00697D23">
      <w:pPr>
        <w:numPr>
          <w:ilvl w:val="0"/>
          <w:numId w:val="170"/>
        </w:numPr>
        <w:rPr>
          <w:del w:id="12649" w:author="Gary Sullivan" w:date="2020-01-06T04:03:00Z"/>
        </w:rPr>
      </w:pPr>
      <w:del w:id="12650" w:author="Gary Sullivan" w:date="2020-01-06T04:03:00Z">
        <w:r w:rsidRPr="00B4125B" w:rsidDel="003C438C">
          <w:rPr>
            <w:highlight w:val="yellow"/>
          </w:rPr>
          <w:delText>Decision (Ed.)</w:delText>
        </w:r>
        <w:r w:rsidRPr="00B4125B" w:rsidDel="003C438C">
          <w:delText>: Per below</w:delText>
        </w:r>
      </w:del>
    </w:p>
    <w:p w14:paraId="2CF9801B" w14:textId="69183B0D" w:rsidR="003A43C5" w:rsidRPr="00B4125B" w:rsidDel="003C438C" w:rsidRDefault="003A43C5" w:rsidP="00697D23">
      <w:pPr>
        <w:numPr>
          <w:ilvl w:val="1"/>
          <w:numId w:val="170"/>
        </w:numPr>
        <w:rPr>
          <w:del w:id="12651" w:author="Gary Sullivan" w:date="2020-01-06T04:03:00Z"/>
        </w:rPr>
      </w:pPr>
      <w:del w:id="12652" w:author="Gary Sullivan" w:date="2020-01-06T04:03:00Z">
        <w:r w:rsidRPr="00B4125B" w:rsidDel="003C438C">
          <w:delText xml:space="preserve">P0214: Change the chroma intra mode from DM to </w:delText>
        </w:r>
        <w:r w:rsidR="00AB0BC7" w:rsidRPr="00B4125B" w:rsidDel="003C438C">
          <w:delText>p</w:delText>
        </w:r>
        <w:r w:rsidRPr="00B4125B" w:rsidDel="003C438C">
          <w:delText>lanar in CIIP</w:delText>
        </w:r>
        <w:r w:rsidR="00AB0BC7" w:rsidRPr="00B4125B" w:rsidDel="003C438C">
          <w:delText xml:space="preserve"> (this is merely editorial, since the DM mode is always planar in this case)</w:delText>
        </w:r>
        <w:r w:rsidRPr="00B4125B" w:rsidDel="003C438C">
          <w:delText>.</w:delText>
        </w:r>
      </w:del>
    </w:p>
    <w:p w14:paraId="7683817F" w14:textId="16DDF827" w:rsidR="00A15375" w:rsidRPr="00B4125B" w:rsidDel="003C438C" w:rsidRDefault="00A15375" w:rsidP="00A15375">
      <w:pPr>
        <w:numPr>
          <w:ilvl w:val="0"/>
          <w:numId w:val="170"/>
        </w:numPr>
        <w:rPr>
          <w:del w:id="12653" w:author="Gary Sullivan" w:date="2020-01-06T04:03:00Z"/>
        </w:rPr>
      </w:pPr>
      <w:del w:id="12654" w:author="Gary Sullivan" w:date="2020-01-06T04:03:00Z">
        <w:r w:rsidRPr="00B4125B" w:rsidDel="003C438C">
          <w:rPr>
            <w:highlight w:val="yellow"/>
          </w:rPr>
          <w:delText>Decision (BF)</w:delText>
        </w:r>
        <w:r w:rsidRPr="00B4125B" w:rsidDel="003C438C">
          <w:delText>: Per below</w:delText>
        </w:r>
      </w:del>
    </w:p>
    <w:p w14:paraId="7AB45862" w14:textId="6AB79767" w:rsidR="003A43C5" w:rsidRPr="00B4125B" w:rsidDel="003C438C" w:rsidRDefault="003A43C5" w:rsidP="00697D23">
      <w:pPr>
        <w:numPr>
          <w:ilvl w:val="1"/>
          <w:numId w:val="170"/>
        </w:numPr>
        <w:rPr>
          <w:del w:id="12655" w:author="Gary Sullivan" w:date="2020-01-06T04:03:00Z"/>
        </w:rPr>
      </w:pPr>
      <w:del w:id="12656" w:author="Gary Sullivan" w:date="2020-01-06T04:03:00Z">
        <w:r w:rsidRPr="00B4125B" w:rsidDel="003C438C">
          <w:delText>P0595: Align spec with SW on the derivation of weighting factor for CIIP mode. Derive the weighting factor for luma component and apply the same weighting factor to chroma components as well.</w:delText>
        </w:r>
      </w:del>
    </w:p>
    <w:p w14:paraId="73AF99DD" w14:textId="576E26A2" w:rsidR="003A43C5" w:rsidRPr="00B4125B" w:rsidDel="003C438C" w:rsidRDefault="003A43C5" w:rsidP="00697D23">
      <w:pPr>
        <w:numPr>
          <w:ilvl w:val="1"/>
          <w:numId w:val="170"/>
        </w:numPr>
        <w:rPr>
          <w:del w:id="12657" w:author="Gary Sullivan" w:date="2020-01-06T04:03:00Z"/>
        </w:rPr>
      </w:pPr>
      <w:del w:id="12658" w:author="Gary Sullivan" w:date="2020-01-06T04:03:00Z">
        <w:r w:rsidRPr="00B4125B" w:rsidDel="003C438C">
          <w:delText>P0856: Align spec to SW on the two mismatches in SIF and BCW index. Do not use hpelIfIdx and bcw_idx in the derivation process for history-based merging candidates and in the updating process for the history-based motion vector predictor candidate list. A</w:delText>
        </w:r>
        <w:r w:rsidR="00847F44" w:rsidRPr="00B4125B" w:rsidDel="003C438C">
          <w:delText>lso</w:delText>
        </w:r>
        <w:r w:rsidRPr="00B4125B" w:rsidDel="003C438C">
          <w:delText xml:space="preserve"> store the hpelIfIdx in </w:delText>
        </w:r>
        <w:r w:rsidR="00847F44" w:rsidRPr="00B4125B" w:rsidDel="003C438C">
          <w:delText xml:space="preserve">the </w:delText>
        </w:r>
        <w:r w:rsidRPr="00B4125B" w:rsidDel="003C438C">
          <w:delText>HMVP table.</w:delText>
        </w:r>
      </w:del>
    </w:p>
    <w:p w14:paraId="32AEB3A3" w14:textId="477D997D" w:rsidR="003A43C5" w:rsidRPr="00B4125B" w:rsidDel="003C438C" w:rsidRDefault="003A43C5" w:rsidP="00697D23">
      <w:pPr>
        <w:numPr>
          <w:ilvl w:val="1"/>
          <w:numId w:val="170"/>
        </w:numPr>
        <w:rPr>
          <w:del w:id="12659" w:author="Gary Sullivan" w:date="2020-01-06T04:03:00Z"/>
        </w:rPr>
      </w:pPr>
      <w:del w:id="12660" w:author="Gary Sullivan" w:date="2020-01-06T04:03:00Z">
        <w:r w:rsidRPr="00B4125B" w:rsidDel="003C438C">
          <w:delText xml:space="preserve">P0280: Align the spec to SW on interaction of BCW and </w:delText>
        </w:r>
        <w:r w:rsidR="00847F44" w:rsidRPr="00B4125B" w:rsidDel="003C438C">
          <w:delText xml:space="preserve">(explicit) </w:delText>
        </w:r>
        <w:r w:rsidRPr="00B4125B" w:rsidDel="003C438C">
          <w:delText>WP.</w:delText>
        </w:r>
      </w:del>
    </w:p>
    <w:p w14:paraId="2293BC42" w14:textId="735299F9" w:rsidR="003A43C5" w:rsidRPr="00B4125B" w:rsidDel="003C438C" w:rsidRDefault="003A43C5" w:rsidP="00697D23">
      <w:pPr>
        <w:numPr>
          <w:ilvl w:val="1"/>
          <w:numId w:val="170"/>
        </w:numPr>
        <w:rPr>
          <w:del w:id="12661" w:author="Gary Sullivan" w:date="2020-01-06T04:03:00Z"/>
        </w:rPr>
      </w:pPr>
      <w:del w:id="12662" w:author="Gary Sullivan" w:date="2020-01-06T04:03:00Z">
        <w:r w:rsidRPr="00B4125B" w:rsidDel="003C438C">
          <w:delText xml:space="preserve">P0519: Align the spec to the SW on </w:delText>
        </w:r>
        <w:r w:rsidR="00847F44" w:rsidRPr="00B4125B" w:rsidDel="003C438C">
          <w:delText xml:space="preserve">the </w:delText>
        </w:r>
        <w:r w:rsidRPr="00B4125B" w:rsidDel="003C438C">
          <w:delText>SAD threshold for the early termination in BDOF.</w:delText>
        </w:r>
      </w:del>
    </w:p>
    <w:p w14:paraId="4A4256E5" w14:textId="7CE305DC" w:rsidR="003A43C5" w:rsidRPr="00B4125B" w:rsidDel="003C438C" w:rsidRDefault="00BB7819" w:rsidP="00697D23">
      <w:pPr>
        <w:numPr>
          <w:ilvl w:val="0"/>
          <w:numId w:val="170"/>
        </w:numPr>
        <w:rPr>
          <w:del w:id="12663" w:author="Gary Sullivan" w:date="2020-01-06T04:03:00Z"/>
        </w:rPr>
      </w:pPr>
      <w:del w:id="12664" w:author="Gary Sullivan" w:date="2020-01-06T04:03:00Z">
        <w:r w:rsidRPr="00B4125B" w:rsidDel="003C438C">
          <w:delText xml:space="preserve">Requested </w:delText>
        </w:r>
        <w:r w:rsidR="00580BA4" w:rsidRPr="00B4125B" w:rsidDel="003C438C">
          <w:delText>items for further discussion in track</w:delText>
        </w:r>
        <w:r w:rsidRPr="00B4125B" w:rsidDel="003C438C">
          <w:delText>:</w:delText>
        </w:r>
      </w:del>
    </w:p>
    <w:p w14:paraId="106605A9" w14:textId="6D79017F" w:rsidR="00BB7819" w:rsidRPr="00B4125B" w:rsidDel="003C438C" w:rsidRDefault="00BB7819" w:rsidP="00697D23">
      <w:pPr>
        <w:numPr>
          <w:ilvl w:val="1"/>
          <w:numId w:val="170"/>
        </w:numPr>
        <w:rPr>
          <w:del w:id="12665" w:author="Gary Sullivan" w:date="2020-01-06T04:03:00Z"/>
        </w:rPr>
      </w:pPr>
      <w:del w:id="12666" w:author="Gary Sullivan" w:date="2020-01-06T04:03:00Z">
        <w:r w:rsidRPr="00B4125B" w:rsidDel="003C438C">
          <w:delText>P0151</w:delText>
        </w:r>
      </w:del>
      <w:del w:id="12667" w:author="Gary Sullivan" w:date="2020-01-06T02:03:00Z">
        <w:r w:rsidRPr="00B4125B" w:rsidDel="00651663">
          <w:delText>/P0</w:delText>
        </w:r>
      </w:del>
      <w:del w:id="12668" w:author="Gary Sullivan" w:date="2020-01-06T04:03:00Z">
        <w:r w:rsidRPr="00B4125B" w:rsidDel="003C438C">
          <w:delText>260</w:delText>
        </w:r>
      </w:del>
      <w:del w:id="12669" w:author="Gary Sullivan" w:date="2020-01-06T02:03:00Z">
        <w:r w:rsidRPr="00B4125B" w:rsidDel="00651663">
          <w:delText>/P0</w:delText>
        </w:r>
      </w:del>
      <w:del w:id="12670" w:author="Gary Sullivan" w:date="2020-01-06T04:03:00Z">
        <w:r w:rsidRPr="00B4125B" w:rsidDel="003C438C">
          <w:delText>461</w:delText>
        </w:r>
      </w:del>
      <w:del w:id="12671" w:author="Gary Sullivan" w:date="2020-01-06T02:03:00Z">
        <w:r w:rsidRPr="00B4125B" w:rsidDel="00651663">
          <w:delText>/P0</w:delText>
        </w:r>
      </w:del>
      <w:del w:id="12672" w:author="Gary Sullivan" w:date="2020-01-06T04:03:00Z">
        <w:r w:rsidRPr="00B4125B" w:rsidDel="003C438C">
          <w:delText>542/</w:delText>
        </w:r>
        <w:r w:rsidR="00CD7A80" w:rsidRPr="00B4125B" w:rsidDel="003C438C">
          <w:delText xml:space="preserve"> (one approach in</w:delText>
        </w:r>
      </w:del>
      <w:del w:id="12673" w:author="Gary Sullivan" w:date="2020-01-06T01:53:00Z">
        <w:r w:rsidR="00CD7A80" w:rsidRPr="00B4125B" w:rsidDel="002E08E5">
          <w:delText xml:space="preserve"> </w:delText>
        </w:r>
        <w:r w:rsidRPr="00B4125B" w:rsidDel="002E08E5">
          <w:delText>P</w:delText>
        </w:r>
        <w:r w:rsidR="00CD7A80" w:rsidRPr="00B4125B" w:rsidDel="002E08E5">
          <w:delText>0</w:delText>
        </w:r>
      </w:del>
      <w:del w:id="12674" w:author="Gary Sullivan" w:date="2020-01-06T04:03:00Z">
        <w:r w:rsidRPr="00B4125B" w:rsidDel="003C438C">
          <w:delText>490</w:delText>
        </w:r>
        <w:r w:rsidR="00CD7A80" w:rsidRPr="00B4125B" w:rsidDel="003C438C">
          <w:delText>)</w:delText>
        </w:r>
        <w:r w:rsidRPr="00B4125B" w:rsidDel="003C438C">
          <w:delText>: the derivation of hpelIfIdx for pairwise merge candidate. Two options,</w:delText>
        </w:r>
      </w:del>
    </w:p>
    <w:p w14:paraId="34F3DAF1" w14:textId="5E26D25F" w:rsidR="00BB7819" w:rsidRPr="00B4125B" w:rsidDel="003C438C" w:rsidRDefault="00BB7819" w:rsidP="00697D23">
      <w:pPr>
        <w:numPr>
          <w:ilvl w:val="0"/>
          <w:numId w:val="175"/>
        </w:numPr>
        <w:ind w:left="1440" w:hanging="360"/>
        <w:rPr>
          <w:del w:id="12675" w:author="Gary Sullivan" w:date="2020-01-06T04:03:00Z"/>
        </w:rPr>
      </w:pPr>
      <w:del w:id="12676" w:author="Gary Sullivan" w:date="2020-01-06T04:03:00Z">
        <w:r w:rsidRPr="00B4125B" w:rsidDel="003C438C">
          <w:delText xml:space="preserve">Keep the current design (which has </w:delText>
        </w:r>
        <w:r w:rsidR="00CD7A80" w:rsidRPr="00B4125B" w:rsidDel="003C438C">
          <w:delText>an</w:delText>
        </w:r>
        <w:r w:rsidRPr="00B4125B" w:rsidDel="003C438C">
          <w:delText xml:space="preserve"> "and" operation)</w:delText>
        </w:r>
      </w:del>
    </w:p>
    <w:p w14:paraId="0A233263" w14:textId="760C6897" w:rsidR="00BB7819" w:rsidRPr="00B4125B" w:rsidDel="003C438C" w:rsidRDefault="00BB7819" w:rsidP="00697D23">
      <w:pPr>
        <w:numPr>
          <w:ilvl w:val="0"/>
          <w:numId w:val="175"/>
        </w:numPr>
        <w:ind w:left="1440" w:hanging="360"/>
        <w:rPr>
          <w:del w:id="12677" w:author="Gary Sullivan" w:date="2020-01-06T04:03:00Z"/>
        </w:rPr>
      </w:pPr>
      <w:del w:id="12678" w:author="Gary Sullivan" w:date="2020-01-06T04:03:00Z">
        <w:r w:rsidRPr="00B4125B" w:rsidDel="003C438C">
          <w:delText>Set hpelIfIdx to 0, as proposed in P0151/P0260/P0461/P0542/P490.</w:delText>
        </w:r>
      </w:del>
    </w:p>
    <w:p w14:paraId="302FBD1E" w14:textId="3201AF79" w:rsidR="00BB7819" w:rsidRPr="00B4125B" w:rsidDel="003C438C" w:rsidRDefault="00C276EA" w:rsidP="00697D23">
      <w:pPr>
        <w:ind w:left="1080"/>
        <w:rPr>
          <w:del w:id="12679" w:author="Gary Sullivan" w:date="2020-01-06T04:03:00Z"/>
        </w:rPr>
      </w:pPr>
      <w:del w:id="12680" w:author="Gary Sullivan" w:date="2020-01-06T04:03:00Z">
        <w:r w:rsidRPr="00B4125B" w:rsidDel="003C438C">
          <w:delText>No action seemed necessary on this, and the design philosophy arguments did not converge.</w:delText>
        </w:r>
      </w:del>
    </w:p>
    <w:p w14:paraId="0350A37C" w14:textId="456579E7" w:rsidR="00BB7819" w:rsidRPr="00B4125B" w:rsidDel="003C438C" w:rsidRDefault="00BB7819" w:rsidP="004F6EF1">
      <w:pPr>
        <w:numPr>
          <w:ilvl w:val="1"/>
          <w:numId w:val="170"/>
        </w:numPr>
        <w:rPr>
          <w:del w:id="12681" w:author="Gary Sullivan" w:date="2020-01-06T04:03:00Z"/>
        </w:rPr>
      </w:pPr>
      <w:del w:id="12682" w:author="Gary Sullivan" w:date="2020-01-06T04:03:00Z">
        <w:r w:rsidRPr="00B4125B" w:rsidDel="003C438C">
          <w:delText>P0236</w:delText>
        </w:r>
      </w:del>
      <w:del w:id="12683" w:author="Gary Sullivan" w:date="2020-01-06T02:03:00Z">
        <w:r w:rsidRPr="00B4125B" w:rsidDel="00651663">
          <w:delText>/P0</w:delText>
        </w:r>
      </w:del>
      <w:del w:id="12684" w:author="Gary Sullivan" w:date="2020-01-06T04:03:00Z">
        <w:r w:rsidRPr="00B4125B" w:rsidDel="003C438C">
          <w:delText xml:space="preserve">617: </w:delText>
        </w:r>
        <w:r w:rsidR="001B1EAF" w:rsidRPr="00B4125B" w:rsidDel="003C438C">
          <w:delText>E</w:delText>
        </w:r>
        <w:r w:rsidRPr="00B4125B" w:rsidDel="003C438C">
          <w:delText>nable WP in combination with TPM.</w:delText>
        </w:r>
        <w:r w:rsidR="004F6EF1" w:rsidRPr="00B4125B" w:rsidDel="003C438C">
          <w:delText xml:space="preserve"> Currently, these cannot be used together.</w:delText>
        </w:r>
        <w:r w:rsidR="001B1EAF" w:rsidRPr="00B4125B" w:rsidDel="003C438C">
          <w:delText xml:space="preserve"> </w:delText>
        </w:r>
        <w:r w:rsidR="00540EB8" w:rsidRPr="00B4125B" w:rsidDel="003C438C">
          <w:delText>It was agreed that this is desirable.</w:delText>
        </w:r>
      </w:del>
      <w:del w:id="12685" w:author="Gary Sullivan" w:date="2020-01-06T01:54:00Z">
        <w:r w:rsidR="00540EB8" w:rsidRPr="00B4125B" w:rsidDel="002E08E5">
          <w:delText xml:space="preserve"> </w:delText>
        </w:r>
        <w:r w:rsidR="001B1EAF" w:rsidRPr="00B4125B" w:rsidDel="002E08E5">
          <w:delText>P0</w:delText>
        </w:r>
      </w:del>
      <w:del w:id="12686" w:author="Gary Sullivan" w:date="2020-01-06T04:03:00Z">
        <w:r w:rsidR="001B1EAF" w:rsidRPr="00B4125B" w:rsidDel="003C438C">
          <w:delText xml:space="preserve">236 </w:delText>
        </w:r>
        <w:r w:rsidR="00540EB8" w:rsidRPr="00B4125B" w:rsidDel="003C438C">
          <w:delText>basically cascades the two operations (WP first, then TPM, with clipping after each – this also changes the non-WP case because of the clipping).</w:delText>
        </w:r>
      </w:del>
      <w:del w:id="12687" w:author="Gary Sullivan" w:date="2020-01-06T01:54:00Z">
        <w:r w:rsidR="00540EB8" w:rsidRPr="00B4125B" w:rsidDel="002E08E5">
          <w:delText xml:space="preserve"> P0</w:delText>
        </w:r>
      </w:del>
      <w:del w:id="12688" w:author="Gary Sullivan" w:date="2020-01-06T04:03:00Z">
        <w:r w:rsidR="00540EB8" w:rsidRPr="00B4125B" w:rsidDel="003C438C">
          <w:delText>617 combines the two operations and clips the final result. The results were cross-checked</w:delText>
        </w:r>
        <w:r w:rsidR="009B7EF7" w:rsidRPr="00B4125B" w:rsidDel="003C438C">
          <w:delText xml:space="preserve"> and had used the prior CE test conditions for WP.</w:delText>
        </w:r>
      </w:del>
      <w:del w:id="12689" w:author="Gary Sullivan" w:date="2020-01-06T01:54:00Z">
        <w:r w:rsidR="009B7EF7" w:rsidRPr="00B4125B" w:rsidDel="002E08E5">
          <w:delText xml:space="preserve"> P0</w:delText>
        </w:r>
      </w:del>
      <w:del w:id="12690" w:author="Gary Sullivan" w:date="2020-01-06T04:03:00Z">
        <w:r w:rsidR="009B7EF7" w:rsidRPr="00B4125B" w:rsidDel="003C438C">
          <w:delText>236 has a latency issue since it adds an additional stage;</w:delText>
        </w:r>
      </w:del>
      <w:del w:id="12691" w:author="Gary Sullivan" w:date="2020-01-06T01:54:00Z">
        <w:r w:rsidR="009B7EF7" w:rsidRPr="00B4125B" w:rsidDel="002E08E5">
          <w:delText xml:space="preserve"> P0</w:delText>
        </w:r>
      </w:del>
      <w:del w:id="12692" w:author="Gary Sullivan" w:date="2020-01-06T04:03:00Z">
        <w:r w:rsidR="009B7EF7" w:rsidRPr="00B4125B" w:rsidDel="003C438C">
          <w:delText xml:space="preserve">617 needs an additional multiplier for the blending. One comment was that if TPM doesn't work well together with WP, </w:delText>
        </w:r>
        <w:r w:rsidR="0039634B" w:rsidRPr="00B4125B" w:rsidDel="003C438C">
          <w:delText xml:space="preserve">the encoder could just not choose TPM (or the combination could be prohibited in some way). </w:delText>
        </w:r>
        <w:r w:rsidR="00837283" w:rsidRPr="00B4125B" w:rsidDel="003C438C">
          <w:delText xml:space="preserve">Some participants commented that we should not add this extra complexity for a benefit that is only found on special content such as fading content. In the fading sequences, a benefit of about 0.9% was reported. It was commented that BCW </w:delText>
        </w:r>
        <w:r w:rsidR="00B97CCF" w:rsidRPr="00B4125B" w:rsidDel="003C438C">
          <w:delText xml:space="preserve">(and BDOF and DMVR) are also </w:delText>
        </w:r>
        <w:r w:rsidR="00DF372B" w:rsidRPr="00B4125B" w:rsidDel="003C438C">
          <w:delText xml:space="preserve">mutually </w:delText>
        </w:r>
        <w:r w:rsidR="00B97CCF" w:rsidRPr="00B4125B" w:rsidDel="003C438C">
          <w:delText xml:space="preserve">exclusive with WP. </w:delText>
        </w:r>
        <w:r w:rsidR="00DF372B" w:rsidRPr="00B4125B" w:rsidDel="003C438C">
          <w:delText>Further study was suggested, particularly to consider disallowing the combination and to consider whether the other prohibited combinations should be allowed and to consider subjective effects</w:delText>
        </w:r>
        <w:r w:rsidR="00B97CCF" w:rsidRPr="00B4125B" w:rsidDel="003C438C">
          <w:delText>.</w:delText>
        </w:r>
      </w:del>
    </w:p>
    <w:p w14:paraId="479C8345" w14:textId="16EAC106" w:rsidR="00BB7819" w:rsidRPr="00B4125B" w:rsidDel="003C438C" w:rsidRDefault="00BB7819" w:rsidP="00697D23">
      <w:pPr>
        <w:numPr>
          <w:ilvl w:val="1"/>
          <w:numId w:val="170"/>
        </w:numPr>
        <w:rPr>
          <w:del w:id="12693" w:author="Gary Sullivan" w:date="2020-01-06T04:03:00Z"/>
        </w:rPr>
      </w:pPr>
      <w:del w:id="12694" w:author="Gary Sullivan" w:date="2020-01-06T04:03:00Z">
        <w:r w:rsidRPr="00B4125B" w:rsidDel="003C438C">
          <w:delText>P0191</w:delText>
        </w:r>
      </w:del>
      <w:del w:id="12695" w:author="Gary Sullivan" w:date="2020-01-06T02:03:00Z">
        <w:r w:rsidRPr="00B4125B" w:rsidDel="00651663">
          <w:delText>/P0</w:delText>
        </w:r>
      </w:del>
      <w:del w:id="12696" w:author="Gary Sullivan" w:date="2020-01-06T04:03:00Z">
        <w:r w:rsidRPr="00B4125B" w:rsidDel="003C438C">
          <w:delText>311</w:delText>
        </w:r>
      </w:del>
      <w:del w:id="12697" w:author="Gary Sullivan" w:date="2020-01-06T02:03:00Z">
        <w:r w:rsidRPr="00B4125B" w:rsidDel="00651663">
          <w:delText>/P0</w:delText>
        </w:r>
      </w:del>
      <w:del w:id="12698" w:author="Gary Sullivan" w:date="2020-01-06T04:03:00Z">
        <w:r w:rsidRPr="00B4125B" w:rsidDel="003C438C">
          <w:delText>415</w:delText>
        </w:r>
      </w:del>
      <w:del w:id="12699" w:author="Gary Sullivan" w:date="2020-01-06T02:03:00Z">
        <w:r w:rsidRPr="00B4125B" w:rsidDel="00651663">
          <w:delText>/P0</w:delText>
        </w:r>
      </w:del>
      <w:del w:id="12700" w:author="Gary Sullivan" w:date="2020-01-06T04:03:00Z">
        <w:r w:rsidRPr="00B4125B" w:rsidDel="003C438C">
          <w:delText>546</w:delText>
        </w:r>
      </w:del>
      <w:del w:id="12701" w:author="Gary Sullivan" w:date="2020-01-06T02:03:00Z">
        <w:r w:rsidRPr="00B4125B" w:rsidDel="00651663">
          <w:delText>/P0</w:delText>
        </w:r>
      </w:del>
      <w:del w:id="12702" w:author="Gary Sullivan" w:date="2020-01-06T04:03:00Z">
        <w:r w:rsidRPr="00B4125B" w:rsidDel="003C438C">
          <w:delText>598: BDOF and DMVR enabling/disabling condition on POC distance and reference picture type</w:delText>
        </w:r>
      </w:del>
    </w:p>
    <w:p w14:paraId="5A64C2E3" w14:textId="40508B93" w:rsidR="00BB7819" w:rsidRPr="00B4125B" w:rsidDel="003C438C" w:rsidRDefault="00BB7819" w:rsidP="00697D23">
      <w:pPr>
        <w:numPr>
          <w:ilvl w:val="0"/>
          <w:numId w:val="175"/>
        </w:numPr>
        <w:ind w:left="1440" w:hanging="360"/>
        <w:rPr>
          <w:del w:id="12703" w:author="Gary Sullivan" w:date="2020-01-06T04:03:00Z"/>
        </w:rPr>
      </w:pPr>
      <w:del w:id="12704" w:author="Gary Sullivan" w:date="2020-01-06T04:03:00Z">
        <w:r w:rsidRPr="00B4125B" w:rsidDel="003C438C">
          <w:delText>No change to the existing application conditions of BDOF and DMVR.</w:delText>
        </w:r>
      </w:del>
    </w:p>
    <w:p w14:paraId="6695609E" w14:textId="704B5C23" w:rsidR="00BB7819" w:rsidRPr="00B4125B" w:rsidDel="003C438C" w:rsidRDefault="00BB7819" w:rsidP="00697D23">
      <w:pPr>
        <w:numPr>
          <w:ilvl w:val="0"/>
          <w:numId w:val="175"/>
        </w:numPr>
        <w:ind w:left="1440" w:hanging="360"/>
        <w:rPr>
          <w:del w:id="12705" w:author="Gary Sullivan" w:date="2020-01-06T04:03:00Z"/>
        </w:rPr>
      </w:pPr>
      <w:del w:id="12706" w:author="Gary Sullivan" w:date="2020-01-06T04:03:00Z">
        <w:r w:rsidRPr="00B4125B" w:rsidDel="003C438C">
          <w:delText xml:space="preserve">Apply </w:delText>
        </w:r>
        <w:r w:rsidR="00DF372B" w:rsidRPr="00B4125B" w:rsidDel="003C438C">
          <w:delText xml:space="preserve">an </w:delText>
        </w:r>
        <w:r w:rsidRPr="00B4125B" w:rsidDel="003C438C">
          <w:delText>equal POC distance constraint to both BDOF and DMVR (in the current design, such constraint is applied to DMVR).</w:delText>
        </w:r>
      </w:del>
      <w:del w:id="12707" w:author="Gary Sullivan" w:date="2020-01-06T01:56:00Z">
        <w:r w:rsidR="00DF372B" w:rsidRPr="00B4125B" w:rsidDel="002E08E5">
          <w:delText xml:space="preserve"> P1</w:delText>
        </w:r>
      </w:del>
      <w:del w:id="12708" w:author="Gary Sullivan" w:date="2020-01-06T04:03:00Z">
        <w:r w:rsidR="00DF372B" w:rsidRPr="00B4125B" w:rsidDel="003C438C">
          <w:delText>023 reports that this constraint would have almost no impact on coding efficiency.</w:delText>
        </w:r>
      </w:del>
    </w:p>
    <w:p w14:paraId="0BA88BA8" w14:textId="42A60A14" w:rsidR="00BB7819" w:rsidRPr="00B4125B" w:rsidDel="003C438C" w:rsidRDefault="00BB7819" w:rsidP="00697D23">
      <w:pPr>
        <w:numPr>
          <w:ilvl w:val="0"/>
          <w:numId w:val="175"/>
        </w:numPr>
        <w:ind w:left="1440" w:hanging="360"/>
        <w:rPr>
          <w:del w:id="12709" w:author="Gary Sullivan" w:date="2020-01-06T04:03:00Z"/>
        </w:rPr>
      </w:pPr>
      <w:del w:id="12710" w:author="Gary Sullivan" w:date="2020-01-06T04:03:00Z">
        <w:r w:rsidRPr="00B4125B" w:rsidDel="003C438C">
          <w:delText>No equal POC distance constraint to both BDOF and DMVR (i.e. applying the current BDOF condition to DMVR).</w:delText>
        </w:r>
      </w:del>
    </w:p>
    <w:p w14:paraId="5C0261FA" w14:textId="587297BA" w:rsidR="00BB7819" w:rsidRPr="00B4125B" w:rsidDel="003C438C" w:rsidRDefault="00BB7819" w:rsidP="00697D23">
      <w:pPr>
        <w:numPr>
          <w:ilvl w:val="0"/>
          <w:numId w:val="175"/>
        </w:numPr>
        <w:ind w:left="1440" w:hanging="360"/>
        <w:rPr>
          <w:del w:id="12711" w:author="Gary Sullivan" w:date="2020-01-06T04:03:00Z"/>
        </w:rPr>
      </w:pPr>
      <w:del w:id="12712" w:author="Gary Sullivan" w:date="2020-01-06T04:03:00Z">
        <w:r w:rsidRPr="00B4125B" w:rsidDel="003C438C">
          <w:delText xml:space="preserve">Disable </w:delText>
        </w:r>
        <w:r w:rsidR="00DF372B" w:rsidRPr="00B4125B" w:rsidDel="003C438C">
          <w:delText xml:space="preserve">the </w:delText>
        </w:r>
        <w:r w:rsidRPr="00B4125B" w:rsidDel="003C438C">
          <w:delText xml:space="preserve">two tools when </w:delText>
        </w:r>
        <w:r w:rsidR="00694BBD" w:rsidRPr="00B4125B" w:rsidDel="003C438C">
          <w:delText>any long-term picture is referenced</w:delText>
        </w:r>
        <w:r w:rsidRPr="00B4125B" w:rsidDel="003C438C">
          <w:delText>.</w:delText>
        </w:r>
      </w:del>
    </w:p>
    <w:p w14:paraId="137497D6" w14:textId="250BE9A7" w:rsidR="00694BBD" w:rsidRPr="00B4125B" w:rsidDel="003C438C" w:rsidRDefault="00694BBD" w:rsidP="00697D23">
      <w:pPr>
        <w:ind w:left="1080"/>
        <w:rPr>
          <w:del w:id="12713" w:author="Gary Sullivan" w:date="2020-01-06T04:03:00Z"/>
        </w:rPr>
      </w:pPr>
      <w:del w:id="12714" w:author="Gary Sullivan" w:date="2020-01-06T04:03:00Z">
        <w:r w:rsidRPr="00B4125B" w:rsidDel="003C438C">
          <w:delText xml:space="preserve">P1023 the constraints 2 and 4. </w:delText>
        </w:r>
        <w:r w:rsidRPr="00B4125B" w:rsidDel="003C438C">
          <w:rPr>
            <w:highlight w:val="yellow"/>
          </w:rPr>
          <w:delText>Decision (cleanup)</w:delText>
        </w:r>
        <w:r w:rsidRPr="00B4125B" w:rsidDel="003C438C">
          <w:delText>: Adopt.</w:delText>
        </w:r>
      </w:del>
    </w:p>
    <w:p w14:paraId="6275ABA1" w14:textId="34F998C0" w:rsidR="00BB7819" w:rsidRPr="00B4125B" w:rsidDel="003C438C" w:rsidRDefault="00BB7819" w:rsidP="00697D23">
      <w:pPr>
        <w:numPr>
          <w:ilvl w:val="1"/>
          <w:numId w:val="170"/>
        </w:numPr>
        <w:rPr>
          <w:del w:id="12715" w:author="Gary Sullivan" w:date="2020-01-06T04:03:00Z"/>
        </w:rPr>
      </w:pPr>
      <w:del w:id="12716" w:author="Gary Sullivan" w:date="2020-01-06T04:03:00Z">
        <w:r w:rsidRPr="00B4125B" w:rsidDel="003C438C">
          <w:delText>P0314</w:delText>
        </w:r>
      </w:del>
      <w:del w:id="12717" w:author="Gary Sullivan" w:date="2020-01-06T02:04:00Z">
        <w:r w:rsidRPr="00B4125B" w:rsidDel="00651663">
          <w:delText>/P0</w:delText>
        </w:r>
      </w:del>
      <w:del w:id="12718" w:author="Gary Sullivan" w:date="2020-01-06T04:03:00Z">
        <w:r w:rsidRPr="00B4125B" w:rsidDel="003C438C">
          <w:delText>544</w:delText>
        </w:r>
      </w:del>
      <w:del w:id="12719" w:author="Gary Sullivan" w:date="2020-01-06T02:04:00Z">
        <w:r w:rsidRPr="00B4125B" w:rsidDel="00651663">
          <w:delText>/P0</w:delText>
        </w:r>
      </w:del>
      <w:del w:id="12720" w:author="Gary Sullivan" w:date="2020-01-06T04:03:00Z">
        <w:r w:rsidRPr="00B4125B" w:rsidDel="003C438C">
          <w:delText>314</w:delText>
        </w:r>
      </w:del>
      <w:del w:id="12721" w:author="Gary Sullivan" w:date="2020-01-06T02:04:00Z">
        <w:r w:rsidRPr="00B4125B" w:rsidDel="00651663">
          <w:delText>/P0</w:delText>
        </w:r>
      </w:del>
      <w:del w:id="12722" w:author="Gary Sullivan" w:date="2020-01-06T04:03:00Z">
        <w:r w:rsidRPr="00B4125B" w:rsidDel="003C438C">
          <w:delText>434</w:delText>
        </w:r>
      </w:del>
      <w:del w:id="12723" w:author="Gary Sullivan" w:date="2020-01-06T02:04:00Z">
        <w:r w:rsidRPr="00B4125B" w:rsidDel="00651663">
          <w:delText>/P0</w:delText>
        </w:r>
      </w:del>
      <w:del w:id="12724" w:author="Gary Sullivan" w:date="2020-01-06T04:03:00Z">
        <w:r w:rsidRPr="00B4125B" w:rsidDel="003C438C">
          <w:delText>524</w:delText>
        </w:r>
      </w:del>
      <w:del w:id="12725" w:author="Gary Sullivan" w:date="2020-01-06T02:04:00Z">
        <w:r w:rsidRPr="00B4125B" w:rsidDel="00651663">
          <w:delText>/P0</w:delText>
        </w:r>
      </w:del>
      <w:del w:id="12726" w:author="Gary Sullivan" w:date="2020-01-06T04:03:00Z">
        <w:r w:rsidRPr="00B4125B" w:rsidDel="003C438C">
          <w:delText xml:space="preserve">601: slice-level </w:delText>
        </w:r>
        <w:r w:rsidR="00E6035D" w:rsidRPr="00B4125B" w:rsidDel="003C438C">
          <w:delText>(picture-level) on/off</w:delText>
        </w:r>
        <w:r w:rsidRPr="00B4125B" w:rsidDel="003C438C">
          <w:delText xml:space="preserve"> control of BDOF, DMVR and PROF</w:delText>
        </w:r>
      </w:del>
    </w:p>
    <w:p w14:paraId="57462A56" w14:textId="58FB054B" w:rsidR="00BB7819" w:rsidRPr="00B4125B" w:rsidDel="003C438C" w:rsidRDefault="00BB7819" w:rsidP="00697D23">
      <w:pPr>
        <w:numPr>
          <w:ilvl w:val="0"/>
          <w:numId w:val="177"/>
        </w:numPr>
        <w:ind w:left="1440" w:hanging="360"/>
        <w:rPr>
          <w:del w:id="12727" w:author="Gary Sullivan" w:date="2020-01-06T04:03:00Z"/>
        </w:rPr>
      </w:pPr>
      <w:del w:id="12728" w:author="Gary Sullivan" w:date="2020-01-06T04:03:00Z">
        <w:r w:rsidRPr="00B4125B" w:rsidDel="003C438C">
          <w:delText xml:space="preserve">Use the same slice-level </w:delText>
        </w:r>
        <w:r w:rsidR="00E6035D" w:rsidRPr="00B4125B" w:rsidDel="003C438C">
          <w:delText xml:space="preserve">(picture-level) </w:delText>
        </w:r>
        <w:r w:rsidRPr="00B4125B" w:rsidDel="003C438C">
          <w:delText>BDOF and DMVR control flag to control the PROF at the slice level.</w:delText>
        </w:r>
      </w:del>
    </w:p>
    <w:p w14:paraId="39D2FFD5" w14:textId="3D552742" w:rsidR="00BB7819" w:rsidRPr="00B4125B" w:rsidDel="003C438C" w:rsidRDefault="00BB7819" w:rsidP="00697D23">
      <w:pPr>
        <w:numPr>
          <w:ilvl w:val="0"/>
          <w:numId w:val="177"/>
        </w:numPr>
        <w:ind w:left="1440" w:hanging="360"/>
        <w:rPr>
          <w:del w:id="12729" w:author="Gary Sullivan" w:date="2020-01-06T04:03:00Z"/>
        </w:rPr>
      </w:pPr>
      <w:del w:id="12730" w:author="Gary Sullivan" w:date="2020-01-06T04:03:00Z">
        <w:r w:rsidRPr="00B4125B" w:rsidDel="003C438C">
          <w:delText>Use one additional flag for PROF at slice level.</w:delText>
        </w:r>
      </w:del>
    </w:p>
    <w:p w14:paraId="335DE42A" w14:textId="3FF67FE2" w:rsidR="00E6035D" w:rsidRPr="00B4125B" w:rsidDel="003C438C" w:rsidRDefault="00E6035D" w:rsidP="00697D23">
      <w:pPr>
        <w:ind w:left="1080"/>
        <w:rPr>
          <w:del w:id="12731" w:author="Gary Sullivan" w:date="2020-01-06T04:03:00Z"/>
        </w:rPr>
      </w:pPr>
      <w:del w:id="12732" w:author="Gary Sullivan" w:date="2020-01-06T04:03:00Z">
        <w:r w:rsidRPr="00B4125B" w:rsidDel="003C438C">
          <w:delText>In Draft 6, there is a shared flag for BDOF and DMVR in the SH. These do not have block-level control.</w:delText>
        </w:r>
        <w:r w:rsidR="000D1E90" w:rsidRPr="00B4125B" w:rsidDel="003C438C">
          <w:delText xml:space="preserve"> </w:delText>
        </w:r>
        <w:r w:rsidR="000D1E90" w:rsidRPr="00B4125B" w:rsidDel="003C438C">
          <w:rPr>
            <w:highlight w:val="yellow"/>
          </w:rPr>
          <w:delText>Decision (cleanup)</w:delText>
        </w:r>
        <w:r w:rsidR="000D1E90" w:rsidRPr="00B4125B" w:rsidDel="003C438C">
          <w:delText>: Three distinct flags in the PH (presence conditioned on SPS), not in SH.</w:delText>
        </w:r>
      </w:del>
    </w:p>
    <w:p w14:paraId="6EAD5901" w14:textId="1C959101" w:rsidR="00BB7819" w:rsidRPr="00B4125B" w:rsidDel="003C438C" w:rsidRDefault="00BB7819" w:rsidP="00697D23">
      <w:pPr>
        <w:numPr>
          <w:ilvl w:val="1"/>
          <w:numId w:val="170"/>
        </w:numPr>
        <w:rPr>
          <w:del w:id="12733" w:author="Gary Sullivan" w:date="2020-01-06T04:03:00Z"/>
        </w:rPr>
      </w:pPr>
      <w:del w:id="12734" w:author="Gary Sullivan" w:date="2020-01-06T04:03:00Z">
        <w:r w:rsidRPr="00B4125B" w:rsidDel="003C438C">
          <w:delText xml:space="preserve">P0320: Add B slice condition for the syntax element </w:delText>
        </w:r>
        <w:r w:rsidRPr="00B4125B" w:rsidDel="003C438C">
          <w:rPr>
            <w:bCs/>
          </w:rPr>
          <w:delText>slice_disable_bdof_dmvr_flag</w:delText>
        </w:r>
        <w:r w:rsidRPr="00B4125B" w:rsidDel="003C438C">
          <w:delText xml:space="preserve"> flag at slice header.</w:delText>
        </w:r>
        <w:r w:rsidR="000D1E90" w:rsidRPr="00B4125B" w:rsidDel="003C438C">
          <w:delText xml:space="preserve"> </w:delText>
        </w:r>
        <w:r w:rsidR="00580BA4" w:rsidRPr="00B4125B" w:rsidDel="003C438C">
          <w:delText>Conditioning syntax element presence on picture types is a minor syntax cleanup issue and was left for further study</w:delText>
        </w:r>
        <w:r w:rsidR="000D1E90" w:rsidRPr="00B4125B" w:rsidDel="003C438C">
          <w:delText>.</w:delText>
        </w:r>
      </w:del>
    </w:p>
    <w:p w14:paraId="0B3C7846" w14:textId="690E1670" w:rsidR="00BB7819" w:rsidRPr="00B4125B" w:rsidDel="003C438C" w:rsidRDefault="00BB7819" w:rsidP="00697D23">
      <w:pPr>
        <w:numPr>
          <w:ilvl w:val="1"/>
          <w:numId w:val="170"/>
        </w:numPr>
        <w:rPr>
          <w:del w:id="12735" w:author="Gary Sullivan" w:date="2020-01-06T04:03:00Z"/>
        </w:rPr>
      </w:pPr>
      <w:del w:id="12736" w:author="Gary Sullivan" w:date="2020-01-06T04:03:00Z">
        <w:r w:rsidRPr="00B4125B" w:rsidDel="003C438C">
          <w:delText>P0491: Change the clipped range of BDOF and PROF motion refinement to [-31, 31]</w:delText>
        </w:r>
        <w:r w:rsidR="000D1E90" w:rsidRPr="00B4125B" w:rsidDel="003C438C">
          <w:delText xml:space="preserve"> instead of [-32, 31]</w:delText>
        </w:r>
        <w:r w:rsidRPr="00B4125B" w:rsidDel="003C438C">
          <w:delText>.</w:delText>
        </w:r>
        <w:r w:rsidR="00D44C61" w:rsidRPr="00B4125B" w:rsidDel="003C438C">
          <w:delText xml:space="preserve"> This would save 8 clippings. In terms of spec impact, it just changes one character. </w:delText>
        </w:r>
        <w:r w:rsidR="00D44C61" w:rsidRPr="00B4125B" w:rsidDel="003C438C">
          <w:rPr>
            <w:highlight w:val="yellow"/>
          </w:rPr>
          <w:delText>Decision (cleanup)</w:delText>
        </w:r>
        <w:r w:rsidR="00D44C61" w:rsidRPr="00B4125B" w:rsidDel="003C438C">
          <w:delText>: Adopt.</w:delText>
        </w:r>
      </w:del>
    </w:p>
    <w:p w14:paraId="29DEC11D" w14:textId="5B282A5A" w:rsidR="00BB7819" w:rsidRPr="00B4125B" w:rsidDel="003C438C" w:rsidRDefault="00BB7819" w:rsidP="00697D23">
      <w:pPr>
        <w:numPr>
          <w:ilvl w:val="1"/>
          <w:numId w:val="170"/>
        </w:numPr>
        <w:rPr>
          <w:del w:id="12737" w:author="Gary Sullivan" w:date="2020-01-06T04:03:00Z"/>
        </w:rPr>
      </w:pPr>
      <w:del w:id="12738" w:author="Gary Sullivan" w:date="2020-01-06T04:03:00Z">
        <w:r w:rsidRPr="00B4125B" w:rsidDel="003C438C">
          <w:delText xml:space="preserve">P0090: Discuss if the limitation of abs_mvd_min2 binarization within 32-bit is needed. </w:delText>
        </w:r>
        <w:r w:rsidR="00D44C61" w:rsidRPr="00B4125B" w:rsidDel="003C438C">
          <w:delText>Approach #</w:delText>
        </w:r>
        <w:r w:rsidRPr="00B4125B" w:rsidDel="003C438C">
          <w:delText>2 is recommended if the limitation agreed.</w:delText>
        </w:r>
        <w:r w:rsidR="00D44C61" w:rsidRPr="00B4125B" w:rsidDel="003C438C">
          <w:delText xml:space="preserve"> </w:delText>
        </w:r>
        <w:r w:rsidR="00D8532F" w:rsidRPr="00B4125B" w:rsidDel="003C438C">
          <w:rPr>
            <w:highlight w:val="yellow"/>
          </w:rPr>
          <w:delText>Decision (cleanup)</w:delText>
        </w:r>
        <w:r w:rsidR="00D8532F" w:rsidRPr="00B4125B" w:rsidDel="003C438C">
          <w:delText>: Adopt.</w:delText>
        </w:r>
      </w:del>
    </w:p>
    <w:p w14:paraId="61A34B67" w14:textId="2BA7CCAB" w:rsidR="00BB7819" w:rsidRPr="00B4125B" w:rsidDel="003C438C" w:rsidRDefault="00BB7819" w:rsidP="00697D23">
      <w:pPr>
        <w:numPr>
          <w:ilvl w:val="1"/>
          <w:numId w:val="170"/>
        </w:numPr>
        <w:rPr>
          <w:del w:id="12739" w:author="Gary Sullivan" w:date="2020-01-06T04:03:00Z"/>
        </w:rPr>
      </w:pPr>
      <w:del w:id="12740" w:author="Gary Sullivan" w:date="2020-01-06T04:03:00Z">
        <w:r w:rsidRPr="00B4125B" w:rsidDel="003C438C">
          <w:delText>P0385: Modify the rounding of offset vector for sbTMVP from “rounded towards negative” to “rounded to zero”.</w:delText>
        </w:r>
        <w:r w:rsidR="00D8532F" w:rsidRPr="00B4125B" w:rsidDel="003C438C">
          <w:delText xml:space="preserve"> It was said that everywhere else where we have rounding of motion data, we round toward zero. </w:delText>
        </w:r>
        <w:r w:rsidR="00D8532F" w:rsidRPr="00B4125B" w:rsidDel="003C438C">
          <w:rPr>
            <w:highlight w:val="yellow"/>
          </w:rPr>
          <w:delText>Decision (cleanup)</w:delText>
        </w:r>
        <w:r w:rsidR="00D8532F" w:rsidRPr="00B4125B" w:rsidDel="003C438C">
          <w:delText>: Adopt.</w:delText>
        </w:r>
      </w:del>
    </w:p>
    <w:p w14:paraId="5D39E4AF" w14:textId="74A86722" w:rsidR="00C12E62" w:rsidRPr="00B4125B" w:rsidDel="003C438C" w:rsidRDefault="00C12E62" w:rsidP="00697D23">
      <w:pPr>
        <w:numPr>
          <w:ilvl w:val="0"/>
          <w:numId w:val="170"/>
        </w:numPr>
        <w:rPr>
          <w:del w:id="12741" w:author="Gary Sullivan" w:date="2020-01-06T04:03:00Z"/>
        </w:rPr>
      </w:pPr>
      <w:del w:id="12742" w:author="Gary Sullivan" w:date="2020-01-06T04:03:00Z">
        <w:r w:rsidRPr="00B4125B" w:rsidDel="003C438C">
          <w:delText>Further study</w:delText>
        </w:r>
        <w:r w:rsidR="003B7113" w:rsidRPr="00B4125B" w:rsidDel="003C438C">
          <w:delText xml:space="preserve"> recommendation:</w:delText>
        </w:r>
      </w:del>
    </w:p>
    <w:p w14:paraId="1106EC23" w14:textId="405CD1E0" w:rsidR="00C12E62" w:rsidRPr="00B4125B" w:rsidDel="003C438C" w:rsidRDefault="00C12E62" w:rsidP="00697D23">
      <w:pPr>
        <w:numPr>
          <w:ilvl w:val="1"/>
          <w:numId w:val="170"/>
        </w:numPr>
        <w:rPr>
          <w:del w:id="12743" w:author="Gary Sullivan" w:date="2020-01-06T04:03:00Z"/>
        </w:rPr>
      </w:pPr>
      <w:del w:id="12744" w:author="Gary Sullivan" w:date="2020-01-06T04:03:00Z">
        <w:r w:rsidRPr="00B4125B" w:rsidDel="003C438C">
          <w:delText>P0444: DMVR without padding and the search range for 8x16 and 16x8 DMVR CUs is reduced from 2 to 1. A substantial decoder runtime reduction is asserted with 0.05% loss in coding efficiency.</w:delText>
        </w:r>
        <w:r w:rsidR="008C7B41" w:rsidRPr="00B4125B" w:rsidDel="003C438C">
          <w:delText xml:space="preserve"> Some participants said this would have an average memory bandwidth increase and a local buffering increase and suggested that the decoder runtime reduction might just be a matter of code optimization. It was said that this had been studied previously. Some suggested study in an AHG rather than a CE.</w:delText>
        </w:r>
        <w:r w:rsidR="003B7113" w:rsidRPr="00B4125B" w:rsidDel="003C438C">
          <w:delText xml:space="preserve"> Further study was recommended, but not in a CE.</w:delText>
        </w:r>
      </w:del>
    </w:p>
    <w:p w14:paraId="19750C9F" w14:textId="1C73B01E" w:rsidR="00BB7819" w:rsidRPr="00B4125B" w:rsidRDefault="003C438C" w:rsidP="00BF3A0C">
      <w:ins w:id="12745" w:author="Gary Sullivan" w:date="2020-01-06T04:03:00Z">
        <w:r>
          <w:t xml:space="preserve">See section </w:t>
        </w:r>
        <w:r>
          <w:fldChar w:fldCharType="begin"/>
        </w:r>
        <w:r>
          <w:instrText xml:space="preserve"> REF _Ref518893163 \r \h </w:instrText>
        </w:r>
      </w:ins>
      <w:r>
        <w:fldChar w:fldCharType="separate"/>
      </w:r>
      <w:ins w:id="12746" w:author="Gary Sullivan" w:date="2020-01-06T04:03:00Z">
        <w:r>
          <w:t>6.4</w:t>
        </w:r>
        <w:r>
          <w:fldChar w:fldCharType="end"/>
        </w:r>
        <w:r>
          <w:t>.</w:t>
        </w:r>
      </w:ins>
    </w:p>
    <w:p w14:paraId="3E4A7FB1" w14:textId="04F5ECDC" w:rsidR="00E16ADA" w:rsidRPr="00B4125B" w:rsidRDefault="00154673" w:rsidP="00EB632C">
      <w:pPr>
        <w:pStyle w:val="Heading9"/>
        <w:rPr>
          <w:rFonts w:eastAsia="Times New Roman"/>
          <w:szCs w:val="24"/>
          <w:lang w:val="en-CA"/>
        </w:rPr>
      </w:pPr>
      <w:hyperlink r:id="rId1115" w:history="1">
        <w:r w:rsidR="00E16ADA" w:rsidRPr="00B4125B">
          <w:rPr>
            <w:rFonts w:eastAsia="Times New Roman"/>
            <w:color w:val="0000FF"/>
            <w:szCs w:val="24"/>
            <w:u w:val="single"/>
            <w:lang w:val="en-CA"/>
          </w:rPr>
          <w:t>JVET-P0999</w:t>
        </w:r>
      </w:hyperlink>
      <w:r w:rsidR="00E16ADA" w:rsidRPr="00B4125B">
        <w:rPr>
          <w:rFonts w:eastAsia="Times New Roman"/>
          <w:szCs w:val="24"/>
          <w:lang w:val="en-CA"/>
        </w:rPr>
        <w:t xml:space="preserve"> </w:t>
      </w:r>
      <w:ins w:id="12747" w:author="Gary Sullivan" w:date="2020-01-06T04:00:00Z">
        <w:r w:rsidR="003C438C">
          <w:rPr>
            <w:rFonts w:eastAsia="Times New Roman"/>
            <w:szCs w:val="24"/>
            <w:lang w:val="en-CA"/>
          </w:rPr>
          <w:t xml:space="preserve">Report of </w:t>
        </w:r>
      </w:ins>
      <w:proofErr w:type="spellStart"/>
      <w:r w:rsidR="00E16ADA" w:rsidRPr="00B4125B">
        <w:rPr>
          <w:rFonts w:eastAsia="Times New Roman"/>
          <w:szCs w:val="24"/>
          <w:lang w:val="en-CA"/>
        </w:rPr>
        <w:t>BoG</w:t>
      </w:r>
      <w:proofErr w:type="spellEnd"/>
      <w:r w:rsidR="00E16ADA" w:rsidRPr="00B4125B">
        <w:rPr>
          <w:rFonts w:eastAsia="Times New Roman"/>
          <w:szCs w:val="24"/>
          <w:lang w:val="en-CA"/>
        </w:rPr>
        <w:t xml:space="preserve"> </w:t>
      </w:r>
      <w:del w:id="12748" w:author="Gary Sullivan" w:date="2020-01-06T04:00:00Z">
        <w:r w:rsidR="00E16ADA" w:rsidRPr="00B4125B" w:rsidDel="003C438C">
          <w:rPr>
            <w:rFonts w:eastAsia="Times New Roman"/>
            <w:szCs w:val="24"/>
            <w:lang w:val="en-CA"/>
          </w:rPr>
          <w:delText xml:space="preserve">report </w:delText>
        </w:r>
      </w:del>
      <w:r w:rsidR="00E16ADA" w:rsidRPr="00B4125B">
        <w:rPr>
          <w:rFonts w:eastAsia="Times New Roman"/>
          <w:szCs w:val="24"/>
          <w:lang w:val="en-CA"/>
        </w:rPr>
        <w:t>on palette mode coding modifications [X. Xu]</w:t>
      </w:r>
    </w:p>
    <w:p w14:paraId="6E5B1102" w14:textId="0DBE9C13" w:rsidR="00866FC7" w:rsidRPr="00B4125B" w:rsidDel="003C438C" w:rsidRDefault="00866FC7" w:rsidP="002D3068">
      <w:pPr>
        <w:rPr>
          <w:del w:id="12749" w:author="Gary Sullivan" w:date="2020-01-06T04:06:00Z"/>
          <w:szCs w:val="22"/>
        </w:rPr>
      </w:pPr>
      <w:del w:id="12750" w:author="Gary Sullivan" w:date="2020-01-06T04:06:00Z">
        <w:r w:rsidRPr="00B4125B" w:rsidDel="003C438C">
          <w:rPr>
            <w:szCs w:val="22"/>
          </w:rPr>
          <w:delText>Discussed in track A Mon. 7 Oct. 1615-</w:delText>
        </w:r>
        <w:r w:rsidR="00EA73E3" w:rsidRPr="00B4125B" w:rsidDel="003C438C">
          <w:rPr>
            <w:szCs w:val="22"/>
          </w:rPr>
          <w:delText>1720</w:delText>
        </w:r>
      </w:del>
    </w:p>
    <w:p w14:paraId="3EAB9A6B" w14:textId="12CDDD21" w:rsidR="002D3068" w:rsidRPr="00B4125B" w:rsidDel="003C438C" w:rsidRDefault="002D3068" w:rsidP="002D3068">
      <w:pPr>
        <w:rPr>
          <w:del w:id="12751" w:author="Gary Sullivan" w:date="2020-01-06T04:06:00Z"/>
        </w:rPr>
      </w:pPr>
      <w:del w:id="12752" w:author="Gary Sullivan" w:date="2020-01-06T04:06:00Z">
        <w:r w:rsidRPr="00B4125B" w:rsidDel="003C438C">
          <w:rPr>
            <w:szCs w:val="22"/>
          </w:rPr>
          <w:delText xml:space="preserve">This document summarizes the activity of BoG on palette mode coding modifications during the </w:delText>
        </w:r>
        <w:r w:rsidRPr="00B4125B" w:rsidDel="003C438C">
          <w:delText>16</w:delText>
        </w:r>
        <w:r w:rsidRPr="00B4125B" w:rsidDel="003C438C">
          <w:rPr>
            <w:vertAlign w:val="superscript"/>
          </w:rPr>
          <w:delText>th</w:delText>
        </w:r>
        <w:r w:rsidRPr="00B4125B" w:rsidDel="003C438C">
          <w:delText xml:space="preserve"> meeting in Geneva, CH. </w:delText>
        </w:r>
      </w:del>
    </w:p>
    <w:p w14:paraId="584FC593" w14:textId="7FBC5A35" w:rsidR="002D3068" w:rsidRPr="00B4125B" w:rsidDel="003C438C" w:rsidRDefault="002D3068" w:rsidP="002D3068">
      <w:pPr>
        <w:rPr>
          <w:del w:id="12753" w:author="Gary Sullivan" w:date="2020-01-06T04:06:00Z"/>
        </w:rPr>
      </w:pPr>
      <w:del w:id="12754" w:author="Gary Sullivan" w:date="2020-01-06T04:06:00Z">
        <w:r w:rsidRPr="00B4125B" w:rsidDel="003C438C">
          <w:delText>The Bog met at 18:15-21:15 on Sun. Oct. 6</w:delText>
        </w:r>
        <w:r w:rsidRPr="00B4125B" w:rsidDel="003C438C">
          <w:rPr>
            <w:vertAlign w:val="superscript"/>
          </w:rPr>
          <w:delText>th</w:delText>
        </w:r>
        <w:r w:rsidRPr="00B4125B" w:rsidDel="003C438C">
          <w:delText xml:space="preserve"> for the first session.</w:delText>
        </w:r>
      </w:del>
    </w:p>
    <w:p w14:paraId="0CB21086" w14:textId="26044A56" w:rsidR="002D3068" w:rsidRPr="00B4125B" w:rsidDel="003C438C" w:rsidRDefault="002D3068" w:rsidP="002D3068">
      <w:pPr>
        <w:rPr>
          <w:del w:id="12755" w:author="Gary Sullivan" w:date="2020-01-06T04:06:00Z"/>
        </w:rPr>
      </w:pPr>
      <w:del w:id="12756" w:author="Gary Sullivan" w:date="2020-01-06T04:06:00Z">
        <w:r w:rsidRPr="00B4125B" w:rsidDel="003C438C">
          <w:delText>To summarize, the BoG recommend</w:delText>
        </w:r>
        <w:r w:rsidR="001D2195" w:rsidRPr="00B4125B" w:rsidDel="003C438C">
          <w:delText>ed</w:delText>
        </w:r>
        <w:r w:rsidRPr="00B4125B" w:rsidDel="003C438C">
          <w:delText xml:space="preserve"> the following:</w:delText>
        </w:r>
      </w:del>
    </w:p>
    <w:p w14:paraId="26309982" w14:textId="098DFE1E" w:rsidR="002D3068" w:rsidRPr="00B4125B" w:rsidDel="003C438C" w:rsidRDefault="002D3068" w:rsidP="002D3068">
      <w:pPr>
        <w:pStyle w:val="ListParagraph"/>
        <w:numPr>
          <w:ilvl w:val="0"/>
          <w:numId w:val="149"/>
        </w:numPr>
        <w:spacing w:after="0" w:line="240" w:lineRule="auto"/>
        <w:rPr>
          <w:del w:id="12757" w:author="Gary Sullivan" w:date="2020-01-06T04:06:00Z"/>
          <w:rFonts w:eastAsia="MS Mincho"/>
          <w:lang w:val="en-CA" w:eastAsia="ja-JP"/>
        </w:rPr>
      </w:pPr>
      <w:del w:id="12758" w:author="Gary Sullivan" w:date="2020-01-06T04:06:00Z">
        <w:r w:rsidRPr="00B4125B" w:rsidDel="003C438C">
          <w:rPr>
            <w:rFonts w:eastAsiaTheme="minorEastAsia"/>
            <w:lang w:val="en-CA" w:eastAsia="ja-JP"/>
          </w:rPr>
          <w:delText>Adoption to VVC specification and VTM software</w:delText>
        </w:r>
      </w:del>
    </w:p>
    <w:p w14:paraId="317DC5E0" w14:textId="5C40BBEB" w:rsidR="002D3068" w:rsidRPr="00B4125B" w:rsidDel="003C438C" w:rsidRDefault="002D3068" w:rsidP="002D3068">
      <w:pPr>
        <w:pStyle w:val="ListParagraph"/>
        <w:numPr>
          <w:ilvl w:val="1"/>
          <w:numId w:val="149"/>
        </w:numPr>
        <w:spacing w:after="0" w:line="240" w:lineRule="auto"/>
        <w:rPr>
          <w:del w:id="12759" w:author="Gary Sullivan" w:date="2020-01-06T04:06:00Z"/>
          <w:rFonts w:eastAsia="MS Mincho"/>
          <w:lang w:val="en-CA" w:eastAsia="ja-JP"/>
        </w:rPr>
      </w:pPr>
      <w:del w:id="12760" w:author="Gary Sullivan" w:date="2020-01-06T04:06:00Z">
        <w:r w:rsidRPr="00B4125B" w:rsidDel="003C438C">
          <w:rPr>
            <w:rFonts w:eastAsia="MS Mincho"/>
            <w:lang w:val="en-CA" w:eastAsia="ja-JP"/>
          </w:rPr>
          <w:delText xml:space="preserve">JVET-P0460/JVET-P0474/JVET-P0399 aspect 1/JVET-P0529 aspect 1, use minimum QP setting in TS mode for minimum QP setting in palette mode escape coding. </w:delText>
        </w:r>
        <w:r w:rsidRPr="00B4125B" w:rsidDel="003C438C">
          <w:rPr>
            <w:lang w:val="en-CA"/>
          </w:rPr>
          <w:delText>(0.2~0.3%) gain for RA, almost no change for AI/LDB. Unification.</w:delText>
        </w:r>
      </w:del>
    </w:p>
    <w:p w14:paraId="1314EB9F" w14:textId="52F9164B" w:rsidR="00866FC7" w:rsidRPr="00B4125B" w:rsidDel="003C438C" w:rsidRDefault="00866FC7" w:rsidP="00866FC7">
      <w:pPr>
        <w:rPr>
          <w:del w:id="12761" w:author="Gary Sullivan" w:date="2020-01-06T04:06:00Z"/>
          <w:rFonts w:eastAsia="MS Mincho"/>
          <w:lang w:eastAsia="ja-JP"/>
        </w:rPr>
      </w:pPr>
      <w:del w:id="12762" w:author="Gary Sullivan" w:date="2020-01-06T04:06:00Z">
        <w:r w:rsidRPr="00B4125B" w:rsidDel="003C438C">
          <w:rPr>
            <w:rFonts w:eastAsia="MS Mincho"/>
            <w:lang w:eastAsia="ja-JP"/>
          </w:rPr>
          <w:delText xml:space="preserve">From discussion in track A: It is consistent to implement this the same way as transform skip. In particular when a localized palette or TS block is in a quantization group with QP &lt; 4, it is useful to set it to QP4. </w:delText>
        </w:r>
        <w:r w:rsidRPr="00B4125B" w:rsidDel="003C438C">
          <w:rPr>
            <w:rFonts w:eastAsia="MS Mincho"/>
            <w:highlight w:val="yellow"/>
            <w:lang w:eastAsia="ja-JP"/>
          </w:rPr>
          <w:delText>Decision</w:delText>
        </w:r>
        <w:r w:rsidRPr="00B4125B" w:rsidDel="003C438C">
          <w:rPr>
            <w:rFonts w:eastAsia="MS Mincho"/>
            <w:lang w:eastAsia="ja-JP"/>
          </w:rPr>
          <w:delText>: Adopt, text from JVET-P0460</w:delText>
        </w:r>
      </w:del>
    </w:p>
    <w:p w14:paraId="41664553" w14:textId="38D92F89" w:rsidR="00866FC7" w:rsidRPr="00B4125B" w:rsidDel="003C438C" w:rsidRDefault="00866FC7" w:rsidP="00FC4C77">
      <w:pPr>
        <w:rPr>
          <w:del w:id="12763" w:author="Gary Sullivan" w:date="2020-01-06T04:06:00Z"/>
          <w:rFonts w:eastAsia="MS Mincho"/>
          <w:lang w:eastAsia="ja-JP"/>
        </w:rPr>
      </w:pPr>
    </w:p>
    <w:p w14:paraId="411CFE50" w14:textId="00406CC3" w:rsidR="002D3068" w:rsidRPr="00B4125B" w:rsidDel="003C438C" w:rsidRDefault="002D3068" w:rsidP="002D3068">
      <w:pPr>
        <w:pStyle w:val="ListParagraph"/>
        <w:numPr>
          <w:ilvl w:val="0"/>
          <w:numId w:val="149"/>
        </w:numPr>
        <w:spacing w:after="0" w:line="240" w:lineRule="auto"/>
        <w:rPr>
          <w:del w:id="12764" w:author="Gary Sullivan" w:date="2020-01-06T04:06:00Z"/>
          <w:rFonts w:eastAsia="MS Mincho"/>
          <w:lang w:val="en-CA" w:eastAsia="ja-JP"/>
        </w:rPr>
      </w:pPr>
      <w:del w:id="12765" w:author="Gary Sullivan" w:date="2020-01-06T04:06:00Z">
        <w:r w:rsidRPr="00B4125B" w:rsidDel="003C438C">
          <w:rPr>
            <w:rFonts w:eastAsiaTheme="minorEastAsia"/>
            <w:lang w:val="en-CA" w:eastAsia="ja-JP"/>
          </w:rPr>
          <w:delText>Adoption</w:delText>
        </w:r>
        <w:r w:rsidRPr="00B4125B" w:rsidDel="003C438C">
          <w:rPr>
            <w:rFonts w:eastAsia="MS Mincho"/>
            <w:lang w:val="en-CA" w:eastAsia="ja-JP"/>
          </w:rPr>
          <w:delText xml:space="preserve"> to VTM software</w:delText>
        </w:r>
      </w:del>
    </w:p>
    <w:p w14:paraId="10551809" w14:textId="0EF7C6D7" w:rsidR="002D3068" w:rsidRPr="00B4125B" w:rsidDel="003C438C" w:rsidRDefault="002D3068" w:rsidP="002D3068">
      <w:pPr>
        <w:pStyle w:val="ListParagraph"/>
        <w:numPr>
          <w:ilvl w:val="1"/>
          <w:numId w:val="149"/>
        </w:numPr>
        <w:spacing w:after="0" w:line="240" w:lineRule="auto"/>
        <w:rPr>
          <w:del w:id="12766" w:author="Gary Sullivan" w:date="2020-01-06T04:06:00Z"/>
          <w:rFonts w:eastAsia="MS Mincho"/>
          <w:lang w:val="en-CA" w:eastAsia="ja-JP"/>
        </w:rPr>
      </w:pPr>
      <w:del w:id="12767" w:author="Gary Sullivan" w:date="2020-01-06T04:06:00Z">
        <w:r w:rsidRPr="00B4125B" w:rsidDel="003C438C">
          <w:rPr>
            <w:rFonts w:eastAsia="MS Mincho"/>
            <w:lang w:val="en-CA" w:eastAsia="ja-JP"/>
          </w:rPr>
          <w:delText>JVET-P0526</w:delText>
        </w:r>
        <w:r w:rsidR="00866FC7" w:rsidRPr="00B4125B" w:rsidDel="003C438C">
          <w:rPr>
            <w:rFonts w:eastAsia="MS Mincho"/>
            <w:lang w:val="en-CA" w:eastAsia="ja-JP"/>
          </w:rPr>
          <w:delText xml:space="preserve"> (note that JVET-P0472 is identical with aspect 1 of</w:delText>
        </w:r>
      </w:del>
      <w:del w:id="12768" w:author="Gary Sullivan" w:date="2020-01-06T01:54:00Z">
        <w:r w:rsidR="00866FC7" w:rsidRPr="00B4125B" w:rsidDel="002E08E5">
          <w:rPr>
            <w:rFonts w:eastAsia="MS Mincho"/>
            <w:lang w:val="en-CA" w:eastAsia="ja-JP"/>
          </w:rPr>
          <w:delText xml:space="preserve"> </w:delText>
        </w:r>
        <w:r w:rsidR="007A66B7" w:rsidRPr="00B4125B" w:rsidDel="002E08E5">
          <w:rPr>
            <w:rFonts w:eastAsia="MS Mincho"/>
            <w:lang w:val="en-CA" w:eastAsia="ja-JP"/>
          </w:rPr>
          <w:delText>P0</w:delText>
        </w:r>
      </w:del>
      <w:del w:id="12769" w:author="Gary Sullivan" w:date="2020-01-06T04:06:00Z">
        <w:r w:rsidR="00866FC7" w:rsidRPr="00B4125B" w:rsidDel="003C438C">
          <w:rPr>
            <w:rFonts w:eastAsia="MS Mincho"/>
            <w:lang w:val="en-CA" w:eastAsia="ja-JP"/>
          </w:rPr>
          <w:delText>526)</w:delText>
        </w:r>
        <w:r w:rsidRPr="00B4125B" w:rsidDel="003C438C">
          <w:rPr>
            <w:rFonts w:eastAsia="MS Mincho"/>
            <w:lang w:val="en-CA" w:eastAsia="ja-JP"/>
          </w:rPr>
          <w:delText>, palette encoder optimization, 4% AI gain on average for Dual-Tree off case.</w:delText>
        </w:r>
        <w:r w:rsidR="00866FC7" w:rsidRPr="00B4125B" w:rsidDel="003C438C">
          <w:rPr>
            <w:rFonts w:eastAsia="MS Mincho"/>
            <w:lang w:val="en-CA" w:eastAsia="ja-JP"/>
          </w:rPr>
          <w:delText xml:space="preserve"> </w:delText>
        </w:r>
        <w:r w:rsidR="0097493B" w:rsidRPr="00B4125B" w:rsidDel="003C438C">
          <w:rPr>
            <w:rFonts w:eastAsia="MS Mincho"/>
            <w:highlight w:val="yellow"/>
            <w:lang w:val="en-CA" w:eastAsia="ja-JP"/>
          </w:rPr>
          <w:delText>Decision (</w:delText>
        </w:r>
        <w:r w:rsidR="00866FC7" w:rsidRPr="00B4125B" w:rsidDel="003C438C">
          <w:rPr>
            <w:rFonts w:eastAsia="MS Mincho"/>
            <w:highlight w:val="yellow"/>
            <w:lang w:val="en-CA" w:eastAsia="ja-JP"/>
          </w:rPr>
          <w:delText>SW)</w:delText>
        </w:r>
        <w:r w:rsidR="00866FC7" w:rsidRPr="00B4125B" w:rsidDel="003C438C">
          <w:rPr>
            <w:rFonts w:eastAsia="MS Mincho"/>
            <w:lang w:val="en-CA" w:eastAsia="ja-JP"/>
          </w:rPr>
          <w:delText>: Adopt</w:delText>
        </w:r>
        <w:r w:rsidR="007A66B7" w:rsidRPr="00B4125B" w:rsidDel="003C438C">
          <w:rPr>
            <w:rFonts w:eastAsia="MS Mincho"/>
            <w:lang w:val="en-CA" w:eastAsia="ja-JP"/>
          </w:rPr>
          <w:delText xml:space="preserve"> JVET-P0526 (whole package)</w:delText>
        </w:r>
        <w:r w:rsidR="00866FC7" w:rsidRPr="00B4125B" w:rsidDel="003C438C">
          <w:rPr>
            <w:rFonts w:eastAsia="MS Mincho"/>
            <w:lang w:val="en-CA" w:eastAsia="ja-JP"/>
          </w:rPr>
          <w:delText xml:space="preserve"> </w:delText>
        </w:r>
      </w:del>
    </w:p>
    <w:p w14:paraId="2B87C3FF" w14:textId="57F61273" w:rsidR="002D3068" w:rsidRPr="00B4125B" w:rsidDel="003C438C" w:rsidRDefault="002D3068" w:rsidP="002D3068">
      <w:pPr>
        <w:pStyle w:val="ListParagraph"/>
        <w:numPr>
          <w:ilvl w:val="0"/>
          <w:numId w:val="149"/>
        </w:numPr>
        <w:spacing w:after="0" w:line="240" w:lineRule="auto"/>
        <w:rPr>
          <w:del w:id="12770" w:author="Gary Sullivan" w:date="2020-01-06T04:06:00Z"/>
          <w:rFonts w:eastAsia="MS Mincho"/>
          <w:lang w:val="en-CA" w:eastAsia="ja-JP"/>
        </w:rPr>
      </w:pPr>
      <w:del w:id="12771" w:author="Gary Sullivan" w:date="2020-01-06T04:06:00Z">
        <w:r w:rsidRPr="00B4125B" w:rsidDel="003C438C">
          <w:rPr>
            <w:rFonts w:eastAsia="MS Mincho"/>
            <w:lang w:val="en-CA" w:eastAsia="ja-JP"/>
          </w:rPr>
          <w:delText>Inclusion in the next round CE</w:delText>
        </w:r>
      </w:del>
    </w:p>
    <w:p w14:paraId="1276E65B" w14:textId="1EB8B981" w:rsidR="002D3068" w:rsidRPr="00B4125B" w:rsidDel="003C438C" w:rsidRDefault="002D3068" w:rsidP="002D3068">
      <w:pPr>
        <w:pStyle w:val="ListParagraph"/>
        <w:numPr>
          <w:ilvl w:val="1"/>
          <w:numId w:val="149"/>
        </w:numPr>
        <w:spacing w:after="0" w:line="240" w:lineRule="auto"/>
        <w:rPr>
          <w:del w:id="12772" w:author="Gary Sullivan" w:date="2020-01-06T04:06:00Z"/>
          <w:rFonts w:eastAsia="MS Mincho"/>
          <w:lang w:val="en-CA" w:eastAsia="ja-JP"/>
        </w:rPr>
      </w:pPr>
      <w:del w:id="12773" w:author="Gary Sullivan" w:date="2020-01-06T04:06:00Z">
        <w:r w:rsidRPr="00B4125B" w:rsidDel="003C438C">
          <w:rPr>
            <w:rFonts w:eastAsia="MS Mincho"/>
            <w:lang w:val="en-CA" w:eastAsia="ja-JP"/>
          </w:rPr>
          <w:delText>JVET-P0487/JVET-0529, binarization and de-quantization of palette escape coding (similar as JVET-P0399)</w:delText>
        </w:r>
      </w:del>
    </w:p>
    <w:p w14:paraId="766FE6EE" w14:textId="14648838" w:rsidR="002D3068" w:rsidRPr="00B4125B" w:rsidDel="003C438C" w:rsidRDefault="002D3068" w:rsidP="002D3068">
      <w:pPr>
        <w:pStyle w:val="ListParagraph"/>
        <w:numPr>
          <w:ilvl w:val="1"/>
          <w:numId w:val="149"/>
        </w:numPr>
        <w:spacing w:after="0" w:line="240" w:lineRule="auto"/>
        <w:rPr>
          <w:del w:id="12774" w:author="Gary Sullivan" w:date="2020-01-06T04:06:00Z"/>
          <w:rFonts w:eastAsia="MS Mincho"/>
          <w:lang w:val="en-CA" w:eastAsia="ja-JP"/>
        </w:rPr>
      </w:pPr>
      <w:del w:id="12775" w:author="Gary Sullivan" w:date="2020-01-06T04:06:00Z">
        <w:r w:rsidRPr="00B4125B" w:rsidDel="003C438C">
          <w:rPr>
            <w:rFonts w:eastAsia="MS Mincho"/>
            <w:lang w:val="en-CA" w:eastAsia="ja-JP"/>
          </w:rPr>
          <w:delText>JVET-P0573, reset palette predictor at CTU row (similar as JVET-P0424)</w:delText>
        </w:r>
        <w:r w:rsidR="007A66B7" w:rsidRPr="00B4125B" w:rsidDel="003C438C">
          <w:rPr>
            <w:rFonts w:eastAsia="MS Mincho"/>
            <w:lang w:val="en-CA" w:eastAsia="ja-JP"/>
          </w:rPr>
          <w:delText xml:space="preserve"> – requires reasonable (realistic) setting of test conditions in terms of tile width</w:delText>
        </w:r>
      </w:del>
    </w:p>
    <w:p w14:paraId="3DFB294E" w14:textId="6EEC43C2" w:rsidR="002D3068" w:rsidRPr="00B4125B" w:rsidDel="003C438C" w:rsidRDefault="00455007" w:rsidP="002D3068">
      <w:pPr>
        <w:pStyle w:val="ListParagraph"/>
        <w:numPr>
          <w:ilvl w:val="0"/>
          <w:numId w:val="149"/>
        </w:numPr>
        <w:spacing w:after="0" w:line="240" w:lineRule="auto"/>
        <w:rPr>
          <w:del w:id="12776" w:author="Gary Sullivan" w:date="2020-01-06T04:06:00Z"/>
          <w:rFonts w:eastAsia="MS Mincho"/>
          <w:lang w:val="en-CA" w:eastAsia="ja-JP"/>
        </w:rPr>
      </w:pPr>
      <w:del w:id="12777" w:author="Gary Sullivan" w:date="2020-01-06T04:06:00Z">
        <w:r w:rsidRPr="00B4125B" w:rsidDel="003C438C">
          <w:rPr>
            <w:rFonts w:eastAsia="MS Mincho"/>
            <w:lang w:val="en-CA" w:eastAsia="ja-JP"/>
          </w:rPr>
          <w:delText xml:space="preserve">Further discussion </w:delText>
        </w:r>
        <w:r w:rsidR="002D3068" w:rsidRPr="00B4125B" w:rsidDel="003C438C">
          <w:rPr>
            <w:rFonts w:eastAsia="MS Mincho"/>
            <w:lang w:val="en-CA" w:eastAsia="ja-JP"/>
          </w:rPr>
          <w:delText>in Track A</w:delText>
        </w:r>
      </w:del>
    </w:p>
    <w:p w14:paraId="676C5E17" w14:textId="3EC22237" w:rsidR="002D3068" w:rsidRPr="00B4125B" w:rsidDel="003C438C" w:rsidRDefault="002D3068" w:rsidP="002D3068">
      <w:pPr>
        <w:pStyle w:val="ListParagraph"/>
        <w:numPr>
          <w:ilvl w:val="1"/>
          <w:numId w:val="149"/>
        </w:numPr>
        <w:spacing w:after="0" w:line="240" w:lineRule="auto"/>
        <w:rPr>
          <w:del w:id="12778" w:author="Gary Sullivan" w:date="2020-01-06T04:06:00Z"/>
          <w:rFonts w:eastAsia="MS Mincho"/>
          <w:lang w:val="en-CA" w:eastAsia="ja-JP"/>
        </w:rPr>
      </w:pPr>
      <w:del w:id="12779" w:author="Gary Sullivan" w:date="2020-01-06T04:06:00Z">
        <w:r w:rsidRPr="00B4125B" w:rsidDel="003C438C">
          <w:rPr>
            <w:rFonts w:eastAsia="MS Mincho"/>
            <w:lang w:val="en-CA" w:eastAsia="ja-JP"/>
          </w:rPr>
          <w:delText>JVET-0475, simplified palette predictor update process for small blocks (4x4/4x8/8x4). Minor coding efficiency impact.</w:delText>
        </w:r>
        <w:r w:rsidR="007A66B7" w:rsidRPr="00B4125B" w:rsidDel="003C438C">
          <w:rPr>
            <w:rFonts w:eastAsia="MS Mincho"/>
            <w:lang w:val="en-CA" w:eastAsia="ja-JP"/>
          </w:rPr>
          <w:delText xml:space="preserve"> Agreed </w:delText>
        </w:r>
        <w:r w:rsidR="00886935" w:rsidRPr="00B4125B" w:rsidDel="003C438C">
          <w:rPr>
            <w:rFonts w:eastAsia="MS Mincho"/>
            <w:lang w:val="en-CA" w:eastAsia="ja-JP"/>
          </w:rPr>
          <w:delText xml:space="preserve">in track A discussion </w:delText>
        </w:r>
        <w:r w:rsidR="007A66B7" w:rsidRPr="00B4125B" w:rsidDel="003C438C">
          <w:rPr>
            <w:rFonts w:eastAsia="MS Mincho"/>
            <w:lang w:val="en-CA" w:eastAsia="ja-JP"/>
          </w:rPr>
          <w:delText>that this is highly relevant for limiting the worst case decoder complexity</w:delText>
        </w:r>
        <w:r w:rsidR="00886935" w:rsidRPr="00B4125B" w:rsidDel="003C438C">
          <w:rPr>
            <w:rFonts w:eastAsia="MS Mincho"/>
            <w:lang w:val="en-CA" w:eastAsia="ja-JP"/>
          </w:rPr>
          <w:delText xml:space="preserve"> – might even be useful to study more cases such as restrictions at 8x8. Study in CE.</w:delText>
        </w:r>
      </w:del>
    </w:p>
    <w:p w14:paraId="43628082" w14:textId="15F7E4AD" w:rsidR="002D3068" w:rsidRPr="00B4125B" w:rsidDel="003C438C" w:rsidRDefault="002D3068" w:rsidP="002D3068">
      <w:pPr>
        <w:pStyle w:val="ListParagraph"/>
        <w:numPr>
          <w:ilvl w:val="1"/>
          <w:numId w:val="149"/>
        </w:numPr>
        <w:spacing w:after="0" w:line="240" w:lineRule="auto"/>
        <w:rPr>
          <w:del w:id="12780" w:author="Gary Sullivan" w:date="2020-01-06T04:06:00Z"/>
          <w:rFonts w:eastAsia="MS Mincho"/>
          <w:lang w:val="en-CA" w:eastAsia="ja-JP"/>
        </w:rPr>
      </w:pPr>
      <w:del w:id="12781" w:author="Gary Sullivan" w:date="2020-01-06T04:06:00Z">
        <w:r w:rsidRPr="00B4125B" w:rsidDel="003C438C">
          <w:rPr>
            <w:rFonts w:eastAsia="MS Mincho"/>
            <w:lang w:val="en-CA" w:eastAsia="ja-JP"/>
          </w:rPr>
          <w:delText xml:space="preserve">JVET-P0476/JVET-0516, palette mode flag </w:delText>
        </w:r>
      </w:del>
      <w:del w:id="12782" w:author="Gary Sullivan" w:date="2020-01-06T02:15:00Z">
        <w:r w:rsidRPr="00B4125B" w:rsidDel="00181417">
          <w:rPr>
            <w:rFonts w:eastAsia="MS Mincho"/>
            <w:lang w:val="en-CA" w:eastAsia="ja-JP"/>
          </w:rPr>
          <w:delText>signaling</w:delText>
        </w:r>
      </w:del>
      <w:del w:id="12783" w:author="Gary Sullivan" w:date="2020-01-06T04:06:00Z">
        <w:r w:rsidRPr="00B4125B" w:rsidDel="003C438C">
          <w:rPr>
            <w:rFonts w:eastAsia="MS Mincho"/>
            <w:lang w:val="en-CA" w:eastAsia="ja-JP"/>
          </w:rPr>
          <w:delText xml:space="preserve"> change, prediction_mode_flag </w:delText>
        </w:r>
      </w:del>
      <w:del w:id="12784" w:author="Gary Sullivan" w:date="2020-01-06T02:15:00Z">
        <w:r w:rsidRPr="00B4125B" w:rsidDel="00181417">
          <w:rPr>
            <w:rFonts w:eastAsia="MS Mincho"/>
            <w:lang w:val="en-CA" w:eastAsia="ja-JP"/>
          </w:rPr>
          <w:delText>signaling</w:delText>
        </w:r>
      </w:del>
      <w:del w:id="12785" w:author="Gary Sullivan" w:date="2020-01-06T04:06:00Z">
        <w:r w:rsidRPr="00B4125B" w:rsidDel="003C438C">
          <w:rPr>
            <w:rFonts w:eastAsia="MS Mincho"/>
            <w:lang w:val="en-CA" w:eastAsia="ja-JP"/>
          </w:rPr>
          <w:delText xml:space="preserve"> change</w:delText>
        </w:r>
        <w:r w:rsidR="00871DA5" w:rsidRPr="00B4125B" w:rsidDel="003C438C">
          <w:rPr>
            <w:rFonts w:eastAsia="MS Mincho"/>
            <w:lang w:val="en-CA" w:eastAsia="ja-JP"/>
          </w:rPr>
          <w:delText xml:space="preserve"> Agreed </w:delText>
        </w:r>
        <w:r w:rsidR="008A3254" w:rsidRPr="00B4125B" w:rsidDel="003C438C">
          <w:rPr>
            <w:rFonts w:eastAsia="MS Mincho"/>
            <w:lang w:val="en-CA" w:eastAsia="ja-JP"/>
          </w:rPr>
          <w:delText xml:space="preserve">in track A discussion that this sequence of signalling is better understandable and also unifies the mode decision path between I and P/B pictures. JVET-P0476 is different in that it changes the intra slice mode signalling, ibc flag at block level is renamed predmode flag and changes its parity, which may however be confusing and unification of intra and inter signalling not necessary here. </w:delText>
        </w:r>
        <w:r w:rsidR="008A3254" w:rsidRPr="00B4125B" w:rsidDel="003C438C">
          <w:rPr>
            <w:rFonts w:eastAsia="MS Mincho"/>
            <w:highlight w:val="yellow"/>
            <w:lang w:val="en-CA" w:eastAsia="ja-JP"/>
          </w:rPr>
          <w:delText>Decision</w:delText>
        </w:r>
        <w:r w:rsidR="008A3254" w:rsidRPr="00B4125B" w:rsidDel="003C438C">
          <w:rPr>
            <w:rFonts w:eastAsia="MS Mincho"/>
            <w:lang w:val="en-CA" w:eastAsia="ja-JP"/>
          </w:rPr>
          <w:delText>: Adopt JVET-P0516</w:delText>
        </w:r>
      </w:del>
    </w:p>
    <w:p w14:paraId="34E8C123" w14:textId="0DB9AE74" w:rsidR="002D3068" w:rsidRPr="00B4125B" w:rsidDel="003C438C" w:rsidRDefault="002D3068" w:rsidP="002D3068">
      <w:pPr>
        <w:pStyle w:val="ListParagraph"/>
        <w:numPr>
          <w:ilvl w:val="1"/>
          <w:numId w:val="149"/>
        </w:numPr>
        <w:spacing w:after="0" w:line="240" w:lineRule="auto"/>
        <w:rPr>
          <w:del w:id="12786" w:author="Gary Sullivan" w:date="2020-01-06T04:06:00Z"/>
          <w:rFonts w:eastAsia="MS Mincho"/>
          <w:lang w:val="en-CA" w:eastAsia="ja-JP"/>
        </w:rPr>
      </w:pPr>
      <w:del w:id="12787" w:author="Gary Sullivan" w:date="2020-01-06T04:06:00Z">
        <w:r w:rsidRPr="00B4125B" w:rsidDel="003C438C">
          <w:rPr>
            <w:rFonts w:eastAsia="MS Mincho"/>
            <w:lang w:val="en-CA" w:eastAsia="ja-JP"/>
          </w:rPr>
          <w:delText>JVET-P0483/JVET-P0515, align dequantization of palette escape coding to dequantization of TS mode, or the other way around.</w:delText>
        </w:r>
        <w:r w:rsidR="00237E80" w:rsidRPr="00B4125B" w:rsidDel="003C438C">
          <w:rPr>
            <w:rFonts w:eastAsia="MS Mincho"/>
            <w:lang w:val="en-CA" w:eastAsia="ja-JP"/>
          </w:rPr>
          <w:delText xml:space="preserve"> From discussion in track A: Such a unification is not really necessary, as palette and TS coding are at completely different path of signalling.</w:delText>
        </w:r>
      </w:del>
    </w:p>
    <w:p w14:paraId="6046213F" w14:textId="579076AF" w:rsidR="002D3068" w:rsidRPr="00B4125B" w:rsidDel="003C438C" w:rsidRDefault="002D3068" w:rsidP="002D3068">
      <w:pPr>
        <w:pStyle w:val="ListParagraph"/>
        <w:numPr>
          <w:ilvl w:val="1"/>
          <w:numId w:val="149"/>
        </w:numPr>
        <w:spacing w:after="0" w:line="240" w:lineRule="auto"/>
        <w:rPr>
          <w:del w:id="12788" w:author="Gary Sullivan" w:date="2020-01-06T04:06:00Z"/>
          <w:rFonts w:eastAsia="MS Mincho"/>
          <w:lang w:val="en-CA" w:eastAsia="ja-JP"/>
        </w:rPr>
      </w:pPr>
      <w:del w:id="12789" w:author="Gary Sullivan" w:date="2020-01-06T04:06:00Z">
        <w:r w:rsidRPr="00B4125B" w:rsidDel="003C438C">
          <w:rPr>
            <w:rFonts w:eastAsia="MS Mincho"/>
            <w:lang w:val="en-CA" w:eastAsia="ja-JP"/>
          </w:rPr>
          <w:delText>JVET-P0577, Palette predictor initializer at high level header (APS/SPS/PPS/picture header)</w:delText>
        </w:r>
        <w:r w:rsidR="00237E80" w:rsidRPr="00B4125B" w:rsidDel="003C438C">
          <w:rPr>
            <w:rFonts w:eastAsia="MS Mincho"/>
            <w:lang w:val="en-CA" w:eastAsia="ja-JP"/>
          </w:rPr>
          <w:delText xml:space="preserve"> – should bring evidence that this is needed in VVC.</w:delText>
        </w:r>
      </w:del>
    </w:p>
    <w:p w14:paraId="5AC75FDB" w14:textId="5D49BDAD" w:rsidR="002D3068" w:rsidRPr="00B4125B" w:rsidRDefault="003C438C" w:rsidP="002D3068">
      <w:ins w:id="12790" w:author="Gary Sullivan" w:date="2020-01-06T04:06:00Z">
        <w:r>
          <w:t xml:space="preserve">See section </w:t>
        </w:r>
      </w:ins>
      <w:ins w:id="12791" w:author="Gary Sullivan" w:date="2020-01-06T04:07:00Z">
        <w:r>
          <w:fldChar w:fldCharType="begin"/>
        </w:r>
        <w:r>
          <w:instrText xml:space="preserve"> REF _Ref13489792 \r \h </w:instrText>
        </w:r>
      </w:ins>
      <w:r>
        <w:fldChar w:fldCharType="separate"/>
      </w:r>
      <w:ins w:id="12792" w:author="Gary Sullivan" w:date="2020-01-06T04:07:00Z">
        <w:r>
          <w:t>6.8</w:t>
        </w:r>
        <w:r>
          <w:fldChar w:fldCharType="end"/>
        </w:r>
      </w:ins>
      <w:ins w:id="12793" w:author="Gary Sullivan" w:date="2020-01-06T04:06:00Z">
        <w:r>
          <w:t>.</w:t>
        </w:r>
      </w:ins>
    </w:p>
    <w:p w14:paraId="1455E53A" w14:textId="5A389A34" w:rsidR="0041753A" w:rsidRPr="00B4125B" w:rsidRDefault="00154673" w:rsidP="00827655">
      <w:pPr>
        <w:pStyle w:val="Heading9"/>
        <w:rPr>
          <w:rFonts w:eastAsia="Times New Roman"/>
          <w:szCs w:val="24"/>
          <w:lang w:val="en-CA"/>
        </w:rPr>
      </w:pPr>
      <w:hyperlink r:id="rId1116" w:history="1">
        <w:r w:rsidR="0041753A" w:rsidRPr="00B4125B">
          <w:rPr>
            <w:rFonts w:eastAsia="Times New Roman"/>
            <w:color w:val="0000FF"/>
            <w:szCs w:val="24"/>
            <w:u w:val="single"/>
            <w:lang w:val="en-CA"/>
          </w:rPr>
          <w:t>JVET-P1033</w:t>
        </w:r>
      </w:hyperlink>
      <w:r w:rsidR="0041753A" w:rsidRPr="00B4125B">
        <w:rPr>
          <w:rFonts w:eastAsia="Times New Roman"/>
          <w:szCs w:val="24"/>
          <w:lang w:val="en-CA"/>
        </w:rPr>
        <w:t xml:space="preserve"> </w:t>
      </w:r>
      <w:ins w:id="12794" w:author="Gary Sullivan" w:date="2020-01-06T04:01:00Z">
        <w:r w:rsidR="003C438C">
          <w:rPr>
            <w:rFonts w:eastAsia="Times New Roman"/>
            <w:szCs w:val="24"/>
            <w:lang w:val="en-CA"/>
          </w:rPr>
          <w:t xml:space="preserve">Report of </w:t>
        </w:r>
      </w:ins>
      <w:proofErr w:type="spellStart"/>
      <w:r w:rsidR="0041753A" w:rsidRPr="00B4125B">
        <w:rPr>
          <w:rFonts w:eastAsia="Times New Roman"/>
          <w:szCs w:val="24"/>
          <w:lang w:val="en-CA"/>
        </w:rPr>
        <w:t>BoG</w:t>
      </w:r>
      <w:proofErr w:type="spellEnd"/>
      <w:r w:rsidR="0041753A" w:rsidRPr="00B4125B">
        <w:rPr>
          <w:rFonts w:eastAsia="Times New Roman"/>
          <w:szCs w:val="24"/>
          <w:lang w:val="en-CA"/>
        </w:rPr>
        <w:t xml:space="preserve"> </w:t>
      </w:r>
      <w:del w:id="12795" w:author="Gary Sullivan" w:date="2020-01-06T04:01:00Z">
        <w:r w:rsidR="0041753A" w:rsidRPr="00B4125B" w:rsidDel="003C438C">
          <w:rPr>
            <w:rFonts w:eastAsia="Times New Roman"/>
            <w:szCs w:val="24"/>
            <w:lang w:val="en-CA"/>
          </w:rPr>
          <w:delText xml:space="preserve">report </w:delText>
        </w:r>
      </w:del>
      <w:r w:rsidR="0041753A" w:rsidRPr="00B4125B">
        <w:rPr>
          <w:rFonts w:eastAsia="Times New Roman"/>
          <w:szCs w:val="24"/>
          <w:lang w:val="en-CA"/>
        </w:rPr>
        <w:t>on CE5-related loop filter proposals [A. Norkin, C.-Y. Chen]</w:t>
      </w:r>
    </w:p>
    <w:p w14:paraId="17F99AEC" w14:textId="68195D44" w:rsidR="00810709" w:rsidRPr="00B4125B" w:rsidDel="003C438C" w:rsidRDefault="00810709" w:rsidP="00810709">
      <w:pPr>
        <w:rPr>
          <w:del w:id="12796" w:author="Gary Sullivan" w:date="2020-01-06T04:09:00Z"/>
        </w:rPr>
      </w:pPr>
      <w:del w:id="12797" w:author="Gary Sullivan" w:date="2020-01-06T04:09:00Z">
        <w:r w:rsidRPr="00B4125B" w:rsidDel="003C438C">
          <w:delText>Presented Thursday 10 Oct. 1415-XXXX in Track B</w:delText>
        </w:r>
      </w:del>
    </w:p>
    <w:p w14:paraId="21F85D57" w14:textId="0F63B72F" w:rsidR="00810709" w:rsidRPr="00B4125B" w:rsidDel="003C438C" w:rsidRDefault="00810709" w:rsidP="00810709">
      <w:pPr>
        <w:rPr>
          <w:del w:id="12798" w:author="Gary Sullivan" w:date="2020-01-06T04:09:00Z"/>
        </w:rPr>
      </w:pPr>
      <w:del w:id="12799" w:author="Gary Sullivan" w:date="2020-01-06T04:09:00Z">
        <w:r w:rsidRPr="00B4125B" w:rsidDel="003C438C">
          <w:delText>The BoG reviewed proposals related to the loop filter topics (CE5-related). This report includes the recommendations of the BoG for adopting or further studying of proposals.</w:delText>
        </w:r>
      </w:del>
    </w:p>
    <w:p w14:paraId="5021A660" w14:textId="1F010434" w:rsidR="00810709" w:rsidRPr="00B4125B" w:rsidDel="003C438C" w:rsidRDefault="00810709" w:rsidP="00810709">
      <w:pPr>
        <w:rPr>
          <w:del w:id="12800" w:author="Gary Sullivan" w:date="2020-01-06T04:09:00Z"/>
        </w:rPr>
      </w:pPr>
      <w:del w:id="12801" w:author="Gary Sullivan" w:date="2020-01-06T04:09:00Z">
        <w:r w:rsidRPr="00B4125B" w:rsidDel="003C438C">
          <w:delText>The BoG met during the following times:</w:delText>
        </w:r>
      </w:del>
    </w:p>
    <w:p w14:paraId="35F88D90" w14:textId="5AE70B6F" w:rsidR="00810709" w:rsidRPr="00B4125B" w:rsidDel="003C438C" w:rsidRDefault="00810709" w:rsidP="0081070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802" w:author="Gary Sullivan" w:date="2020-01-06T04:09:00Z"/>
          <w:lang w:val="en-CA"/>
        </w:rPr>
      </w:pPr>
      <w:del w:id="12803" w:author="Gary Sullivan" w:date="2020-01-06T04:09:00Z">
        <w:r w:rsidRPr="00B4125B" w:rsidDel="003C438C">
          <w:rPr>
            <w:lang w:val="en-CA"/>
          </w:rPr>
          <w:delText>Tuesday Oct. 8: 9:00-13:00, 14:30-21:00</w:delText>
        </w:r>
      </w:del>
    </w:p>
    <w:p w14:paraId="1B5B9B3E" w14:textId="7FEE0E8D" w:rsidR="00810709" w:rsidRPr="00B4125B" w:rsidDel="003C438C" w:rsidRDefault="00810709" w:rsidP="0081070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804" w:author="Gary Sullivan" w:date="2020-01-06T04:09:00Z"/>
          <w:lang w:val="en-CA"/>
        </w:rPr>
      </w:pPr>
      <w:del w:id="12805" w:author="Gary Sullivan" w:date="2020-01-06T04:09:00Z">
        <w:r w:rsidRPr="00B4125B" w:rsidDel="003C438C">
          <w:rPr>
            <w:lang w:val="en-CA"/>
          </w:rPr>
          <w:delText>Wednesday Oct. 9: 11:00-13:30, 15:00-20:10</w:delText>
        </w:r>
      </w:del>
    </w:p>
    <w:p w14:paraId="245F4968" w14:textId="2C8E1800" w:rsidR="00810709" w:rsidRPr="00B4125B" w:rsidDel="003C438C" w:rsidRDefault="00810709" w:rsidP="0081070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2806" w:author="Gary Sullivan" w:date="2020-01-06T04:09:00Z"/>
          <w:lang w:val="en-CA"/>
        </w:rPr>
      </w:pPr>
      <w:del w:id="12807" w:author="Gary Sullivan" w:date="2020-01-06T04:09:00Z">
        <w:r w:rsidRPr="00B4125B" w:rsidDel="003C438C">
          <w:rPr>
            <w:lang w:val="en-CA"/>
          </w:rPr>
          <w:delText>Thursday Oct. 10: 9:00-12:30</w:delText>
        </w:r>
      </w:del>
    </w:p>
    <w:p w14:paraId="0EB949C5" w14:textId="623B8194" w:rsidR="00810709" w:rsidRPr="00B4125B" w:rsidDel="003C438C" w:rsidRDefault="00810709" w:rsidP="00810709">
      <w:pPr>
        <w:rPr>
          <w:del w:id="12808" w:author="Gary Sullivan" w:date="2020-01-06T04:09:00Z"/>
          <w:b/>
        </w:rPr>
      </w:pPr>
    </w:p>
    <w:p w14:paraId="1EB3B7B7" w14:textId="47CC10CD" w:rsidR="00810709" w:rsidRPr="00B4125B" w:rsidDel="003C438C" w:rsidRDefault="00810709" w:rsidP="00827655">
      <w:pPr>
        <w:rPr>
          <w:del w:id="12809" w:author="Gary Sullivan" w:date="2020-01-06T04:09:00Z"/>
        </w:rPr>
      </w:pPr>
      <w:del w:id="12810" w:author="Gary Sullivan" w:date="2020-01-06T04:09:00Z">
        <w:r w:rsidRPr="00B4125B" w:rsidDel="003C438C">
          <w:rPr>
            <w:b/>
          </w:rPr>
          <w:delText>Recommendations of BoG</w:delText>
        </w:r>
      </w:del>
    </w:p>
    <w:p w14:paraId="6F9BA3F2" w14:textId="7AAD513A" w:rsidR="00810709" w:rsidRPr="00B4125B" w:rsidDel="003C438C" w:rsidRDefault="00810709" w:rsidP="00810709">
      <w:pPr>
        <w:rPr>
          <w:del w:id="12811" w:author="Gary Sullivan" w:date="2020-01-06T04:09:00Z"/>
        </w:rPr>
      </w:pPr>
    </w:p>
    <w:p w14:paraId="40ED6B28" w14:textId="5C857EC3" w:rsidR="00810709" w:rsidRPr="00B4125B" w:rsidDel="003C438C" w:rsidRDefault="00810709" w:rsidP="00810709">
      <w:pPr>
        <w:rPr>
          <w:del w:id="12812" w:author="Gary Sullivan" w:date="2020-01-06T04:09:00Z"/>
          <w:b/>
        </w:rPr>
      </w:pPr>
      <w:del w:id="12813" w:author="Gary Sullivan" w:date="2020-01-06T04:09:00Z">
        <w:r w:rsidRPr="00B4125B" w:rsidDel="003C438C">
          <w:rPr>
            <w:b/>
          </w:rPr>
          <w:delText>Deblocking filter</w:delText>
        </w:r>
      </w:del>
    </w:p>
    <w:p w14:paraId="6F34BB44" w14:textId="613A7D14" w:rsidR="00810709" w:rsidRPr="00B4125B" w:rsidDel="003C438C" w:rsidRDefault="00810709" w:rsidP="00810709">
      <w:pPr>
        <w:rPr>
          <w:del w:id="12814" w:author="Gary Sullivan" w:date="2020-01-06T04:09:00Z"/>
        </w:rPr>
      </w:pPr>
      <w:del w:id="12815" w:author="Gary Sullivan" w:date="2020-01-06T04:09:00Z">
        <w:r w:rsidRPr="00B4125B" w:rsidDel="003C438C">
          <w:delText>It is recommended to adopt proposal</w:delText>
        </w:r>
      </w:del>
      <w:del w:id="12816" w:author="Gary Sullivan" w:date="2020-01-06T01:54:00Z">
        <w:r w:rsidRPr="00B4125B" w:rsidDel="002E08E5">
          <w:delText xml:space="preserve"> P0</w:delText>
        </w:r>
      </w:del>
      <w:del w:id="12817" w:author="Gary Sullivan" w:date="2020-01-06T04:09:00Z">
        <w:r w:rsidRPr="00B4125B" w:rsidDel="003C438C">
          <w:delText>043 (the specification text). The software attached to the proposal needs to be fixed.</w:delText>
        </w:r>
      </w:del>
    </w:p>
    <w:p w14:paraId="55010275" w14:textId="67D5B9DD" w:rsidR="00810709" w:rsidRPr="00B4125B" w:rsidDel="003C438C" w:rsidRDefault="00745188" w:rsidP="00810709">
      <w:pPr>
        <w:rPr>
          <w:del w:id="12818" w:author="Gary Sullivan" w:date="2020-01-06T04:09:00Z"/>
        </w:rPr>
      </w:pPr>
      <w:del w:id="12819" w:author="Gary Sullivan" w:date="2020-01-06T04:09:00Z">
        <w:r w:rsidRPr="00B4125B" w:rsidDel="003C438C">
          <w:rPr>
            <w:highlight w:val="yellow"/>
          </w:rPr>
          <w:delText>Decision</w:delText>
        </w:r>
        <w:r w:rsidRPr="00B4125B" w:rsidDel="003C438C">
          <w:delText xml:space="preserve">: Adopt JVET-P0043. This is correcting some inconsistency of deblocking in case of affine 4x4 and TPM block edges, when they coincide with TU boundary. Text was confirmed to be appropriate, </w:delText>
        </w:r>
        <w:r w:rsidR="00B44044" w:rsidRPr="00B4125B" w:rsidDel="003C438C">
          <w:delText xml:space="preserve">aligned </w:delText>
        </w:r>
        <w:r w:rsidRPr="00B4125B" w:rsidDel="003C438C">
          <w:delText xml:space="preserve">software still needs to be </w:delText>
        </w:r>
        <w:r w:rsidR="00B44044" w:rsidRPr="00B4125B" w:rsidDel="003C438C">
          <w:delText>uploaded.</w:delText>
        </w:r>
      </w:del>
    </w:p>
    <w:p w14:paraId="4C0A4842" w14:textId="0D48372B" w:rsidR="00745188" w:rsidRPr="00B4125B" w:rsidDel="003C438C" w:rsidRDefault="00745188" w:rsidP="00810709">
      <w:pPr>
        <w:rPr>
          <w:del w:id="12820" w:author="Gary Sullivan" w:date="2020-01-06T04:09:00Z"/>
        </w:rPr>
      </w:pPr>
    </w:p>
    <w:p w14:paraId="22C82BEE" w14:textId="544FB8B5" w:rsidR="00810709" w:rsidRPr="00B4125B" w:rsidDel="003C438C" w:rsidRDefault="00381B0B" w:rsidP="00810709">
      <w:pPr>
        <w:pStyle w:val="BodyText"/>
        <w:rPr>
          <w:del w:id="12821" w:author="Gary Sullivan" w:date="2020-01-06T04:09:00Z"/>
        </w:rPr>
      </w:pPr>
      <w:del w:id="12822" w:author="Gary Sullivan" w:date="2020-01-06T04:09:00Z">
        <w:r w:rsidRPr="00B4125B" w:rsidDel="003C438C">
          <w:delText>It is suggested to s</w:delText>
        </w:r>
        <w:r w:rsidR="00810709" w:rsidRPr="00B4125B" w:rsidDel="003C438C">
          <w:delText>tudy proposal 1 of</w:delText>
        </w:r>
      </w:del>
      <w:del w:id="12823" w:author="Gary Sullivan" w:date="2020-01-06T01:54:00Z">
        <w:r w:rsidR="00810709" w:rsidRPr="00B4125B" w:rsidDel="002E08E5">
          <w:delText xml:space="preserve"> P0</w:delText>
        </w:r>
      </w:del>
      <w:del w:id="12824" w:author="Gary Sullivan" w:date="2020-01-06T04:09:00Z">
        <w:r w:rsidR="00810709" w:rsidRPr="00B4125B" w:rsidDel="003C438C">
          <w:delText>161 (and similar proposals</w:delText>
        </w:r>
        <w:r w:rsidRPr="00B4125B" w:rsidDel="003C438C">
          <w:delText>, see under notes of</w:delText>
        </w:r>
      </w:del>
      <w:del w:id="12825" w:author="Gary Sullivan" w:date="2020-01-06T01:54:00Z">
        <w:r w:rsidRPr="00B4125B" w:rsidDel="002E08E5">
          <w:delText xml:space="preserve"> </w:delText>
        </w:r>
        <w:r w:rsidR="00076EDC" w:rsidRPr="00B4125B" w:rsidDel="002E08E5">
          <w:delText>P0</w:delText>
        </w:r>
      </w:del>
      <w:del w:id="12826" w:author="Gary Sullivan" w:date="2020-01-06T04:09:00Z">
        <w:r w:rsidR="00076EDC" w:rsidRPr="00B4125B" w:rsidDel="003C438C">
          <w:delText>161</w:delText>
        </w:r>
        <w:r w:rsidR="00810709" w:rsidRPr="00B4125B" w:rsidDel="003C438C">
          <w:delText>) in the CE. This would be either or two test cases (depending if proponents of</w:delText>
        </w:r>
      </w:del>
      <w:del w:id="12827" w:author="Gary Sullivan" w:date="2020-01-06T01:54:00Z">
        <w:r w:rsidR="00810709" w:rsidRPr="00B4125B" w:rsidDel="002E08E5">
          <w:delText xml:space="preserve"> P0</w:delText>
        </w:r>
      </w:del>
      <w:del w:id="12828" w:author="Gary Sullivan" w:date="2020-01-06T04:09:00Z">
        <w:r w:rsidR="00810709" w:rsidRPr="00B4125B" w:rsidDel="003C438C">
          <w:delText>586 decided to join the other test or have a separate test).</w:delText>
        </w:r>
      </w:del>
    </w:p>
    <w:p w14:paraId="413F6DA5" w14:textId="29EF8C8E" w:rsidR="00381B0B" w:rsidRPr="00B4125B" w:rsidDel="003C438C" w:rsidRDefault="00381B0B" w:rsidP="00810709">
      <w:pPr>
        <w:pStyle w:val="BodyText"/>
        <w:rPr>
          <w:del w:id="12829" w:author="Gary Sullivan" w:date="2020-01-06T04:09:00Z"/>
        </w:rPr>
      </w:pPr>
      <w:del w:id="12830" w:author="Gary Sullivan" w:date="2020-01-06T04:09:00Z">
        <w:r w:rsidRPr="00B4125B" w:rsidDel="003C438C">
          <w:delText>In track A, it is discussed that this would require storing information about presence of weighted prediction and imposing them in the decision of deblocking.</w:delText>
        </w:r>
      </w:del>
    </w:p>
    <w:p w14:paraId="2077A20E" w14:textId="6D2B991F" w:rsidR="00076EDC" w:rsidRPr="00B4125B" w:rsidDel="003C438C" w:rsidRDefault="00076EDC" w:rsidP="00810709">
      <w:pPr>
        <w:rPr>
          <w:del w:id="12831" w:author="Gary Sullivan" w:date="2020-01-06T04:09:00Z"/>
        </w:rPr>
      </w:pPr>
      <w:del w:id="12832" w:author="Gary Sullivan" w:date="2020-01-06T04:09:00Z">
        <w:r w:rsidRPr="00B4125B" w:rsidDel="003C438C">
          <w:delText>Also test JVET-P0269 method 1 in CE.</w:delText>
        </w:r>
      </w:del>
    </w:p>
    <w:p w14:paraId="58BDCF39" w14:textId="61442C39" w:rsidR="00810709" w:rsidRPr="00B4125B" w:rsidDel="003C438C" w:rsidRDefault="00810709" w:rsidP="00810709">
      <w:pPr>
        <w:rPr>
          <w:del w:id="12833" w:author="Gary Sullivan" w:date="2020-01-06T04:09:00Z"/>
        </w:rPr>
      </w:pPr>
      <w:del w:id="12834" w:author="Gary Sullivan" w:date="2020-01-06T04:09:00Z">
        <w:r w:rsidRPr="00B4125B" w:rsidDel="003C438C">
          <w:delText>Test in the CE of</w:delText>
        </w:r>
      </w:del>
      <w:del w:id="12835" w:author="Gary Sullivan" w:date="2020-01-06T01:54:00Z">
        <w:r w:rsidRPr="00B4125B" w:rsidDel="002E08E5">
          <w:delText xml:space="preserve"> P0</w:delText>
        </w:r>
      </w:del>
      <w:del w:id="12836" w:author="Gary Sullivan" w:date="2020-01-06T04:09:00Z">
        <w:r w:rsidRPr="00B4125B" w:rsidDel="003C438C">
          <w:delText>441 (</w:delText>
        </w:r>
        <w:r w:rsidR="00B44044" w:rsidRPr="00B4125B" w:rsidDel="003C438C">
          <w:delText>where subjective</w:delText>
        </w:r>
        <w:r w:rsidRPr="00B4125B" w:rsidDel="003C438C">
          <w:delText xml:space="preserve"> improvements are expected).</w:delText>
        </w:r>
        <w:r w:rsidR="00381B0B" w:rsidRPr="00B4125B" w:rsidDel="003C438C">
          <w:delText xml:space="preserve"> This would change some conditions to not apply deblocking at affine </w:delText>
        </w:r>
        <w:r w:rsidR="00B44044" w:rsidRPr="00B4125B" w:rsidDel="003C438C">
          <w:delText>inner</w:delText>
        </w:r>
        <w:r w:rsidR="00381B0B" w:rsidRPr="00B4125B" w:rsidDel="003C438C">
          <w:delText xml:space="preserve"> boundaries unless these </w:delText>
        </w:r>
        <w:r w:rsidR="00B44044" w:rsidRPr="00B4125B" w:rsidDel="003C438C">
          <w:delText>are at TU boundaries. This requires one more condition check, so it is not a simplification.</w:delText>
        </w:r>
      </w:del>
    </w:p>
    <w:p w14:paraId="338EDA38" w14:textId="1FABABF6" w:rsidR="00B44044" w:rsidRPr="00B4125B" w:rsidDel="003C438C" w:rsidRDefault="00B44044" w:rsidP="00810709">
      <w:pPr>
        <w:rPr>
          <w:del w:id="12837" w:author="Gary Sullivan" w:date="2020-01-06T04:09:00Z"/>
        </w:rPr>
      </w:pPr>
      <w:del w:id="12838" w:author="Gary Sullivan" w:date="2020-01-06T04:09:00Z">
        <w:r w:rsidRPr="00B4125B" w:rsidDel="003C438C">
          <w:delText>Test</w:delText>
        </w:r>
      </w:del>
      <w:del w:id="12839" w:author="Gary Sullivan" w:date="2020-01-06T01:54:00Z">
        <w:r w:rsidRPr="00B4125B" w:rsidDel="002E08E5">
          <w:delText xml:space="preserve"> P0</w:delText>
        </w:r>
      </w:del>
      <w:del w:id="12840" w:author="Gary Sullivan" w:date="2020-01-06T04:09:00Z">
        <w:r w:rsidRPr="00B4125B" w:rsidDel="003C438C">
          <w:delText>411 in CE (additional boundary condition that avoids oversmoothing of long DBF). Not a simplification.</w:delText>
        </w:r>
      </w:del>
    </w:p>
    <w:p w14:paraId="03CAAEFD" w14:textId="5DA4FD35" w:rsidR="00076EDC" w:rsidRPr="00B4125B" w:rsidDel="003C438C" w:rsidRDefault="00076EDC" w:rsidP="00810709">
      <w:pPr>
        <w:rPr>
          <w:del w:id="12841" w:author="Gary Sullivan" w:date="2020-01-06T04:09:00Z"/>
        </w:rPr>
      </w:pPr>
      <w:del w:id="12842" w:author="Gary Sullivan" w:date="2020-01-06T04:09:00Z">
        <w:r w:rsidRPr="00B4125B" w:rsidDel="003C438C">
          <w:delText xml:space="preserve">It is strongly recommended that, if several proposals propose the same idea, only one of them should be tested. It is further strongly recommended </w:delText>
        </w:r>
        <w:r w:rsidR="001E5018" w:rsidRPr="00B4125B" w:rsidDel="003C438C">
          <w:delText>that, if a given proposal suggests multiple solutions to one problem, only one of these solutions shall be tested, as proponent should know best which of them is preferable. It shall be decided already during the setup of the CE, which methods and how many cases would be up to subjective viewing, as otherwise this is not manageable. Furthermore, crosscheckers are mandated to perform subjective viewing prior to the meeting and report if they were able to recognize differences.</w:delText>
        </w:r>
      </w:del>
    </w:p>
    <w:p w14:paraId="7775CD7E" w14:textId="4E2D10FF" w:rsidR="00B44044" w:rsidRPr="00B4125B" w:rsidDel="003C438C" w:rsidRDefault="00B44044" w:rsidP="00810709">
      <w:pPr>
        <w:rPr>
          <w:del w:id="12843" w:author="Gary Sullivan" w:date="2020-01-06T04:09:00Z"/>
        </w:rPr>
      </w:pPr>
      <w:del w:id="12844" w:author="Gary Sullivan" w:date="2020-01-06T04:09:00Z">
        <w:r w:rsidRPr="00B4125B" w:rsidDel="003C438C">
          <w:delText>It is noted that proposals that would make deblocking somewhat more complicated require a proof to have an improvement in visual quality.</w:delText>
        </w:r>
        <w:r w:rsidR="00076EDC" w:rsidRPr="00B4125B" w:rsidDel="003C438C">
          <w:delText xml:space="preserve"> It is further noted that in the interest of stability of the DBF design (in particular also the stability of the specification text, it should be demonstrated that a proposal to be adopted should really be solving a problem.</w:delText>
        </w:r>
      </w:del>
    </w:p>
    <w:p w14:paraId="04C3B393" w14:textId="31F1F6CE" w:rsidR="00810709" w:rsidRPr="00B4125B" w:rsidDel="003C438C" w:rsidRDefault="00810709" w:rsidP="00810709">
      <w:pPr>
        <w:rPr>
          <w:del w:id="12845" w:author="Gary Sullivan" w:date="2020-01-06T04:09:00Z"/>
        </w:rPr>
      </w:pPr>
    </w:p>
    <w:p w14:paraId="62CCB729" w14:textId="0F184013" w:rsidR="00810709" w:rsidRPr="00B4125B" w:rsidDel="003C438C" w:rsidRDefault="00810709" w:rsidP="00810709">
      <w:pPr>
        <w:rPr>
          <w:del w:id="12846" w:author="Gary Sullivan" w:date="2020-01-06T04:09:00Z"/>
        </w:rPr>
      </w:pPr>
      <w:del w:id="12847" w:author="Gary Sullivan" w:date="2020-01-06T04:09:00Z">
        <w:r w:rsidRPr="00B4125B" w:rsidDel="003C438C">
          <w:delText>Adopt method 1 of</w:delText>
        </w:r>
      </w:del>
      <w:del w:id="12848" w:author="Gary Sullivan" w:date="2020-01-06T01:54:00Z">
        <w:r w:rsidRPr="00B4125B" w:rsidDel="002E08E5">
          <w:delText xml:space="preserve"> P0</w:delText>
        </w:r>
      </w:del>
      <w:del w:id="12849" w:author="Gary Sullivan" w:date="2020-01-06T04:09:00Z">
        <w:r w:rsidRPr="00B4125B" w:rsidDel="003C438C">
          <w:delText>571</w:delText>
        </w:r>
      </w:del>
    </w:p>
    <w:p w14:paraId="2D4D3B96" w14:textId="171B65EC" w:rsidR="008439DC" w:rsidRPr="00B4125B" w:rsidDel="003C438C" w:rsidRDefault="008439DC" w:rsidP="00810709">
      <w:pPr>
        <w:rPr>
          <w:del w:id="12850" w:author="Gary Sullivan" w:date="2020-01-06T04:09:00Z"/>
        </w:rPr>
      </w:pPr>
      <w:del w:id="12851" w:author="Gary Sullivan" w:date="2020-01-06T04:09:00Z">
        <w:r w:rsidRPr="00B4125B" w:rsidDel="003C438C">
          <w:rPr>
            <w:highlight w:val="yellow"/>
          </w:rPr>
          <w:delText>Decision (BF/SW)</w:delText>
        </w:r>
        <w:r w:rsidRPr="00B4125B" w:rsidDel="003C438C">
          <w:delText>: Adopt JVET-P0571 method 1 – align SW with spec text.</w:delText>
        </w:r>
      </w:del>
    </w:p>
    <w:p w14:paraId="629B98E7" w14:textId="1121C6B6" w:rsidR="00810709" w:rsidRPr="00B4125B" w:rsidDel="003C438C" w:rsidRDefault="00810709" w:rsidP="00810709">
      <w:pPr>
        <w:rPr>
          <w:del w:id="12852" w:author="Gary Sullivan" w:date="2020-01-06T04:09:00Z"/>
        </w:rPr>
      </w:pPr>
    </w:p>
    <w:p w14:paraId="0645BD2C" w14:textId="49FF059C" w:rsidR="00810709" w:rsidRPr="00B4125B" w:rsidDel="003C438C" w:rsidRDefault="00810709" w:rsidP="00810709">
      <w:pPr>
        <w:tabs>
          <w:tab w:val="clear" w:pos="360"/>
          <w:tab w:val="left" w:pos="284"/>
        </w:tabs>
        <w:rPr>
          <w:del w:id="12853" w:author="Gary Sullivan" w:date="2020-01-06T04:09:00Z"/>
          <w:rFonts w:cs="Arial"/>
          <w:szCs w:val="22"/>
          <w:lang w:eastAsia="zh-CN"/>
        </w:rPr>
      </w:pPr>
      <w:del w:id="12854" w:author="Gary Sullivan" w:date="2020-01-06T04:09:00Z">
        <w:r w:rsidRPr="00B4125B" w:rsidDel="003C438C">
          <w:rPr>
            <w:rFonts w:cs="Arial"/>
            <w:szCs w:val="22"/>
            <w:lang w:eastAsia="zh-CN"/>
          </w:rPr>
          <w:delText>Adopt solution 2 of</w:delText>
        </w:r>
      </w:del>
      <w:del w:id="12855" w:author="Gary Sullivan" w:date="2020-01-06T01:56:00Z">
        <w:r w:rsidRPr="00B4125B" w:rsidDel="002E08E5">
          <w:rPr>
            <w:rFonts w:cs="Arial"/>
            <w:szCs w:val="22"/>
            <w:lang w:eastAsia="zh-CN"/>
          </w:rPr>
          <w:delText xml:space="preserve"> P1</w:delText>
        </w:r>
      </w:del>
      <w:del w:id="12856" w:author="Gary Sullivan" w:date="2020-01-06T04:09:00Z">
        <w:r w:rsidRPr="00B4125B" w:rsidDel="003C438C">
          <w:rPr>
            <w:rFonts w:cs="Arial"/>
            <w:szCs w:val="22"/>
            <w:lang w:eastAsia="zh-CN"/>
          </w:rPr>
          <w:delText>001</w:delText>
        </w:r>
        <w:r w:rsidR="008439DC" w:rsidRPr="00B4125B" w:rsidDel="003C438C">
          <w:rPr>
            <w:rFonts w:cs="Arial"/>
            <w:szCs w:val="22"/>
            <w:lang w:eastAsia="zh-CN"/>
          </w:rPr>
          <w:delText xml:space="preserve">: Current deblocking just uses luma QP for chroma deblocking decision. It is proposed to modify this by considering chroma QP offsets. It is agreed that this is a reasonable </w:delText>
        </w:r>
        <w:r w:rsidR="00076EDC" w:rsidRPr="00B4125B" w:rsidDel="003C438C">
          <w:rPr>
            <w:rFonts w:cs="Arial"/>
            <w:szCs w:val="22"/>
            <w:lang w:eastAsia="zh-CN"/>
          </w:rPr>
          <w:delText>change, and complexity-wise (additional line buffer) should be OK.</w:delText>
        </w:r>
      </w:del>
    </w:p>
    <w:p w14:paraId="78A56C82" w14:textId="35D83123" w:rsidR="00076EDC" w:rsidRPr="00B4125B" w:rsidDel="003C438C" w:rsidRDefault="00076EDC" w:rsidP="00810709">
      <w:pPr>
        <w:tabs>
          <w:tab w:val="clear" w:pos="360"/>
          <w:tab w:val="left" w:pos="284"/>
        </w:tabs>
        <w:rPr>
          <w:del w:id="12857" w:author="Gary Sullivan" w:date="2020-01-06T04:09:00Z"/>
          <w:rFonts w:cs="Arial"/>
          <w:szCs w:val="22"/>
          <w:lang w:eastAsia="zh-CN"/>
        </w:rPr>
      </w:pPr>
      <w:del w:id="12858" w:author="Gary Sullivan" w:date="2020-01-06T04:09:00Z">
        <w:r w:rsidRPr="00B4125B" w:rsidDel="003C438C">
          <w:rPr>
            <w:rFonts w:cs="Arial"/>
            <w:szCs w:val="22"/>
            <w:highlight w:val="yellow"/>
            <w:lang w:eastAsia="zh-CN"/>
          </w:rPr>
          <w:delText>Decision</w:delText>
        </w:r>
        <w:r w:rsidRPr="00B4125B" w:rsidDel="003C438C">
          <w:rPr>
            <w:rFonts w:cs="Arial"/>
            <w:szCs w:val="22"/>
            <w:lang w:eastAsia="zh-CN"/>
          </w:rPr>
          <w:delText xml:space="preserve">: Adopt JVET-P1001 solution </w:delText>
        </w:r>
        <w:r w:rsidR="001E5018" w:rsidRPr="00B4125B" w:rsidDel="003C438C">
          <w:rPr>
            <w:rFonts w:cs="Arial"/>
            <w:szCs w:val="22"/>
            <w:lang w:eastAsia="zh-CN"/>
          </w:rPr>
          <w:delText>2</w:delText>
        </w:r>
      </w:del>
    </w:p>
    <w:p w14:paraId="3C770000" w14:textId="41E1E089" w:rsidR="00810709" w:rsidRPr="00B4125B" w:rsidDel="003C438C" w:rsidRDefault="00810709" w:rsidP="00810709">
      <w:pPr>
        <w:tabs>
          <w:tab w:val="clear" w:pos="360"/>
          <w:tab w:val="left" w:pos="284"/>
        </w:tabs>
        <w:rPr>
          <w:del w:id="12859" w:author="Gary Sullivan" w:date="2020-01-06T04:09:00Z"/>
          <w:rFonts w:cs="Arial"/>
          <w:szCs w:val="22"/>
          <w:lang w:eastAsia="zh-CN"/>
        </w:rPr>
      </w:pPr>
    </w:p>
    <w:p w14:paraId="3C47D0A0" w14:textId="19FEA9CA" w:rsidR="00810709" w:rsidRPr="00B4125B" w:rsidDel="003C438C" w:rsidRDefault="00810709" w:rsidP="00827655">
      <w:pPr>
        <w:rPr>
          <w:del w:id="12860" w:author="Gary Sullivan" w:date="2020-01-06T04:09:00Z"/>
        </w:rPr>
      </w:pPr>
      <w:del w:id="12861" w:author="Gary Sullivan" w:date="2020-01-06T04:09:00Z">
        <w:r w:rsidRPr="00B4125B" w:rsidDel="003C438C">
          <w:rPr>
            <w:b/>
          </w:rPr>
          <w:delText>ALF</w:delText>
        </w:r>
        <w:r w:rsidRPr="00B4125B" w:rsidDel="003C438C">
          <w:delText xml:space="preserve"> </w:delText>
        </w:r>
      </w:del>
    </w:p>
    <w:p w14:paraId="5F9DE5F2" w14:textId="57349235" w:rsidR="00693EFD" w:rsidRPr="00B4125B" w:rsidDel="003C438C" w:rsidRDefault="00810709" w:rsidP="00810709">
      <w:pPr>
        <w:tabs>
          <w:tab w:val="clear" w:pos="360"/>
          <w:tab w:val="left" w:pos="284"/>
        </w:tabs>
        <w:rPr>
          <w:del w:id="12862" w:author="Gary Sullivan" w:date="2020-01-06T04:09:00Z"/>
          <w:rFonts w:cs="Arial"/>
          <w:szCs w:val="22"/>
          <w:lang w:eastAsia="zh-CN"/>
        </w:rPr>
      </w:pPr>
      <w:del w:id="12863" w:author="Gary Sullivan" w:date="2020-01-06T04:09:00Z">
        <w:r w:rsidRPr="00B4125B" w:rsidDel="003C438C">
          <w:rPr>
            <w:rFonts w:cs="Arial"/>
            <w:szCs w:val="22"/>
            <w:lang w:eastAsia="zh-CN"/>
          </w:rPr>
          <w:delText>Recommendation</w:delText>
        </w:r>
        <w:r w:rsidR="00693EFD" w:rsidRPr="00B4125B" w:rsidDel="003C438C">
          <w:rPr>
            <w:rFonts w:cs="Arial"/>
            <w:szCs w:val="22"/>
            <w:lang w:eastAsia="zh-CN"/>
          </w:rPr>
          <w:delText>s</w:delText>
        </w:r>
        <w:r w:rsidRPr="00B4125B" w:rsidDel="003C438C">
          <w:rPr>
            <w:rFonts w:cs="Arial"/>
            <w:szCs w:val="22"/>
            <w:lang w:eastAsia="zh-CN"/>
          </w:rPr>
          <w:delText xml:space="preserve">: </w:delText>
        </w:r>
      </w:del>
    </w:p>
    <w:p w14:paraId="2A1B4EB0" w14:textId="2F7A13BD" w:rsidR="00810709" w:rsidRPr="00B4125B" w:rsidDel="003C438C" w:rsidRDefault="00693EFD" w:rsidP="00827655">
      <w:pPr>
        <w:pStyle w:val="ListParagraph"/>
        <w:numPr>
          <w:ilvl w:val="0"/>
          <w:numId w:val="147"/>
        </w:numPr>
        <w:tabs>
          <w:tab w:val="left" w:pos="284"/>
        </w:tabs>
        <w:rPr>
          <w:del w:id="12864" w:author="Gary Sullivan" w:date="2020-01-06T04:09:00Z"/>
          <w:rFonts w:cs="Arial"/>
          <w:lang w:val="en-CA"/>
        </w:rPr>
      </w:pPr>
      <w:del w:id="12865" w:author="Gary Sullivan" w:date="2020-01-06T04:09:00Z">
        <w:r w:rsidRPr="00B4125B" w:rsidDel="003C438C">
          <w:rPr>
            <w:rFonts w:cs="Arial"/>
            <w:lang w:val="en-CA"/>
          </w:rPr>
          <w:delText>A</w:delText>
        </w:r>
        <w:r w:rsidR="00810709" w:rsidRPr="00B4125B" w:rsidDel="003C438C">
          <w:rPr>
            <w:rFonts w:cs="Arial"/>
            <w:lang w:val="en-CA"/>
          </w:rPr>
          <w:delText>dopt method 1 of</w:delText>
        </w:r>
      </w:del>
      <w:del w:id="12866" w:author="Gary Sullivan" w:date="2020-01-06T01:54:00Z">
        <w:r w:rsidR="00810709" w:rsidRPr="00B4125B" w:rsidDel="002E08E5">
          <w:rPr>
            <w:rFonts w:cs="Arial"/>
            <w:lang w:val="en-CA"/>
          </w:rPr>
          <w:delText xml:space="preserve"> P0</w:delText>
        </w:r>
      </w:del>
      <w:del w:id="12867" w:author="Gary Sullivan" w:date="2020-01-06T04:09:00Z">
        <w:r w:rsidR="00810709" w:rsidRPr="00B4125B" w:rsidDel="003C438C">
          <w:rPr>
            <w:rFonts w:cs="Arial"/>
            <w:lang w:val="en-CA"/>
          </w:rPr>
          <w:delText xml:space="preserve">158, applying ALF VB to all CTU in a picture, including the bottom CTU row. </w:delText>
        </w:r>
      </w:del>
    </w:p>
    <w:p w14:paraId="304EEBDC" w14:textId="00ED6934" w:rsidR="00810709" w:rsidRPr="00B4125B" w:rsidDel="003C438C" w:rsidRDefault="00810709" w:rsidP="00827655">
      <w:pPr>
        <w:pStyle w:val="ListParagraph"/>
        <w:numPr>
          <w:ilvl w:val="0"/>
          <w:numId w:val="147"/>
        </w:numPr>
        <w:tabs>
          <w:tab w:val="left" w:pos="284"/>
        </w:tabs>
        <w:rPr>
          <w:del w:id="12868" w:author="Gary Sullivan" w:date="2020-01-06T04:09:00Z"/>
          <w:rFonts w:cs="Arial"/>
          <w:lang w:val="en-CA"/>
        </w:rPr>
      </w:pPr>
      <w:del w:id="12869" w:author="Gary Sullivan" w:date="2020-01-06T04:09:00Z">
        <w:r w:rsidRPr="00B4125B" w:rsidDel="003C438C">
          <w:rPr>
            <w:rFonts w:cs="Arial"/>
            <w:lang w:val="en-CA"/>
          </w:rPr>
          <w:delText>Adopt method 2 in</w:delText>
        </w:r>
      </w:del>
      <w:del w:id="12870" w:author="Gary Sullivan" w:date="2020-01-06T01:54:00Z">
        <w:r w:rsidRPr="00B4125B" w:rsidDel="002E08E5">
          <w:rPr>
            <w:rFonts w:cs="Arial"/>
            <w:lang w:val="en-CA"/>
          </w:rPr>
          <w:delText xml:space="preserve"> </w:delText>
        </w:r>
        <w:r w:rsidR="00455007" w:rsidRPr="00B4125B" w:rsidDel="002E08E5">
          <w:rPr>
            <w:rFonts w:cs="Arial"/>
            <w:lang w:val="en-CA"/>
          </w:rPr>
          <w:delText>P</w:delText>
        </w:r>
        <w:r w:rsidRPr="00B4125B" w:rsidDel="002E08E5">
          <w:rPr>
            <w:rFonts w:cs="Arial"/>
            <w:lang w:val="en-CA"/>
          </w:rPr>
          <w:delText>0</w:delText>
        </w:r>
      </w:del>
      <w:del w:id="12871" w:author="Gary Sullivan" w:date="2020-01-06T04:09:00Z">
        <w:r w:rsidRPr="00B4125B" w:rsidDel="003C438C">
          <w:rPr>
            <w:rFonts w:cs="Arial"/>
            <w:lang w:val="en-CA"/>
          </w:rPr>
          <w:delText>551, which is also method 4 in</w:delText>
        </w:r>
      </w:del>
      <w:del w:id="12872" w:author="Gary Sullivan" w:date="2020-01-06T01:54:00Z">
        <w:r w:rsidRPr="00B4125B" w:rsidDel="002E08E5">
          <w:rPr>
            <w:rFonts w:cs="Arial"/>
            <w:lang w:val="en-CA"/>
          </w:rPr>
          <w:delText xml:space="preserve"> </w:delText>
        </w:r>
        <w:r w:rsidR="00455007" w:rsidRPr="00B4125B" w:rsidDel="002E08E5">
          <w:rPr>
            <w:rFonts w:cs="Arial"/>
            <w:lang w:val="en-CA"/>
          </w:rPr>
          <w:delText>P</w:delText>
        </w:r>
        <w:r w:rsidRPr="00B4125B" w:rsidDel="002E08E5">
          <w:rPr>
            <w:rFonts w:cs="Arial"/>
            <w:lang w:val="en-CA"/>
          </w:rPr>
          <w:delText>0</w:delText>
        </w:r>
      </w:del>
      <w:del w:id="12873" w:author="Gary Sullivan" w:date="2020-01-06T04:09:00Z">
        <w:r w:rsidRPr="00B4125B" w:rsidDel="003C438C">
          <w:rPr>
            <w:rFonts w:cs="Arial"/>
            <w:lang w:val="en-CA"/>
          </w:rPr>
          <w:delText>157 and first aspect of</w:delText>
        </w:r>
      </w:del>
      <w:del w:id="12874" w:author="Gary Sullivan" w:date="2020-01-06T01:54:00Z">
        <w:r w:rsidRPr="00B4125B" w:rsidDel="002E08E5">
          <w:rPr>
            <w:rFonts w:cs="Arial"/>
            <w:lang w:val="en-CA"/>
          </w:rPr>
          <w:delText xml:space="preserve"> </w:delText>
        </w:r>
        <w:r w:rsidR="00455007" w:rsidRPr="00B4125B" w:rsidDel="002E08E5">
          <w:rPr>
            <w:rFonts w:cs="Arial"/>
            <w:lang w:val="en-CA"/>
          </w:rPr>
          <w:delText>P</w:delText>
        </w:r>
        <w:r w:rsidRPr="00B4125B" w:rsidDel="002E08E5">
          <w:rPr>
            <w:rFonts w:cs="Arial"/>
            <w:lang w:val="en-CA"/>
          </w:rPr>
          <w:delText>0</w:delText>
        </w:r>
      </w:del>
      <w:del w:id="12875" w:author="Gary Sullivan" w:date="2020-01-06T04:09:00Z">
        <w:r w:rsidRPr="00B4125B" w:rsidDel="003C438C">
          <w:rPr>
            <w:rFonts w:cs="Arial"/>
            <w:lang w:val="en-CA"/>
          </w:rPr>
          <w:delText>053. The software is from</w:delText>
        </w:r>
      </w:del>
      <w:del w:id="12876" w:author="Gary Sullivan" w:date="2020-01-06T01:54:00Z">
        <w:r w:rsidRPr="00B4125B" w:rsidDel="002E08E5">
          <w:rPr>
            <w:rFonts w:cs="Arial"/>
            <w:lang w:val="en-CA"/>
          </w:rPr>
          <w:delText xml:space="preserve"> P0</w:delText>
        </w:r>
      </w:del>
      <w:del w:id="12877" w:author="Gary Sullivan" w:date="2020-01-06T04:09:00Z">
        <w:r w:rsidRPr="00B4125B" w:rsidDel="003C438C">
          <w:rPr>
            <w:rFonts w:cs="Arial"/>
            <w:lang w:val="en-CA"/>
          </w:rPr>
          <w:delText>551.</w:delText>
        </w:r>
      </w:del>
    </w:p>
    <w:p w14:paraId="19637DB0" w14:textId="353CD871" w:rsidR="00693EFD" w:rsidRPr="00B4125B" w:rsidDel="003C438C" w:rsidRDefault="00693EFD" w:rsidP="00827655">
      <w:pPr>
        <w:pStyle w:val="ListParagraph"/>
        <w:numPr>
          <w:ilvl w:val="0"/>
          <w:numId w:val="147"/>
        </w:numPr>
        <w:tabs>
          <w:tab w:val="left" w:pos="284"/>
        </w:tabs>
        <w:rPr>
          <w:del w:id="12878" w:author="Gary Sullivan" w:date="2020-01-06T04:09:00Z"/>
          <w:rFonts w:cs="Arial"/>
          <w:lang w:val="en-CA"/>
        </w:rPr>
      </w:pPr>
      <w:del w:id="12879" w:author="Gary Sullivan" w:date="2020-01-06T04:09:00Z">
        <w:r w:rsidRPr="00B4125B" w:rsidDel="003C438C">
          <w:rPr>
            <w:rFonts w:cs="Arial"/>
            <w:lang w:val="en-CA"/>
          </w:rPr>
          <w:delText>Use the check for the unavailable samples as in</w:delText>
        </w:r>
      </w:del>
      <w:del w:id="12880" w:author="Gary Sullivan" w:date="2020-01-06T01:54:00Z">
        <w:r w:rsidRPr="00B4125B" w:rsidDel="002E08E5">
          <w:rPr>
            <w:rFonts w:cs="Arial"/>
            <w:lang w:val="en-CA"/>
          </w:rPr>
          <w:delText xml:space="preserve"> </w:delText>
        </w:r>
        <w:r w:rsidR="00455007" w:rsidRPr="00B4125B" w:rsidDel="002E08E5">
          <w:rPr>
            <w:rFonts w:cs="Arial"/>
            <w:lang w:val="en-CA"/>
          </w:rPr>
          <w:delText>P</w:delText>
        </w:r>
        <w:r w:rsidRPr="00B4125B" w:rsidDel="002E08E5">
          <w:rPr>
            <w:rFonts w:cs="Arial"/>
            <w:lang w:val="en-CA"/>
          </w:rPr>
          <w:delText>0</w:delText>
        </w:r>
      </w:del>
      <w:del w:id="12881" w:author="Gary Sullivan" w:date="2020-01-06T04:09:00Z">
        <w:r w:rsidRPr="00B4125B" w:rsidDel="003C438C">
          <w:rPr>
            <w:rFonts w:cs="Arial"/>
            <w:lang w:val="en-CA"/>
          </w:rPr>
          <w:delText>552 (and same as in</w:delText>
        </w:r>
      </w:del>
      <w:del w:id="12882" w:author="Gary Sullivan" w:date="2020-01-06T01:54:00Z">
        <w:r w:rsidRPr="00B4125B" w:rsidDel="002E08E5">
          <w:rPr>
            <w:rFonts w:cs="Arial"/>
            <w:lang w:val="en-CA"/>
          </w:rPr>
          <w:delText xml:space="preserve"> </w:delText>
        </w:r>
        <w:r w:rsidR="00303E1C" w:rsidRPr="00B4125B" w:rsidDel="002E08E5">
          <w:rPr>
            <w:rFonts w:cs="Arial"/>
            <w:lang w:val="en-CA"/>
          </w:rPr>
          <w:delText>P</w:delText>
        </w:r>
        <w:r w:rsidRPr="00B4125B" w:rsidDel="002E08E5">
          <w:rPr>
            <w:rFonts w:cs="Arial"/>
            <w:lang w:val="en-CA"/>
          </w:rPr>
          <w:delText>0</w:delText>
        </w:r>
      </w:del>
      <w:del w:id="12883" w:author="Gary Sullivan" w:date="2020-01-06T04:09:00Z">
        <w:r w:rsidRPr="00B4125B" w:rsidDel="003C438C">
          <w:rPr>
            <w:rFonts w:cs="Arial"/>
            <w:lang w:val="en-CA"/>
          </w:rPr>
          <w:delText xml:space="preserve">492). </w:delText>
        </w:r>
        <w:r w:rsidR="00455007" w:rsidRPr="00B4125B" w:rsidDel="003C438C">
          <w:rPr>
            <w:rFonts w:cs="Arial"/>
            <w:lang w:val="en-CA"/>
          </w:rPr>
          <w:delText>This was further discussed in a BoG Thursday evening.</w:delText>
        </w:r>
      </w:del>
    </w:p>
    <w:p w14:paraId="4FF3C79C" w14:textId="3C303BE9" w:rsidR="001E5018" w:rsidRPr="00B4125B" w:rsidDel="003C438C" w:rsidRDefault="001E5018" w:rsidP="00810709">
      <w:pPr>
        <w:tabs>
          <w:tab w:val="clear" w:pos="360"/>
          <w:tab w:val="left" w:pos="284"/>
        </w:tabs>
        <w:rPr>
          <w:del w:id="12884" w:author="Gary Sullivan" w:date="2020-01-06T04:09:00Z"/>
          <w:rFonts w:cs="Arial"/>
          <w:szCs w:val="22"/>
          <w:lang w:eastAsia="zh-CN"/>
        </w:rPr>
      </w:pPr>
      <w:del w:id="12885" w:author="Gary Sullivan" w:date="2020-01-06T04:09:00Z">
        <w:r w:rsidRPr="00B4125B" w:rsidDel="003C438C">
          <w:rPr>
            <w:rFonts w:cs="Arial"/>
            <w:szCs w:val="22"/>
            <w:highlight w:val="yellow"/>
            <w:lang w:eastAsia="zh-CN"/>
          </w:rPr>
          <w:delText>Decision</w:delText>
        </w:r>
        <w:r w:rsidRPr="00B4125B" w:rsidDel="003C438C">
          <w:rPr>
            <w:rFonts w:cs="Arial"/>
            <w:szCs w:val="22"/>
            <w:lang w:eastAsia="zh-CN"/>
          </w:rPr>
          <w:delText>: Adopt JVET-P</w:delText>
        </w:r>
        <w:r w:rsidR="00455007" w:rsidRPr="00B4125B" w:rsidDel="003C438C">
          <w:rPr>
            <w:rFonts w:cs="Arial"/>
            <w:szCs w:val="22"/>
            <w:lang w:eastAsia="zh-CN"/>
          </w:rPr>
          <w:delText>1038</w:delText>
        </w:r>
        <w:r w:rsidRPr="00B4125B" w:rsidDel="003C438C">
          <w:rPr>
            <w:rFonts w:cs="Arial"/>
            <w:szCs w:val="22"/>
            <w:lang w:eastAsia="zh-CN"/>
          </w:rPr>
          <w:delText xml:space="preserve"> (combined text and software from the modifications above)</w:delText>
        </w:r>
        <w:r w:rsidR="00303E1C" w:rsidRPr="00B4125B" w:rsidDel="003C438C">
          <w:rPr>
            <w:rFonts w:cs="Arial"/>
            <w:szCs w:val="22"/>
            <w:lang w:eastAsia="zh-CN"/>
          </w:rPr>
          <w:delText>; agreed in closing plenary (GJS &amp; JRO) at 1100.</w:delText>
        </w:r>
      </w:del>
    </w:p>
    <w:p w14:paraId="5EBB2DE9" w14:textId="2177264C" w:rsidR="00810709" w:rsidRPr="00B4125B" w:rsidDel="003C438C" w:rsidRDefault="00810709" w:rsidP="00810709">
      <w:pPr>
        <w:tabs>
          <w:tab w:val="clear" w:pos="360"/>
          <w:tab w:val="left" w:pos="284"/>
        </w:tabs>
        <w:rPr>
          <w:del w:id="12886" w:author="Gary Sullivan" w:date="2020-01-06T04:09:00Z"/>
          <w:rFonts w:cs="Arial"/>
          <w:szCs w:val="22"/>
          <w:lang w:eastAsia="zh-CN"/>
        </w:rPr>
      </w:pPr>
    </w:p>
    <w:p w14:paraId="66340445" w14:textId="04C6192A" w:rsidR="00693EFD" w:rsidRPr="00B4125B" w:rsidDel="003C438C" w:rsidRDefault="00693EFD" w:rsidP="00693EFD">
      <w:pPr>
        <w:tabs>
          <w:tab w:val="clear" w:pos="360"/>
          <w:tab w:val="left" w:pos="284"/>
        </w:tabs>
        <w:rPr>
          <w:del w:id="12887" w:author="Gary Sullivan" w:date="2020-01-06T04:09:00Z"/>
          <w:rFonts w:cs="Arial"/>
          <w:szCs w:val="22"/>
          <w:lang w:eastAsia="zh-CN"/>
        </w:rPr>
      </w:pPr>
      <w:del w:id="12888" w:author="Gary Sullivan" w:date="2020-01-06T04:09:00Z">
        <w:r w:rsidRPr="00B4125B" w:rsidDel="003C438C">
          <w:rPr>
            <w:rFonts w:cs="Arial"/>
            <w:szCs w:val="22"/>
            <w:lang w:eastAsia="zh-CN"/>
          </w:rPr>
          <w:delText>Recommended to adopt JVET-P0162: Remove alf_ctb_first_use… flag</w:delText>
        </w:r>
      </w:del>
    </w:p>
    <w:p w14:paraId="04B9B7CE" w14:textId="0F3044B5" w:rsidR="00693EFD" w:rsidRPr="00B4125B" w:rsidDel="003C438C" w:rsidRDefault="0097493B" w:rsidP="00693EFD">
      <w:pPr>
        <w:tabs>
          <w:tab w:val="clear" w:pos="360"/>
          <w:tab w:val="left" w:pos="284"/>
        </w:tabs>
        <w:rPr>
          <w:del w:id="12889" w:author="Gary Sullivan" w:date="2020-01-06T04:09:00Z"/>
          <w:rFonts w:cs="Arial"/>
          <w:szCs w:val="22"/>
          <w:lang w:eastAsia="zh-CN"/>
        </w:rPr>
      </w:pPr>
      <w:del w:id="12890" w:author="Gary Sullivan" w:date="2020-01-06T04:09:00Z">
        <w:r w:rsidRPr="00B4125B" w:rsidDel="003C438C">
          <w:rPr>
            <w:rFonts w:cs="Arial"/>
            <w:szCs w:val="22"/>
            <w:highlight w:val="yellow"/>
            <w:lang w:eastAsia="zh-CN"/>
          </w:rPr>
          <w:delText>Decision (</w:delText>
        </w:r>
        <w:r w:rsidR="00693EFD" w:rsidRPr="00B4125B" w:rsidDel="003C438C">
          <w:rPr>
            <w:rFonts w:cs="Arial"/>
            <w:szCs w:val="22"/>
            <w:highlight w:val="yellow"/>
            <w:lang w:eastAsia="zh-CN"/>
          </w:rPr>
          <w:delText>cleanup)</w:delText>
        </w:r>
        <w:r w:rsidR="00693EFD" w:rsidRPr="00B4125B" w:rsidDel="003C438C">
          <w:rPr>
            <w:rFonts w:cs="Arial"/>
            <w:szCs w:val="22"/>
            <w:lang w:eastAsia="zh-CN"/>
          </w:rPr>
          <w:delText>: Adopt JVET-P0162</w:delText>
        </w:r>
      </w:del>
    </w:p>
    <w:p w14:paraId="45529FB4" w14:textId="49C8988A" w:rsidR="00810709" w:rsidRPr="00B4125B" w:rsidDel="003C438C" w:rsidRDefault="00810709" w:rsidP="00810709">
      <w:pPr>
        <w:tabs>
          <w:tab w:val="clear" w:pos="360"/>
          <w:tab w:val="left" w:pos="284"/>
        </w:tabs>
        <w:rPr>
          <w:del w:id="12891" w:author="Gary Sullivan" w:date="2020-01-06T04:09:00Z"/>
          <w:rFonts w:cs="Arial"/>
          <w:szCs w:val="22"/>
          <w:lang w:eastAsia="zh-CN"/>
        </w:rPr>
      </w:pPr>
    </w:p>
    <w:p w14:paraId="32AC74BE" w14:textId="5FB7B65A" w:rsidR="00693EFD" w:rsidRPr="00B4125B" w:rsidDel="003C438C" w:rsidRDefault="00693EFD" w:rsidP="00810709">
      <w:pPr>
        <w:tabs>
          <w:tab w:val="clear" w:pos="360"/>
          <w:tab w:val="left" w:pos="284"/>
        </w:tabs>
        <w:rPr>
          <w:del w:id="12892" w:author="Gary Sullivan" w:date="2020-01-06T04:09:00Z"/>
          <w:rFonts w:cs="Arial"/>
          <w:szCs w:val="22"/>
          <w:lang w:eastAsia="zh-CN"/>
        </w:rPr>
      </w:pPr>
      <w:del w:id="12893" w:author="Gary Sullivan" w:date="2020-01-06T04:09:00Z">
        <w:r w:rsidRPr="00B4125B" w:rsidDel="003C438C">
          <w:rPr>
            <w:rFonts w:cs="Arial"/>
            <w:szCs w:val="22"/>
            <w:lang w:eastAsia="zh-CN"/>
          </w:rPr>
          <w:delText>Recommended to adopt JVET-P0164 (cleanup of APS syntax)</w:delText>
        </w:r>
      </w:del>
    </w:p>
    <w:p w14:paraId="7DF2684E" w14:textId="19AF9E07" w:rsidR="00693EFD" w:rsidRPr="00B4125B" w:rsidDel="003C438C" w:rsidRDefault="0097493B" w:rsidP="00693EFD">
      <w:pPr>
        <w:tabs>
          <w:tab w:val="clear" w:pos="360"/>
          <w:tab w:val="left" w:pos="284"/>
        </w:tabs>
        <w:rPr>
          <w:del w:id="12894" w:author="Gary Sullivan" w:date="2020-01-06T04:09:00Z"/>
          <w:rFonts w:cs="Arial"/>
          <w:szCs w:val="22"/>
          <w:lang w:eastAsia="zh-CN"/>
        </w:rPr>
      </w:pPr>
      <w:del w:id="12895" w:author="Gary Sullivan" w:date="2020-01-06T04:09:00Z">
        <w:r w:rsidRPr="00B4125B" w:rsidDel="003C438C">
          <w:rPr>
            <w:rFonts w:cs="Arial"/>
            <w:szCs w:val="22"/>
            <w:highlight w:val="yellow"/>
            <w:lang w:eastAsia="zh-CN"/>
          </w:rPr>
          <w:delText>Decision (</w:delText>
        </w:r>
        <w:r w:rsidR="00693EFD" w:rsidRPr="00B4125B" w:rsidDel="003C438C">
          <w:rPr>
            <w:rFonts w:cs="Arial"/>
            <w:szCs w:val="22"/>
            <w:highlight w:val="yellow"/>
            <w:lang w:eastAsia="zh-CN"/>
          </w:rPr>
          <w:delText>cleanup)</w:delText>
        </w:r>
        <w:r w:rsidR="00693EFD" w:rsidRPr="00B4125B" w:rsidDel="003C438C">
          <w:rPr>
            <w:rFonts w:cs="Arial"/>
            <w:szCs w:val="22"/>
            <w:lang w:eastAsia="zh-CN"/>
          </w:rPr>
          <w:delText>: Adopt JVET-P0164 method 2</w:delText>
        </w:r>
      </w:del>
    </w:p>
    <w:p w14:paraId="0E92D6EF" w14:textId="014E2A98" w:rsidR="00693EFD" w:rsidRPr="00B4125B" w:rsidDel="003C438C" w:rsidRDefault="00693EFD" w:rsidP="00810709">
      <w:pPr>
        <w:tabs>
          <w:tab w:val="clear" w:pos="360"/>
          <w:tab w:val="left" w:pos="284"/>
        </w:tabs>
        <w:rPr>
          <w:del w:id="12896" w:author="Gary Sullivan" w:date="2020-01-06T04:09:00Z"/>
          <w:rFonts w:cs="Arial"/>
          <w:szCs w:val="22"/>
          <w:lang w:eastAsia="zh-CN"/>
        </w:rPr>
      </w:pPr>
    </w:p>
    <w:p w14:paraId="0DC59AE1" w14:textId="2C0F7AD3" w:rsidR="00810709" w:rsidRPr="00B4125B" w:rsidDel="003C438C" w:rsidRDefault="00810709" w:rsidP="00810709">
      <w:pPr>
        <w:tabs>
          <w:tab w:val="clear" w:pos="360"/>
          <w:tab w:val="left" w:pos="284"/>
        </w:tabs>
        <w:rPr>
          <w:del w:id="12897" w:author="Gary Sullivan" w:date="2020-01-06T04:09:00Z"/>
          <w:rFonts w:cs="Arial"/>
          <w:szCs w:val="22"/>
          <w:lang w:eastAsia="zh-CN"/>
        </w:rPr>
      </w:pPr>
      <w:del w:id="12898" w:author="Gary Sullivan" w:date="2020-01-06T04:09:00Z">
        <w:r w:rsidRPr="00B4125B" w:rsidDel="003C438C">
          <w:rPr>
            <w:rFonts w:cs="Arial"/>
            <w:szCs w:val="22"/>
            <w:lang w:eastAsia="zh-CN"/>
          </w:rPr>
          <w:delText xml:space="preserve">Recommendation: </w:delText>
        </w:r>
        <w:r w:rsidR="00693EFD" w:rsidRPr="00B4125B" w:rsidDel="003C438C">
          <w:rPr>
            <w:rFonts w:cs="Arial"/>
            <w:szCs w:val="22"/>
            <w:lang w:eastAsia="zh-CN"/>
          </w:rPr>
          <w:delText>A</w:delText>
        </w:r>
        <w:r w:rsidRPr="00B4125B" w:rsidDel="003C438C">
          <w:rPr>
            <w:rFonts w:cs="Arial"/>
            <w:szCs w:val="22"/>
            <w:lang w:eastAsia="zh-CN"/>
          </w:rPr>
          <w:delText>dopt method 2 of</w:delText>
        </w:r>
      </w:del>
      <w:del w:id="12899" w:author="Gary Sullivan" w:date="2020-01-06T01:54:00Z">
        <w:r w:rsidRPr="00B4125B" w:rsidDel="002E08E5">
          <w:rPr>
            <w:rFonts w:cs="Arial"/>
            <w:szCs w:val="22"/>
            <w:lang w:eastAsia="zh-CN"/>
          </w:rPr>
          <w:delText xml:space="preserve"> P0</w:delText>
        </w:r>
      </w:del>
      <w:del w:id="12900" w:author="Gary Sullivan" w:date="2020-01-06T04:09:00Z">
        <w:r w:rsidRPr="00B4125B" w:rsidDel="003C438C">
          <w:rPr>
            <w:rFonts w:cs="Arial"/>
            <w:szCs w:val="22"/>
            <w:lang w:eastAsia="zh-CN"/>
          </w:rPr>
          <w:delText>554 (</w:delText>
        </w:r>
        <w:r w:rsidR="00486F7E" w:rsidRPr="00B4125B" w:rsidDel="003C438C">
          <w:rPr>
            <w:rFonts w:cs="Arial"/>
            <w:szCs w:val="22"/>
            <w:lang w:eastAsia="zh-CN"/>
          </w:rPr>
          <w:delText>align text with software</w:delText>
        </w:r>
        <w:r w:rsidRPr="00B4125B" w:rsidDel="003C438C">
          <w:rPr>
            <w:rFonts w:cs="Arial"/>
            <w:szCs w:val="22"/>
            <w:lang w:eastAsia="zh-CN"/>
          </w:rPr>
          <w:delText xml:space="preserve">). </w:delText>
        </w:r>
      </w:del>
    </w:p>
    <w:p w14:paraId="3522020B" w14:textId="0B8949EB" w:rsidR="00486F7E" w:rsidRPr="00B4125B" w:rsidDel="003C438C" w:rsidRDefault="0097493B" w:rsidP="00486F7E">
      <w:pPr>
        <w:tabs>
          <w:tab w:val="clear" w:pos="360"/>
          <w:tab w:val="left" w:pos="284"/>
        </w:tabs>
        <w:rPr>
          <w:del w:id="12901" w:author="Gary Sullivan" w:date="2020-01-06T04:09:00Z"/>
          <w:rFonts w:cs="Arial"/>
          <w:szCs w:val="22"/>
          <w:lang w:eastAsia="zh-CN"/>
        </w:rPr>
      </w:pPr>
      <w:del w:id="12902" w:author="Gary Sullivan" w:date="2020-01-06T04:09:00Z">
        <w:r w:rsidRPr="00B4125B" w:rsidDel="003C438C">
          <w:rPr>
            <w:rFonts w:cs="Arial"/>
            <w:szCs w:val="22"/>
            <w:highlight w:val="yellow"/>
            <w:lang w:eastAsia="zh-CN"/>
          </w:rPr>
          <w:delText>Decision (</w:delText>
        </w:r>
        <w:r w:rsidR="00486F7E" w:rsidRPr="00B4125B" w:rsidDel="003C438C">
          <w:rPr>
            <w:rFonts w:cs="Arial"/>
            <w:szCs w:val="22"/>
            <w:highlight w:val="yellow"/>
            <w:lang w:eastAsia="zh-CN"/>
          </w:rPr>
          <w:delText>BF/text)</w:delText>
        </w:r>
        <w:r w:rsidR="00486F7E" w:rsidRPr="00B4125B" w:rsidDel="003C438C">
          <w:rPr>
            <w:rFonts w:cs="Arial"/>
            <w:szCs w:val="22"/>
            <w:lang w:eastAsia="zh-CN"/>
          </w:rPr>
          <w:delText>: Adopt JVET-P0554 method 2</w:delText>
        </w:r>
      </w:del>
    </w:p>
    <w:p w14:paraId="70D35F16" w14:textId="2CE586A0" w:rsidR="00810709" w:rsidRPr="00B4125B" w:rsidDel="003C438C" w:rsidRDefault="00810709" w:rsidP="00810709">
      <w:pPr>
        <w:tabs>
          <w:tab w:val="clear" w:pos="360"/>
          <w:tab w:val="left" w:pos="284"/>
        </w:tabs>
        <w:rPr>
          <w:del w:id="12903" w:author="Gary Sullivan" w:date="2020-01-06T04:09:00Z"/>
          <w:rFonts w:cs="Arial"/>
          <w:szCs w:val="22"/>
          <w:lang w:eastAsia="zh-CN"/>
        </w:rPr>
      </w:pPr>
    </w:p>
    <w:p w14:paraId="77F3B56B" w14:textId="24A9E4BC" w:rsidR="00810709" w:rsidRPr="00B4125B" w:rsidDel="003C438C" w:rsidRDefault="00810709" w:rsidP="00810709">
      <w:pPr>
        <w:tabs>
          <w:tab w:val="clear" w:pos="360"/>
          <w:tab w:val="left" w:pos="284"/>
        </w:tabs>
        <w:rPr>
          <w:del w:id="12904" w:author="Gary Sullivan" w:date="2020-01-06T04:09:00Z"/>
          <w:rFonts w:cs="Arial"/>
          <w:szCs w:val="22"/>
          <w:lang w:eastAsia="zh-CN"/>
        </w:rPr>
      </w:pPr>
      <w:del w:id="12905" w:author="Gary Sullivan" w:date="2020-01-06T04:09:00Z">
        <w:r w:rsidRPr="00B4125B" w:rsidDel="003C438C">
          <w:rPr>
            <w:rFonts w:cs="Arial"/>
            <w:szCs w:val="22"/>
            <w:lang w:eastAsia="zh-CN"/>
          </w:rPr>
          <w:delText xml:space="preserve">Recommendation: </w:delText>
        </w:r>
        <w:r w:rsidR="001D2195" w:rsidRPr="00B4125B" w:rsidDel="003C438C">
          <w:rPr>
            <w:rFonts w:cs="Arial"/>
            <w:szCs w:val="22"/>
            <w:lang w:eastAsia="zh-CN"/>
          </w:rPr>
          <w:delText xml:space="preserve">The </w:delText>
        </w:r>
        <w:r w:rsidRPr="00B4125B" w:rsidDel="003C438C">
          <w:rPr>
            <w:rFonts w:cs="Arial"/>
            <w:szCs w:val="22"/>
            <w:lang w:eastAsia="zh-CN"/>
          </w:rPr>
          <w:delText>BoG recommend</w:delText>
        </w:r>
        <w:r w:rsidR="001D2195" w:rsidRPr="00B4125B" w:rsidDel="003C438C">
          <w:rPr>
            <w:rFonts w:cs="Arial"/>
            <w:szCs w:val="22"/>
            <w:lang w:eastAsia="zh-CN"/>
          </w:rPr>
          <w:delText>ed</w:delText>
        </w:r>
        <w:r w:rsidRPr="00B4125B" w:rsidDel="003C438C">
          <w:rPr>
            <w:rFonts w:cs="Arial"/>
            <w:szCs w:val="22"/>
            <w:lang w:eastAsia="zh-CN"/>
          </w:rPr>
          <w:delText xml:space="preserve"> fixing the specification</w:delText>
        </w:r>
        <w:r w:rsidR="00486F7E" w:rsidRPr="00B4125B" w:rsidDel="003C438C">
          <w:rPr>
            <w:rFonts w:cs="Arial"/>
            <w:szCs w:val="22"/>
            <w:lang w:eastAsia="zh-CN"/>
          </w:rPr>
          <w:delText xml:space="preserve"> text</w:delText>
        </w:r>
        <w:r w:rsidRPr="00B4125B" w:rsidDel="003C438C">
          <w:rPr>
            <w:rFonts w:cs="Arial"/>
            <w:szCs w:val="22"/>
            <w:lang w:eastAsia="zh-CN"/>
          </w:rPr>
          <w:delText xml:space="preserve"> to reflect the desired behaviour (using the correct samples for padding)</w:delText>
        </w:r>
        <w:r w:rsidR="00486F7E" w:rsidRPr="00B4125B" w:rsidDel="003C438C">
          <w:rPr>
            <w:rFonts w:cs="Arial"/>
            <w:szCs w:val="22"/>
            <w:lang w:eastAsia="zh-CN"/>
          </w:rPr>
          <w:delText>, as implemented in software</w:delText>
        </w:r>
        <w:r w:rsidRPr="00B4125B" w:rsidDel="003C438C">
          <w:rPr>
            <w:rFonts w:cs="Arial"/>
            <w:szCs w:val="22"/>
            <w:lang w:eastAsia="zh-CN"/>
          </w:rPr>
          <w:delText xml:space="preserve">.      </w:delText>
        </w:r>
      </w:del>
    </w:p>
    <w:p w14:paraId="3BF3D757" w14:textId="09E57B96" w:rsidR="00486F7E" w:rsidRPr="00B4125B" w:rsidDel="003C438C" w:rsidRDefault="0097493B" w:rsidP="00486F7E">
      <w:pPr>
        <w:tabs>
          <w:tab w:val="clear" w:pos="360"/>
          <w:tab w:val="left" w:pos="284"/>
        </w:tabs>
        <w:rPr>
          <w:del w:id="12906" w:author="Gary Sullivan" w:date="2020-01-06T04:09:00Z"/>
          <w:rFonts w:cs="Arial"/>
          <w:szCs w:val="22"/>
          <w:lang w:eastAsia="zh-CN"/>
        </w:rPr>
      </w:pPr>
      <w:del w:id="12907" w:author="Gary Sullivan" w:date="2020-01-06T04:09:00Z">
        <w:r w:rsidRPr="00B4125B" w:rsidDel="003C438C">
          <w:rPr>
            <w:rFonts w:cs="Arial"/>
            <w:szCs w:val="22"/>
            <w:highlight w:val="yellow"/>
            <w:lang w:eastAsia="zh-CN"/>
          </w:rPr>
          <w:delText>Decision (</w:delText>
        </w:r>
        <w:r w:rsidR="00486F7E" w:rsidRPr="00B4125B" w:rsidDel="003C438C">
          <w:rPr>
            <w:rFonts w:cs="Arial"/>
            <w:szCs w:val="22"/>
            <w:highlight w:val="yellow"/>
            <w:lang w:eastAsia="zh-CN"/>
          </w:rPr>
          <w:delText>BF/text)</w:delText>
        </w:r>
        <w:r w:rsidR="00486F7E" w:rsidRPr="00B4125B" w:rsidDel="003C438C">
          <w:rPr>
            <w:rFonts w:cs="Arial"/>
            <w:szCs w:val="22"/>
            <w:lang w:eastAsia="zh-CN"/>
          </w:rPr>
          <w:delText>: Adopt JVET-P0665 (preferable text from zip version 2, but left to the discretion of the editors if this is the best way for fixing this problem)</w:delText>
        </w:r>
        <w:r w:rsidR="004C521D" w:rsidRPr="00B4125B" w:rsidDel="003C438C">
          <w:rPr>
            <w:rFonts w:cs="Arial"/>
            <w:szCs w:val="22"/>
            <w:lang w:eastAsia="zh-CN"/>
          </w:rPr>
          <w:delText>.</w:delText>
        </w:r>
      </w:del>
    </w:p>
    <w:p w14:paraId="65ECBAB0" w14:textId="43C2E104" w:rsidR="00810709" w:rsidRPr="00B4125B" w:rsidDel="003C438C" w:rsidRDefault="00810709" w:rsidP="00810709">
      <w:pPr>
        <w:tabs>
          <w:tab w:val="clear" w:pos="360"/>
          <w:tab w:val="left" w:pos="284"/>
        </w:tabs>
        <w:rPr>
          <w:del w:id="12908" w:author="Gary Sullivan" w:date="2020-01-06T04:09:00Z"/>
          <w:rFonts w:cs="Arial"/>
          <w:szCs w:val="22"/>
          <w:lang w:eastAsia="zh-CN"/>
        </w:rPr>
      </w:pPr>
    </w:p>
    <w:p w14:paraId="26916275" w14:textId="3ECFA6F7" w:rsidR="006D2AF5" w:rsidRPr="00B4125B" w:rsidDel="003C438C" w:rsidRDefault="0071570A" w:rsidP="00810709">
      <w:pPr>
        <w:tabs>
          <w:tab w:val="clear" w:pos="360"/>
          <w:tab w:val="left" w:pos="284"/>
        </w:tabs>
        <w:rPr>
          <w:del w:id="12909" w:author="Gary Sullivan" w:date="2020-01-06T04:09:00Z"/>
          <w:rFonts w:cs="Arial"/>
          <w:szCs w:val="22"/>
          <w:lang w:eastAsia="zh-CN"/>
        </w:rPr>
      </w:pPr>
      <w:del w:id="12910" w:author="Gary Sullivan" w:date="2020-01-06T04:09:00Z">
        <w:r w:rsidRPr="00B4125B" w:rsidDel="003C438C">
          <w:rPr>
            <w:rFonts w:cs="Arial"/>
            <w:szCs w:val="22"/>
            <w:lang w:eastAsia="zh-CN"/>
          </w:rPr>
          <w:delText xml:space="preserve">In JVET-P0505, it is pointed out that there is a mismatch between text and software in regard to clipping values for chroma: Whereas the VVC6 text derives the clipping values using the same </w:delText>
        </w:r>
        <w:r w:rsidR="00EC3BFA" w:rsidRPr="00B4125B" w:rsidDel="003C438C">
          <w:rPr>
            <w:rFonts w:cs="Arial"/>
            <w:szCs w:val="22"/>
            <w:lang w:eastAsia="zh-CN"/>
          </w:rPr>
          <w:delText>table</w:delText>
        </w:r>
        <w:r w:rsidRPr="00B4125B" w:rsidDel="003C438C">
          <w:rPr>
            <w:rFonts w:cs="Arial"/>
            <w:szCs w:val="22"/>
            <w:lang w:eastAsia="zh-CN"/>
          </w:rPr>
          <w:delText xml:space="preserve"> for luma and chroma, the software still has two different tables where for chroma this would not match the </w:delText>
        </w:r>
        <w:r w:rsidR="00EC3BFA" w:rsidRPr="00B4125B" w:rsidDel="003C438C">
          <w:rPr>
            <w:rFonts w:cs="Arial"/>
            <w:szCs w:val="22"/>
            <w:lang w:eastAsia="zh-CN"/>
          </w:rPr>
          <w:delText>table</w:delText>
        </w:r>
        <w:r w:rsidRPr="00B4125B" w:rsidDel="003C438C">
          <w:rPr>
            <w:rFonts w:cs="Arial"/>
            <w:szCs w:val="22"/>
            <w:lang w:eastAsia="zh-CN"/>
          </w:rPr>
          <w:delText xml:space="preserve"> from the text (this is due to the fact that it was never implemented, in the meantime tic</w:delText>
        </w:r>
        <w:r w:rsidR="006D2AF5" w:rsidRPr="00B4125B" w:rsidDel="003C438C">
          <w:rPr>
            <w:rFonts w:cs="Arial"/>
            <w:szCs w:val="22"/>
            <w:lang w:eastAsia="zh-CN"/>
          </w:rPr>
          <w:delText>ket 551 was issued)</w:delText>
        </w:r>
        <w:r w:rsidRPr="00B4125B" w:rsidDel="003C438C">
          <w:rPr>
            <w:rFonts w:cs="Arial"/>
            <w:szCs w:val="22"/>
            <w:lang w:eastAsia="zh-CN"/>
          </w:rPr>
          <w:delText xml:space="preserve">. The contribution found that if this was fixed, losses would occur </w:delText>
        </w:r>
        <w:r w:rsidR="006D2AF5" w:rsidRPr="00B4125B" w:rsidDel="003C438C">
          <w:rPr>
            <w:rFonts w:cs="Arial"/>
            <w:szCs w:val="22"/>
            <w:lang w:eastAsia="zh-CN"/>
          </w:rPr>
          <w:delText xml:space="preserve">in chroma for the 8 bit </w:delText>
        </w:r>
        <w:r w:rsidR="00EC3BFA" w:rsidRPr="00B4125B" w:rsidDel="003C438C">
          <w:rPr>
            <w:rFonts w:cs="Arial"/>
            <w:szCs w:val="22"/>
            <w:lang w:eastAsia="zh-CN"/>
          </w:rPr>
          <w:delText xml:space="preserve">internal bitdepth </w:delText>
        </w:r>
        <w:r w:rsidR="006D2AF5" w:rsidRPr="00B4125B" w:rsidDel="003C438C">
          <w:rPr>
            <w:rFonts w:cs="Arial"/>
            <w:szCs w:val="22"/>
            <w:lang w:eastAsia="zh-CN"/>
          </w:rPr>
          <w:delText>case.</w:delText>
        </w:r>
      </w:del>
    </w:p>
    <w:p w14:paraId="61F2A1A4" w14:textId="3CF903A9" w:rsidR="0071570A" w:rsidRPr="00B4125B" w:rsidDel="003C438C" w:rsidRDefault="006D2AF5" w:rsidP="00810709">
      <w:pPr>
        <w:tabs>
          <w:tab w:val="clear" w:pos="360"/>
          <w:tab w:val="left" w:pos="284"/>
        </w:tabs>
        <w:rPr>
          <w:del w:id="12911" w:author="Gary Sullivan" w:date="2020-01-06T04:09:00Z"/>
          <w:rFonts w:cs="Arial"/>
          <w:szCs w:val="22"/>
          <w:lang w:eastAsia="zh-CN"/>
        </w:rPr>
      </w:pPr>
      <w:del w:id="12912" w:author="Gary Sullivan" w:date="2020-01-06T04:09:00Z">
        <w:r w:rsidRPr="00B4125B" w:rsidDel="003C438C">
          <w:rPr>
            <w:rFonts w:cs="Arial"/>
            <w:szCs w:val="22"/>
            <w:lang w:eastAsia="zh-CN"/>
          </w:rPr>
          <w:delText xml:space="preserve">The proponents suggest to define another table </w:delText>
        </w:r>
        <w:r w:rsidR="00EC3BFA" w:rsidRPr="00B4125B" w:rsidDel="003C438C">
          <w:rPr>
            <w:rFonts w:cs="Arial"/>
            <w:szCs w:val="22"/>
            <w:lang w:eastAsia="zh-CN"/>
          </w:rPr>
          <w:delText>that would be used for luma and chroma, which would just replace the current table, have very similar performance for bit depth &gt;8 (up to 12 was tested), which would heal the problem with internal 8 bitdepth</w:delText>
        </w:r>
      </w:del>
    </w:p>
    <w:p w14:paraId="6EB93DE7" w14:textId="6F81EDCF" w:rsidR="00486F7E" w:rsidRPr="00B4125B" w:rsidDel="003C438C" w:rsidRDefault="00486F7E" w:rsidP="00486F7E">
      <w:pPr>
        <w:tabs>
          <w:tab w:val="clear" w:pos="360"/>
          <w:tab w:val="left" w:pos="284"/>
        </w:tabs>
        <w:rPr>
          <w:del w:id="12913" w:author="Gary Sullivan" w:date="2020-01-06T04:09:00Z"/>
          <w:rFonts w:cs="Arial"/>
          <w:szCs w:val="22"/>
          <w:lang w:eastAsia="zh-CN"/>
        </w:rPr>
      </w:pPr>
      <w:del w:id="12914" w:author="Gary Sullivan" w:date="2020-01-06T04:09:00Z">
        <w:r w:rsidRPr="00B4125B" w:rsidDel="003C438C">
          <w:rPr>
            <w:rFonts w:cs="Arial"/>
            <w:szCs w:val="22"/>
            <w:lang w:eastAsia="zh-CN"/>
          </w:rPr>
          <w:delText>Recommendation: Adopt the v5 of JVET-P0505.</w:delText>
        </w:r>
      </w:del>
    </w:p>
    <w:p w14:paraId="40F5BD2F" w14:textId="0D67E97B" w:rsidR="00EC3BFA" w:rsidRPr="00B4125B" w:rsidDel="003C438C" w:rsidRDefault="00EC3BFA" w:rsidP="00486F7E">
      <w:pPr>
        <w:tabs>
          <w:tab w:val="clear" w:pos="360"/>
          <w:tab w:val="left" w:pos="284"/>
        </w:tabs>
        <w:rPr>
          <w:del w:id="12915" w:author="Gary Sullivan" w:date="2020-01-06T04:09:00Z"/>
          <w:rFonts w:cs="Arial"/>
          <w:szCs w:val="22"/>
          <w:lang w:eastAsia="zh-CN"/>
        </w:rPr>
      </w:pPr>
      <w:del w:id="12916" w:author="Gary Sullivan" w:date="2020-01-06T04:09:00Z">
        <w:r w:rsidRPr="00B4125B" w:rsidDel="003C438C">
          <w:rPr>
            <w:rFonts w:cs="Arial"/>
            <w:szCs w:val="22"/>
            <w:highlight w:val="yellow"/>
            <w:lang w:eastAsia="zh-CN"/>
          </w:rPr>
          <w:delText>Decision</w:delText>
        </w:r>
        <w:r w:rsidRPr="00B4125B" w:rsidDel="003C438C">
          <w:rPr>
            <w:rFonts w:cs="Arial"/>
            <w:szCs w:val="22"/>
            <w:lang w:eastAsia="zh-CN"/>
          </w:rPr>
          <w:delText>: Adopt JVET-P0505</w:delText>
        </w:r>
        <w:r w:rsidR="004C521D" w:rsidRPr="00B4125B" w:rsidDel="003C438C">
          <w:rPr>
            <w:rFonts w:cs="Arial"/>
            <w:szCs w:val="22"/>
            <w:lang w:eastAsia="zh-CN"/>
          </w:rPr>
          <w:delText>.</w:delText>
        </w:r>
      </w:del>
    </w:p>
    <w:p w14:paraId="4FEDBEB0" w14:textId="6674B912" w:rsidR="00486F7E" w:rsidRPr="00B4125B" w:rsidDel="003C438C" w:rsidRDefault="00486F7E" w:rsidP="00810709">
      <w:pPr>
        <w:tabs>
          <w:tab w:val="clear" w:pos="360"/>
          <w:tab w:val="left" w:pos="284"/>
        </w:tabs>
        <w:rPr>
          <w:del w:id="12917" w:author="Gary Sullivan" w:date="2020-01-06T04:09:00Z"/>
          <w:rFonts w:cs="Arial"/>
          <w:szCs w:val="22"/>
          <w:lang w:eastAsia="zh-CN"/>
        </w:rPr>
      </w:pPr>
    </w:p>
    <w:p w14:paraId="45C2DB96" w14:textId="676F6D9E" w:rsidR="00810709" w:rsidRPr="00B4125B" w:rsidDel="003C438C" w:rsidRDefault="00810709" w:rsidP="00810709">
      <w:pPr>
        <w:tabs>
          <w:tab w:val="clear" w:pos="360"/>
          <w:tab w:val="left" w:pos="284"/>
        </w:tabs>
        <w:rPr>
          <w:del w:id="12918" w:author="Gary Sullivan" w:date="2020-01-06T04:09:00Z"/>
          <w:rFonts w:cs="Arial"/>
          <w:b/>
          <w:szCs w:val="22"/>
          <w:lang w:eastAsia="zh-CN"/>
        </w:rPr>
      </w:pPr>
      <w:del w:id="12919" w:author="Gary Sullivan" w:date="2020-01-06T04:09:00Z">
        <w:r w:rsidRPr="00B4125B" w:rsidDel="003C438C">
          <w:rPr>
            <w:rFonts w:cs="Arial"/>
            <w:b/>
            <w:szCs w:val="22"/>
            <w:lang w:eastAsia="zh-CN"/>
          </w:rPr>
          <w:delText>CCALF</w:delText>
        </w:r>
      </w:del>
    </w:p>
    <w:p w14:paraId="5F6EE7AD" w14:textId="38CD4148" w:rsidR="00810709" w:rsidRPr="00B4125B" w:rsidDel="003C438C" w:rsidRDefault="00810709" w:rsidP="00810709">
      <w:pPr>
        <w:tabs>
          <w:tab w:val="clear" w:pos="360"/>
          <w:tab w:val="left" w:pos="284"/>
        </w:tabs>
        <w:rPr>
          <w:del w:id="12920" w:author="Gary Sullivan" w:date="2020-01-06T04:09:00Z"/>
          <w:rFonts w:cs="Arial"/>
          <w:szCs w:val="22"/>
          <w:lang w:eastAsia="zh-CN"/>
        </w:rPr>
      </w:pPr>
    </w:p>
    <w:p w14:paraId="3CBABE0D" w14:textId="358EDB38" w:rsidR="00810709" w:rsidRPr="00B4125B" w:rsidDel="003C438C" w:rsidRDefault="00810709" w:rsidP="00810709">
      <w:pPr>
        <w:tabs>
          <w:tab w:val="clear" w:pos="360"/>
          <w:tab w:val="left" w:pos="284"/>
        </w:tabs>
        <w:rPr>
          <w:del w:id="12921" w:author="Gary Sullivan" w:date="2020-01-06T04:09:00Z"/>
          <w:rFonts w:cs="Arial"/>
          <w:szCs w:val="22"/>
          <w:lang w:eastAsia="zh-CN"/>
        </w:rPr>
      </w:pPr>
      <w:del w:id="12922" w:author="Gary Sullivan" w:date="2020-01-06T04:09:00Z">
        <w:r w:rsidRPr="00B4125B" w:rsidDel="003C438C">
          <w:rPr>
            <w:rFonts w:cs="Arial"/>
            <w:szCs w:val="22"/>
            <w:lang w:eastAsia="zh-CN"/>
          </w:rPr>
          <w:delText>Recommendation: test</w:delText>
        </w:r>
      </w:del>
      <w:del w:id="12923" w:author="Gary Sullivan" w:date="2020-01-06T01:54:00Z">
        <w:r w:rsidRPr="00B4125B" w:rsidDel="002E08E5">
          <w:rPr>
            <w:rFonts w:cs="Arial"/>
            <w:szCs w:val="22"/>
            <w:lang w:eastAsia="zh-CN"/>
          </w:rPr>
          <w:delText xml:space="preserve"> P0</w:delText>
        </w:r>
      </w:del>
      <w:del w:id="12924" w:author="Gary Sullivan" w:date="2020-01-06T04:09:00Z">
        <w:r w:rsidRPr="00B4125B" w:rsidDel="003C438C">
          <w:rPr>
            <w:rFonts w:cs="Arial"/>
            <w:szCs w:val="22"/>
            <w:lang w:eastAsia="zh-CN"/>
          </w:rPr>
          <w:delText>106 in the CE. Since the shape is highly asymmetric, a test on other chroma locations is required.</w:delText>
        </w:r>
      </w:del>
    </w:p>
    <w:p w14:paraId="6319C945" w14:textId="250BCA08" w:rsidR="00810709" w:rsidRPr="00B4125B" w:rsidDel="003C438C" w:rsidRDefault="00810709" w:rsidP="00810709">
      <w:pPr>
        <w:tabs>
          <w:tab w:val="clear" w:pos="360"/>
          <w:tab w:val="left" w:pos="284"/>
        </w:tabs>
        <w:rPr>
          <w:del w:id="12925" w:author="Gary Sullivan" w:date="2020-01-06T04:09:00Z"/>
          <w:rFonts w:cs="Arial"/>
          <w:szCs w:val="22"/>
          <w:lang w:eastAsia="zh-CN"/>
        </w:rPr>
      </w:pPr>
      <w:del w:id="12926" w:author="Gary Sullivan" w:date="2020-01-06T04:09:00Z">
        <w:r w:rsidRPr="00B4125B" w:rsidDel="003C438C">
          <w:rPr>
            <w:rFonts w:cs="Arial"/>
            <w:szCs w:val="22"/>
            <w:lang w:eastAsia="zh-CN"/>
          </w:rPr>
          <w:delText>Recommendation: study</w:delText>
        </w:r>
      </w:del>
      <w:del w:id="12927" w:author="Gary Sullivan" w:date="2020-01-06T01:54:00Z">
        <w:r w:rsidRPr="00B4125B" w:rsidDel="002E08E5">
          <w:rPr>
            <w:rFonts w:cs="Arial"/>
            <w:szCs w:val="22"/>
            <w:lang w:eastAsia="zh-CN"/>
          </w:rPr>
          <w:delText xml:space="preserve"> P0</w:delText>
        </w:r>
      </w:del>
      <w:del w:id="12928" w:author="Gary Sullivan" w:date="2020-01-06T04:09:00Z">
        <w:r w:rsidRPr="00B4125B" w:rsidDel="003C438C">
          <w:rPr>
            <w:rFonts w:cs="Arial"/>
            <w:szCs w:val="22"/>
            <w:lang w:eastAsia="zh-CN"/>
          </w:rPr>
          <w:delText>173 in the CE</w:delText>
        </w:r>
        <w:r w:rsidR="00B1636A" w:rsidRPr="00B4125B" w:rsidDel="003C438C">
          <w:rPr>
            <w:rFonts w:cs="Arial"/>
            <w:szCs w:val="22"/>
            <w:lang w:eastAsia="zh-CN"/>
          </w:rPr>
          <w:delText>.</w:delText>
        </w:r>
      </w:del>
    </w:p>
    <w:p w14:paraId="6F4B4005" w14:textId="59C6A3E0" w:rsidR="00810709" w:rsidRPr="00B4125B" w:rsidDel="003C438C" w:rsidRDefault="00810709" w:rsidP="00810709">
      <w:pPr>
        <w:tabs>
          <w:tab w:val="clear" w:pos="360"/>
          <w:tab w:val="left" w:pos="284"/>
        </w:tabs>
        <w:rPr>
          <w:del w:id="12929" w:author="Gary Sullivan" w:date="2020-01-06T04:09:00Z"/>
          <w:rFonts w:cs="Arial"/>
          <w:szCs w:val="22"/>
          <w:lang w:eastAsia="zh-CN"/>
        </w:rPr>
      </w:pPr>
      <w:del w:id="12930" w:author="Gary Sullivan" w:date="2020-01-06T04:09:00Z">
        <w:r w:rsidRPr="00B4125B" w:rsidDel="003C438C">
          <w:rPr>
            <w:rFonts w:cs="Arial"/>
            <w:szCs w:val="22"/>
            <w:lang w:eastAsia="zh-CN"/>
          </w:rPr>
          <w:delText>Recommendation: Test C6-2 of JVET-P0251 in the CE.</w:delText>
        </w:r>
      </w:del>
    </w:p>
    <w:p w14:paraId="34E3E57F" w14:textId="4A424277" w:rsidR="00810709" w:rsidRPr="00B4125B" w:rsidDel="003C438C" w:rsidRDefault="00810709" w:rsidP="00810709">
      <w:pPr>
        <w:tabs>
          <w:tab w:val="clear" w:pos="360"/>
          <w:tab w:val="left" w:pos="284"/>
        </w:tabs>
        <w:rPr>
          <w:del w:id="12931" w:author="Gary Sullivan" w:date="2020-01-06T04:09:00Z"/>
          <w:rFonts w:cs="Arial"/>
          <w:szCs w:val="22"/>
          <w:lang w:eastAsia="zh-CN"/>
        </w:rPr>
      </w:pPr>
      <w:del w:id="12932" w:author="Gary Sullivan" w:date="2020-01-06T04:09:00Z">
        <w:r w:rsidRPr="00B4125B" w:rsidDel="003C438C">
          <w:rPr>
            <w:rFonts w:cs="Arial"/>
            <w:szCs w:val="22"/>
            <w:lang w:eastAsia="zh-CN"/>
          </w:rPr>
          <w:delText>Recommendation: test</w:delText>
        </w:r>
      </w:del>
      <w:del w:id="12933" w:author="Gary Sullivan" w:date="2020-01-06T01:54:00Z">
        <w:r w:rsidRPr="00B4125B" w:rsidDel="002E08E5">
          <w:rPr>
            <w:rFonts w:cs="Arial"/>
            <w:szCs w:val="22"/>
            <w:lang w:eastAsia="zh-CN"/>
          </w:rPr>
          <w:delText xml:space="preserve"> P0</w:delText>
        </w:r>
      </w:del>
      <w:del w:id="12934" w:author="Gary Sullivan" w:date="2020-01-06T04:09:00Z">
        <w:r w:rsidRPr="00B4125B" w:rsidDel="003C438C">
          <w:rPr>
            <w:rFonts w:cs="Arial"/>
            <w:szCs w:val="22"/>
            <w:lang w:eastAsia="zh-CN"/>
          </w:rPr>
          <w:delText>37</w:delText>
        </w:r>
        <w:r w:rsidR="00A17601" w:rsidRPr="00B4125B" w:rsidDel="003C438C">
          <w:rPr>
            <w:rFonts w:cs="Arial"/>
            <w:szCs w:val="22"/>
            <w:lang w:eastAsia="zh-CN"/>
          </w:rPr>
          <w:delText>2</w:delText>
        </w:r>
        <w:r w:rsidRPr="00B4125B" w:rsidDel="003C438C">
          <w:rPr>
            <w:rFonts w:cs="Arial"/>
            <w:szCs w:val="22"/>
            <w:lang w:eastAsia="zh-CN"/>
          </w:rPr>
          <w:delText xml:space="preserve"> in the CE</w:delText>
        </w:r>
        <w:r w:rsidR="00B1636A" w:rsidRPr="00B4125B" w:rsidDel="003C438C">
          <w:rPr>
            <w:rFonts w:cs="Arial"/>
            <w:szCs w:val="22"/>
            <w:lang w:eastAsia="zh-CN"/>
          </w:rPr>
          <w:delText>.</w:delText>
        </w:r>
      </w:del>
    </w:p>
    <w:p w14:paraId="25E7FF59" w14:textId="7B72A8DC" w:rsidR="00810709" w:rsidRPr="00B4125B" w:rsidDel="003C438C" w:rsidRDefault="00810709" w:rsidP="00810709">
      <w:pPr>
        <w:tabs>
          <w:tab w:val="clear" w:pos="360"/>
          <w:tab w:val="left" w:pos="284"/>
        </w:tabs>
        <w:rPr>
          <w:del w:id="12935" w:author="Gary Sullivan" w:date="2020-01-06T04:09:00Z"/>
          <w:rFonts w:cs="Arial"/>
          <w:szCs w:val="22"/>
          <w:lang w:eastAsia="zh-CN"/>
        </w:rPr>
      </w:pPr>
      <w:del w:id="12936" w:author="Gary Sullivan" w:date="2020-01-06T04:09:00Z">
        <w:r w:rsidRPr="00B4125B" w:rsidDel="003C438C">
          <w:rPr>
            <w:rFonts w:cs="Arial"/>
            <w:szCs w:val="22"/>
            <w:lang w:eastAsia="zh-CN"/>
          </w:rPr>
          <w:delText>Recommendation: test method 3 of</w:delText>
        </w:r>
      </w:del>
      <w:del w:id="12937" w:author="Gary Sullivan" w:date="2020-01-06T01:54:00Z">
        <w:r w:rsidRPr="00B4125B" w:rsidDel="002E08E5">
          <w:rPr>
            <w:rFonts w:cs="Arial"/>
            <w:szCs w:val="22"/>
            <w:lang w:eastAsia="zh-CN"/>
          </w:rPr>
          <w:delText xml:space="preserve"> P0</w:delText>
        </w:r>
      </w:del>
      <w:del w:id="12938" w:author="Gary Sullivan" w:date="2020-01-06T04:09:00Z">
        <w:r w:rsidRPr="00B4125B" w:rsidDel="003C438C">
          <w:rPr>
            <w:rFonts w:cs="Arial"/>
            <w:szCs w:val="22"/>
            <w:lang w:eastAsia="zh-CN"/>
          </w:rPr>
          <w:delText>557 in the CE.</w:delText>
        </w:r>
      </w:del>
    </w:p>
    <w:p w14:paraId="503BB460" w14:textId="0C7DC524" w:rsidR="00810709" w:rsidRPr="00B4125B" w:rsidDel="003C438C" w:rsidRDefault="00810709" w:rsidP="00810709">
      <w:pPr>
        <w:tabs>
          <w:tab w:val="clear" w:pos="360"/>
          <w:tab w:val="left" w:pos="284"/>
        </w:tabs>
        <w:rPr>
          <w:del w:id="12939" w:author="Gary Sullivan" w:date="2020-01-06T04:09:00Z"/>
          <w:rFonts w:cs="Arial"/>
          <w:szCs w:val="22"/>
          <w:lang w:eastAsia="zh-CN"/>
        </w:rPr>
      </w:pPr>
      <w:del w:id="12940" w:author="Gary Sullivan" w:date="2020-01-06T04:09:00Z">
        <w:r w:rsidRPr="00B4125B" w:rsidDel="003C438C">
          <w:rPr>
            <w:rFonts w:cs="Arial"/>
            <w:szCs w:val="22"/>
            <w:lang w:eastAsia="zh-CN"/>
          </w:rPr>
          <w:delText>Recommendation: test method 5 of</w:delText>
        </w:r>
      </w:del>
      <w:del w:id="12941" w:author="Gary Sullivan" w:date="2020-01-06T01:54:00Z">
        <w:r w:rsidRPr="00B4125B" w:rsidDel="002E08E5">
          <w:rPr>
            <w:rFonts w:cs="Arial"/>
            <w:szCs w:val="22"/>
            <w:lang w:eastAsia="zh-CN"/>
          </w:rPr>
          <w:delText xml:space="preserve"> P0</w:delText>
        </w:r>
      </w:del>
      <w:del w:id="12942" w:author="Gary Sullivan" w:date="2020-01-06T04:09:00Z">
        <w:r w:rsidRPr="00B4125B" w:rsidDel="003C438C">
          <w:rPr>
            <w:rFonts w:cs="Arial"/>
            <w:szCs w:val="22"/>
            <w:lang w:eastAsia="zh-CN"/>
          </w:rPr>
          <w:delText>558 the CE.</w:delText>
        </w:r>
      </w:del>
    </w:p>
    <w:p w14:paraId="1D83A5D0" w14:textId="257335F3" w:rsidR="00810709" w:rsidRPr="00B4125B" w:rsidDel="003C438C" w:rsidRDefault="00810709" w:rsidP="00810709">
      <w:pPr>
        <w:tabs>
          <w:tab w:val="clear" w:pos="360"/>
          <w:tab w:val="left" w:pos="284"/>
        </w:tabs>
        <w:rPr>
          <w:del w:id="12943" w:author="Gary Sullivan" w:date="2020-01-06T04:09:00Z"/>
          <w:rFonts w:cs="Arial"/>
          <w:szCs w:val="22"/>
          <w:lang w:eastAsia="zh-CN"/>
        </w:rPr>
      </w:pPr>
      <w:del w:id="12944" w:author="Gary Sullivan" w:date="2020-01-06T04:09:00Z">
        <w:r w:rsidRPr="00B4125B" w:rsidDel="003C438C">
          <w:rPr>
            <w:rFonts w:cs="Arial"/>
            <w:szCs w:val="22"/>
            <w:lang w:eastAsia="zh-CN"/>
          </w:rPr>
          <w:delText>Recommendation: Test the results of</w:delText>
        </w:r>
      </w:del>
      <w:del w:id="12945" w:author="Gary Sullivan" w:date="2020-01-06T01:54:00Z">
        <w:r w:rsidRPr="00B4125B" w:rsidDel="002E08E5">
          <w:rPr>
            <w:rFonts w:cs="Arial"/>
            <w:szCs w:val="22"/>
            <w:lang w:eastAsia="zh-CN"/>
          </w:rPr>
          <w:delText xml:space="preserve"> P0</w:delText>
        </w:r>
      </w:del>
      <w:del w:id="12946" w:author="Gary Sullivan" w:date="2020-01-06T04:09:00Z">
        <w:r w:rsidRPr="00B4125B" w:rsidDel="003C438C">
          <w:rPr>
            <w:rFonts w:cs="Arial"/>
            <w:szCs w:val="22"/>
            <w:lang w:eastAsia="zh-CN"/>
          </w:rPr>
          <w:delText>666 with limiting the coefficient range to [-8, 8]. The proponents are advised to discuss offline what coefficient bit depth (range) to test in the CE.</w:delText>
        </w:r>
      </w:del>
    </w:p>
    <w:p w14:paraId="5E7CD55B" w14:textId="4C03A8D0" w:rsidR="00810709" w:rsidRPr="00B4125B" w:rsidDel="003C438C" w:rsidRDefault="00B1636A" w:rsidP="00810709">
      <w:pPr>
        <w:tabs>
          <w:tab w:val="clear" w:pos="360"/>
          <w:tab w:val="left" w:pos="284"/>
        </w:tabs>
        <w:rPr>
          <w:del w:id="12947" w:author="Gary Sullivan" w:date="2020-01-06T04:09:00Z"/>
          <w:rFonts w:cs="Arial"/>
          <w:szCs w:val="22"/>
          <w:lang w:eastAsia="zh-CN"/>
        </w:rPr>
      </w:pPr>
      <w:del w:id="12948" w:author="Gary Sullivan" w:date="2020-01-06T04:09:00Z">
        <w:r w:rsidRPr="00B4125B" w:rsidDel="003C438C">
          <w:rPr>
            <w:rFonts w:cs="Arial"/>
            <w:szCs w:val="22"/>
            <w:lang w:eastAsia="zh-CN"/>
          </w:rPr>
          <w:delText>Agreed to test these in CE.</w:delText>
        </w:r>
      </w:del>
    </w:p>
    <w:p w14:paraId="6B6C293D" w14:textId="43700D8D" w:rsidR="00B1636A" w:rsidRPr="00B4125B" w:rsidDel="003C438C" w:rsidRDefault="00B1636A" w:rsidP="00810709">
      <w:pPr>
        <w:tabs>
          <w:tab w:val="clear" w:pos="360"/>
          <w:tab w:val="left" w:pos="284"/>
        </w:tabs>
        <w:rPr>
          <w:del w:id="12949" w:author="Gary Sullivan" w:date="2020-01-06T04:09:00Z"/>
          <w:rFonts w:cs="Arial"/>
          <w:szCs w:val="22"/>
          <w:lang w:eastAsia="zh-CN"/>
        </w:rPr>
      </w:pPr>
    </w:p>
    <w:p w14:paraId="7611F81F" w14:textId="6219F186" w:rsidR="00810709" w:rsidRPr="00B4125B" w:rsidDel="003C438C" w:rsidRDefault="00810709" w:rsidP="00810709">
      <w:pPr>
        <w:tabs>
          <w:tab w:val="clear" w:pos="360"/>
          <w:tab w:val="left" w:pos="284"/>
        </w:tabs>
        <w:rPr>
          <w:del w:id="12950" w:author="Gary Sullivan" w:date="2020-01-06T04:09:00Z"/>
          <w:rFonts w:cs="Arial"/>
          <w:szCs w:val="22"/>
          <w:lang w:eastAsia="zh-CN"/>
        </w:rPr>
      </w:pPr>
      <w:del w:id="12951" w:author="Gary Sullivan" w:date="2020-01-06T04:09:00Z">
        <w:r w:rsidRPr="00B4125B" w:rsidDel="003C438C">
          <w:rPr>
            <w:rFonts w:cs="Arial"/>
            <w:szCs w:val="22"/>
            <w:lang w:eastAsia="zh-CN"/>
          </w:rPr>
          <w:delText xml:space="preserve">JVET-P1008 </w:delText>
        </w:r>
      </w:del>
    </w:p>
    <w:p w14:paraId="6A51BABC" w14:textId="59D55F86" w:rsidR="00CB0F7C" w:rsidRPr="00B4125B" w:rsidDel="003C438C" w:rsidRDefault="00CB0F7C" w:rsidP="00CB0F7C">
      <w:pPr>
        <w:rPr>
          <w:del w:id="12952" w:author="Gary Sullivan" w:date="2020-01-06T04:09:00Z"/>
          <w:b/>
          <w:lang w:eastAsia="zh-CN"/>
        </w:rPr>
      </w:pPr>
      <w:del w:id="12953" w:author="Gary Sullivan" w:date="2020-01-06T04:09:00Z">
        <w:r w:rsidRPr="00B4125B" w:rsidDel="003C438C">
          <w:rPr>
            <w:b/>
            <w:lang w:eastAsia="zh-CN"/>
          </w:rPr>
          <w:delText>Changes to CE5-2:</w:delText>
        </w:r>
      </w:del>
    </w:p>
    <w:p w14:paraId="5C75B55B" w14:textId="4D54879D" w:rsidR="00CB0F7C" w:rsidRPr="00B4125B" w:rsidDel="003C438C" w:rsidRDefault="00CB0F7C" w:rsidP="00CB0F7C">
      <w:pPr>
        <w:rPr>
          <w:del w:id="12954" w:author="Gary Sullivan" w:date="2020-01-06T04:09:00Z"/>
          <w:lang w:eastAsia="zh-CN"/>
        </w:rPr>
      </w:pPr>
      <w:del w:id="12955" w:author="Gary Sullivan" w:date="2020-01-06T04:09:00Z">
        <w:r w:rsidRPr="00B4125B" w:rsidDel="003C438C">
          <w:rPr>
            <w:lang w:eastAsia="zh-CN"/>
          </w:rPr>
          <w:delText>Proposed simplifications:</w:delText>
        </w:r>
      </w:del>
    </w:p>
    <w:p w14:paraId="2ABB55F4" w14:textId="355AE5CC" w:rsidR="00CB0F7C" w:rsidRPr="00B4125B" w:rsidDel="003C438C"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del w:id="12956" w:author="Gary Sullivan" w:date="2020-01-06T04:09:00Z"/>
          <w:lang w:eastAsia="zh-CN"/>
        </w:rPr>
      </w:pPr>
      <w:del w:id="12957" w:author="Gary Sullivan" w:date="2020-01-06T04:09:00Z">
        <w:r w:rsidRPr="00B4125B" w:rsidDel="003C438C">
          <w:rPr>
            <w:lang w:eastAsia="zh-CN"/>
          </w:rPr>
          <w:delText>Complexity reduction</w:delText>
        </w:r>
      </w:del>
    </w:p>
    <w:p w14:paraId="6FDD28B6" w14:textId="0367E038" w:rsidR="00CB0F7C" w:rsidRPr="00B4125B" w:rsidDel="003C438C"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del w:id="12958" w:author="Gary Sullivan" w:date="2020-01-06T04:09:00Z"/>
          <w:lang w:eastAsia="zh-CN"/>
        </w:rPr>
      </w:pPr>
      <w:del w:id="12959" w:author="Gary Sullivan" w:date="2020-01-06T04:09:00Z">
        <w:r w:rsidRPr="00B4125B" w:rsidDel="003C438C">
          <w:rPr>
            <w:lang w:eastAsia="zh-CN"/>
          </w:rPr>
          <w:delText>Reduce the number of multiplie</w:delText>
        </w:r>
        <w:r w:rsidR="00BE7FF0" w:rsidRPr="00B4125B" w:rsidDel="003C438C">
          <w:rPr>
            <w:lang w:eastAsia="zh-CN"/>
          </w:rPr>
          <w:delText>r</w:delText>
        </w:r>
        <w:r w:rsidRPr="00B4125B" w:rsidDel="003C438C">
          <w:rPr>
            <w:lang w:eastAsia="zh-CN"/>
          </w:rPr>
          <w:delText>s in the filter operation</w:delText>
        </w:r>
      </w:del>
    </w:p>
    <w:p w14:paraId="126FBB5E" w14:textId="48534173" w:rsidR="00CB0F7C" w:rsidRPr="00B4125B" w:rsidDel="003C438C"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del w:id="12960" w:author="Gary Sullivan" w:date="2020-01-06T04:09:00Z"/>
          <w:lang w:eastAsia="zh-CN"/>
        </w:rPr>
      </w:pPr>
      <w:del w:id="12961" w:author="Gary Sullivan" w:date="2020-01-06T04:09:00Z">
        <w:r w:rsidRPr="00B4125B" w:rsidDel="003C438C">
          <w:rPr>
            <w:lang w:eastAsia="zh-CN"/>
          </w:rPr>
          <w:delText>Limit dynamic range of coefficient to 6-bits</w:delText>
        </w:r>
      </w:del>
    </w:p>
    <w:p w14:paraId="6373B254" w14:textId="28B1426D" w:rsidR="00CB0F7C" w:rsidRPr="00B4125B" w:rsidDel="003C438C"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del w:id="12962" w:author="Gary Sullivan" w:date="2020-01-06T04:09:00Z"/>
          <w:lang w:eastAsia="zh-CN"/>
        </w:rPr>
      </w:pPr>
      <w:del w:id="12963" w:author="Gary Sullivan" w:date="2020-01-06T04:09:00Z">
        <w:r w:rsidRPr="00B4125B" w:rsidDel="003C438C">
          <w:rPr>
            <w:lang w:eastAsia="zh-CN"/>
          </w:rPr>
          <w:delText>Allow for sharing of multipliers with chroma ALF</w:delText>
        </w:r>
      </w:del>
    </w:p>
    <w:p w14:paraId="688D2EA8" w14:textId="539F18A6" w:rsidR="00CB0F7C" w:rsidRPr="00B4125B" w:rsidDel="003C438C"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del w:id="12964" w:author="Gary Sullivan" w:date="2020-01-06T04:09:00Z"/>
          <w:lang w:eastAsia="zh-CN"/>
        </w:rPr>
      </w:pPr>
      <w:del w:id="12965" w:author="Gary Sullivan" w:date="2020-01-06T04:09:00Z">
        <w:r w:rsidRPr="00B4125B" w:rsidDel="003C438C">
          <w:rPr>
            <w:lang w:eastAsia="zh-CN"/>
          </w:rPr>
          <w:delText>Alignment with ALF</w:delText>
        </w:r>
      </w:del>
    </w:p>
    <w:p w14:paraId="0B43E3B0" w14:textId="1450CA24" w:rsidR="00CB0F7C" w:rsidRPr="00B4125B" w:rsidDel="003C438C"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del w:id="12966" w:author="Gary Sullivan" w:date="2020-01-06T04:09:00Z"/>
          <w:lang w:eastAsia="zh-CN"/>
        </w:rPr>
      </w:pPr>
      <w:del w:id="12967" w:author="Gary Sullivan" w:date="2020-01-06T04:09:00Z">
        <w:r w:rsidRPr="00B4125B" w:rsidDel="003C438C">
          <w:rPr>
            <w:lang w:eastAsia="zh-CN"/>
          </w:rPr>
          <w:delText xml:space="preserve">Limit filter selection to </w:delText>
        </w:r>
      </w:del>
      <w:del w:id="12968" w:author="Gary Sullivan" w:date="2020-01-06T02:15:00Z">
        <w:r w:rsidRPr="00B4125B" w:rsidDel="00181417">
          <w:rPr>
            <w:lang w:eastAsia="zh-CN"/>
          </w:rPr>
          <w:delText>signaling</w:delText>
        </w:r>
      </w:del>
      <w:del w:id="12969" w:author="Gary Sullivan" w:date="2020-01-06T04:09:00Z">
        <w:r w:rsidRPr="00B4125B" w:rsidDel="003C438C">
          <w:rPr>
            <w:lang w:eastAsia="zh-CN"/>
          </w:rPr>
          <w:delText xml:space="preserve"> at a CTU level</w:delText>
        </w:r>
      </w:del>
    </w:p>
    <w:p w14:paraId="468285B1" w14:textId="625B19B3" w:rsidR="00CB0F7C" w:rsidRPr="00B4125B" w:rsidDel="003C438C"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del w:id="12970" w:author="Gary Sullivan" w:date="2020-01-06T04:09:00Z"/>
          <w:lang w:eastAsia="zh-CN"/>
        </w:rPr>
      </w:pPr>
      <w:del w:id="12971" w:author="Gary Sullivan" w:date="2020-01-06T04:09:00Z">
        <w:r w:rsidRPr="00B4125B" w:rsidDel="003C438C">
          <w:rPr>
            <w:lang w:eastAsia="zh-CN"/>
          </w:rPr>
          <w:delText xml:space="preserve">Removal of the temporal layer coefficient buffers </w:delText>
        </w:r>
      </w:del>
    </w:p>
    <w:p w14:paraId="184FBE54" w14:textId="0F6B5D4A" w:rsidR="00CB0F7C" w:rsidRPr="00B4125B" w:rsidDel="003C438C"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del w:id="12972" w:author="Gary Sullivan" w:date="2020-01-06T04:09:00Z"/>
          <w:lang w:eastAsia="zh-CN"/>
        </w:rPr>
      </w:pPr>
      <w:del w:id="12973" w:author="Gary Sullivan" w:date="2020-01-06T04:09:00Z">
        <w:r w:rsidRPr="00B4125B" w:rsidDel="003C438C">
          <w:rPr>
            <w:lang w:eastAsia="zh-CN"/>
          </w:rPr>
          <w:delText>Use of symmetric line selection at virtual boundary</w:delText>
        </w:r>
      </w:del>
    </w:p>
    <w:p w14:paraId="46456CFD" w14:textId="1B22FE5C" w:rsidR="00CB0F7C" w:rsidRPr="00B4125B" w:rsidDel="003C438C" w:rsidRDefault="00CB0F7C" w:rsidP="00CB0F7C">
      <w:pPr>
        <w:rPr>
          <w:del w:id="12974" w:author="Gary Sullivan" w:date="2020-01-06T04:09:00Z"/>
          <w:lang w:eastAsia="zh-CN"/>
        </w:rPr>
      </w:pPr>
      <w:del w:id="12975" w:author="Gary Sullivan" w:date="2020-01-06T04:09:00Z">
        <w:r w:rsidRPr="00B4125B" w:rsidDel="003C438C">
          <w:rPr>
            <w:lang w:eastAsia="zh-CN"/>
          </w:rPr>
          <w:delText>Additionally, as the simplifications reduce coding efficiency, the authors also propose to use up to 4 filters per chroma component</w:delText>
        </w:r>
        <w:r w:rsidR="00BE7FF0" w:rsidRPr="00B4125B" w:rsidDel="003C438C">
          <w:rPr>
            <w:lang w:eastAsia="zh-CN"/>
          </w:rPr>
          <w:delText xml:space="preserve"> (called option 2 below)</w:delText>
        </w:r>
      </w:del>
    </w:p>
    <w:p w14:paraId="707302E5" w14:textId="307A678D" w:rsidR="00CB0F7C" w:rsidRPr="00B4125B" w:rsidDel="003C438C"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del w:id="12976" w:author="Gary Sullivan" w:date="2020-01-06T04:09:00Z"/>
          <w:lang w:eastAsia="zh-CN"/>
        </w:rPr>
      </w:pPr>
      <w:del w:id="12977" w:author="Gary Sullivan" w:date="2020-01-06T04:09:00Z">
        <w:r w:rsidRPr="00B4125B" w:rsidDel="003C438C">
          <w:rPr>
            <w:lang w:eastAsia="zh-CN"/>
          </w:rPr>
          <w:delText>Disallow the use of both CC-ALF and chroma ALF in a CTB</w:delText>
        </w:r>
      </w:del>
    </w:p>
    <w:p w14:paraId="0742F4FE" w14:textId="46512232" w:rsidR="00CB0F7C" w:rsidRPr="00B4125B" w:rsidDel="003C438C"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del w:id="12978" w:author="Gary Sullivan" w:date="2020-01-06T04:09:00Z"/>
          <w:lang w:eastAsia="zh-CN"/>
        </w:rPr>
      </w:pPr>
      <w:del w:id="12979" w:author="Gary Sullivan" w:date="2020-01-06T04:09:00Z">
        <w:r w:rsidRPr="00B4125B" w:rsidDel="003C438C">
          <w:rPr>
            <w:lang w:eastAsia="zh-CN"/>
          </w:rPr>
          <w:delText>For each chroma CTB</w:delText>
        </w:r>
      </w:del>
    </w:p>
    <w:p w14:paraId="2EBD7A08" w14:textId="0F072CAA" w:rsidR="00CB0F7C" w:rsidRPr="00B4125B" w:rsidDel="003C438C"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del w:id="12980" w:author="Gary Sullivan" w:date="2020-01-06T04:09:00Z"/>
          <w:lang w:eastAsia="zh-CN"/>
        </w:rPr>
      </w:pPr>
      <w:del w:id="12981" w:author="Gary Sullivan" w:date="2020-01-06T04:09:00Z">
        <w:r w:rsidRPr="00B4125B" w:rsidDel="003C438C">
          <w:rPr>
            <w:lang w:eastAsia="zh-CN"/>
          </w:rPr>
          <w:delText>Signal CC-ALF on/off flag</w:delText>
        </w:r>
      </w:del>
    </w:p>
    <w:p w14:paraId="35FF62DE" w14:textId="11C4F1AF" w:rsidR="00CB0F7C" w:rsidRPr="00B4125B" w:rsidDel="003C438C"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del w:id="12982" w:author="Gary Sullivan" w:date="2020-01-06T04:09:00Z"/>
          <w:lang w:eastAsia="zh-CN"/>
        </w:rPr>
      </w:pPr>
      <w:del w:id="12983" w:author="Gary Sullivan" w:date="2020-01-06T04:09:00Z">
        <w:r w:rsidRPr="00B4125B" w:rsidDel="003C438C">
          <w:rPr>
            <w:lang w:eastAsia="zh-CN"/>
          </w:rPr>
          <w:delText>If CC-ALF enabled, chroma ALF is disabled</w:delText>
        </w:r>
      </w:del>
    </w:p>
    <w:p w14:paraId="2180AFF3" w14:textId="19286AF2" w:rsidR="00CB0F7C" w:rsidRPr="00B4125B" w:rsidDel="003C438C"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del w:id="12984" w:author="Gary Sullivan" w:date="2020-01-06T04:09:00Z"/>
          <w:lang w:eastAsia="zh-CN"/>
        </w:rPr>
      </w:pPr>
      <w:del w:id="12985" w:author="Gary Sullivan" w:date="2020-01-06T04:09:00Z">
        <w:r w:rsidRPr="00B4125B" w:rsidDel="003C438C">
          <w:rPr>
            <w:lang w:eastAsia="zh-CN"/>
          </w:rPr>
          <w:delText>Otherwise, signal chroma ALF on/off flag</w:delText>
        </w:r>
      </w:del>
    </w:p>
    <w:p w14:paraId="60EAB3D3" w14:textId="48C388B9" w:rsidR="00CB0F7C" w:rsidRPr="00B4125B" w:rsidDel="003C438C" w:rsidRDefault="00CB0F7C" w:rsidP="00CB0F7C">
      <w:pPr>
        <w:rPr>
          <w:del w:id="12986" w:author="Gary Sullivan" w:date="2020-01-06T04:09:00Z"/>
          <w:lang w:eastAsia="zh-CN"/>
        </w:rPr>
      </w:pPr>
      <w:del w:id="12987" w:author="Gary Sullivan" w:date="2020-01-06T04:09:00Z">
        <w:r w:rsidRPr="00B4125B" w:rsidDel="003C438C">
          <w:rPr>
            <w:lang w:eastAsia="zh-CN"/>
          </w:rPr>
          <w:delText>Benefit: Number of multiplications per pixel are reduced from 19 (called option 1, if CCALF is operated on top of current chroma ALF) to 16 (called option 2, if only one of them is used in a certain region). Number is 15 in current ALF.</w:delText>
        </w:r>
      </w:del>
    </w:p>
    <w:p w14:paraId="6DCCB8D0" w14:textId="713E878A" w:rsidR="006E12D9" w:rsidRPr="00B4125B" w:rsidDel="003C438C" w:rsidRDefault="006E12D9" w:rsidP="00CB0F7C">
      <w:pPr>
        <w:rPr>
          <w:del w:id="12988" w:author="Gary Sullivan" w:date="2020-01-06T04:09:00Z"/>
          <w:lang w:eastAsia="zh-CN"/>
        </w:rPr>
      </w:pPr>
      <w:del w:id="12989" w:author="Gary Sullivan" w:date="2020-01-06T04:09:00Z">
        <w:r w:rsidRPr="00B4125B" w:rsidDel="003C438C">
          <w:rPr>
            <w:lang w:eastAsia="zh-CN"/>
          </w:rPr>
          <w:delText>The method tested in CE5-2 had 22 multiplications.</w:delText>
        </w:r>
      </w:del>
    </w:p>
    <w:p w14:paraId="2E0ECD43" w14:textId="388BD5B7" w:rsidR="006E12D9" w:rsidRPr="00B4125B" w:rsidDel="003C438C" w:rsidRDefault="006E12D9" w:rsidP="006E12D9">
      <w:pPr>
        <w:rPr>
          <w:del w:id="12990" w:author="Gary Sullivan" w:date="2020-01-06T04:09:00Z"/>
          <w:lang w:eastAsia="zh-CN"/>
        </w:rPr>
      </w:pPr>
      <w:del w:id="12991" w:author="Gary Sullivan" w:date="2020-01-06T04:09:00Z">
        <w:r w:rsidRPr="00B4125B" w:rsidDel="003C438C">
          <w:rPr>
            <w:lang w:eastAsia="zh-CN"/>
          </w:rPr>
          <w:delText xml:space="preserve">Results for Option 1 on RA are Y=0.17%, Cb = -11.53%, Cr -10.99%. This is slightly better than the CE5-2.1 </w:delText>
        </w:r>
        <w:r w:rsidR="00026B18" w:rsidRPr="00B4125B" w:rsidDel="003C438C">
          <w:rPr>
            <w:lang w:eastAsia="zh-CN"/>
          </w:rPr>
          <w:delText>result, same for AI, however loss (relative to CE) occurs for LB</w:delText>
        </w:r>
      </w:del>
    </w:p>
    <w:p w14:paraId="08E555C4" w14:textId="4519EDE9" w:rsidR="006E12D9" w:rsidRPr="00B4125B" w:rsidDel="003C438C" w:rsidRDefault="006E12D9" w:rsidP="006E12D9">
      <w:pPr>
        <w:rPr>
          <w:del w:id="12992" w:author="Gary Sullivan" w:date="2020-01-06T04:09:00Z"/>
          <w:lang w:eastAsia="zh-CN"/>
        </w:rPr>
      </w:pPr>
      <w:del w:id="12993" w:author="Gary Sullivan" w:date="2020-01-06T04:09:00Z">
        <w:r w:rsidRPr="00B4125B" w:rsidDel="003C438C">
          <w:rPr>
            <w:lang w:eastAsia="zh-CN"/>
          </w:rPr>
          <w:delText xml:space="preserve">Results for Option 2 </w:delText>
        </w:r>
        <w:r w:rsidR="00303E1C" w:rsidRPr="00B4125B" w:rsidDel="003C438C">
          <w:rPr>
            <w:lang w:eastAsia="zh-CN"/>
          </w:rPr>
          <w:delText>we</w:delText>
        </w:r>
        <w:r w:rsidRPr="00B4125B" w:rsidDel="003C438C">
          <w:rPr>
            <w:lang w:eastAsia="zh-CN"/>
          </w:rPr>
          <w:delText>re incomplete.</w:delText>
        </w:r>
      </w:del>
    </w:p>
    <w:p w14:paraId="723E6DAB" w14:textId="0EC8E761" w:rsidR="00BE7FF0" w:rsidRPr="00B4125B" w:rsidDel="003C438C" w:rsidRDefault="00BE7FF0" w:rsidP="006E12D9">
      <w:pPr>
        <w:rPr>
          <w:del w:id="12994" w:author="Gary Sullivan" w:date="2020-01-06T04:09:00Z"/>
          <w:lang w:eastAsia="zh-CN"/>
        </w:rPr>
      </w:pPr>
    </w:p>
    <w:p w14:paraId="1E704026" w14:textId="0E10C9A1" w:rsidR="00026B18" w:rsidRPr="00B4125B" w:rsidDel="003C438C" w:rsidRDefault="00026B18" w:rsidP="006E12D9">
      <w:pPr>
        <w:rPr>
          <w:del w:id="12995" w:author="Gary Sullivan" w:date="2020-01-06T04:09:00Z"/>
          <w:lang w:eastAsia="zh-CN"/>
        </w:rPr>
      </w:pPr>
      <w:del w:id="12996" w:author="Gary Sullivan" w:date="2020-01-06T04:09:00Z">
        <w:r w:rsidRPr="00B4125B" w:rsidDel="003C438C">
          <w:rPr>
            <w:lang w:eastAsia="zh-CN"/>
          </w:rPr>
          <w:delText xml:space="preserve">It is suggested to investigate if there might be more severe </w:delText>
        </w:r>
        <w:r w:rsidR="00BE7FF0" w:rsidRPr="00B4125B" w:rsidDel="003C438C">
          <w:rPr>
            <w:lang w:eastAsia="zh-CN"/>
          </w:rPr>
          <w:delText>subjective quality impact towards higher QP values than those used in the CE5-2 subjective test at this meeting. This is definitely something that would be needed to be investigated, to be sure that the VTM encoder in its default settings would not cause problems when used for upcoming VVC verification tests.</w:delText>
        </w:r>
        <w:r w:rsidR="008F74B3" w:rsidRPr="00B4125B" w:rsidDel="003C438C">
          <w:rPr>
            <w:lang w:eastAsia="zh-CN"/>
          </w:rPr>
          <w:delText xml:space="preserve"> This should be performed as part of the CE.</w:delText>
        </w:r>
      </w:del>
    </w:p>
    <w:p w14:paraId="520F8CC2" w14:textId="11A37820" w:rsidR="00BE7FF0" w:rsidRPr="00B4125B" w:rsidDel="003C438C" w:rsidRDefault="00BE7FF0" w:rsidP="006E12D9">
      <w:pPr>
        <w:rPr>
          <w:del w:id="12997" w:author="Gary Sullivan" w:date="2020-01-06T04:09:00Z"/>
          <w:lang w:eastAsia="zh-CN"/>
        </w:rPr>
      </w:pPr>
      <w:del w:id="12998" w:author="Gary Sullivan" w:date="2020-01-06T04:09:00Z">
        <w:r w:rsidRPr="00B4125B" w:rsidDel="003C438C">
          <w:rPr>
            <w:lang w:eastAsia="zh-CN"/>
          </w:rPr>
          <w:delText>It is generally agreed that Option 1 would be implementable in hardware. It is not obvious that option 2 would have advantage in terms of implementation, as it might not be possible to share same circuitry (may be depending on architecture).</w:delText>
        </w:r>
      </w:del>
    </w:p>
    <w:p w14:paraId="4761ECF0" w14:textId="079C758E" w:rsidR="008F74B3" w:rsidRPr="00B4125B" w:rsidDel="003C438C" w:rsidRDefault="008F74B3" w:rsidP="008F74B3">
      <w:pPr>
        <w:rPr>
          <w:del w:id="12999" w:author="Gary Sullivan" w:date="2020-01-06T04:09:00Z"/>
          <w:lang w:eastAsia="zh-CN"/>
        </w:rPr>
      </w:pPr>
      <w:del w:id="13000" w:author="Gary Sullivan" w:date="2020-01-06T04:09:00Z">
        <w:r w:rsidRPr="00B4125B" w:rsidDel="003C438C">
          <w:rPr>
            <w:lang w:eastAsia="zh-CN"/>
          </w:rPr>
          <w:delText>An informal viewing session should be organized showing CTC sequences at QP37, to demonstrate that there is no problem with visual quality also for the modified method</w:delText>
        </w:r>
        <w:r w:rsidR="00B1636A" w:rsidRPr="00B4125B" w:rsidDel="003C438C">
          <w:rPr>
            <w:lang w:eastAsia="zh-CN"/>
          </w:rPr>
          <w:delText xml:space="preserve"> </w:delText>
        </w:r>
      </w:del>
      <w:del w:id="13001" w:author="Gary Sullivan" w:date="2020-01-06T01:57:00Z">
        <w:r w:rsidR="00B1636A" w:rsidRPr="00B4125B" w:rsidDel="002E08E5">
          <w:rPr>
            <w:lang w:eastAsia="zh-CN"/>
          </w:rPr>
          <w:delText>(P1</w:delText>
        </w:r>
      </w:del>
      <w:del w:id="13002" w:author="Gary Sullivan" w:date="2020-01-06T04:09:00Z">
        <w:r w:rsidR="00B1636A" w:rsidRPr="00B4125B" w:rsidDel="003C438C">
          <w:rPr>
            <w:lang w:eastAsia="zh-CN"/>
          </w:rPr>
          <w:delText>008 option 1)</w:delText>
        </w:r>
        <w:r w:rsidRPr="00B4125B" w:rsidDel="003C438C">
          <w:rPr>
            <w:lang w:eastAsia="zh-CN"/>
          </w:rPr>
          <w:delText>.</w:delText>
        </w:r>
      </w:del>
    </w:p>
    <w:p w14:paraId="46411790" w14:textId="63D16690" w:rsidR="00CB0F7C" w:rsidRPr="00B4125B" w:rsidDel="003C438C" w:rsidRDefault="00303E1C" w:rsidP="00CB0F7C">
      <w:pPr>
        <w:rPr>
          <w:del w:id="13003" w:author="Gary Sullivan" w:date="2020-01-06T04:09:00Z"/>
          <w:lang w:eastAsia="zh-CN"/>
        </w:rPr>
      </w:pPr>
      <w:del w:id="13004" w:author="Gary Sullivan" w:date="2020-01-06T04:09:00Z">
        <w:r w:rsidRPr="00B4125B" w:rsidDel="003C438C">
          <w:rPr>
            <w:lang w:eastAsia="zh-CN"/>
          </w:rPr>
          <w:delText>It was planned to adopt</w:delText>
        </w:r>
        <w:r w:rsidR="008F74B3" w:rsidRPr="00B4125B" w:rsidDel="003C438C">
          <w:rPr>
            <w:lang w:eastAsia="zh-CN"/>
          </w:rPr>
          <w:delText xml:space="preserve"> the proposal (option 1) if nobody who ha</w:delText>
        </w:r>
        <w:r w:rsidRPr="00B4125B" w:rsidDel="003C438C">
          <w:rPr>
            <w:lang w:eastAsia="zh-CN"/>
          </w:rPr>
          <w:delText>d</w:delText>
        </w:r>
        <w:r w:rsidR="008F74B3" w:rsidRPr="00B4125B" w:rsidDel="003C438C">
          <w:rPr>
            <w:lang w:eastAsia="zh-CN"/>
          </w:rPr>
          <w:delText xml:space="preserve"> been in the viewing session raise</w:delText>
        </w:r>
        <w:r w:rsidRPr="00B4125B" w:rsidDel="003C438C">
          <w:rPr>
            <w:lang w:eastAsia="zh-CN"/>
          </w:rPr>
          <w:delText>d</w:delText>
        </w:r>
        <w:r w:rsidR="008F74B3" w:rsidRPr="00B4125B" w:rsidDel="003C438C">
          <w:rPr>
            <w:lang w:eastAsia="zh-CN"/>
          </w:rPr>
          <w:delText xml:space="preserve"> </w:delText>
        </w:r>
        <w:r w:rsidRPr="00B4125B" w:rsidDel="003C438C">
          <w:rPr>
            <w:lang w:eastAsia="zh-CN"/>
          </w:rPr>
          <w:delText xml:space="preserve">an </w:delText>
        </w:r>
        <w:r w:rsidR="008F74B3" w:rsidRPr="00B4125B" w:rsidDel="003C438C">
          <w:rPr>
            <w:lang w:eastAsia="zh-CN"/>
          </w:rPr>
          <w:delText>objection in terms of visual art</w:delText>
        </w:r>
        <w:r w:rsidRPr="00B4125B" w:rsidDel="003C438C">
          <w:rPr>
            <w:lang w:eastAsia="zh-CN"/>
          </w:rPr>
          <w:delText>e</w:delText>
        </w:r>
        <w:r w:rsidR="008F74B3" w:rsidRPr="00B4125B" w:rsidDel="003C438C">
          <w:rPr>
            <w:lang w:eastAsia="zh-CN"/>
          </w:rPr>
          <w:delText>facts</w:delText>
        </w:r>
        <w:r w:rsidR="00B1636A" w:rsidRPr="00B4125B" w:rsidDel="003C438C">
          <w:rPr>
            <w:lang w:eastAsia="zh-CN"/>
          </w:rPr>
          <w:delText>.</w:delText>
        </w:r>
      </w:del>
    </w:p>
    <w:p w14:paraId="1A0ECF06" w14:textId="6292D297" w:rsidR="00B1636A" w:rsidRPr="00B4125B" w:rsidDel="003C438C" w:rsidRDefault="00B1636A" w:rsidP="00CB0F7C">
      <w:pPr>
        <w:rPr>
          <w:del w:id="13005" w:author="Gary Sullivan" w:date="2020-01-06T04:09:00Z"/>
          <w:lang w:eastAsia="zh-CN"/>
        </w:rPr>
      </w:pPr>
      <w:del w:id="13006" w:author="Gary Sullivan" w:date="2020-01-06T04:09:00Z">
        <w:r w:rsidRPr="00B4125B" w:rsidDel="003C438C">
          <w:rPr>
            <w:lang w:eastAsia="zh-CN"/>
          </w:rPr>
          <w:delText>If not adopted to VVC7, this should be used as anchor in the CE.</w:delText>
        </w:r>
      </w:del>
    </w:p>
    <w:p w14:paraId="2DB9A5B3" w14:textId="35A5CCB6" w:rsidR="00CB0F7C" w:rsidRPr="00B4125B" w:rsidDel="003C438C" w:rsidRDefault="00CB0F7C" w:rsidP="00810709">
      <w:pPr>
        <w:tabs>
          <w:tab w:val="clear" w:pos="360"/>
          <w:tab w:val="left" w:pos="284"/>
        </w:tabs>
        <w:rPr>
          <w:del w:id="13007" w:author="Gary Sullivan" w:date="2020-01-06T04:09:00Z"/>
          <w:rFonts w:cs="Arial"/>
          <w:szCs w:val="22"/>
          <w:lang w:eastAsia="zh-CN"/>
        </w:rPr>
      </w:pPr>
    </w:p>
    <w:p w14:paraId="48904952" w14:textId="3BB0A8C6" w:rsidR="00B1636A" w:rsidRPr="00B4125B" w:rsidDel="003C438C" w:rsidRDefault="00B1636A" w:rsidP="00810709">
      <w:pPr>
        <w:tabs>
          <w:tab w:val="clear" w:pos="360"/>
          <w:tab w:val="left" w:pos="284"/>
        </w:tabs>
        <w:rPr>
          <w:del w:id="13008" w:author="Gary Sullivan" w:date="2020-01-06T04:09:00Z"/>
          <w:rFonts w:cs="Arial"/>
          <w:szCs w:val="22"/>
          <w:lang w:eastAsia="zh-CN"/>
        </w:rPr>
      </w:pPr>
      <w:del w:id="13009" w:author="Gary Sullivan" w:date="2020-01-06T04:09:00Z">
        <w:r w:rsidRPr="00B4125B" w:rsidDel="003C438C">
          <w:rPr>
            <w:rFonts w:cs="Arial"/>
            <w:szCs w:val="22"/>
            <w:lang w:eastAsia="zh-CN"/>
          </w:rPr>
          <w:delText>There was no action suggested for other categories of proposals.</w:delText>
        </w:r>
      </w:del>
    </w:p>
    <w:p w14:paraId="54E29AB5" w14:textId="22C99BC9" w:rsidR="0041753A" w:rsidRPr="00B4125B" w:rsidDel="003C438C" w:rsidRDefault="00303E1C" w:rsidP="002D3068">
      <w:pPr>
        <w:rPr>
          <w:del w:id="13010" w:author="Gary Sullivan" w:date="2020-01-06T04:09:00Z"/>
        </w:rPr>
      </w:pPr>
      <w:del w:id="13011" w:author="Gary Sullivan" w:date="2020-01-06T04:09:00Z">
        <w:r w:rsidRPr="00B4125B" w:rsidDel="003C438C">
          <w:delText>CCALF was further discussed in the closing plenary 1105 (GJS &amp; JRO).</w:delText>
        </w:r>
      </w:del>
    </w:p>
    <w:p w14:paraId="558EF647" w14:textId="19954F36" w:rsidR="00303E1C" w:rsidRPr="00B4125B" w:rsidDel="003C438C" w:rsidRDefault="00303E1C" w:rsidP="002D3068">
      <w:pPr>
        <w:rPr>
          <w:del w:id="13012" w:author="Gary Sullivan" w:date="2020-01-06T04:09:00Z"/>
        </w:rPr>
      </w:pPr>
      <w:del w:id="13013" w:author="Gary Sullivan" w:date="2020-01-06T04:09:00Z">
        <w:r w:rsidRPr="00B4125B" w:rsidDel="003C438C">
          <w:delText>Some informal viewing had been conducted; participants saw some differences but did not seem to have a clear preference. Further viewing with high QP was suggested.</w:delText>
        </w:r>
      </w:del>
    </w:p>
    <w:p w14:paraId="0C221E8F" w14:textId="76163A28" w:rsidR="00303E1C" w:rsidRPr="00B4125B" w:rsidDel="003C438C" w:rsidRDefault="00303E1C" w:rsidP="002D3068">
      <w:pPr>
        <w:rPr>
          <w:del w:id="13014" w:author="Gary Sullivan" w:date="2020-01-06T04:09:00Z"/>
        </w:rPr>
      </w:pPr>
      <w:del w:id="13015" w:author="Gary Sullivan" w:date="2020-01-06T04:09:00Z">
        <w:r w:rsidRPr="00B4125B" w:rsidDel="003C438C">
          <w:delText>Some simplifications were suggested to be tested.</w:delText>
        </w:r>
      </w:del>
    </w:p>
    <w:p w14:paraId="2759AAB4" w14:textId="2A421FE0" w:rsidR="00303E1C" w:rsidRPr="00B4125B" w:rsidDel="003C438C" w:rsidRDefault="00303E1C" w:rsidP="002D3068">
      <w:pPr>
        <w:rPr>
          <w:del w:id="13016" w:author="Gary Sullivan" w:date="2020-01-06T04:09:00Z"/>
        </w:rPr>
      </w:pPr>
      <w:del w:id="13017" w:author="Gary Sullivan" w:date="2020-01-06T04:09:00Z">
        <w:r w:rsidRPr="00B4125B" w:rsidDel="003C438C">
          <w:delText>Testing with HDR was suggested.</w:delText>
        </w:r>
      </w:del>
    </w:p>
    <w:p w14:paraId="097B49F6" w14:textId="187B4F68" w:rsidR="00303E1C" w:rsidRPr="00B4125B" w:rsidDel="003C438C" w:rsidRDefault="00303E1C" w:rsidP="002D3068">
      <w:pPr>
        <w:rPr>
          <w:del w:id="13018" w:author="Gary Sullivan" w:date="2020-01-06T04:09:00Z"/>
        </w:rPr>
      </w:pPr>
      <w:del w:id="13019" w:author="Gary Sullivan" w:date="2020-01-06T04:09:00Z">
        <w:r w:rsidRPr="00B4125B" w:rsidDel="003C438C">
          <w:delText>It was agreed to have this as an anchor in a CE.</w:delText>
        </w:r>
      </w:del>
    </w:p>
    <w:p w14:paraId="0BA67CB3" w14:textId="5D35DCEF" w:rsidR="00E16ADA" w:rsidRPr="00B4125B" w:rsidRDefault="003C438C" w:rsidP="00BF3A0C">
      <w:ins w:id="13020" w:author="Gary Sullivan" w:date="2020-01-06T04:09:00Z">
        <w:r>
          <w:t>See sec</w:t>
        </w:r>
      </w:ins>
      <w:ins w:id="13021" w:author="Gary Sullivan" w:date="2020-01-06T04:10:00Z">
        <w:r>
          <w:t xml:space="preserve">tion </w:t>
        </w:r>
        <w:r>
          <w:fldChar w:fldCharType="begin"/>
        </w:r>
        <w:r>
          <w:instrText xml:space="preserve"> REF _Ref518893169 \r \h </w:instrText>
        </w:r>
      </w:ins>
      <w:r>
        <w:fldChar w:fldCharType="separate"/>
      </w:r>
      <w:ins w:id="13022" w:author="Gary Sullivan" w:date="2020-01-06T04:10:00Z">
        <w:r>
          <w:t>6.5</w:t>
        </w:r>
        <w:r>
          <w:fldChar w:fldCharType="end"/>
        </w:r>
        <w:r>
          <w:t>.</w:t>
        </w:r>
      </w:ins>
    </w:p>
    <w:p w14:paraId="0870226C" w14:textId="14AEDC14" w:rsidR="00365269" w:rsidRPr="00B4125B" w:rsidRDefault="00365269" w:rsidP="00422C11">
      <w:pPr>
        <w:pStyle w:val="Heading2"/>
        <w:ind w:left="576"/>
        <w:rPr>
          <w:lang w:val="en-CA"/>
        </w:rPr>
      </w:pPr>
      <w:bookmarkStart w:id="13023" w:name="_Ref13828983"/>
      <w:r w:rsidRPr="00B4125B">
        <w:rPr>
          <w:lang w:val="en-CA"/>
        </w:rPr>
        <w:t xml:space="preserve">List of actions taken affecting </w:t>
      </w:r>
      <w:bookmarkEnd w:id="12004"/>
      <w:r w:rsidR="00E3477E" w:rsidRPr="00B4125B">
        <w:rPr>
          <w:lang w:val="en-CA"/>
        </w:rPr>
        <w:t>the draft text</w:t>
      </w:r>
      <w:r w:rsidR="00403DAB" w:rsidRPr="00B4125B">
        <w:rPr>
          <w:lang w:val="en-CA"/>
        </w:rPr>
        <w:t xml:space="preserve"> of VVC</w:t>
      </w:r>
      <w:r w:rsidR="00740FC4" w:rsidRPr="00B4125B">
        <w:rPr>
          <w:lang w:val="en-CA"/>
        </w:rPr>
        <w:t>,</w:t>
      </w:r>
      <w:r w:rsidR="00403DAB" w:rsidRPr="00B4125B">
        <w:rPr>
          <w:lang w:val="en-CA"/>
        </w:rPr>
        <w:t xml:space="preserve"> </w:t>
      </w:r>
      <w:r w:rsidR="00E3477E" w:rsidRPr="00B4125B">
        <w:rPr>
          <w:lang w:val="en-CA"/>
        </w:rPr>
        <w:t xml:space="preserve">the </w:t>
      </w:r>
      <w:r w:rsidR="00D25620" w:rsidRPr="00B4125B">
        <w:rPr>
          <w:lang w:val="en-CA"/>
        </w:rPr>
        <w:t>V</w:t>
      </w:r>
      <w:r w:rsidR="00403DAB" w:rsidRPr="00B4125B">
        <w:rPr>
          <w:lang w:val="en-CA"/>
        </w:rPr>
        <w:t>TM</w:t>
      </w:r>
      <w:r w:rsidR="00740FC4" w:rsidRPr="00B4125B">
        <w:rPr>
          <w:lang w:val="en-CA"/>
        </w:rPr>
        <w:t>, and 360Lib</w:t>
      </w:r>
      <w:bookmarkEnd w:id="12005"/>
      <w:bookmarkEnd w:id="13023"/>
    </w:p>
    <w:p w14:paraId="50E5301F" w14:textId="3C229C43" w:rsidR="00556EEC" w:rsidRPr="00B4125B" w:rsidRDefault="00365269" w:rsidP="00792EBC">
      <w:r w:rsidRPr="00B4125B">
        <w:t xml:space="preserve">The following is a summary, in the form of a brief list, of the actions taken at the meeting that affect the text of the </w:t>
      </w:r>
      <w:r w:rsidR="00403DAB" w:rsidRPr="00B4125B">
        <w:t xml:space="preserve">VVC draft text, </w:t>
      </w:r>
      <w:r w:rsidR="00D25620" w:rsidRPr="00B4125B">
        <w:t>V</w:t>
      </w:r>
      <w:r w:rsidR="00403DAB" w:rsidRPr="00B4125B">
        <w:t xml:space="preserve">TM </w:t>
      </w:r>
      <w:r w:rsidR="00993FFD" w:rsidRPr="00B4125B">
        <w:t xml:space="preserve">or </w:t>
      </w:r>
      <w:r w:rsidR="003004EC" w:rsidRPr="00B4125B">
        <w:t>360Li</w:t>
      </w:r>
      <w:r w:rsidR="00403DAB" w:rsidRPr="00B4125B">
        <w:t>b</w:t>
      </w:r>
      <w:r w:rsidR="00993FFD" w:rsidRPr="00B4125B">
        <w:t xml:space="preserve"> </w:t>
      </w:r>
      <w:r w:rsidR="00CB6F74" w:rsidRPr="00B4125B">
        <w:t>description</w:t>
      </w:r>
      <w:r w:rsidRPr="00B4125B">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B4125B">
        <w:t xml:space="preserve"> The description given in the “Tool” column is a best effort for the sake of understanding but may not precisely reflect the functionality of the tool.</w:t>
      </w:r>
      <w:r w:rsidR="00972BCB" w:rsidRPr="00B4125B">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3BC02141" w:rsidR="0021179A" w:rsidRPr="00B4125B" w:rsidDel="003C438C" w:rsidRDefault="00F60F6B" w:rsidP="00DF69B0">
      <w:pPr>
        <w:rPr>
          <w:del w:id="13024" w:author="Gary Sullivan" w:date="2020-01-06T04:10:00Z"/>
        </w:rPr>
      </w:pPr>
      <w:del w:id="13025" w:author="Gary Sullivan" w:date="2020-01-06T04:10:00Z">
        <w:r w:rsidRPr="00B4125B" w:rsidDel="003C438C">
          <w:delText>…</w:delText>
        </w:r>
      </w:del>
    </w:p>
    <w:p w14:paraId="13381825" w14:textId="3FEC236C" w:rsidR="00A422DC" w:rsidRPr="00B4125B" w:rsidRDefault="00A422DC" w:rsidP="00792EBC"/>
    <w:tbl>
      <w:tblPr>
        <w:tblW w:w="0" w:type="auto"/>
        <w:tblLayout w:type="fixed"/>
        <w:tblCellMar>
          <w:left w:w="29" w:type="dxa"/>
          <w:right w:w="29" w:type="dxa"/>
        </w:tblCellMar>
        <w:tblLook w:val="04A0" w:firstRow="1" w:lastRow="0" w:firstColumn="1" w:lastColumn="0" w:noHBand="0" w:noVBand="1"/>
        <w:tblPrChange w:id="13026" w:author="Gary Sullivan" w:date="2020-01-06T04:11:00Z">
          <w:tblPr>
            <w:tblW w:w="0" w:type="auto"/>
            <w:tblLook w:val="04A0" w:firstRow="1" w:lastRow="0" w:firstColumn="1" w:lastColumn="0" w:noHBand="0" w:noVBand="1"/>
          </w:tblPr>
        </w:tblPrChange>
      </w:tblPr>
      <w:tblGrid>
        <w:gridCol w:w="716"/>
        <w:gridCol w:w="1759"/>
        <w:gridCol w:w="1434"/>
        <w:gridCol w:w="4131"/>
        <w:gridCol w:w="1320"/>
        <w:tblGridChange w:id="13027">
          <w:tblGrid>
            <w:gridCol w:w="716"/>
            <w:gridCol w:w="1759"/>
            <w:gridCol w:w="1434"/>
            <w:gridCol w:w="4131"/>
            <w:gridCol w:w="1320"/>
          </w:tblGrid>
        </w:tblGridChange>
      </w:tblGrid>
      <w:tr w:rsidR="00F146C5" w:rsidRPr="00B4125B" w14:paraId="6F1837B4" w14:textId="77777777" w:rsidTr="003C438C">
        <w:trPr>
          <w:trHeight w:val="312"/>
          <w:trPrChange w:id="1302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29" w:author="Gary Sullivan" w:date="2020-01-06T04:11:00Z">
              <w:tcPr>
                <w:tcW w:w="0" w:type="auto"/>
                <w:tcBorders>
                  <w:top w:val="nil"/>
                  <w:left w:val="nil"/>
                  <w:bottom w:val="nil"/>
                  <w:right w:val="nil"/>
                </w:tcBorders>
                <w:shd w:val="clear" w:color="auto" w:fill="auto"/>
                <w:noWrap/>
                <w:vAlign w:val="center"/>
                <w:hideMark/>
              </w:tcPr>
            </w:tcPrChange>
          </w:tcPr>
          <w:p w14:paraId="4D7C896B" w14:textId="77777777" w:rsidR="00F146C5" w:rsidRPr="00B4125B" w:rsidRDefault="00F146C5" w:rsidP="00F146C5">
            <w:pPr>
              <w:rPr>
                <w:b/>
                <w:bCs/>
              </w:rPr>
            </w:pPr>
            <w:r w:rsidRPr="00B4125B">
              <w:rPr>
                <w:b/>
                <w:bCs/>
              </w:rPr>
              <w:t>Category</w:t>
            </w:r>
          </w:p>
        </w:tc>
        <w:tc>
          <w:tcPr>
            <w:tcW w:w="1759" w:type="dxa"/>
            <w:tcBorders>
              <w:top w:val="nil"/>
              <w:left w:val="nil"/>
              <w:bottom w:val="nil"/>
              <w:right w:val="nil"/>
            </w:tcBorders>
            <w:shd w:val="clear" w:color="auto" w:fill="auto"/>
            <w:noWrap/>
            <w:vAlign w:val="center"/>
            <w:hideMark/>
            <w:tcPrChange w:id="13030" w:author="Gary Sullivan" w:date="2020-01-06T04:11:00Z">
              <w:tcPr>
                <w:tcW w:w="0" w:type="auto"/>
                <w:tcBorders>
                  <w:top w:val="nil"/>
                  <w:left w:val="nil"/>
                  <w:bottom w:val="nil"/>
                  <w:right w:val="nil"/>
                </w:tcBorders>
                <w:shd w:val="clear" w:color="auto" w:fill="auto"/>
                <w:noWrap/>
                <w:vAlign w:val="center"/>
                <w:hideMark/>
              </w:tcPr>
            </w:tcPrChange>
          </w:tcPr>
          <w:p w14:paraId="3DB0AEE7" w14:textId="77777777" w:rsidR="00F146C5" w:rsidRPr="00B4125B" w:rsidRDefault="00F146C5" w:rsidP="00F146C5">
            <w:pPr>
              <w:rPr>
                <w:b/>
                <w:bCs/>
              </w:rPr>
            </w:pPr>
            <w:r w:rsidRPr="00B4125B">
              <w:rPr>
                <w:b/>
                <w:bCs/>
              </w:rPr>
              <w:t>Sub-Category</w:t>
            </w:r>
          </w:p>
        </w:tc>
        <w:tc>
          <w:tcPr>
            <w:tcW w:w="1434" w:type="dxa"/>
            <w:tcBorders>
              <w:top w:val="nil"/>
              <w:left w:val="nil"/>
              <w:bottom w:val="nil"/>
              <w:right w:val="nil"/>
            </w:tcBorders>
            <w:shd w:val="clear" w:color="auto" w:fill="auto"/>
            <w:noWrap/>
            <w:vAlign w:val="center"/>
            <w:hideMark/>
            <w:tcPrChange w:id="13031" w:author="Gary Sullivan" w:date="2020-01-06T04:11:00Z">
              <w:tcPr>
                <w:tcW w:w="0" w:type="auto"/>
                <w:tcBorders>
                  <w:top w:val="nil"/>
                  <w:left w:val="nil"/>
                  <w:bottom w:val="nil"/>
                  <w:right w:val="nil"/>
                </w:tcBorders>
                <w:shd w:val="clear" w:color="auto" w:fill="auto"/>
                <w:noWrap/>
                <w:vAlign w:val="center"/>
                <w:hideMark/>
              </w:tcPr>
            </w:tcPrChange>
          </w:tcPr>
          <w:p w14:paraId="3E32B660" w14:textId="77777777" w:rsidR="00F146C5" w:rsidRPr="00B4125B" w:rsidRDefault="00F146C5" w:rsidP="00F146C5">
            <w:pPr>
              <w:rPr>
                <w:b/>
                <w:bCs/>
              </w:rPr>
            </w:pPr>
            <w:r w:rsidRPr="00B4125B">
              <w:rPr>
                <w:b/>
                <w:bCs/>
              </w:rPr>
              <w:t>Rationale</w:t>
            </w:r>
          </w:p>
        </w:tc>
        <w:tc>
          <w:tcPr>
            <w:tcW w:w="4131" w:type="dxa"/>
            <w:tcBorders>
              <w:top w:val="nil"/>
              <w:left w:val="nil"/>
              <w:bottom w:val="nil"/>
              <w:right w:val="nil"/>
            </w:tcBorders>
            <w:shd w:val="clear" w:color="auto" w:fill="auto"/>
            <w:noWrap/>
            <w:vAlign w:val="center"/>
            <w:hideMark/>
            <w:tcPrChange w:id="13032" w:author="Gary Sullivan" w:date="2020-01-06T04:11:00Z">
              <w:tcPr>
                <w:tcW w:w="0" w:type="auto"/>
                <w:tcBorders>
                  <w:top w:val="nil"/>
                  <w:left w:val="nil"/>
                  <w:bottom w:val="nil"/>
                  <w:right w:val="nil"/>
                </w:tcBorders>
                <w:shd w:val="clear" w:color="auto" w:fill="auto"/>
                <w:noWrap/>
                <w:vAlign w:val="center"/>
                <w:hideMark/>
              </w:tcPr>
            </w:tcPrChange>
          </w:tcPr>
          <w:p w14:paraId="3A8B4E47" w14:textId="77777777" w:rsidR="00F146C5" w:rsidRPr="00B4125B" w:rsidRDefault="00F146C5" w:rsidP="00F146C5">
            <w:pPr>
              <w:rPr>
                <w:b/>
                <w:bCs/>
              </w:rPr>
            </w:pPr>
            <w:r w:rsidRPr="00B4125B">
              <w:rPr>
                <w:b/>
                <w:bCs/>
              </w:rPr>
              <w:t>Tool</w:t>
            </w:r>
          </w:p>
        </w:tc>
        <w:tc>
          <w:tcPr>
            <w:tcW w:w="1320" w:type="dxa"/>
            <w:tcBorders>
              <w:top w:val="nil"/>
              <w:left w:val="nil"/>
              <w:bottom w:val="nil"/>
              <w:right w:val="nil"/>
            </w:tcBorders>
            <w:shd w:val="clear" w:color="auto" w:fill="auto"/>
            <w:noWrap/>
            <w:vAlign w:val="center"/>
            <w:hideMark/>
            <w:tcPrChange w:id="13033" w:author="Gary Sullivan" w:date="2020-01-06T04:11:00Z">
              <w:tcPr>
                <w:tcW w:w="0" w:type="auto"/>
                <w:tcBorders>
                  <w:top w:val="nil"/>
                  <w:left w:val="nil"/>
                  <w:bottom w:val="nil"/>
                  <w:right w:val="nil"/>
                </w:tcBorders>
                <w:shd w:val="clear" w:color="auto" w:fill="auto"/>
                <w:noWrap/>
                <w:vAlign w:val="center"/>
                <w:hideMark/>
              </w:tcPr>
            </w:tcPrChange>
          </w:tcPr>
          <w:p w14:paraId="0D46C5A0" w14:textId="77777777" w:rsidR="00F146C5" w:rsidRPr="00B4125B" w:rsidRDefault="00F146C5" w:rsidP="00F146C5">
            <w:pPr>
              <w:rPr>
                <w:b/>
                <w:bCs/>
              </w:rPr>
            </w:pPr>
            <w:r w:rsidRPr="00B4125B">
              <w:rPr>
                <w:b/>
                <w:bCs/>
              </w:rPr>
              <w:t>Document</w:t>
            </w:r>
          </w:p>
        </w:tc>
      </w:tr>
      <w:tr w:rsidR="00F146C5" w:rsidRPr="00B4125B" w14:paraId="47DCE5D0" w14:textId="77777777" w:rsidTr="003C438C">
        <w:trPr>
          <w:trHeight w:val="312"/>
          <w:trPrChange w:id="13034" w:author="Gary Sullivan" w:date="2020-01-06T04:11:00Z">
            <w:trPr>
              <w:trHeight w:val="312"/>
            </w:trPr>
          </w:trPrChange>
        </w:trPr>
        <w:tc>
          <w:tcPr>
            <w:tcW w:w="9360" w:type="dxa"/>
            <w:gridSpan w:val="5"/>
            <w:tcBorders>
              <w:top w:val="nil"/>
              <w:left w:val="nil"/>
              <w:bottom w:val="nil"/>
              <w:right w:val="nil"/>
            </w:tcBorders>
            <w:shd w:val="clear" w:color="000000" w:fill="BFBFBF"/>
            <w:noWrap/>
            <w:vAlign w:val="center"/>
            <w:hideMark/>
            <w:tcPrChange w:id="13035" w:author="Gary Sullivan" w:date="2020-01-06T04:11:00Z">
              <w:tcPr>
                <w:tcW w:w="0" w:type="auto"/>
                <w:gridSpan w:val="5"/>
                <w:tcBorders>
                  <w:top w:val="nil"/>
                  <w:left w:val="nil"/>
                  <w:bottom w:val="nil"/>
                  <w:right w:val="nil"/>
                </w:tcBorders>
                <w:shd w:val="clear" w:color="000000" w:fill="BFBFBF"/>
                <w:noWrap/>
                <w:vAlign w:val="center"/>
                <w:hideMark/>
              </w:tcPr>
            </w:tcPrChange>
          </w:tcPr>
          <w:p w14:paraId="2D4B9697" w14:textId="339B92CB" w:rsidR="00F146C5" w:rsidRPr="00B4125B" w:rsidRDefault="00F146C5" w:rsidP="00F146C5">
            <w:proofErr w:type="spellStart"/>
            <w:r w:rsidRPr="00B4125B">
              <w:rPr>
                <w:b/>
                <w:bCs/>
              </w:rPr>
              <w:t>Inloop</w:t>
            </w:r>
            <w:proofErr w:type="spellEnd"/>
            <w:r w:rsidRPr="00B4125B">
              <w:rPr>
                <w:b/>
                <w:bCs/>
              </w:rPr>
              <w:t xml:space="preserve"> Filter</w:t>
            </w:r>
          </w:p>
        </w:tc>
      </w:tr>
      <w:tr w:rsidR="00F146C5" w:rsidRPr="00B4125B" w14:paraId="53571595" w14:textId="77777777" w:rsidTr="003C438C">
        <w:trPr>
          <w:trHeight w:val="312"/>
          <w:trPrChange w:id="1303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37" w:author="Gary Sullivan" w:date="2020-01-06T04:11:00Z">
              <w:tcPr>
                <w:tcW w:w="0" w:type="auto"/>
                <w:tcBorders>
                  <w:top w:val="nil"/>
                  <w:left w:val="nil"/>
                  <w:bottom w:val="nil"/>
                  <w:right w:val="nil"/>
                </w:tcBorders>
                <w:shd w:val="clear" w:color="auto" w:fill="auto"/>
                <w:noWrap/>
                <w:vAlign w:val="center"/>
                <w:hideMark/>
              </w:tcPr>
            </w:tcPrChange>
          </w:tcPr>
          <w:p w14:paraId="006936EE" w14:textId="77777777" w:rsidR="00F146C5" w:rsidRPr="00B4125B" w:rsidRDefault="00F146C5" w:rsidP="00F146C5">
            <w:r w:rsidRPr="00B4125B">
              <w:t>DF</w:t>
            </w:r>
          </w:p>
        </w:tc>
        <w:tc>
          <w:tcPr>
            <w:tcW w:w="1759" w:type="dxa"/>
            <w:tcBorders>
              <w:top w:val="nil"/>
              <w:left w:val="nil"/>
              <w:bottom w:val="nil"/>
              <w:right w:val="nil"/>
            </w:tcBorders>
            <w:shd w:val="clear" w:color="auto" w:fill="auto"/>
            <w:noWrap/>
            <w:vAlign w:val="center"/>
            <w:hideMark/>
            <w:tcPrChange w:id="13038" w:author="Gary Sullivan" w:date="2020-01-06T04:11:00Z">
              <w:tcPr>
                <w:tcW w:w="0" w:type="auto"/>
                <w:tcBorders>
                  <w:top w:val="nil"/>
                  <w:left w:val="nil"/>
                  <w:bottom w:val="nil"/>
                  <w:right w:val="nil"/>
                </w:tcBorders>
                <w:shd w:val="clear" w:color="auto" w:fill="auto"/>
                <w:noWrap/>
                <w:vAlign w:val="center"/>
                <w:hideMark/>
              </w:tcPr>
            </w:tcPrChange>
          </w:tcPr>
          <w:p w14:paraId="5F6CFE2F" w14:textId="77777777" w:rsidR="00F146C5" w:rsidRPr="00B4125B" w:rsidRDefault="00F146C5" w:rsidP="00F146C5">
            <w:r w:rsidRPr="00B4125B">
              <w:t>Chroma</w:t>
            </w:r>
          </w:p>
        </w:tc>
        <w:tc>
          <w:tcPr>
            <w:tcW w:w="1434" w:type="dxa"/>
            <w:tcBorders>
              <w:top w:val="nil"/>
              <w:left w:val="nil"/>
              <w:bottom w:val="nil"/>
              <w:right w:val="nil"/>
            </w:tcBorders>
            <w:shd w:val="clear" w:color="auto" w:fill="auto"/>
            <w:noWrap/>
            <w:vAlign w:val="center"/>
            <w:hideMark/>
            <w:tcPrChange w:id="13039" w:author="Gary Sullivan" w:date="2020-01-06T04:11:00Z">
              <w:tcPr>
                <w:tcW w:w="0" w:type="auto"/>
                <w:tcBorders>
                  <w:top w:val="nil"/>
                  <w:left w:val="nil"/>
                  <w:bottom w:val="nil"/>
                  <w:right w:val="nil"/>
                </w:tcBorders>
                <w:shd w:val="clear" w:color="auto" w:fill="auto"/>
                <w:noWrap/>
                <w:vAlign w:val="center"/>
                <w:hideMark/>
              </w:tcPr>
            </w:tcPrChange>
          </w:tcPr>
          <w:p w14:paraId="736033FA"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040" w:author="Gary Sullivan" w:date="2020-01-06T04:11:00Z">
              <w:tcPr>
                <w:tcW w:w="0" w:type="auto"/>
                <w:tcBorders>
                  <w:top w:val="nil"/>
                  <w:left w:val="nil"/>
                  <w:bottom w:val="nil"/>
                  <w:right w:val="nil"/>
                </w:tcBorders>
                <w:shd w:val="clear" w:color="auto" w:fill="auto"/>
                <w:noWrap/>
                <w:vAlign w:val="center"/>
                <w:hideMark/>
              </w:tcPr>
            </w:tcPrChange>
          </w:tcPr>
          <w:p w14:paraId="4CB7036B" w14:textId="77777777" w:rsidR="00F146C5" w:rsidRPr="00B4125B" w:rsidRDefault="00F146C5" w:rsidP="00F146C5">
            <w:r w:rsidRPr="00B4125B">
              <w:t>Longer tap filter application at Chroma CTB boundaries</w:t>
            </w:r>
          </w:p>
        </w:tc>
        <w:tc>
          <w:tcPr>
            <w:tcW w:w="1320" w:type="dxa"/>
            <w:tcBorders>
              <w:top w:val="nil"/>
              <w:left w:val="nil"/>
              <w:bottom w:val="nil"/>
              <w:right w:val="nil"/>
            </w:tcBorders>
            <w:shd w:val="clear" w:color="auto" w:fill="auto"/>
            <w:noWrap/>
            <w:vAlign w:val="center"/>
            <w:hideMark/>
            <w:tcPrChange w:id="13041" w:author="Gary Sullivan" w:date="2020-01-06T04:11:00Z">
              <w:tcPr>
                <w:tcW w:w="0" w:type="auto"/>
                <w:tcBorders>
                  <w:top w:val="nil"/>
                  <w:left w:val="nil"/>
                  <w:bottom w:val="nil"/>
                  <w:right w:val="nil"/>
                </w:tcBorders>
                <w:shd w:val="clear" w:color="auto" w:fill="auto"/>
                <w:noWrap/>
                <w:vAlign w:val="center"/>
                <w:hideMark/>
              </w:tcPr>
            </w:tcPrChange>
          </w:tcPr>
          <w:p w14:paraId="240AF49E" w14:textId="77777777" w:rsidR="00F146C5" w:rsidRPr="00B4125B" w:rsidRDefault="00F146C5" w:rsidP="00F146C5">
            <w:r w:rsidRPr="00B4125B">
              <w:t>JVET-P0081</w:t>
            </w:r>
          </w:p>
        </w:tc>
      </w:tr>
      <w:tr w:rsidR="00F146C5" w:rsidRPr="00B4125B" w14:paraId="42BBE4A4" w14:textId="77777777" w:rsidTr="003C438C">
        <w:trPr>
          <w:trHeight w:val="312"/>
          <w:trPrChange w:id="1304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43" w:author="Gary Sullivan" w:date="2020-01-06T04:11:00Z">
              <w:tcPr>
                <w:tcW w:w="0" w:type="auto"/>
                <w:tcBorders>
                  <w:top w:val="nil"/>
                  <w:left w:val="nil"/>
                  <w:bottom w:val="nil"/>
                  <w:right w:val="nil"/>
                </w:tcBorders>
                <w:shd w:val="clear" w:color="auto" w:fill="auto"/>
                <w:noWrap/>
                <w:vAlign w:val="center"/>
                <w:hideMark/>
              </w:tcPr>
            </w:tcPrChange>
          </w:tcPr>
          <w:p w14:paraId="4EE3DA35" w14:textId="77777777" w:rsidR="00F146C5" w:rsidRPr="00B4125B" w:rsidRDefault="00F146C5" w:rsidP="00F146C5">
            <w:r w:rsidRPr="00B4125B">
              <w:t>DF</w:t>
            </w:r>
          </w:p>
        </w:tc>
        <w:tc>
          <w:tcPr>
            <w:tcW w:w="1759" w:type="dxa"/>
            <w:tcBorders>
              <w:top w:val="nil"/>
              <w:left w:val="nil"/>
              <w:bottom w:val="nil"/>
              <w:right w:val="nil"/>
            </w:tcBorders>
            <w:shd w:val="clear" w:color="auto" w:fill="auto"/>
            <w:noWrap/>
            <w:vAlign w:val="center"/>
            <w:hideMark/>
            <w:tcPrChange w:id="13044" w:author="Gary Sullivan" w:date="2020-01-06T04:11:00Z">
              <w:tcPr>
                <w:tcW w:w="0" w:type="auto"/>
                <w:tcBorders>
                  <w:top w:val="nil"/>
                  <w:left w:val="nil"/>
                  <w:bottom w:val="nil"/>
                  <w:right w:val="nil"/>
                </w:tcBorders>
                <w:shd w:val="clear" w:color="auto" w:fill="auto"/>
                <w:noWrap/>
                <w:vAlign w:val="center"/>
                <w:hideMark/>
              </w:tcPr>
            </w:tcPrChange>
          </w:tcPr>
          <w:p w14:paraId="1636FE5F" w14:textId="77777777" w:rsidR="00F146C5" w:rsidRPr="00B4125B" w:rsidRDefault="00F146C5" w:rsidP="00F146C5">
            <w:r w:rsidRPr="00B4125B">
              <w:t>Inter</w:t>
            </w:r>
          </w:p>
        </w:tc>
        <w:tc>
          <w:tcPr>
            <w:tcW w:w="1434" w:type="dxa"/>
            <w:tcBorders>
              <w:top w:val="nil"/>
              <w:left w:val="nil"/>
              <w:bottom w:val="nil"/>
              <w:right w:val="nil"/>
            </w:tcBorders>
            <w:shd w:val="clear" w:color="auto" w:fill="auto"/>
            <w:noWrap/>
            <w:vAlign w:val="center"/>
            <w:hideMark/>
            <w:tcPrChange w:id="13045" w:author="Gary Sullivan" w:date="2020-01-06T04:11:00Z">
              <w:tcPr>
                <w:tcW w:w="0" w:type="auto"/>
                <w:tcBorders>
                  <w:top w:val="nil"/>
                  <w:left w:val="nil"/>
                  <w:bottom w:val="nil"/>
                  <w:right w:val="nil"/>
                </w:tcBorders>
                <w:shd w:val="clear" w:color="auto" w:fill="auto"/>
                <w:noWrap/>
                <w:vAlign w:val="center"/>
                <w:hideMark/>
              </w:tcPr>
            </w:tcPrChange>
          </w:tcPr>
          <w:p w14:paraId="56C93131"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046" w:author="Gary Sullivan" w:date="2020-01-06T04:11:00Z">
              <w:tcPr>
                <w:tcW w:w="0" w:type="auto"/>
                <w:tcBorders>
                  <w:top w:val="nil"/>
                  <w:left w:val="nil"/>
                  <w:bottom w:val="nil"/>
                  <w:right w:val="nil"/>
                </w:tcBorders>
                <w:shd w:val="clear" w:color="auto" w:fill="auto"/>
                <w:noWrap/>
                <w:vAlign w:val="center"/>
                <w:hideMark/>
              </w:tcPr>
            </w:tcPrChange>
          </w:tcPr>
          <w:p w14:paraId="7F7104DB" w14:textId="77777777" w:rsidR="00F146C5" w:rsidRPr="00B4125B" w:rsidRDefault="00F146C5" w:rsidP="00F146C5">
            <w:r w:rsidRPr="00B4125B">
              <w:t>Deblocking in case of affine 4x4 and TPM block edges</w:t>
            </w:r>
          </w:p>
        </w:tc>
        <w:tc>
          <w:tcPr>
            <w:tcW w:w="1320" w:type="dxa"/>
            <w:tcBorders>
              <w:top w:val="nil"/>
              <w:left w:val="nil"/>
              <w:bottom w:val="nil"/>
              <w:right w:val="nil"/>
            </w:tcBorders>
            <w:shd w:val="clear" w:color="auto" w:fill="auto"/>
            <w:noWrap/>
            <w:vAlign w:val="center"/>
            <w:hideMark/>
            <w:tcPrChange w:id="13047" w:author="Gary Sullivan" w:date="2020-01-06T04:11:00Z">
              <w:tcPr>
                <w:tcW w:w="0" w:type="auto"/>
                <w:tcBorders>
                  <w:top w:val="nil"/>
                  <w:left w:val="nil"/>
                  <w:bottom w:val="nil"/>
                  <w:right w:val="nil"/>
                </w:tcBorders>
                <w:shd w:val="clear" w:color="auto" w:fill="auto"/>
                <w:noWrap/>
                <w:vAlign w:val="center"/>
                <w:hideMark/>
              </w:tcPr>
            </w:tcPrChange>
          </w:tcPr>
          <w:p w14:paraId="2DD44084" w14:textId="77777777" w:rsidR="00F146C5" w:rsidRPr="00B4125B" w:rsidRDefault="00F146C5" w:rsidP="00F146C5">
            <w:r w:rsidRPr="00B4125B">
              <w:t>JVET-P0043</w:t>
            </w:r>
          </w:p>
        </w:tc>
      </w:tr>
      <w:tr w:rsidR="00F146C5" w:rsidRPr="00B4125B" w14:paraId="2F2C8AF1" w14:textId="77777777" w:rsidTr="003C438C">
        <w:trPr>
          <w:trHeight w:val="312"/>
          <w:trPrChange w:id="1304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49" w:author="Gary Sullivan" w:date="2020-01-06T04:11:00Z">
              <w:tcPr>
                <w:tcW w:w="0" w:type="auto"/>
                <w:tcBorders>
                  <w:top w:val="nil"/>
                  <w:left w:val="nil"/>
                  <w:bottom w:val="nil"/>
                  <w:right w:val="nil"/>
                </w:tcBorders>
                <w:shd w:val="clear" w:color="auto" w:fill="auto"/>
                <w:noWrap/>
                <w:vAlign w:val="center"/>
                <w:hideMark/>
              </w:tcPr>
            </w:tcPrChange>
          </w:tcPr>
          <w:p w14:paraId="3D3F3581" w14:textId="77777777" w:rsidR="00F146C5" w:rsidRPr="00B4125B" w:rsidRDefault="00F146C5" w:rsidP="00F146C5">
            <w:r w:rsidRPr="00B4125B">
              <w:t>DF</w:t>
            </w:r>
          </w:p>
        </w:tc>
        <w:tc>
          <w:tcPr>
            <w:tcW w:w="1759" w:type="dxa"/>
            <w:tcBorders>
              <w:top w:val="nil"/>
              <w:left w:val="nil"/>
              <w:bottom w:val="nil"/>
              <w:right w:val="nil"/>
            </w:tcBorders>
            <w:shd w:val="clear" w:color="auto" w:fill="auto"/>
            <w:noWrap/>
            <w:vAlign w:val="center"/>
            <w:hideMark/>
            <w:tcPrChange w:id="13050" w:author="Gary Sullivan" w:date="2020-01-06T04:11:00Z">
              <w:tcPr>
                <w:tcW w:w="0" w:type="auto"/>
                <w:tcBorders>
                  <w:top w:val="nil"/>
                  <w:left w:val="nil"/>
                  <w:bottom w:val="nil"/>
                  <w:right w:val="nil"/>
                </w:tcBorders>
                <w:shd w:val="clear" w:color="auto" w:fill="auto"/>
                <w:noWrap/>
                <w:vAlign w:val="center"/>
                <w:hideMark/>
              </w:tcPr>
            </w:tcPrChange>
          </w:tcPr>
          <w:p w14:paraId="3CF46C1B" w14:textId="77777777" w:rsidR="00F146C5" w:rsidRPr="00B4125B" w:rsidRDefault="00F146C5" w:rsidP="00F146C5">
            <w:r w:rsidRPr="00B4125B">
              <w:t>Chroma</w:t>
            </w:r>
          </w:p>
        </w:tc>
        <w:tc>
          <w:tcPr>
            <w:tcW w:w="1434" w:type="dxa"/>
            <w:tcBorders>
              <w:top w:val="nil"/>
              <w:left w:val="nil"/>
              <w:bottom w:val="nil"/>
              <w:right w:val="nil"/>
            </w:tcBorders>
            <w:shd w:val="clear" w:color="auto" w:fill="auto"/>
            <w:noWrap/>
            <w:vAlign w:val="center"/>
            <w:hideMark/>
            <w:tcPrChange w:id="13051" w:author="Gary Sullivan" w:date="2020-01-06T04:11:00Z">
              <w:tcPr>
                <w:tcW w:w="0" w:type="auto"/>
                <w:tcBorders>
                  <w:top w:val="nil"/>
                  <w:left w:val="nil"/>
                  <w:bottom w:val="nil"/>
                  <w:right w:val="nil"/>
                </w:tcBorders>
                <w:shd w:val="clear" w:color="auto" w:fill="auto"/>
                <w:noWrap/>
                <w:vAlign w:val="center"/>
                <w:hideMark/>
              </w:tcPr>
            </w:tcPrChange>
          </w:tcPr>
          <w:p w14:paraId="07E42446"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052" w:author="Gary Sullivan" w:date="2020-01-06T04:11:00Z">
              <w:tcPr>
                <w:tcW w:w="0" w:type="auto"/>
                <w:tcBorders>
                  <w:top w:val="nil"/>
                  <w:left w:val="nil"/>
                  <w:bottom w:val="nil"/>
                  <w:right w:val="nil"/>
                </w:tcBorders>
                <w:shd w:val="clear" w:color="auto" w:fill="auto"/>
                <w:noWrap/>
                <w:vAlign w:val="center"/>
                <w:hideMark/>
              </w:tcPr>
            </w:tcPrChange>
          </w:tcPr>
          <w:p w14:paraId="56504A73" w14:textId="77777777" w:rsidR="00F146C5" w:rsidRPr="00B4125B" w:rsidRDefault="00F146C5" w:rsidP="00F146C5">
            <w:r w:rsidRPr="00B4125B">
              <w:t>Chroma QP offsets</w:t>
            </w:r>
          </w:p>
        </w:tc>
        <w:tc>
          <w:tcPr>
            <w:tcW w:w="1320" w:type="dxa"/>
            <w:tcBorders>
              <w:top w:val="nil"/>
              <w:left w:val="nil"/>
              <w:bottom w:val="nil"/>
              <w:right w:val="nil"/>
            </w:tcBorders>
            <w:shd w:val="clear" w:color="auto" w:fill="auto"/>
            <w:noWrap/>
            <w:vAlign w:val="center"/>
            <w:hideMark/>
            <w:tcPrChange w:id="13053" w:author="Gary Sullivan" w:date="2020-01-06T04:11:00Z">
              <w:tcPr>
                <w:tcW w:w="0" w:type="auto"/>
                <w:tcBorders>
                  <w:top w:val="nil"/>
                  <w:left w:val="nil"/>
                  <w:bottom w:val="nil"/>
                  <w:right w:val="nil"/>
                </w:tcBorders>
                <w:shd w:val="clear" w:color="auto" w:fill="auto"/>
                <w:noWrap/>
                <w:vAlign w:val="center"/>
                <w:hideMark/>
              </w:tcPr>
            </w:tcPrChange>
          </w:tcPr>
          <w:p w14:paraId="61450062" w14:textId="77777777" w:rsidR="00F146C5" w:rsidRPr="00B4125B" w:rsidRDefault="00F146C5" w:rsidP="00F146C5">
            <w:r w:rsidRPr="00B4125B">
              <w:t>JVET-P1001</w:t>
            </w:r>
          </w:p>
        </w:tc>
      </w:tr>
      <w:tr w:rsidR="00F146C5" w:rsidRPr="00B4125B" w14:paraId="082C4760" w14:textId="77777777" w:rsidTr="003C438C">
        <w:trPr>
          <w:trHeight w:val="312"/>
          <w:trPrChange w:id="1305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55" w:author="Gary Sullivan" w:date="2020-01-06T04:11:00Z">
              <w:tcPr>
                <w:tcW w:w="0" w:type="auto"/>
                <w:tcBorders>
                  <w:top w:val="nil"/>
                  <w:left w:val="nil"/>
                  <w:bottom w:val="nil"/>
                  <w:right w:val="nil"/>
                </w:tcBorders>
                <w:shd w:val="clear" w:color="auto" w:fill="auto"/>
                <w:noWrap/>
                <w:vAlign w:val="center"/>
                <w:hideMark/>
              </w:tcPr>
            </w:tcPrChange>
          </w:tcPr>
          <w:p w14:paraId="5ADB0323"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Change w:id="13056" w:author="Gary Sullivan" w:date="2020-01-06T04:11:00Z">
              <w:tcPr>
                <w:tcW w:w="0" w:type="auto"/>
                <w:tcBorders>
                  <w:top w:val="nil"/>
                  <w:left w:val="nil"/>
                  <w:bottom w:val="nil"/>
                  <w:right w:val="nil"/>
                </w:tcBorders>
                <w:shd w:val="clear" w:color="auto" w:fill="auto"/>
                <w:noWrap/>
                <w:vAlign w:val="center"/>
                <w:hideMark/>
              </w:tcPr>
            </w:tcPrChange>
          </w:tcPr>
          <w:p w14:paraId="1F142969"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057" w:author="Gary Sullivan" w:date="2020-01-06T04:11:00Z">
              <w:tcPr>
                <w:tcW w:w="0" w:type="auto"/>
                <w:tcBorders>
                  <w:top w:val="nil"/>
                  <w:left w:val="nil"/>
                  <w:bottom w:val="nil"/>
                  <w:right w:val="nil"/>
                </w:tcBorders>
                <w:shd w:val="clear" w:color="auto" w:fill="auto"/>
                <w:noWrap/>
                <w:vAlign w:val="center"/>
                <w:hideMark/>
              </w:tcPr>
            </w:tcPrChange>
          </w:tcPr>
          <w:p w14:paraId="638576DC"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058" w:author="Gary Sullivan" w:date="2020-01-06T04:11:00Z">
              <w:tcPr>
                <w:tcW w:w="0" w:type="auto"/>
                <w:tcBorders>
                  <w:top w:val="nil"/>
                  <w:left w:val="nil"/>
                  <w:bottom w:val="nil"/>
                  <w:right w:val="nil"/>
                </w:tcBorders>
                <w:shd w:val="clear" w:color="auto" w:fill="auto"/>
                <w:noWrap/>
                <w:vAlign w:val="center"/>
                <w:hideMark/>
              </w:tcPr>
            </w:tcPrChange>
          </w:tcPr>
          <w:p w14:paraId="122DCE56" w14:textId="77777777" w:rsidR="00F146C5" w:rsidRPr="00B4125B" w:rsidRDefault="00F146C5" w:rsidP="00F146C5">
            <w:r w:rsidRPr="00B4125B">
              <w:t>ALF boundary padding</w:t>
            </w:r>
          </w:p>
        </w:tc>
        <w:tc>
          <w:tcPr>
            <w:tcW w:w="1320" w:type="dxa"/>
            <w:tcBorders>
              <w:top w:val="nil"/>
              <w:left w:val="nil"/>
              <w:bottom w:val="nil"/>
              <w:right w:val="nil"/>
            </w:tcBorders>
            <w:shd w:val="clear" w:color="auto" w:fill="auto"/>
            <w:noWrap/>
            <w:vAlign w:val="center"/>
            <w:hideMark/>
            <w:tcPrChange w:id="13059" w:author="Gary Sullivan" w:date="2020-01-06T04:11:00Z">
              <w:tcPr>
                <w:tcW w:w="0" w:type="auto"/>
                <w:tcBorders>
                  <w:top w:val="nil"/>
                  <w:left w:val="nil"/>
                  <w:bottom w:val="nil"/>
                  <w:right w:val="nil"/>
                </w:tcBorders>
                <w:shd w:val="clear" w:color="auto" w:fill="auto"/>
                <w:noWrap/>
                <w:vAlign w:val="center"/>
                <w:hideMark/>
              </w:tcPr>
            </w:tcPrChange>
          </w:tcPr>
          <w:p w14:paraId="025168C0" w14:textId="77777777" w:rsidR="00F146C5" w:rsidRPr="00B4125B" w:rsidRDefault="00F146C5" w:rsidP="00F146C5">
            <w:r w:rsidRPr="00B4125B">
              <w:t>JVET-P1038</w:t>
            </w:r>
          </w:p>
        </w:tc>
      </w:tr>
      <w:tr w:rsidR="00F146C5" w:rsidRPr="00B4125B" w14:paraId="5763C8F6" w14:textId="77777777" w:rsidTr="003C438C">
        <w:trPr>
          <w:trHeight w:val="312"/>
          <w:trPrChange w:id="1306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61" w:author="Gary Sullivan" w:date="2020-01-06T04:11:00Z">
              <w:tcPr>
                <w:tcW w:w="0" w:type="auto"/>
                <w:tcBorders>
                  <w:top w:val="nil"/>
                  <w:left w:val="nil"/>
                  <w:bottom w:val="nil"/>
                  <w:right w:val="nil"/>
                </w:tcBorders>
                <w:shd w:val="clear" w:color="auto" w:fill="auto"/>
                <w:noWrap/>
                <w:vAlign w:val="center"/>
                <w:hideMark/>
              </w:tcPr>
            </w:tcPrChange>
          </w:tcPr>
          <w:p w14:paraId="25BAD524"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Change w:id="13062" w:author="Gary Sullivan" w:date="2020-01-06T04:11:00Z">
              <w:tcPr>
                <w:tcW w:w="0" w:type="auto"/>
                <w:tcBorders>
                  <w:top w:val="nil"/>
                  <w:left w:val="nil"/>
                  <w:bottom w:val="nil"/>
                  <w:right w:val="nil"/>
                </w:tcBorders>
                <w:shd w:val="clear" w:color="auto" w:fill="auto"/>
                <w:noWrap/>
                <w:vAlign w:val="center"/>
                <w:hideMark/>
              </w:tcPr>
            </w:tcPrChange>
          </w:tcPr>
          <w:p w14:paraId="0B8F977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063" w:author="Gary Sullivan" w:date="2020-01-06T04:11:00Z">
              <w:tcPr>
                <w:tcW w:w="0" w:type="auto"/>
                <w:tcBorders>
                  <w:top w:val="nil"/>
                  <w:left w:val="nil"/>
                  <w:bottom w:val="nil"/>
                  <w:right w:val="nil"/>
                </w:tcBorders>
                <w:shd w:val="clear" w:color="auto" w:fill="auto"/>
                <w:noWrap/>
                <w:vAlign w:val="center"/>
                <w:hideMark/>
              </w:tcPr>
            </w:tcPrChange>
          </w:tcPr>
          <w:p w14:paraId="1EB19EAF"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064" w:author="Gary Sullivan" w:date="2020-01-06T04:11:00Z">
              <w:tcPr>
                <w:tcW w:w="0" w:type="auto"/>
                <w:tcBorders>
                  <w:top w:val="nil"/>
                  <w:left w:val="nil"/>
                  <w:bottom w:val="nil"/>
                  <w:right w:val="nil"/>
                </w:tcBorders>
                <w:shd w:val="clear" w:color="auto" w:fill="auto"/>
                <w:noWrap/>
                <w:vAlign w:val="center"/>
                <w:hideMark/>
              </w:tcPr>
            </w:tcPrChange>
          </w:tcPr>
          <w:p w14:paraId="1F216C7E" w14:textId="77777777" w:rsidR="00F146C5" w:rsidRPr="00B4125B" w:rsidRDefault="00F146C5" w:rsidP="00F146C5">
            <w:r w:rsidRPr="00B4125B">
              <w:t xml:space="preserve">Remove </w:t>
            </w:r>
            <w:proofErr w:type="spellStart"/>
            <w:r w:rsidRPr="00B4125B">
              <w:t>alf_ctb_first_use</w:t>
            </w:r>
            <w:proofErr w:type="spellEnd"/>
            <w:r w:rsidRPr="00B4125B">
              <w:t>… flag</w:t>
            </w:r>
          </w:p>
        </w:tc>
        <w:tc>
          <w:tcPr>
            <w:tcW w:w="1320" w:type="dxa"/>
            <w:tcBorders>
              <w:top w:val="nil"/>
              <w:left w:val="nil"/>
              <w:bottom w:val="nil"/>
              <w:right w:val="nil"/>
            </w:tcBorders>
            <w:shd w:val="clear" w:color="auto" w:fill="auto"/>
            <w:noWrap/>
            <w:vAlign w:val="center"/>
            <w:hideMark/>
            <w:tcPrChange w:id="13065" w:author="Gary Sullivan" w:date="2020-01-06T04:11:00Z">
              <w:tcPr>
                <w:tcW w:w="0" w:type="auto"/>
                <w:tcBorders>
                  <w:top w:val="nil"/>
                  <w:left w:val="nil"/>
                  <w:bottom w:val="nil"/>
                  <w:right w:val="nil"/>
                </w:tcBorders>
                <w:shd w:val="clear" w:color="auto" w:fill="auto"/>
                <w:noWrap/>
                <w:vAlign w:val="center"/>
                <w:hideMark/>
              </w:tcPr>
            </w:tcPrChange>
          </w:tcPr>
          <w:p w14:paraId="604BCF7D" w14:textId="77777777" w:rsidR="00F146C5" w:rsidRPr="00B4125B" w:rsidRDefault="00F146C5" w:rsidP="00F146C5">
            <w:r w:rsidRPr="00B4125B">
              <w:t>JVET-P0162</w:t>
            </w:r>
          </w:p>
        </w:tc>
      </w:tr>
      <w:tr w:rsidR="00F146C5" w:rsidRPr="00B4125B" w14:paraId="05FDD96C" w14:textId="77777777" w:rsidTr="003C438C">
        <w:trPr>
          <w:trHeight w:val="312"/>
          <w:trPrChange w:id="1306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67" w:author="Gary Sullivan" w:date="2020-01-06T04:11:00Z">
              <w:tcPr>
                <w:tcW w:w="0" w:type="auto"/>
                <w:tcBorders>
                  <w:top w:val="nil"/>
                  <w:left w:val="nil"/>
                  <w:bottom w:val="nil"/>
                  <w:right w:val="nil"/>
                </w:tcBorders>
                <w:shd w:val="clear" w:color="auto" w:fill="auto"/>
                <w:noWrap/>
                <w:vAlign w:val="center"/>
                <w:hideMark/>
              </w:tcPr>
            </w:tcPrChange>
          </w:tcPr>
          <w:p w14:paraId="2A215FBB"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Change w:id="13068" w:author="Gary Sullivan" w:date="2020-01-06T04:11:00Z">
              <w:tcPr>
                <w:tcW w:w="0" w:type="auto"/>
                <w:tcBorders>
                  <w:top w:val="nil"/>
                  <w:left w:val="nil"/>
                  <w:bottom w:val="nil"/>
                  <w:right w:val="nil"/>
                </w:tcBorders>
                <w:shd w:val="clear" w:color="auto" w:fill="auto"/>
                <w:noWrap/>
                <w:vAlign w:val="center"/>
                <w:hideMark/>
              </w:tcPr>
            </w:tcPrChange>
          </w:tcPr>
          <w:p w14:paraId="5D626505"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069" w:author="Gary Sullivan" w:date="2020-01-06T04:11:00Z">
              <w:tcPr>
                <w:tcW w:w="0" w:type="auto"/>
                <w:tcBorders>
                  <w:top w:val="nil"/>
                  <w:left w:val="nil"/>
                  <w:bottom w:val="nil"/>
                  <w:right w:val="nil"/>
                </w:tcBorders>
                <w:shd w:val="clear" w:color="auto" w:fill="auto"/>
                <w:noWrap/>
                <w:vAlign w:val="center"/>
                <w:hideMark/>
              </w:tcPr>
            </w:tcPrChange>
          </w:tcPr>
          <w:p w14:paraId="22CA53B9"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070" w:author="Gary Sullivan" w:date="2020-01-06T04:11:00Z">
              <w:tcPr>
                <w:tcW w:w="0" w:type="auto"/>
                <w:tcBorders>
                  <w:top w:val="nil"/>
                  <w:left w:val="nil"/>
                  <w:bottom w:val="nil"/>
                  <w:right w:val="nil"/>
                </w:tcBorders>
                <w:shd w:val="clear" w:color="auto" w:fill="auto"/>
                <w:noWrap/>
                <w:vAlign w:val="center"/>
                <w:hideMark/>
              </w:tcPr>
            </w:tcPrChange>
          </w:tcPr>
          <w:p w14:paraId="46FAB10E" w14:textId="77777777" w:rsidR="00F146C5" w:rsidRPr="00B4125B" w:rsidRDefault="00F146C5" w:rsidP="00F146C5">
            <w:r w:rsidRPr="00B4125B">
              <w:t>Cleanup of APS syntax</w:t>
            </w:r>
          </w:p>
        </w:tc>
        <w:tc>
          <w:tcPr>
            <w:tcW w:w="1320" w:type="dxa"/>
            <w:tcBorders>
              <w:top w:val="nil"/>
              <w:left w:val="nil"/>
              <w:bottom w:val="nil"/>
              <w:right w:val="nil"/>
            </w:tcBorders>
            <w:shd w:val="clear" w:color="auto" w:fill="auto"/>
            <w:noWrap/>
            <w:vAlign w:val="center"/>
            <w:hideMark/>
            <w:tcPrChange w:id="13071" w:author="Gary Sullivan" w:date="2020-01-06T04:11:00Z">
              <w:tcPr>
                <w:tcW w:w="0" w:type="auto"/>
                <w:tcBorders>
                  <w:top w:val="nil"/>
                  <w:left w:val="nil"/>
                  <w:bottom w:val="nil"/>
                  <w:right w:val="nil"/>
                </w:tcBorders>
                <w:shd w:val="clear" w:color="auto" w:fill="auto"/>
                <w:noWrap/>
                <w:vAlign w:val="center"/>
                <w:hideMark/>
              </w:tcPr>
            </w:tcPrChange>
          </w:tcPr>
          <w:p w14:paraId="1A673F8E" w14:textId="77777777" w:rsidR="00F146C5" w:rsidRPr="00B4125B" w:rsidRDefault="00F146C5" w:rsidP="00F146C5">
            <w:r w:rsidRPr="00B4125B">
              <w:t xml:space="preserve">JVET-P0164 </w:t>
            </w:r>
          </w:p>
        </w:tc>
      </w:tr>
      <w:tr w:rsidR="00F146C5" w:rsidRPr="00B4125B" w14:paraId="58A07E6F" w14:textId="77777777" w:rsidTr="003C438C">
        <w:trPr>
          <w:trHeight w:val="312"/>
          <w:trPrChange w:id="1307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73" w:author="Gary Sullivan" w:date="2020-01-06T04:11:00Z">
              <w:tcPr>
                <w:tcW w:w="0" w:type="auto"/>
                <w:tcBorders>
                  <w:top w:val="nil"/>
                  <w:left w:val="nil"/>
                  <w:bottom w:val="nil"/>
                  <w:right w:val="nil"/>
                </w:tcBorders>
                <w:shd w:val="clear" w:color="auto" w:fill="auto"/>
                <w:noWrap/>
                <w:vAlign w:val="center"/>
                <w:hideMark/>
              </w:tcPr>
            </w:tcPrChange>
          </w:tcPr>
          <w:p w14:paraId="768AA580"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Change w:id="13074" w:author="Gary Sullivan" w:date="2020-01-06T04:11:00Z">
              <w:tcPr>
                <w:tcW w:w="0" w:type="auto"/>
                <w:tcBorders>
                  <w:top w:val="nil"/>
                  <w:left w:val="nil"/>
                  <w:bottom w:val="nil"/>
                  <w:right w:val="nil"/>
                </w:tcBorders>
                <w:shd w:val="clear" w:color="auto" w:fill="auto"/>
                <w:noWrap/>
                <w:vAlign w:val="center"/>
                <w:hideMark/>
              </w:tcPr>
            </w:tcPrChange>
          </w:tcPr>
          <w:p w14:paraId="3FFC1237"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075" w:author="Gary Sullivan" w:date="2020-01-06T04:11:00Z">
              <w:tcPr>
                <w:tcW w:w="0" w:type="auto"/>
                <w:tcBorders>
                  <w:top w:val="nil"/>
                  <w:left w:val="nil"/>
                  <w:bottom w:val="nil"/>
                  <w:right w:val="nil"/>
                </w:tcBorders>
                <w:shd w:val="clear" w:color="auto" w:fill="auto"/>
                <w:noWrap/>
                <w:vAlign w:val="center"/>
                <w:hideMark/>
              </w:tcPr>
            </w:tcPrChange>
          </w:tcPr>
          <w:p w14:paraId="4453A56B"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076" w:author="Gary Sullivan" w:date="2020-01-06T04:11:00Z">
              <w:tcPr>
                <w:tcW w:w="0" w:type="auto"/>
                <w:tcBorders>
                  <w:top w:val="nil"/>
                  <w:left w:val="nil"/>
                  <w:bottom w:val="nil"/>
                  <w:right w:val="nil"/>
                </w:tcBorders>
                <w:shd w:val="clear" w:color="auto" w:fill="auto"/>
                <w:noWrap/>
                <w:vAlign w:val="center"/>
                <w:hideMark/>
              </w:tcPr>
            </w:tcPrChange>
          </w:tcPr>
          <w:p w14:paraId="57FDC0C1" w14:textId="77777777" w:rsidR="00F146C5" w:rsidRPr="00B4125B" w:rsidRDefault="00F146C5" w:rsidP="00F146C5">
            <w:r w:rsidRPr="00B4125B">
              <w:t>Clean up of coefficient coding of adaptive loop filter</w:t>
            </w:r>
          </w:p>
        </w:tc>
        <w:tc>
          <w:tcPr>
            <w:tcW w:w="1320" w:type="dxa"/>
            <w:tcBorders>
              <w:top w:val="nil"/>
              <w:left w:val="nil"/>
              <w:bottom w:val="nil"/>
              <w:right w:val="nil"/>
            </w:tcBorders>
            <w:shd w:val="clear" w:color="auto" w:fill="auto"/>
            <w:noWrap/>
            <w:vAlign w:val="center"/>
            <w:hideMark/>
            <w:tcPrChange w:id="13077" w:author="Gary Sullivan" w:date="2020-01-06T04:11:00Z">
              <w:tcPr>
                <w:tcW w:w="0" w:type="auto"/>
                <w:tcBorders>
                  <w:top w:val="nil"/>
                  <w:left w:val="nil"/>
                  <w:bottom w:val="nil"/>
                  <w:right w:val="nil"/>
                </w:tcBorders>
                <w:shd w:val="clear" w:color="auto" w:fill="auto"/>
                <w:noWrap/>
                <w:vAlign w:val="center"/>
                <w:hideMark/>
              </w:tcPr>
            </w:tcPrChange>
          </w:tcPr>
          <w:p w14:paraId="3CD87F82" w14:textId="77777777" w:rsidR="00F146C5" w:rsidRPr="00B4125B" w:rsidRDefault="00F146C5" w:rsidP="00F146C5">
            <w:r w:rsidRPr="00B4125B">
              <w:t>JVET-P0554</w:t>
            </w:r>
          </w:p>
        </w:tc>
      </w:tr>
      <w:tr w:rsidR="00F146C5" w:rsidRPr="00B4125B" w14:paraId="6E0BC8EC" w14:textId="77777777" w:rsidTr="003C438C">
        <w:trPr>
          <w:trHeight w:val="312"/>
          <w:trPrChange w:id="1307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79" w:author="Gary Sullivan" w:date="2020-01-06T04:11:00Z">
              <w:tcPr>
                <w:tcW w:w="0" w:type="auto"/>
                <w:tcBorders>
                  <w:top w:val="nil"/>
                  <w:left w:val="nil"/>
                  <w:bottom w:val="nil"/>
                  <w:right w:val="nil"/>
                </w:tcBorders>
                <w:shd w:val="clear" w:color="auto" w:fill="auto"/>
                <w:noWrap/>
                <w:vAlign w:val="center"/>
                <w:hideMark/>
              </w:tcPr>
            </w:tcPrChange>
          </w:tcPr>
          <w:p w14:paraId="201F4ADB"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Change w:id="13080" w:author="Gary Sullivan" w:date="2020-01-06T04:11:00Z">
              <w:tcPr>
                <w:tcW w:w="0" w:type="auto"/>
                <w:tcBorders>
                  <w:top w:val="nil"/>
                  <w:left w:val="nil"/>
                  <w:bottom w:val="nil"/>
                  <w:right w:val="nil"/>
                </w:tcBorders>
                <w:shd w:val="clear" w:color="auto" w:fill="auto"/>
                <w:noWrap/>
                <w:vAlign w:val="center"/>
                <w:hideMark/>
              </w:tcPr>
            </w:tcPrChange>
          </w:tcPr>
          <w:p w14:paraId="6B8787E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081" w:author="Gary Sullivan" w:date="2020-01-06T04:11:00Z">
              <w:tcPr>
                <w:tcW w:w="0" w:type="auto"/>
                <w:tcBorders>
                  <w:top w:val="nil"/>
                  <w:left w:val="nil"/>
                  <w:bottom w:val="nil"/>
                  <w:right w:val="nil"/>
                </w:tcBorders>
                <w:shd w:val="clear" w:color="auto" w:fill="auto"/>
                <w:noWrap/>
                <w:vAlign w:val="center"/>
                <w:hideMark/>
              </w:tcPr>
            </w:tcPrChange>
          </w:tcPr>
          <w:p w14:paraId="49767D2B"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082" w:author="Gary Sullivan" w:date="2020-01-06T04:11:00Z">
              <w:tcPr>
                <w:tcW w:w="0" w:type="auto"/>
                <w:tcBorders>
                  <w:top w:val="nil"/>
                  <w:left w:val="nil"/>
                  <w:bottom w:val="nil"/>
                  <w:right w:val="nil"/>
                </w:tcBorders>
                <w:shd w:val="clear" w:color="auto" w:fill="auto"/>
                <w:noWrap/>
                <w:vAlign w:val="center"/>
                <w:hideMark/>
              </w:tcPr>
            </w:tcPrChange>
          </w:tcPr>
          <w:p w14:paraId="61ACAE04" w14:textId="77777777" w:rsidR="00F146C5" w:rsidRPr="00B4125B" w:rsidRDefault="00F146C5" w:rsidP="00F146C5">
            <w:r w:rsidRPr="00B4125B">
              <w:t>Spec fix for ALF filter and transpose index calculation</w:t>
            </w:r>
          </w:p>
        </w:tc>
        <w:tc>
          <w:tcPr>
            <w:tcW w:w="1320" w:type="dxa"/>
            <w:tcBorders>
              <w:top w:val="nil"/>
              <w:left w:val="nil"/>
              <w:bottom w:val="nil"/>
              <w:right w:val="nil"/>
            </w:tcBorders>
            <w:shd w:val="clear" w:color="auto" w:fill="auto"/>
            <w:noWrap/>
            <w:vAlign w:val="center"/>
            <w:hideMark/>
            <w:tcPrChange w:id="13083" w:author="Gary Sullivan" w:date="2020-01-06T04:11:00Z">
              <w:tcPr>
                <w:tcW w:w="0" w:type="auto"/>
                <w:tcBorders>
                  <w:top w:val="nil"/>
                  <w:left w:val="nil"/>
                  <w:bottom w:val="nil"/>
                  <w:right w:val="nil"/>
                </w:tcBorders>
                <w:shd w:val="clear" w:color="auto" w:fill="auto"/>
                <w:noWrap/>
                <w:vAlign w:val="center"/>
                <w:hideMark/>
              </w:tcPr>
            </w:tcPrChange>
          </w:tcPr>
          <w:p w14:paraId="389CAFA9" w14:textId="77777777" w:rsidR="00F146C5" w:rsidRPr="00B4125B" w:rsidRDefault="00F146C5" w:rsidP="00F146C5">
            <w:r w:rsidRPr="00B4125B">
              <w:t>JVET-P0665</w:t>
            </w:r>
          </w:p>
        </w:tc>
      </w:tr>
      <w:tr w:rsidR="00F146C5" w:rsidRPr="00B4125B" w14:paraId="558B228A" w14:textId="77777777" w:rsidTr="003C438C">
        <w:trPr>
          <w:trHeight w:val="312"/>
          <w:trPrChange w:id="1308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85" w:author="Gary Sullivan" w:date="2020-01-06T04:11:00Z">
              <w:tcPr>
                <w:tcW w:w="0" w:type="auto"/>
                <w:tcBorders>
                  <w:top w:val="nil"/>
                  <w:left w:val="nil"/>
                  <w:bottom w:val="nil"/>
                  <w:right w:val="nil"/>
                </w:tcBorders>
                <w:shd w:val="clear" w:color="auto" w:fill="auto"/>
                <w:noWrap/>
                <w:vAlign w:val="center"/>
                <w:hideMark/>
              </w:tcPr>
            </w:tcPrChange>
          </w:tcPr>
          <w:p w14:paraId="55280077" w14:textId="77777777" w:rsidR="00F146C5" w:rsidRPr="00B4125B" w:rsidRDefault="00F146C5" w:rsidP="00F146C5">
            <w:r w:rsidRPr="00B4125B">
              <w:lastRenderedPageBreak/>
              <w:t>ALF</w:t>
            </w:r>
          </w:p>
        </w:tc>
        <w:tc>
          <w:tcPr>
            <w:tcW w:w="1759" w:type="dxa"/>
            <w:tcBorders>
              <w:top w:val="nil"/>
              <w:left w:val="nil"/>
              <w:bottom w:val="nil"/>
              <w:right w:val="nil"/>
            </w:tcBorders>
            <w:shd w:val="clear" w:color="auto" w:fill="auto"/>
            <w:noWrap/>
            <w:vAlign w:val="center"/>
            <w:hideMark/>
            <w:tcPrChange w:id="13086" w:author="Gary Sullivan" w:date="2020-01-06T04:11:00Z">
              <w:tcPr>
                <w:tcW w:w="0" w:type="auto"/>
                <w:tcBorders>
                  <w:top w:val="nil"/>
                  <w:left w:val="nil"/>
                  <w:bottom w:val="nil"/>
                  <w:right w:val="nil"/>
                </w:tcBorders>
                <w:shd w:val="clear" w:color="auto" w:fill="auto"/>
                <w:noWrap/>
                <w:vAlign w:val="center"/>
                <w:hideMark/>
              </w:tcPr>
            </w:tcPrChange>
          </w:tcPr>
          <w:p w14:paraId="7AA6C37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087" w:author="Gary Sullivan" w:date="2020-01-06T04:11:00Z">
              <w:tcPr>
                <w:tcW w:w="0" w:type="auto"/>
                <w:tcBorders>
                  <w:top w:val="nil"/>
                  <w:left w:val="nil"/>
                  <w:bottom w:val="nil"/>
                  <w:right w:val="nil"/>
                </w:tcBorders>
                <w:shd w:val="clear" w:color="auto" w:fill="auto"/>
                <w:noWrap/>
                <w:vAlign w:val="center"/>
                <w:hideMark/>
              </w:tcPr>
            </w:tcPrChange>
          </w:tcPr>
          <w:p w14:paraId="6AA4F408" w14:textId="77777777" w:rsidR="00F146C5" w:rsidRPr="00B4125B" w:rsidRDefault="00F146C5" w:rsidP="00F146C5">
            <w:r w:rsidRPr="00B4125B">
              <w:t>Bug fix/Coding efficiency</w:t>
            </w:r>
          </w:p>
        </w:tc>
        <w:tc>
          <w:tcPr>
            <w:tcW w:w="4131" w:type="dxa"/>
            <w:tcBorders>
              <w:top w:val="nil"/>
              <w:left w:val="nil"/>
              <w:bottom w:val="nil"/>
              <w:right w:val="nil"/>
            </w:tcBorders>
            <w:shd w:val="clear" w:color="auto" w:fill="auto"/>
            <w:noWrap/>
            <w:vAlign w:val="center"/>
            <w:hideMark/>
            <w:tcPrChange w:id="13088" w:author="Gary Sullivan" w:date="2020-01-06T04:11:00Z">
              <w:tcPr>
                <w:tcW w:w="0" w:type="auto"/>
                <w:tcBorders>
                  <w:top w:val="nil"/>
                  <w:left w:val="nil"/>
                  <w:bottom w:val="nil"/>
                  <w:right w:val="nil"/>
                </w:tcBorders>
                <w:shd w:val="clear" w:color="auto" w:fill="auto"/>
                <w:noWrap/>
                <w:vAlign w:val="center"/>
                <w:hideMark/>
              </w:tcPr>
            </w:tcPrChange>
          </w:tcPr>
          <w:p w14:paraId="5532CE6A" w14:textId="77777777" w:rsidR="00F146C5" w:rsidRPr="00B4125B" w:rsidRDefault="00F146C5" w:rsidP="00F146C5">
            <w:r w:rsidRPr="00B4125B">
              <w:t>Fixing non-linear ALF clipping values for 8-bit video</w:t>
            </w:r>
          </w:p>
        </w:tc>
        <w:tc>
          <w:tcPr>
            <w:tcW w:w="1320" w:type="dxa"/>
            <w:tcBorders>
              <w:top w:val="nil"/>
              <w:left w:val="nil"/>
              <w:bottom w:val="nil"/>
              <w:right w:val="nil"/>
            </w:tcBorders>
            <w:shd w:val="clear" w:color="auto" w:fill="auto"/>
            <w:noWrap/>
            <w:vAlign w:val="center"/>
            <w:hideMark/>
            <w:tcPrChange w:id="13089" w:author="Gary Sullivan" w:date="2020-01-06T04:11:00Z">
              <w:tcPr>
                <w:tcW w:w="0" w:type="auto"/>
                <w:tcBorders>
                  <w:top w:val="nil"/>
                  <w:left w:val="nil"/>
                  <w:bottom w:val="nil"/>
                  <w:right w:val="nil"/>
                </w:tcBorders>
                <w:shd w:val="clear" w:color="auto" w:fill="auto"/>
                <w:noWrap/>
                <w:vAlign w:val="center"/>
                <w:hideMark/>
              </w:tcPr>
            </w:tcPrChange>
          </w:tcPr>
          <w:p w14:paraId="1925ADD9" w14:textId="77777777" w:rsidR="00F146C5" w:rsidRPr="00B4125B" w:rsidRDefault="00F146C5" w:rsidP="00F146C5">
            <w:r w:rsidRPr="00B4125B">
              <w:t>JVET-P0505</w:t>
            </w:r>
          </w:p>
        </w:tc>
      </w:tr>
      <w:tr w:rsidR="00F146C5" w:rsidRPr="00B4125B" w14:paraId="0B278C7D" w14:textId="77777777" w:rsidTr="003C438C">
        <w:trPr>
          <w:trHeight w:val="312"/>
          <w:trPrChange w:id="1309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91" w:author="Gary Sullivan" w:date="2020-01-06T04:11:00Z">
              <w:tcPr>
                <w:tcW w:w="0" w:type="auto"/>
                <w:tcBorders>
                  <w:top w:val="nil"/>
                  <w:left w:val="nil"/>
                  <w:bottom w:val="nil"/>
                  <w:right w:val="nil"/>
                </w:tcBorders>
                <w:shd w:val="clear" w:color="auto" w:fill="auto"/>
                <w:noWrap/>
                <w:vAlign w:val="center"/>
                <w:hideMark/>
              </w:tcPr>
            </w:tcPrChange>
          </w:tcPr>
          <w:p w14:paraId="55B8F7A0" w14:textId="77777777" w:rsidR="00F146C5" w:rsidRPr="00B4125B" w:rsidRDefault="00F146C5" w:rsidP="00F146C5">
            <w:r w:rsidRPr="00B4125B">
              <w:t>LMCS</w:t>
            </w:r>
          </w:p>
        </w:tc>
        <w:tc>
          <w:tcPr>
            <w:tcW w:w="1759" w:type="dxa"/>
            <w:tcBorders>
              <w:top w:val="nil"/>
              <w:left w:val="nil"/>
              <w:bottom w:val="nil"/>
              <w:right w:val="nil"/>
            </w:tcBorders>
            <w:shd w:val="clear" w:color="auto" w:fill="auto"/>
            <w:noWrap/>
            <w:vAlign w:val="center"/>
            <w:hideMark/>
            <w:tcPrChange w:id="13092" w:author="Gary Sullivan" w:date="2020-01-06T04:11:00Z">
              <w:tcPr>
                <w:tcW w:w="0" w:type="auto"/>
                <w:tcBorders>
                  <w:top w:val="nil"/>
                  <w:left w:val="nil"/>
                  <w:bottom w:val="nil"/>
                  <w:right w:val="nil"/>
                </w:tcBorders>
                <w:shd w:val="clear" w:color="auto" w:fill="auto"/>
                <w:noWrap/>
                <w:vAlign w:val="center"/>
                <w:hideMark/>
              </w:tcPr>
            </w:tcPrChange>
          </w:tcPr>
          <w:p w14:paraId="340099C1" w14:textId="77777777" w:rsidR="00F146C5" w:rsidRPr="00B4125B" w:rsidRDefault="00F146C5" w:rsidP="00F146C5">
            <w:r w:rsidRPr="00B4125B">
              <w:t>Luma mapping</w:t>
            </w:r>
          </w:p>
        </w:tc>
        <w:tc>
          <w:tcPr>
            <w:tcW w:w="1434" w:type="dxa"/>
            <w:tcBorders>
              <w:top w:val="nil"/>
              <w:left w:val="nil"/>
              <w:bottom w:val="nil"/>
              <w:right w:val="nil"/>
            </w:tcBorders>
            <w:shd w:val="clear" w:color="auto" w:fill="auto"/>
            <w:noWrap/>
            <w:vAlign w:val="center"/>
            <w:hideMark/>
            <w:tcPrChange w:id="13093" w:author="Gary Sullivan" w:date="2020-01-06T04:11:00Z">
              <w:tcPr>
                <w:tcW w:w="0" w:type="auto"/>
                <w:tcBorders>
                  <w:top w:val="nil"/>
                  <w:left w:val="nil"/>
                  <w:bottom w:val="nil"/>
                  <w:right w:val="nil"/>
                </w:tcBorders>
                <w:shd w:val="clear" w:color="auto" w:fill="auto"/>
                <w:noWrap/>
                <w:vAlign w:val="center"/>
                <w:hideMark/>
              </w:tcPr>
            </w:tcPrChange>
          </w:tcPr>
          <w:p w14:paraId="161758C8"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094" w:author="Gary Sullivan" w:date="2020-01-06T04:11:00Z">
              <w:tcPr>
                <w:tcW w:w="0" w:type="auto"/>
                <w:tcBorders>
                  <w:top w:val="nil"/>
                  <w:left w:val="nil"/>
                  <w:bottom w:val="nil"/>
                  <w:right w:val="nil"/>
                </w:tcBorders>
                <w:shd w:val="clear" w:color="auto" w:fill="auto"/>
                <w:noWrap/>
                <w:vAlign w:val="center"/>
                <w:hideMark/>
              </w:tcPr>
            </w:tcPrChange>
          </w:tcPr>
          <w:p w14:paraId="18B5B811" w14:textId="77777777" w:rsidR="00F146C5" w:rsidRPr="00B4125B" w:rsidRDefault="00F146C5" w:rsidP="00F146C5">
            <w:r w:rsidRPr="00B4125B">
              <w:t>Fix number of segments to 32 regardless of bit depth</w:t>
            </w:r>
          </w:p>
        </w:tc>
        <w:tc>
          <w:tcPr>
            <w:tcW w:w="1320" w:type="dxa"/>
            <w:tcBorders>
              <w:top w:val="nil"/>
              <w:left w:val="nil"/>
              <w:bottom w:val="nil"/>
              <w:right w:val="nil"/>
            </w:tcBorders>
            <w:shd w:val="clear" w:color="auto" w:fill="auto"/>
            <w:noWrap/>
            <w:vAlign w:val="center"/>
            <w:hideMark/>
            <w:tcPrChange w:id="13095" w:author="Gary Sullivan" w:date="2020-01-06T04:11:00Z">
              <w:tcPr>
                <w:tcW w:w="0" w:type="auto"/>
                <w:tcBorders>
                  <w:top w:val="nil"/>
                  <w:left w:val="nil"/>
                  <w:bottom w:val="nil"/>
                  <w:right w:val="nil"/>
                </w:tcBorders>
                <w:shd w:val="clear" w:color="auto" w:fill="auto"/>
                <w:noWrap/>
                <w:vAlign w:val="center"/>
                <w:hideMark/>
              </w:tcPr>
            </w:tcPrChange>
          </w:tcPr>
          <w:p w14:paraId="0E631BA0" w14:textId="77777777" w:rsidR="00F146C5" w:rsidRPr="00B4125B" w:rsidRDefault="00F146C5" w:rsidP="00F146C5">
            <w:r w:rsidRPr="00B4125B">
              <w:t>JVET-P0254</w:t>
            </w:r>
          </w:p>
        </w:tc>
      </w:tr>
      <w:tr w:rsidR="00F146C5" w:rsidRPr="00B4125B" w14:paraId="391C742E" w14:textId="77777777" w:rsidTr="003C438C">
        <w:trPr>
          <w:trHeight w:val="312"/>
          <w:trPrChange w:id="1309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097" w:author="Gary Sullivan" w:date="2020-01-06T04:11:00Z">
              <w:tcPr>
                <w:tcW w:w="0" w:type="auto"/>
                <w:tcBorders>
                  <w:top w:val="nil"/>
                  <w:left w:val="nil"/>
                  <w:bottom w:val="nil"/>
                  <w:right w:val="nil"/>
                </w:tcBorders>
                <w:shd w:val="clear" w:color="auto" w:fill="auto"/>
                <w:noWrap/>
                <w:vAlign w:val="center"/>
                <w:hideMark/>
              </w:tcPr>
            </w:tcPrChange>
          </w:tcPr>
          <w:p w14:paraId="07455634" w14:textId="77777777" w:rsidR="00F146C5" w:rsidRPr="00B4125B" w:rsidRDefault="00F146C5" w:rsidP="00F146C5">
            <w:r w:rsidRPr="00B4125B">
              <w:t>LMCS</w:t>
            </w:r>
          </w:p>
        </w:tc>
        <w:tc>
          <w:tcPr>
            <w:tcW w:w="1759" w:type="dxa"/>
            <w:tcBorders>
              <w:top w:val="nil"/>
              <w:left w:val="nil"/>
              <w:bottom w:val="nil"/>
              <w:right w:val="nil"/>
            </w:tcBorders>
            <w:shd w:val="clear" w:color="auto" w:fill="auto"/>
            <w:noWrap/>
            <w:vAlign w:val="center"/>
            <w:hideMark/>
            <w:tcPrChange w:id="13098" w:author="Gary Sullivan" w:date="2020-01-06T04:11:00Z">
              <w:tcPr>
                <w:tcW w:w="0" w:type="auto"/>
                <w:tcBorders>
                  <w:top w:val="nil"/>
                  <w:left w:val="nil"/>
                  <w:bottom w:val="nil"/>
                  <w:right w:val="nil"/>
                </w:tcBorders>
                <w:shd w:val="clear" w:color="auto" w:fill="auto"/>
                <w:noWrap/>
                <w:vAlign w:val="center"/>
                <w:hideMark/>
              </w:tcPr>
            </w:tcPrChange>
          </w:tcPr>
          <w:p w14:paraId="0A08C49D" w14:textId="77777777" w:rsidR="00F146C5" w:rsidRPr="00B4125B" w:rsidRDefault="00F146C5" w:rsidP="00F146C5">
            <w:r w:rsidRPr="00B4125B">
              <w:t>Chroma scaling</w:t>
            </w:r>
          </w:p>
        </w:tc>
        <w:tc>
          <w:tcPr>
            <w:tcW w:w="1434" w:type="dxa"/>
            <w:tcBorders>
              <w:top w:val="nil"/>
              <w:left w:val="nil"/>
              <w:bottom w:val="nil"/>
              <w:right w:val="nil"/>
            </w:tcBorders>
            <w:shd w:val="clear" w:color="auto" w:fill="auto"/>
            <w:noWrap/>
            <w:vAlign w:val="center"/>
            <w:hideMark/>
            <w:tcPrChange w:id="13099" w:author="Gary Sullivan" w:date="2020-01-06T04:11:00Z">
              <w:tcPr>
                <w:tcW w:w="0" w:type="auto"/>
                <w:tcBorders>
                  <w:top w:val="nil"/>
                  <w:left w:val="nil"/>
                  <w:bottom w:val="nil"/>
                  <w:right w:val="nil"/>
                </w:tcBorders>
                <w:shd w:val="clear" w:color="auto" w:fill="auto"/>
                <w:noWrap/>
                <w:vAlign w:val="center"/>
                <w:hideMark/>
              </w:tcPr>
            </w:tcPrChange>
          </w:tcPr>
          <w:p w14:paraId="0D6B6599"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Change w:id="13100" w:author="Gary Sullivan" w:date="2020-01-06T04:11:00Z">
              <w:tcPr>
                <w:tcW w:w="0" w:type="auto"/>
                <w:tcBorders>
                  <w:top w:val="nil"/>
                  <w:left w:val="nil"/>
                  <w:bottom w:val="nil"/>
                  <w:right w:val="nil"/>
                </w:tcBorders>
                <w:shd w:val="clear" w:color="auto" w:fill="auto"/>
                <w:noWrap/>
                <w:vAlign w:val="center"/>
                <w:hideMark/>
              </w:tcPr>
            </w:tcPrChange>
          </w:tcPr>
          <w:p w14:paraId="6C2558A6" w14:textId="77777777" w:rsidR="00F146C5" w:rsidRPr="00B4125B" w:rsidRDefault="00F146C5" w:rsidP="00F146C5">
            <w:r w:rsidRPr="00B4125B">
              <w:t xml:space="preserve">Signalling of corrective values for chroma residual scaling </w:t>
            </w:r>
          </w:p>
        </w:tc>
        <w:tc>
          <w:tcPr>
            <w:tcW w:w="1320" w:type="dxa"/>
            <w:tcBorders>
              <w:top w:val="nil"/>
              <w:left w:val="nil"/>
              <w:bottom w:val="nil"/>
              <w:right w:val="nil"/>
            </w:tcBorders>
            <w:shd w:val="clear" w:color="auto" w:fill="auto"/>
            <w:noWrap/>
            <w:vAlign w:val="center"/>
            <w:hideMark/>
            <w:tcPrChange w:id="13101" w:author="Gary Sullivan" w:date="2020-01-06T04:11:00Z">
              <w:tcPr>
                <w:tcW w:w="0" w:type="auto"/>
                <w:tcBorders>
                  <w:top w:val="nil"/>
                  <w:left w:val="nil"/>
                  <w:bottom w:val="nil"/>
                  <w:right w:val="nil"/>
                </w:tcBorders>
                <w:shd w:val="clear" w:color="auto" w:fill="auto"/>
                <w:noWrap/>
                <w:vAlign w:val="center"/>
                <w:hideMark/>
              </w:tcPr>
            </w:tcPrChange>
          </w:tcPr>
          <w:p w14:paraId="6FC6CFBD" w14:textId="77777777" w:rsidR="00F146C5" w:rsidRPr="00B4125B" w:rsidRDefault="00F146C5" w:rsidP="00F146C5">
            <w:r w:rsidRPr="00B4125B">
              <w:t>JVET-P0371</w:t>
            </w:r>
          </w:p>
        </w:tc>
      </w:tr>
      <w:tr w:rsidR="00F146C5" w:rsidRPr="00B4125B" w14:paraId="6575C948" w14:textId="77777777" w:rsidTr="003C438C">
        <w:trPr>
          <w:trHeight w:val="312"/>
          <w:trPrChange w:id="1310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03" w:author="Gary Sullivan" w:date="2020-01-06T04:11:00Z">
              <w:tcPr>
                <w:tcW w:w="0" w:type="auto"/>
                <w:tcBorders>
                  <w:top w:val="nil"/>
                  <w:left w:val="nil"/>
                  <w:bottom w:val="nil"/>
                  <w:right w:val="nil"/>
                </w:tcBorders>
                <w:shd w:val="clear" w:color="auto" w:fill="auto"/>
                <w:noWrap/>
                <w:vAlign w:val="center"/>
                <w:hideMark/>
              </w:tcPr>
            </w:tcPrChange>
          </w:tcPr>
          <w:p w14:paraId="13A1DF8E"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Change w:id="13104" w:author="Gary Sullivan" w:date="2020-01-06T04:11:00Z">
              <w:tcPr>
                <w:tcW w:w="0" w:type="auto"/>
                <w:tcBorders>
                  <w:top w:val="nil"/>
                  <w:left w:val="nil"/>
                  <w:bottom w:val="nil"/>
                  <w:right w:val="nil"/>
                </w:tcBorders>
                <w:shd w:val="clear" w:color="auto" w:fill="auto"/>
                <w:noWrap/>
                <w:vAlign w:val="center"/>
                <w:hideMark/>
              </w:tcPr>
            </w:tcPrChange>
          </w:tcPr>
          <w:p w14:paraId="440A1211"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105" w:author="Gary Sullivan" w:date="2020-01-06T04:11:00Z">
              <w:tcPr>
                <w:tcW w:w="0" w:type="auto"/>
                <w:tcBorders>
                  <w:top w:val="nil"/>
                  <w:left w:val="nil"/>
                  <w:bottom w:val="nil"/>
                  <w:right w:val="nil"/>
                </w:tcBorders>
                <w:shd w:val="clear" w:color="auto" w:fill="auto"/>
                <w:noWrap/>
                <w:vAlign w:val="center"/>
                <w:hideMark/>
              </w:tcPr>
            </w:tcPrChange>
          </w:tcPr>
          <w:p w14:paraId="5163FAF4"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106" w:author="Gary Sullivan" w:date="2020-01-06T04:11:00Z">
              <w:tcPr>
                <w:tcW w:w="0" w:type="auto"/>
                <w:tcBorders>
                  <w:top w:val="nil"/>
                  <w:left w:val="nil"/>
                  <w:bottom w:val="nil"/>
                  <w:right w:val="nil"/>
                </w:tcBorders>
                <w:shd w:val="clear" w:color="auto" w:fill="auto"/>
                <w:noWrap/>
                <w:vAlign w:val="center"/>
                <w:hideMark/>
              </w:tcPr>
            </w:tcPrChange>
          </w:tcPr>
          <w:p w14:paraId="039F483F"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107" w:author="Gary Sullivan" w:date="2020-01-06T04:11:00Z">
              <w:tcPr>
                <w:tcW w:w="0" w:type="auto"/>
                <w:tcBorders>
                  <w:top w:val="nil"/>
                  <w:left w:val="nil"/>
                  <w:bottom w:val="nil"/>
                  <w:right w:val="nil"/>
                </w:tcBorders>
                <w:shd w:val="clear" w:color="auto" w:fill="auto"/>
                <w:noWrap/>
                <w:vAlign w:val="center"/>
                <w:hideMark/>
              </w:tcPr>
            </w:tcPrChange>
          </w:tcPr>
          <w:p w14:paraId="10A3580E" w14:textId="77777777" w:rsidR="00F146C5" w:rsidRPr="00B4125B" w:rsidRDefault="00F146C5" w:rsidP="00F146C5"/>
        </w:tc>
      </w:tr>
      <w:tr w:rsidR="00F146C5" w:rsidRPr="00B4125B" w14:paraId="6CF38409" w14:textId="77777777" w:rsidTr="003C438C">
        <w:trPr>
          <w:trHeight w:val="312"/>
          <w:trPrChange w:id="13108" w:author="Gary Sullivan" w:date="2020-01-06T04:11:00Z">
            <w:trPr>
              <w:trHeight w:val="312"/>
            </w:trPr>
          </w:trPrChange>
        </w:trPr>
        <w:tc>
          <w:tcPr>
            <w:tcW w:w="9360" w:type="dxa"/>
            <w:gridSpan w:val="5"/>
            <w:tcBorders>
              <w:top w:val="nil"/>
              <w:left w:val="nil"/>
              <w:bottom w:val="nil"/>
              <w:right w:val="nil"/>
            </w:tcBorders>
            <w:shd w:val="clear" w:color="000000" w:fill="BFBFBF"/>
            <w:noWrap/>
            <w:vAlign w:val="center"/>
            <w:hideMark/>
            <w:tcPrChange w:id="13109" w:author="Gary Sullivan" w:date="2020-01-06T04:11:00Z">
              <w:tcPr>
                <w:tcW w:w="0" w:type="auto"/>
                <w:gridSpan w:val="5"/>
                <w:tcBorders>
                  <w:top w:val="nil"/>
                  <w:left w:val="nil"/>
                  <w:bottom w:val="nil"/>
                  <w:right w:val="nil"/>
                </w:tcBorders>
                <w:shd w:val="clear" w:color="000000" w:fill="BFBFBF"/>
                <w:noWrap/>
                <w:vAlign w:val="center"/>
                <w:hideMark/>
              </w:tcPr>
            </w:tcPrChange>
          </w:tcPr>
          <w:p w14:paraId="42C7256C" w14:textId="56D6112A" w:rsidR="00F146C5" w:rsidRPr="00B4125B" w:rsidRDefault="00F146C5" w:rsidP="00F146C5">
            <w:r w:rsidRPr="00B4125B">
              <w:rPr>
                <w:b/>
                <w:bCs/>
              </w:rPr>
              <w:t>Intra</w:t>
            </w:r>
          </w:p>
        </w:tc>
      </w:tr>
      <w:tr w:rsidR="00F146C5" w:rsidRPr="00B4125B" w14:paraId="2B111004" w14:textId="77777777" w:rsidTr="003C438C">
        <w:trPr>
          <w:trHeight w:val="312"/>
          <w:trPrChange w:id="1311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11" w:author="Gary Sullivan" w:date="2020-01-06T04:11:00Z">
              <w:tcPr>
                <w:tcW w:w="0" w:type="auto"/>
                <w:tcBorders>
                  <w:top w:val="nil"/>
                  <w:left w:val="nil"/>
                  <w:bottom w:val="nil"/>
                  <w:right w:val="nil"/>
                </w:tcBorders>
                <w:shd w:val="clear" w:color="auto" w:fill="auto"/>
                <w:noWrap/>
                <w:vAlign w:val="center"/>
                <w:hideMark/>
              </w:tcPr>
            </w:tcPrChange>
          </w:tcPr>
          <w:p w14:paraId="551D4B5F" w14:textId="77777777" w:rsidR="00F146C5" w:rsidRPr="00B4125B" w:rsidRDefault="00F146C5" w:rsidP="00F146C5">
            <w:r w:rsidRPr="00B4125B">
              <w:t>MIP</w:t>
            </w:r>
          </w:p>
        </w:tc>
        <w:tc>
          <w:tcPr>
            <w:tcW w:w="1759" w:type="dxa"/>
            <w:tcBorders>
              <w:top w:val="nil"/>
              <w:left w:val="nil"/>
              <w:bottom w:val="nil"/>
              <w:right w:val="nil"/>
            </w:tcBorders>
            <w:shd w:val="clear" w:color="auto" w:fill="auto"/>
            <w:noWrap/>
            <w:vAlign w:val="center"/>
            <w:hideMark/>
            <w:tcPrChange w:id="13112" w:author="Gary Sullivan" w:date="2020-01-06T04:11:00Z">
              <w:tcPr>
                <w:tcW w:w="0" w:type="auto"/>
                <w:tcBorders>
                  <w:top w:val="nil"/>
                  <w:left w:val="nil"/>
                  <w:bottom w:val="nil"/>
                  <w:right w:val="nil"/>
                </w:tcBorders>
                <w:shd w:val="clear" w:color="auto" w:fill="auto"/>
                <w:noWrap/>
                <w:vAlign w:val="center"/>
                <w:hideMark/>
              </w:tcPr>
            </w:tcPrChange>
          </w:tcPr>
          <w:p w14:paraId="5FE1705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113" w:author="Gary Sullivan" w:date="2020-01-06T04:11:00Z">
              <w:tcPr>
                <w:tcW w:w="0" w:type="auto"/>
                <w:tcBorders>
                  <w:top w:val="nil"/>
                  <w:left w:val="nil"/>
                  <w:bottom w:val="nil"/>
                  <w:right w:val="nil"/>
                </w:tcBorders>
                <w:shd w:val="clear" w:color="auto" w:fill="auto"/>
                <w:noWrap/>
                <w:vAlign w:val="center"/>
                <w:hideMark/>
              </w:tcPr>
            </w:tcPrChange>
          </w:tcPr>
          <w:p w14:paraId="669F00CF"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114" w:author="Gary Sullivan" w:date="2020-01-06T04:11:00Z">
              <w:tcPr>
                <w:tcW w:w="0" w:type="auto"/>
                <w:tcBorders>
                  <w:top w:val="nil"/>
                  <w:left w:val="nil"/>
                  <w:bottom w:val="nil"/>
                  <w:right w:val="nil"/>
                </w:tcBorders>
                <w:shd w:val="clear" w:color="auto" w:fill="auto"/>
                <w:noWrap/>
                <w:vAlign w:val="center"/>
                <w:hideMark/>
              </w:tcPr>
            </w:tcPrChange>
          </w:tcPr>
          <w:p w14:paraId="7CEEEB2C" w14:textId="77777777" w:rsidR="00F146C5" w:rsidRPr="00B4125B" w:rsidRDefault="00F146C5" w:rsidP="00F146C5">
            <w:r w:rsidRPr="00B4125B">
              <w:t>Fixed MIP up-sampling order</w:t>
            </w:r>
          </w:p>
        </w:tc>
        <w:tc>
          <w:tcPr>
            <w:tcW w:w="1320" w:type="dxa"/>
            <w:tcBorders>
              <w:top w:val="nil"/>
              <w:left w:val="nil"/>
              <w:bottom w:val="nil"/>
              <w:right w:val="nil"/>
            </w:tcBorders>
            <w:shd w:val="clear" w:color="auto" w:fill="auto"/>
            <w:noWrap/>
            <w:vAlign w:val="center"/>
            <w:hideMark/>
            <w:tcPrChange w:id="13115" w:author="Gary Sullivan" w:date="2020-01-06T04:11:00Z">
              <w:tcPr>
                <w:tcW w:w="0" w:type="auto"/>
                <w:tcBorders>
                  <w:top w:val="nil"/>
                  <w:left w:val="nil"/>
                  <w:bottom w:val="nil"/>
                  <w:right w:val="nil"/>
                </w:tcBorders>
                <w:shd w:val="clear" w:color="auto" w:fill="auto"/>
                <w:noWrap/>
                <w:vAlign w:val="center"/>
                <w:hideMark/>
              </w:tcPr>
            </w:tcPrChange>
          </w:tcPr>
          <w:p w14:paraId="74C0FF5A" w14:textId="77777777" w:rsidR="00F146C5" w:rsidRPr="00B4125B" w:rsidRDefault="00F146C5" w:rsidP="00F146C5">
            <w:r w:rsidRPr="00B4125B">
              <w:t>JVET-P0054</w:t>
            </w:r>
          </w:p>
        </w:tc>
      </w:tr>
      <w:tr w:rsidR="00F146C5" w:rsidRPr="00B4125B" w14:paraId="001F27DF" w14:textId="77777777" w:rsidTr="003C438C">
        <w:trPr>
          <w:trHeight w:val="312"/>
          <w:trPrChange w:id="1311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17" w:author="Gary Sullivan" w:date="2020-01-06T04:11:00Z">
              <w:tcPr>
                <w:tcW w:w="0" w:type="auto"/>
                <w:tcBorders>
                  <w:top w:val="nil"/>
                  <w:left w:val="nil"/>
                  <w:bottom w:val="nil"/>
                  <w:right w:val="nil"/>
                </w:tcBorders>
                <w:shd w:val="clear" w:color="auto" w:fill="auto"/>
                <w:noWrap/>
                <w:vAlign w:val="center"/>
                <w:hideMark/>
              </w:tcPr>
            </w:tcPrChange>
          </w:tcPr>
          <w:p w14:paraId="48A027B8" w14:textId="77777777" w:rsidR="00F146C5" w:rsidRPr="00B4125B" w:rsidRDefault="00F146C5" w:rsidP="00F146C5">
            <w:r w:rsidRPr="00B4125B">
              <w:t>MIP</w:t>
            </w:r>
          </w:p>
        </w:tc>
        <w:tc>
          <w:tcPr>
            <w:tcW w:w="1759" w:type="dxa"/>
            <w:tcBorders>
              <w:top w:val="nil"/>
              <w:left w:val="nil"/>
              <w:bottom w:val="nil"/>
              <w:right w:val="nil"/>
            </w:tcBorders>
            <w:shd w:val="clear" w:color="auto" w:fill="auto"/>
            <w:noWrap/>
            <w:vAlign w:val="center"/>
            <w:hideMark/>
            <w:tcPrChange w:id="13118" w:author="Gary Sullivan" w:date="2020-01-06T04:11:00Z">
              <w:tcPr>
                <w:tcW w:w="0" w:type="auto"/>
                <w:tcBorders>
                  <w:top w:val="nil"/>
                  <w:left w:val="nil"/>
                  <w:bottom w:val="nil"/>
                  <w:right w:val="nil"/>
                </w:tcBorders>
                <w:shd w:val="clear" w:color="auto" w:fill="auto"/>
                <w:noWrap/>
                <w:vAlign w:val="center"/>
                <w:hideMark/>
              </w:tcPr>
            </w:tcPrChange>
          </w:tcPr>
          <w:p w14:paraId="4320958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119" w:author="Gary Sullivan" w:date="2020-01-06T04:11:00Z">
              <w:tcPr>
                <w:tcW w:w="0" w:type="auto"/>
                <w:tcBorders>
                  <w:top w:val="nil"/>
                  <w:left w:val="nil"/>
                  <w:bottom w:val="nil"/>
                  <w:right w:val="nil"/>
                </w:tcBorders>
                <w:shd w:val="clear" w:color="auto" w:fill="auto"/>
                <w:noWrap/>
                <w:vAlign w:val="center"/>
                <w:hideMark/>
              </w:tcPr>
            </w:tcPrChange>
          </w:tcPr>
          <w:p w14:paraId="541489FF"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120" w:author="Gary Sullivan" w:date="2020-01-06T04:11:00Z">
              <w:tcPr>
                <w:tcW w:w="0" w:type="auto"/>
                <w:tcBorders>
                  <w:top w:val="nil"/>
                  <w:left w:val="nil"/>
                  <w:bottom w:val="nil"/>
                  <w:right w:val="nil"/>
                </w:tcBorders>
                <w:shd w:val="clear" w:color="auto" w:fill="auto"/>
                <w:noWrap/>
                <w:vAlign w:val="center"/>
                <w:hideMark/>
              </w:tcPr>
            </w:tcPrChange>
          </w:tcPr>
          <w:p w14:paraId="32FED973" w14:textId="77777777" w:rsidR="00F146C5" w:rsidRPr="00B4125B" w:rsidRDefault="00F146C5" w:rsidP="00F146C5">
            <w:proofErr w:type="spellStart"/>
            <w:r w:rsidRPr="00B4125B">
              <w:t>MipSizeId</w:t>
            </w:r>
            <w:proofErr w:type="spellEnd"/>
            <w:r w:rsidRPr="00B4125B">
              <w:t xml:space="preserve"> to be equal to 1 for 4 × 16 or 16 × 4</w:t>
            </w:r>
          </w:p>
        </w:tc>
        <w:tc>
          <w:tcPr>
            <w:tcW w:w="1320" w:type="dxa"/>
            <w:tcBorders>
              <w:top w:val="nil"/>
              <w:left w:val="nil"/>
              <w:bottom w:val="nil"/>
              <w:right w:val="nil"/>
            </w:tcBorders>
            <w:shd w:val="clear" w:color="auto" w:fill="auto"/>
            <w:noWrap/>
            <w:vAlign w:val="center"/>
            <w:hideMark/>
            <w:tcPrChange w:id="13121" w:author="Gary Sullivan" w:date="2020-01-06T04:11:00Z">
              <w:tcPr>
                <w:tcW w:w="0" w:type="auto"/>
                <w:tcBorders>
                  <w:top w:val="nil"/>
                  <w:left w:val="nil"/>
                  <w:bottom w:val="nil"/>
                  <w:right w:val="nil"/>
                </w:tcBorders>
                <w:shd w:val="clear" w:color="auto" w:fill="auto"/>
                <w:noWrap/>
                <w:vAlign w:val="center"/>
                <w:hideMark/>
              </w:tcPr>
            </w:tcPrChange>
          </w:tcPr>
          <w:p w14:paraId="75E8D423" w14:textId="77777777" w:rsidR="00F146C5" w:rsidRPr="00B4125B" w:rsidRDefault="00F146C5" w:rsidP="00F146C5">
            <w:r w:rsidRPr="00B4125B">
              <w:t>JVET-P0199</w:t>
            </w:r>
          </w:p>
        </w:tc>
      </w:tr>
      <w:tr w:rsidR="00F146C5" w:rsidRPr="00B4125B" w14:paraId="171C362F" w14:textId="77777777" w:rsidTr="003C438C">
        <w:trPr>
          <w:trHeight w:val="312"/>
          <w:trPrChange w:id="1312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23" w:author="Gary Sullivan" w:date="2020-01-06T04:11:00Z">
              <w:tcPr>
                <w:tcW w:w="0" w:type="auto"/>
                <w:tcBorders>
                  <w:top w:val="nil"/>
                  <w:left w:val="nil"/>
                  <w:bottom w:val="nil"/>
                  <w:right w:val="nil"/>
                </w:tcBorders>
                <w:shd w:val="clear" w:color="auto" w:fill="auto"/>
                <w:noWrap/>
                <w:vAlign w:val="center"/>
                <w:hideMark/>
              </w:tcPr>
            </w:tcPrChange>
          </w:tcPr>
          <w:p w14:paraId="464951E1" w14:textId="77777777" w:rsidR="00F146C5" w:rsidRPr="00B4125B" w:rsidRDefault="00F146C5" w:rsidP="00F146C5">
            <w:r w:rsidRPr="00B4125B">
              <w:t>MIP</w:t>
            </w:r>
          </w:p>
        </w:tc>
        <w:tc>
          <w:tcPr>
            <w:tcW w:w="1759" w:type="dxa"/>
            <w:tcBorders>
              <w:top w:val="nil"/>
              <w:left w:val="nil"/>
              <w:bottom w:val="nil"/>
              <w:right w:val="nil"/>
            </w:tcBorders>
            <w:shd w:val="clear" w:color="auto" w:fill="auto"/>
            <w:noWrap/>
            <w:vAlign w:val="center"/>
            <w:hideMark/>
            <w:tcPrChange w:id="13124" w:author="Gary Sullivan" w:date="2020-01-06T04:11:00Z">
              <w:tcPr>
                <w:tcW w:w="0" w:type="auto"/>
                <w:tcBorders>
                  <w:top w:val="nil"/>
                  <w:left w:val="nil"/>
                  <w:bottom w:val="nil"/>
                  <w:right w:val="nil"/>
                </w:tcBorders>
                <w:shd w:val="clear" w:color="auto" w:fill="auto"/>
                <w:noWrap/>
                <w:vAlign w:val="center"/>
                <w:hideMark/>
              </w:tcPr>
            </w:tcPrChange>
          </w:tcPr>
          <w:p w14:paraId="05D7039A"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125" w:author="Gary Sullivan" w:date="2020-01-06T04:11:00Z">
              <w:tcPr>
                <w:tcW w:w="0" w:type="auto"/>
                <w:tcBorders>
                  <w:top w:val="nil"/>
                  <w:left w:val="nil"/>
                  <w:bottom w:val="nil"/>
                  <w:right w:val="nil"/>
                </w:tcBorders>
                <w:shd w:val="clear" w:color="auto" w:fill="auto"/>
                <w:noWrap/>
                <w:vAlign w:val="center"/>
                <w:hideMark/>
              </w:tcPr>
            </w:tcPrChange>
          </w:tcPr>
          <w:p w14:paraId="24B1EB29"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126" w:author="Gary Sullivan" w:date="2020-01-06T04:11:00Z">
              <w:tcPr>
                <w:tcW w:w="0" w:type="auto"/>
                <w:tcBorders>
                  <w:top w:val="nil"/>
                  <w:left w:val="nil"/>
                  <w:bottom w:val="nil"/>
                  <w:right w:val="nil"/>
                </w:tcBorders>
                <w:shd w:val="clear" w:color="auto" w:fill="auto"/>
                <w:noWrap/>
                <w:vAlign w:val="center"/>
                <w:hideMark/>
              </w:tcPr>
            </w:tcPrChange>
          </w:tcPr>
          <w:p w14:paraId="589750EB" w14:textId="77777777" w:rsidR="00F146C5" w:rsidRPr="00B4125B" w:rsidRDefault="00F146C5" w:rsidP="00F146C5">
            <w:r w:rsidRPr="00B4125B">
              <w:t>MIP Cleanup (without additional context)</w:t>
            </w:r>
          </w:p>
        </w:tc>
        <w:tc>
          <w:tcPr>
            <w:tcW w:w="1320" w:type="dxa"/>
            <w:tcBorders>
              <w:top w:val="nil"/>
              <w:left w:val="nil"/>
              <w:bottom w:val="nil"/>
              <w:right w:val="nil"/>
            </w:tcBorders>
            <w:shd w:val="clear" w:color="auto" w:fill="auto"/>
            <w:noWrap/>
            <w:vAlign w:val="center"/>
            <w:hideMark/>
            <w:tcPrChange w:id="13127" w:author="Gary Sullivan" w:date="2020-01-06T04:11:00Z">
              <w:tcPr>
                <w:tcW w:w="0" w:type="auto"/>
                <w:tcBorders>
                  <w:top w:val="nil"/>
                  <w:left w:val="nil"/>
                  <w:bottom w:val="nil"/>
                  <w:right w:val="nil"/>
                </w:tcBorders>
                <w:shd w:val="clear" w:color="auto" w:fill="auto"/>
                <w:noWrap/>
                <w:vAlign w:val="center"/>
                <w:hideMark/>
              </w:tcPr>
            </w:tcPrChange>
          </w:tcPr>
          <w:p w14:paraId="40083D15" w14:textId="77777777" w:rsidR="00F146C5" w:rsidRPr="00B4125B" w:rsidRDefault="00F146C5" w:rsidP="00F146C5">
            <w:r w:rsidRPr="00B4125B">
              <w:t>JVET-P0803</w:t>
            </w:r>
          </w:p>
        </w:tc>
      </w:tr>
      <w:tr w:rsidR="00F146C5" w:rsidRPr="00B4125B" w14:paraId="70A1D83A" w14:textId="77777777" w:rsidTr="003C438C">
        <w:trPr>
          <w:trHeight w:val="312"/>
          <w:trPrChange w:id="1312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29" w:author="Gary Sullivan" w:date="2020-01-06T04:11:00Z">
              <w:tcPr>
                <w:tcW w:w="0" w:type="auto"/>
                <w:tcBorders>
                  <w:top w:val="nil"/>
                  <w:left w:val="nil"/>
                  <w:bottom w:val="nil"/>
                  <w:right w:val="nil"/>
                </w:tcBorders>
                <w:shd w:val="clear" w:color="auto" w:fill="auto"/>
                <w:noWrap/>
                <w:vAlign w:val="center"/>
                <w:hideMark/>
              </w:tcPr>
            </w:tcPrChange>
          </w:tcPr>
          <w:p w14:paraId="30575D9A" w14:textId="16276030" w:rsidR="00F146C5" w:rsidRPr="00B4125B" w:rsidRDefault="001D2195" w:rsidP="00F146C5">
            <w:r w:rsidRPr="00B4125B">
              <w:t>Planar</w:t>
            </w:r>
          </w:p>
        </w:tc>
        <w:tc>
          <w:tcPr>
            <w:tcW w:w="1759" w:type="dxa"/>
            <w:tcBorders>
              <w:top w:val="nil"/>
              <w:left w:val="nil"/>
              <w:bottom w:val="nil"/>
              <w:right w:val="nil"/>
            </w:tcBorders>
            <w:shd w:val="clear" w:color="auto" w:fill="auto"/>
            <w:noWrap/>
            <w:vAlign w:val="center"/>
            <w:hideMark/>
            <w:tcPrChange w:id="13130" w:author="Gary Sullivan" w:date="2020-01-06T04:11:00Z">
              <w:tcPr>
                <w:tcW w:w="0" w:type="auto"/>
                <w:tcBorders>
                  <w:top w:val="nil"/>
                  <w:left w:val="nil"/>
                  <w:bottom w:val="nil"/>
                  <w:right w:val="nil"/>
                </w:tcBorders>
                <w:shd w:val="clear" w:color="auto" w:fill="auto"/>
                <w:noWrap/>
                <w:vAlign w:val="center"/>
                <w:hideMark/>
              </w:tcPr>
            </w:tcPrChange>
          </w:tcPr>
          <w:p w14:paraId="22AE9D1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131" w:author="Gary Sullivan" w:date="2020-01-06T04:11:00Z">
              <w:tcPr>
                <w:tcW w:w="0" w:type="auto"/>
                <w:tcBorders>
                  <w:top w:val="nil"/>
                  <w:left w:val="nil"/>
                  <w:bottom w:val="nil"/>
                  <w:right w:val="nil"/>
                </w:tcBorders>
                <w:shd w:val="clear" w:color="auto" w:fill="auto"/>
                <w:noWrap/>
                <w:vAlign w:val="center"/>
                <w:hideMark/>
              </w:tcPr>
            </w:tcPrChange>
          </w:tcPr>
          <w:p w14:paraId="1FCD1B0D"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132" w:author="Gary Sullivan" w:date="2020-01-06T04:11:00Z">
              <w:tcPr>
                <w:tcW w:w="0" w:type="auto"/>
                <w:tcBorders>
                  <w:top w:val="nil"/>
                  <w:left w:val="nil"/>
                  <w:bottom w:val="nil"/>
                  <w:right w:val="nil"/>
                </w:tcBorders>
                <w:shd w:val="clear" w:color="auto" w:fill="auto"/>
                <w:noWrap/>
                <w:vAlign w:val="center"/>
                <w:hideMark/>
              </w:tcPr>
            </w:tcPrChange>
          </w:tcPr>
          <w:p w14:paraId="1A939532" w14:textId="7FA1C057" w:rsidR="00F146C5" w:rsidRPr="00B4125B" w:rsidRDefault="00F146C5" w:rsidP="00F146C5">
            <w:r w:rsidRPr="00B4125B">
              <w:t xml:space="preserve">Removes 1D cases </w:t>
            </w:r>
            <w:r w:rsidR="001D2195" w:rsidRPr="00B4125B">
              <w:t xml:space="preserve">comparisons </w:t>
            </w:r>
            <w:r w:rsidRPr="00B4125B">
              <w:t xml:space="preserve">in </w:t>
            </w:r>
            <w:r w:rsidR="001D2195" w:rsidRPr="00B4125B">
              <w:t>planar</w:t>
            </w:r>
            <w:r w:rsidRPr="00B4125B">
              <w:t xml:space="preserve"> width and height variables</w:t>
            </w:r>
          </w:p>
        </w:tc>
        <w:tc>
          <w:tcPr>
            <w:tcW w:w="1320" w:type="dxa"/>
            <w:tcBorders>
              <w:top w:val="nil"/>
              <w:left w:val="nil"/>
              <w:bottom w:val="nil"/>
              <w:right w:val="nil"/>
            </w:tcBorders>
            <w:shd w:val="clear" w:color="auto" w:fill="auto"/>
            <w:noWrap/>
            <w:vAlign w:val="center"/>
            <w:hideMark/>
            <w:tcPrChange w:id="13133" w:author="Gary Sullivan" w:date="2020-01-06T04:11:00Z">
              <w:tcPr>
                <w:tcW w:w="0" w:type="auto"/>
                <w:tcBorders>
                  <w:top w:val="nil"/>
                  <w:left w:val="nil"/>
                  <w:bottom w:val="nil"/>
                  <w:right w:val="nil"/>
                </w:tcBorders>
                <w:shd w:val="clear" w:color="auto" w:fill="auto"/>
                <w:noWrap/>
                <w:vAlign w:val="center"/>
                <w:hideMark/>
              </w:tcPr>
            </w:tcPrChange>
          </w:tcPr>
          <w:p w14:paraId="2ACF5FFB" w14:textId="77777777" w:rsidR="00F146C5" w:rsidRPr="00B4125B" w:rsidRDefault="00F146C5" w:rsidP="00F146C5">
            <w:r w:rsidRPr="00B4125B">
              <w:t>JVET-P0329</w:t>
            </w:r>
          </w:p>
        </w:tc>
      </w:tr>
      <w:tr w:rsidR="00F146C5" w:rsidRPr="00B4125B" w14:paraId="24F9A48B" w14:textId="77777777" w:rsidTr="003C438C">
        <w:trPr>
          <w:trHeight w:val="312"/>
          <w:trPrChange w:id="1313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35" w:author="Gary Sullivan" w:date="2020-01-06T04:11:00Z">
              <w:tcPr>
                <w:tcW w:w="0" w:type="auto"/>
                <w:tcBorders>
                  <w:top w:val="nil"/>
                  <w:left w:val="nil"/>
                  <w:bottom w:val="nil"/>
                  <w:right w:val="nil"/>
                </w:tcBorders>
                <w:shd w:val="clear" w:color="auto" w:fill="auto"/>
                <w:noWrap/>
                <w:vAlign w:val="center"/>
                <w:hideMark/>
              </w:tcPr>
            </w:tcPrChange>
          </w:tcPr>
          <w:p w14:paraId="0BF1242E" w14:textId="77777777" w:rsidR="00F146C5" w:rsidRPr="00B4125B" w:rsidRDefault="00F146C5" w:rsidP="00F146C5">
            <w:r w:rsidRPr="00B4125B">
              <w:t>Angular</w:t>
            </w:r>
          </w:p>
        </w:tc>
        <w:tc>
          <w:tcPr>
            <w:tcW w:w="1759" w:type="dxa"/>
            <w:tcBorders>
              <w:top w:val="nil"/>
              <w:left w:val="nil"/>
              <w:bottom w:val="nil"/>
              <w:right w:val="nil"/>
            </w:tcBorders>
            <w:shd w:val="clear" w:color="auto" w:fill="auto"/>
            <w:noWrap/>
            <w:vAlign w:val="center"/>
            <w:hideMark/>
            <w:tcPrChange w:id="13136" w:author="Gary Sullivan" w:date="2020-01-06T04:11:00Z">
              <w:tcPr>
                <w:tcW w:w="0" w:type="auto"/>
                <w:tcBorders>
                  <w:top w:val="nil"/>
                  <w:left w:val="nil"/>
                  <w:bottom w:val="nil"/>
                  <w:right w:val="nil"/>
                </w:tcBorders>
                <w:shd w:val="clear" w:color="auto" w:fill="auto"/>
                <w:noWrap/>
                <w:vAlign w:val="center"/>
                <w:hideMark/>
              </w:tcPr>
            </w:tcPrChange>
          </w:tcPr>
          <w:p w14:paraId="3D05BCF9"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137" w:author="Gary Sullivan" w:date="2020-01-06T04:11:00Z">
              <w:tcPr>
                <w:tcW w:w="0" w:type="auto"/>
                <w:tcBorders>
                  <w:top w:val="nil"/>
                  <w:left w:val="nil"/>
                  <w:bottom w:val="nil"/>
                  <w:right w:val="nil"/>
                </w:tcBorders>
                <w:shd w:val="clear" w:color="auto" w:fill="auto"/>
                <w:noWrap/>
                <w:vAlign w:val="center"/>
                <w:hideMark/>
              </w:tcPr>
            </w:tcPrChange>
          </w:tcPr>
          <w:p w14:paraId="202F6225"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138" w:author="Gary Sullivan" w:date="2020-01-06T04:11:00Z">
              <w:tcPr>
                <w:tcW w:w="0" w:type="auto"/>
                <w:tcBorders>
                  <w:top w:val="nil"/>
                  <w:left w:val="nil"/>
                  <w:bottom w:val="nil"/>
                  <w:right w:val="nil"/>
                </w:tcBorders>
                <w:shd w:val="clear" w:color="auto" w:fill="auto"/>
                <w:noWrap/>
                <w:vAlign w:val="center"/>
                <w:hideMark/>
              </w:tcPr>
            </w:tcPrChange>
          </w:tcPr>
          <w:p w14:paraId="54D4D612" w14:textId="77777777" w:rsidR="00F146C5" w:rsidRPr="00B4125B" w:rsidRDefault="00F146C5" w:rsidP="00F146C5">
            <w:r w:rsidRPr="00B4125B">
              <w:t>Map angular modes from luma to chroma for 4:2:2</w:t>
            </w:r>
          </w:p>
        </w:tc>
        <w:tc>
          <w:tcPr>
            <w:tcW w:w="1320" w:type="dxa"/>
            <w:tcBorders>
              <w:top w:val="nil"/>
              <w:left w:val="nil"/>
              <w:bottom w:val="nil"/>
              <w:right w:val="nil"/>
            </w:tcBorders>
            <w:shd w:val="clear" w:color="auto" w:fill="auto"/>
            <w:noWrap/>
            <w:vAlign w:val="center"/>
            <w:hideMark/>
            <w:tcPrChange w:id="13139" w:author="Gary Sullivan" w:date="2020-01-06T04:11:00Z">
              <w:tcPr>
                <w:tcW w:w="0" w:type="auto"/>
                <w:tcBorders>
                  <w:top w:val="nil"/>
                  <w:left w:val="nil"/>
                  <w:bottom w:val="nil"/>
                  <w:right w:val="nil"/>
                </w:tcBorders>
                <w:shd w:val="clear" w:color="auto" w:fill="auto"/>
                <w:noWrap/>
                <w:vAlign w:val="center"/>
                <w:hideMark/>
              </w:tcPr>
            </w:tcPrChange>
          </w:tcPr>
          <w:p w14:paraId="042545F6" w14:textId="77777777" w:rsidR="00F146C5" w:rsidRPr="00B4125B" w:rsidRDefault="00F146C5" w:rsidP="00F146C5">
            <w:r w:rsidRPr="00B4125B">
              <w:t>JVET-P0111</w:t>
            </w:r>
          </w:p>
        </w:tc>
      </w:tr>
      <w:tr w:rsidR="00F146C5" w:rsidRPr="00B4125B" w14:paraId="1FD65BE7" w14:textId="77777777" w:rsidTr="003C438C">
        <w:trPr>
          <w:trHeight w:val="312"/>
          <w:trPrChange w:id="1314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41" w:author="Gary Sullivan" w:date="2020-01-06T04:11:00Z">
              <w:tcPr>
                <w:tcW w:w="0" w:type="auto"/>
                <w:tcBorders>
                  <w:top w:val="nil"/>
                  <w:left w:val="nil"/>
                  <w:bottom w:val="nil"/>
                  <w:right w:val="nil"/>
                </w:tcBorders>
                <w:shd w:val="clear" w:color="auto" w:fill="auto"/>
                <w:noWrap/>
                <w:vAlign w:val="center"/>
                <w:hideMark/>
              </w:tcPr>
            </w:tcPrChange>
          </w:tcPr>
          <w:p w14:paraId="182A287D" w14:textId="77777777" w:rsidR="00F146C5" w:rsidRPr="00B4125B" w:rsidRDefault="00F146C5" w:rsidP="00F146C5">
            <w:r w:rsidRPr="00B4125B">
              <w:t>Angular</w:t>
            </w:r>
          </w:p>
        </w:tc>
        <w:tc>
          <w:tcPr>
            <w:tcW w:w="1759" w:type="dxa"/>
            <w:tcBorders>
              <w:top w:val="nil"/>
              <w:left w:val="nil"/>
              <w:bottom w:val="nil"/>
              <w:right w:val="nil"/>
            </w:tcBorders>
            <w:shd w:val="clear" w:color="auto" w:fill="auto"/>
            <w:noWrap/>
            <w:vAlign w:val="center"/>
            <w:hideMark/>
            <w:tcPrChange w:id="13142" w:author="Gary Sullivan" w:date="2020-01-06T04:11:00Z">
              <w:tcPr>
                <w:tcW w:w="0" w:type="auto"/>
                <w:tcBorders>
                  <w:top w:val="nil"/>
                  <w:left w:val="nil"/>
                  <w:bottom w:val="nil"/>
                  <w:right w:val="nil"/>
                </w:tcBorders>
                <w:shd w:val="clear" w:color="auto" w:fill="auto"/>
                <w:noWrap/>
                <w:vAlign w:val="center"/>
                <w:hideMark/>
              </w:tcPr>
            </w:tcPrChange>
          </w:tcPr>
          <w:p w14:paraId="245FFB89" w14:textId="77777777" w:rsidR="00F146C5" w:rsidRPr="00B4125B" w:rsidRDefault="00F146C5" w:rsidP="00F146C5">
            <w:r w:rsidRPr="00B4125B">
              <w:t>MRL</w:t>
            </w:r>
          </w:p>
        </w:tc>
        <w:tc>
          <w:tcPr>
            <w:tcW w:w="1434" w:type="dxa"/>
            <w:tcBorders>
              <w:top w:val="nil"/>
              <w:left w:val="nil"/>
              <w:bottom w:val="nil"/>
              <w:right w:val="nil"/>
            </w:tcBorders>
            <w:shd w:val="clear" w:color="auto" w:fill="auto"/>
            <w:noWrap/>
            <w:vAlign w:val="center"/>
            <w:hideMark/>
            <w:tcPrChange w:id="13143" w:author="Gary Sullivan" w:date="2020-01-06T04:11:00Z">
              <w:tcPr>
                <w:tcW w:w="0" w:type="auto"/>
                <w:tcBorders>
                  <w:top w:val="nil"/>
                  <w:left w:val="nil"/>
                  <w:bottom w:val="nil"/>
                  <w:right w:val="nil"/>
                </w:tcBorders>
                <w:shd w:val="clear" w:color="auto" w:fill="auto"/>
                <w:noWrap/>
                <w:vAlign w:val="center"/>
                <w:hideMark/>
              </w:tcPr>
            </w:tcPrChange>
          </w:tcPr>
          <w:p w14:paraId="11416C1F" w14:textId="77777777" w:rsidR="00F146C5" w:rsidRPr="00B4125B" w:rsidRDefault="00F146C5" w:rsidP="00F146C5">
            <w:r w:rsidRPr="00B4125B">
              <w:t>Complexity reduction</w:t>
            </w:r>
          </w:p>
        </w:tc>
        <w:tc>
          <w:tcPr>
            <w:tcW w:w="4131" w:type="dxa"/>
            <w:tcBorders>
              <w:top w:val="nil"/>
              <w:left w:val="nil"/>
              <w:bottom w:val="nil"/>
              <w:right w:val="nil"/>
            </w:tcBorders>
            <w:shd w:val="clear" w:color="auto" w:fill="auto"/>
            <w:noWrap/>
            <w:vAlign w:val="center"/>
            <w:hideMark/>
            <w:tcPrChange w:id="13144" w:author="Gary Sullivan" w:date="2020-01-06T04:11:00Z">
              <w:tcPr>
                <w:tcW w:w="0" w:type="auto"/>
                <w:tcBorders>
                  <w:top w:val="nil"/>
                  <w:left w:val="nil"/>
                  <w:bottom w:val="nil"/>
                  <w:right w:val="nil"/>
                </w:tcBorders>
                <w:shd w:val="clear" w:color="auto" w:fill="auto"/>
                <w:noWrap/>
                <w:vAlign w:val="center"/>
                <w:hideMark/>
              </w:tcPr>
            </w:tcPrChange>
          </w:tcPr>
          <w:p w14:paraId="15DDA154" w14:textId="77777777" w:rsidR="00F146C5" w:rsidRPr="00B4125B" w:rsidRDefault="00F146C5" w:rsidP="00F146C5">
            <w:r w:rsidRPr="00B4125B">
              <w:t>MRL to use the same 3 lines as CCLM</w:t>
            </w:r>
          </w:p>
        </w:tc>
        <w:tc>
          <w:tcPr>
            <w:tcW w:w="1320" w:type="dxa"/>
            <w:tcBorders>
              <w:top w:val="nil"/>
              <w:left w:val="nil"/>
              <w:bottom w:val="nil"/>
              <w:right w:val="nil"/>
            </w:tcBorders>
            <w:shd w:val="clear" w:color="auto" w:fill="auto"/>
            <w:noWrap/>
            <w:vAlign w:val="center"/>
            <w:hideMark/>
            <w:tcPrChange w:id="13145" w:author="Gary Sullivan" w:date="2020-01-06T04:11:00Z">
              <w:tcPr>
                <w:tcW w:w="0" w:type="auto"/>
                <w:tcBorders>
                  <w:top w:val="nil"/>
                  <w:left w:val="nil"/>
                  <w:bottom w:val="nil"/>
                  <w:right w:val="nil"/>
                </w:tcBorders>
                <w:shd w:val="clear" w:color="auto" w:fill="auto"/>
                <w:noWrap/>
                <w:vAlign w:val="center"/>
                <w:hideMark/>
              </w:tcPr>
            </w:tcPrChange>
          </w:tcPr>
          <w:p w14:paraId="7282D29A" w14:textId="77777777" w:rsidR="00F146C5" w:rsidRPr="00B4125B" w:rsidRDefault="00F146C5" w:rsidP="00F146C5">
            <w:r w:rsidRPr="00B4125B">
              <w:t>JVET-P0418</w:t>
            </w:r>
          </w:p>
        </w:tc>
      </w:tr>
      <w:tr w:rsidR="00F146C5" w:rsidRPr="00B4125B" w14:paraId="01F6D83C" w14:textId="77777777" w:rsidTr="003C438C">
        <w:trPr>
          <w:trHeight w:val="312"/>
          <w:trPrChange w:id="1314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47" w:author="Gary Sullivan" w:date="2020-01-06T04:11:00Z">
              <w:tcPr>
                <w:tcW w:w="0" w:type="auto"/>
                <w:tcBorders>
                  <w:top w:val="nil"/>
                  <w:left w:val="nil"/>
                  <w:bottom w:val="nil"/>
                  <w:right w:val="nil"/>
                </w:tcBorders>
                <w:shd w:val="clear" w:color="auto" w:fill="auto"/>
                <w:noWrap/>
                <w:vAlign w:val="center"/>
                <w:hideMark/>
              </w:tcPr>
            </w:tcPrChange>
          </w:tcPr>
          <w:p w14:paraId="7D906D6E" w14:textId="77777777" w:rsidR="00F146C5" w:rsidRPr="00B4125B" w:rsidRDefault="00F146C5" w:rsidP="00F146C5">
            <w:r w:rsidRPr="00B4125B">
              <w:t>Angular</w:t>
            </w:r>
          </w:p>
        </w:tc>
        <w:tc>
          <w:tcPr>
            <w:tcW w:w="1759" w:type="dxa"/>
            <w:tcBorders>
              <w:top w:val="nil"/>
              <w:left w:val="nil"/>
              <w:bottom w:val="nil"/>
              <w:right w:val="nil"/>
            </w:tcBorders>
            <w:shd w:val="clear" w:color="auto" w:fill="auto"/>
            <w:noWrap/>
            <w:vAlign w:val="center"/>
            <w:hideMark/>
            <w:tcPrChange w:id="13148" w:author="Gary Sullivan" w:date="2020-01-06T04:11:00Z">
              <w:tcPr>
                <w:tcW w:w="0" w:type="auto"/>
                <w:tcBorders>
                  <w:top w:val="nil"/>
                  <w:left w:val="nil"/>
                  <w:bottom w:val="nil"/>
                  <w:right w:val="nil"/>
                </w:tcBorders>
                <w:shd w:val="clear" w:color="auto" w:fill="auto"/>
                <w:noWrap/>
                <w:vAlign w:val="center"/>
                <w:hideMark/>
              </w:tcPr>
            </w:tcPrChange>
          </w:tcPr>
          <w:p w14:paraId="28C2FDDD" w14:textId="77777777" w:rsidR="00F146C5" w:rsidRPr="00B4125B" w:rsidRDefault="00F146C5" w:rsidP="00F146C5">
            <w:r w:rsidRPr="00B4125B">
              <w:t>Interpolation</w:t>
            </w:r>
          </w:p>
        </w:tc>
        <w:tc>
          <w:tcPr>
            <w:tcW w:w="1434" w:type="dxa"/>
            <w:tcBorders>
              <w:top w:val="nil"/>
              <w:left w:val="nil"/>
              <w:bottom w:val="nil"/>
              <w:right w:val="nil"/>
            </w:tcBorders>
            <w:shd w:val="clear" w:color="auto" w:fill="auto"/>
            <w:noWrap/>
            <w:vAlign w:val="center"/>
            <w:hideMark/>
            <w:tcPrChange w:id="13149" w:author="Gary Sullivan" w:date="2020-01-06T04:11:00Z">
              <w:tcPr>
                <w:tcW w:w="0" w:type="auto"/>
                <w:tcBorders>
                  <w:top w:val="nil"/>
                  <w:left w:val="nil"/>
                  <w:bottom w:val="nil"/>
                  <w:right w:val="nil"/>
                </w:tcBorders>
                <w:shd w:val="clear" w:color="auto" w:fill="auto"/>
                <w:noWrap/>
                <w:vAlign w:val="center"/>
                <w:hideMark/>
              </w:tcPr>
            </w:tcPrChange>
          </w:tcPr>
          <w:p w14:paraId="5B91C626"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150" w:author="Gary Sullivan" w:date="2020-01-06T04:11:00Z">
              <w:tcPr>
                <w:tcW w:w="0" w:type="auto"/>
                <w:tcBorders>
                  <w:top w:val="nil"/>
                  <w:left w:val="nil"/>
                  <w:bottom w:val="nil"/>
                  <w:right w:val="nil"/>
                </w:tcBorders>
                <w:shd w:val="clear" w:color="auto" w:fill="auto"/>
                <w:noWrap/>
                <w:vAlign w:val="center"/>
                <w:hideMark/>
              </w:tcPr>
            </w:tcPrChange>
          </w:tcPr>
          <w:p w14:paraId="026B88DC" w14:textId="77777777" w:rsidR="00F146C5" w:rsidRPr="00B4125B" w:rsidRDefault="00F146C5" w:rsidP="00F146C5">
            <w:r w:rsidRPr="00B4125B">
              <w:t>Cleanup of 4-tap interpolation filtering</w:t>
            </w:r>
          </w:p>
        </w:tc>
        <w:tc>
          <w:tcPr>
            <w:tcW w:w="1320" w:type="dxa"/>
            <w:tcBorders>
              <w:top w:val="nil"/>
              <w:left w:val="nil"/>
              <w:bottom w:val="nil"/>
              <w:right w:val="nil"/>
            </w:tcBorders>
            <w:shd w:val="clear" w:color="auto" w:fill="auto"/>
            <w:noWrap/>
            <w:vAlign w:val="center"/>
            <w:hideMark/>
            <w:tcPrChange w:id="13151" w:author="Gary Sullivan" w:date="2020-01-06T04:11:00Z">
              <w:tcPr>
                <w:tcW w:w="0" w:type="auto"/>
                <w:tcBorders>
                  <w:top w:val="nil"/>
                  <w:left w:val="nil"/>
                  <w:bottom w:val="nil"/>
                  <w:right w:val="nil"/>
                </w:tcBorders>
                <w:shd w:val="clear" w:color="auto" w:fill="auto"/>
                <w:noWrap/>
                <w:vAlign w:val="center"/>
                <w:hideMark/>
              </w:tcPr>
            </w:tcPrChange>
          </w:tcPr>
          <w:p w14:paraId="726E065B" w14:textId="77777777" w:rsidR="00F146C5" w:rsidRPr="00B4125B" w:rsidRDefault="00F146C5" w:rsidP="00F146C5">
            <w:r w:rsidRPr="00B4125B">
              <w:t>JVET-P0599</w:t>
            </w:r>
          </w:p>
        </w:tc>
      </w:tr>
      <w:tr w:rsidR="00F146C5" w:rsidRPr="00B4125B" w14:paraId="4C25B3DD" w14:textId="77777777" w:rsidTr="003C438C">
        <w:trPr>
          <w:trHeight w:val="312"/>
          <w:trPrChange w:id="1315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53" w:author="Gary Sullivan" w:date="2020-01-06T04:11:00Z">
              <w:tcPr>
                <w:tcW w:w="0" w:type="auto"/>
                <w:tcBorders>
                  <w:top w:val="nil"/>
                  <w:left w:val="nil"/>
                  <w:bottom w:val="nil"/>
                  <w:right w:val="nil"/>
                </w:tcBorders>
                <w:shd w:val="clear" w:color="auto" w:fill="auto"/>
                <w:noWrap/>
                <w:vAlign w:val="center"/>
                <w:hideMark/>
              </w:tcPr>
            </w:tcPrChange>
          </w:tcPr>
          <w:p w14:paraId="75D2340F" w14:textId="77777777" w:rsidR="00F146C5" w:rsidRPr="00B4125B" w:rsidRDefault="00F146C5" w:rsidP="00F146C5">
            <w:r w:rsidRPr="00B4125B">
              <w:t>BDPCM</w:t>
            </w:r>
          </w:p>
        </w:tc>
        <w:tc>
          <w:tcPr>
            <w:tcW w:w="1759" w:type="dxa"/>
            <w:tcBorders>
              <w:top w:val="nil"/>
              <w:left w:val="nil"/>
              <w:bottom w:val="nil"/>
              <w:right w:val="nil"/>
            </w:tcBorders>
            <w:shd w:val="clear" w:color="auto" w:fill="auto"/>
            <w:noWrap/>
            <w:vAlign w:val="center"/>
            <w:hideMark/>
            <w:tcPrChange w:id="13154" w:author="Gary Sullivan" w:date="2020-01-06T04:11:00Z">
              <w:tcPr>
                <w:tcW w:w="0" w:type="auto"/>
                <w:tcBorders>
                  <w:top w:val="nil"/>
                  <w:left w:val="nil"/>
                  <w:bottom w:val="nil"/>
                  <w:right w:val="nil"/>
                </w:tcBorders>
                <w:shd w:val="clear" w:color="auto" w:fill="auto"/>
                <w:noWrap/>
                <w:vAlign w:val="center"/>
                <w:hideMark/>
              </w:tcPr>
            </w:tcPrChange>
          </w:tcPr>
          <w:p w14:paraId="1C24217C"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155" w:author="Gary Sullivan" w:date="2020-01-06T04:11:00Z">
              <w:tcPr>
                <w:tcW w:w="0" w:type="auto"/>
                <w:tcBorders>
                  <w:top w:val="nil"/>
                  <w:left w:val="nil"/>
                  <w:bottom w:val="nil"/>
                  <w:right w:val="nil"/>
                </w:tcBorders>
                <w:shd w:val="clear" w:color="auto" w:fill="auto"/>
                <w:noWrap/>
                <w:vAlign w:val="center"/>
                <w:hideMark/>
              </w:tcPr>
            </w:tcPrChange>
          </w:tcPr>
          <w:p w14:paraId="31254A2B" w14:textId="77777777" w:rsidR="00F146C5" w:rsidRPr="00B4125B" w:rsidRDefault="00F146C5" w:rsidP="00F146C5">
            <w:r w:rsidRPr="00B4125B">
              <w:t>Coding efficiency (4:4:4)</w:t>
            </w:r>
          </w:p>
        </w:tc>
        <w:tc>
          <w:tcPr>
            <w:tcW w:w="4131" w:type="dxa"/>
            <w:tcBorders>
              <w:top w:val="nil"/>
              <w:left w:val="nil"/>
              <w:bottom w:val="nil"/>
              <w:right w:val="nil"/>
            </w:tcBorders>
            <w:shd w:val="clear" w:color="auto" w:fill="auto"/>
            <w:noWrap/>
            <w:vAlign w:val="center"/>
            <w:hideMark/>
            <w:tcPrChange w:id="13156" w:author="Gary Sullivan" w:date="2020-01-06T04:11:00Z">
              <w:tcPr>
                <w:tcW w:w="0" w:type="auto"/>
                <w:tcBorders>
                  <w:top w:val="nil"/>
                  <w:left w:val="nil"/>
                  <w:bottom w:val="nil"/>
                  <w:right w:val="nil"/>
                </w:tcBorders>
                <w:shd w:val="clear" w:color="auto" w:fill="auto"/>
                <w:noWrap/>
                <w:vAlign w:val="center"/>
                <w:hideMark/>
              </w:tcPr>
            </w:tcPrChange>
          </w:tcPr>
          <w:p w14:paraId="7E9B2F54" w14:textId="77777777" w:rsidR="00F146C5" w:rsidRPr="00B4125B" w:rsidRDefault="00F146C5" w:rsidP="00F146C5">
            <w:r w:rsidRPr="00B4125B">
              <w:t>Enable BDPCM for chroma</w:t>
            </w:r>
          </w:p>
        </w:tc>
        <w:tc>
          <w:tcPr>
            <w:tcW w:w="1320" w:type="dxa"/>
            <w:tcBorders>
              <w:top w:val="nil"/>
              <w:left w:val="nil"/>
              <w:bottom w:val="nil"/>
              <w:right w:val="nil"/>
            </w:tcBorders>
            <w:shd w:val="clear" w:color="auto" w:fill="auto"/>
            <w:noWrap/>
            <w:vAlign w:val="center"/>
            <w:hideMark/>
            <w:tcPrChange w:id="13157" w:author="Gary Sullivan" w:date="2020-01-06T04:11:00Z">
              <w:tcPr>
                <w:tcW w:w="0" w:type="auto"/>
                <w:tcBorders>
                  <w:top w:val="nil"/>
                  <w:left w:val="nil"/>
                  <w:bottom w:val="nil"/>
                  <w:right w:val="nil"/>
                </w:tcBorders>
                <w:shd w:val="clear" w:color="auto" w:fill="auto"/>
                <w:noWrap/>
                <w:vAlign w:val="center"/>
                <w:hideMark/>
              </w:tcPr>
            </w:tcPrChange>
          </w:tcPr>
          <w:p w14:paraId="2273B64F" w14:textId="77777777" w:rsidR="00F146C5" w:rsidRPr="00B4125B" w:rsidRDefault="00F146C5" w:rsidP="00F146C5">
            <w:r w:rsidRPr="00B4125B">
              <w:t>JVET-P0059</w:t>
            </w:r>
          </w:p>
        </w:tc>
      </w:tr>
      <w:tr w:rsidR="00F146C5" w:rsidRPr="00B4125B" w14:paraId="702DFC9A" w14:textId="77777777" w:rsidTr="003C438C">
        <w:trPr>
          <w:trHeight w:val="312"/>
          <w:trPrChange w:id="1315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59" w:author="Gary Sullivan" w:date="2020-01-06T04:11:00Z">
              <w:tcPr>
                <w:tcW w:w="0" w:type="auto"/>
                <w:tcBorders>
                  <w:top w:val="nil"/>
                  <w:left w:val="nil"/>
                  <w:bottom w:val="nil"/>
                  <w:right w:val="nil"/>
                </w:tcBorders>
                <w:shd w:val="clear" w:color="auto" w:fill="auto"/>
                <w:noWrap/>
                <w:vAlign w:val="center"/>
                <w:hideMark/>
              </w:tcPr>
            </w:tcPrChange>
          </w:tcPr>
          <w:p w14:paraId="5D7203D8" w14:textId="77777777" w:rsidR="00F146C5" w:rsidRPr="00B4125B" w:rsidRDefault="00F146C5" w:rsidP="00F146C5">
            <w:r w:rsidRPr="00B4125B">
              <w:t>Palette</w:t>
            </w:r>
          </w:p>
        </w:tc>
        <w:tc>
          <w:tcPr>
            <w:tcW w:w="1759" w:type="dxa"/>
            <w:tcBorders>
              <w:top w:val="nil"/>
              <w:left w:val="nil"/>
              <w:bottom w:val="nil"/>
              <w:right w:val="nil"/>
            </w:tcBorders>
            <w:shd w:val="clear" w:color="auto" w:fill="auto"/>
            <w:noWrap/>
            <w:vAlign w:val="center"/>
            <w:hideMark/>
            <w:tcPrChange w:id="13160" w:author="Gary Sullivan" w:date="2020-01-06T04:11:00Z">
              <w:tcPr>
                <w:tcW w:w="0" w:type="auto"/>
                <w:tcBorders>
                  <w:top w:val="nil"/>
                  <w:left w:val="nil"/>
                  <w:bottom w:val="nil"/>
                  <w:right w:val="nil"/>
                </w:tcBorders>
                <w:shd w:val="clear" w:color="auto" w:fill="auto"/>
                <w:noWrap/>
                <w:vAlign w:val="center"/>
                <w:hideMark/>
              </w:tcPr>
            </w:tcPrChange>
          </w:tcPr>
          <w:p w14:paraId="7A0A5825"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161" w:author="Gary Sullivan" w:date="2020-01-06T04:11:00Z">
              <w:tcPr>
                <w:tcW w:w="0" w:type="auto"/>
                <w:tcBorders>
                  <w:top w:val="nil"/>
                  <w:left w:val="nil"/>
                  <w:bottom w:val="nil"/>
                  <w:right w:val="nil"/>
                </w:tcBorders>
                <w:shd w:val="clear" w:color="auto" w:fill="auto"/>
                <w:noWrap/>
                <w:vAlign w:val="center"/>
                <w:hideMark/>
              </w:tcPr>
            </w:tcPrChange>
          </w:tcPr>
          <w:p w14:paraId="79E48C1B" w14:textId="77777777" w:rsidR="00F146C5" w:rsidRPr="00B4125B" w:rsidRDefault="00F146C5" w:rsidP="00F146C5">
            <w:r w:rsidRPr="00B4125B">
              <w:t>Complexity reduction</w:t>
            </w:r>
          </w:p>
        </w:tc>
        <w:tc>
          <w:tcPr>
            <w:tcW w:w="4131" w:type="dxa"/>
            <w:tcBorders>
              <w:top w:val="nil"/>
              <w:left w:val="nil"/>
              <w:bottom w:val="nil"/>
              <w:right w:val="nil"/>
            </w:tcBorders>
            <w:shd w:val="clear" w:color="auto" w:fill="auto"/>
            <w:noWrap/>
            <w:vAlign w:val="center"/>
            <w:hideMark/>
            <w:tcPrChange w:id="13162" w:author="Gary Sullivan" w:date="2020-01-06T04:11:00Z">
              <w:tcPr>
                <w:tcW w:w="0" w:type="auto"/>
                <w:tcBorders>
                  <w:top w:val="nil"/>
                  <w:left w:val="nil"/>
                  <w:bottom w:val="nil"/>
                  <w:right w:val="nil"/>
                </w:tcBorders>
                <w:shd w:val="clear" w:color="auto" w:fill="auto"/>
                <w:noWrap/>
                <w:vAlign w:val="center"/>
                <w:hideMark/>
              </w:tcPr>
            </w:tcPrChange>
          </w:tcPr>
          <w:p w14:paraId="4FDFF400" w14:textId="77777777" w:rsidR="00F146C5" w:rsidRPr="00B4125B" w:rsidRDefault="00F146C5" w:rsidP="00F146C5">
            <w:r w:rsidRPr="00B4125B">
              <w:t>Line-based CG Palette mode</w:t>
            </w:r>
          </w:p>
        </w:tc>
        <w:tc>
          <w:tcPr>
            <w:tcW w:w="1320" w:type="dxa"/>
            <w:tcBorders>
              <w:top w:val="nil"/>
              <w:left w:val="nil"/>
              <w:bottom w:val="nil"/>
              <w:right w:val="nil"/>
            </w:tcBorders>
            <w:shd w:val="clear" w:color="auto" w:fill="auto"/>
            <w:noWrap/>
            <w:vAlign w:val="center"/>
            <w:hideMark/>
            <w:tcPrChange w:id="13163" w:author="Gary Sullivan" w:date="2020-01-06T04:11:00Z">
              <w:tcPr>
                <w:tcW w:w="0" w:type="auto"/>
                <w:tcBorders>
                  <w:top w:val="nil"/>
                  <w:left w:val="nil"/>
                  <w:bottom w:val="nil"/>
                  <w:right w:val="nil"/>
                </w:tcBorders>
                <w:shd w:val="clear" w:color="auto" w:fill="auto"/>
                <w:noWrap/>
                <w:vAlign w:val="center"/>
                <w:hideMark/>
              </w:tcPr>
            </w:tcPrChange>
          </w:tcPr>
          <w:p w14:paraId="5DA07825" w14:textId="77777777" w:rsidR="00F146C5" w:rsidRPr="00B4125B" w:rsidRDefault="00F146C5" w:rsidP="00F146C5">
            <w:r w:rsidRPr="00B4125B">
              <w:t>JVET-P0077</w:t>
            </w:r>
          </w:p>
        </w:tc>
      </w:tr>
      <w:tr w:rsidR="00F146C5" w:rsidRPr="00B4125B" w14:paraId="276C3A34" w14:textId="77777777" w:rsidTr="003C438C">
        <w:trPr>
          <w:trHeight w:val="312"/>
          <w:trPrChange w:id="1316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65" w:author="Gary Sullivan" w:date="2020-01-06T04:11:00Z">
              <w:tcPr>
                <w:tcW w:w="0" w:type="auto"/>
                <w:tcBorders>
                  <w:top w:val="nil"/>
                  <w:left w:val="nil"/>
                  <w:bottom w:val="nil"/>
                  <w:right w:val="nil"/>
                </w:tcBorders>
                <w:shd w:val="clear" w:color="auto" w:fill="auto"/>
                <w:noWrap/>
                <w:vAlign w:val="center"/>
                <w:hideMark/>
              </w:tcPr>
            </w:tcPrChange>
          </w:tcPr>
          <w:p w14:paraId="2F40A5FE" w14:textId="77777777" w:rsidR="00F146C5" w:rsidRPr="00B4125B" w:rsidRDefault="00F146C5" w:rsidP="00F146C5">
            <w:r w:rsidRPr="00B4125B">
              <w:t>Palette</w:t>
            </w:r>
          </w:p>
        </w:tc>
        <w:tc>
          <w:tcPr>
            <w:tcW w:w="1759" w:type="dxa"/>
            <w:tcBorders>
              <w:top w:val="nil"/>
              <w:left w:val="nil"/>
              <w:bottom w:val="nil"/>
              <w:right w:val="nil"/>
            </w:tcBorders>
            <w:shd w:val="clear" w:color="auto" w:fill="auto"/>
            <w:noWrap/>
            <w:vAlign w:val="center"/>
            <w:hideMark/>
            <w:tcPrChange w:id="13166" w:author="Gary Sullivan" w:date="2020-01-06T04:11:00Z">
              <w:tcPr>
                <w:tcW w:w="0" w:type="auto"/>
                <w:tcBorders>
                  <w:top w:val="nil"/>
                  <w:left w:val="nil"/>
                  <w:bottom w:val="nil"/>
                  <w:right w:val="nil"/>
                </w:tcBorders>
                <w:shd w:val="clear" w:color="auto" w:fill="auto"/>
                <w:noWrap/>
                <w:vAlign w:val="center"/>
                <w:hideMark/>
              </w:tcPr>
            </w:tcPrChange>
          </w:tcPr>
          <w:p w14:paraId="5E2CD976" w14:textId="77777777" w:rsidR="00F146C5" w:rsidRPr="00B4125B" w:rsidRDefault="00F146C5" w:rsidP="00F146C5">
            <w:r w:rsidRPr="00B4125B">
              <w:t>Scaling</w:t>
            </w:r>
          </w:p>
        </w:tc>
        <w:tc>
          <w:tcPr>
            <w:tcW w:w="1434" w:type="dxa"/>
            <w:tcBorders>
              <w:top w:val="nil"/>
              <w:left w:val="nil"/>
              <w:bottom w:val="nil"/>
              <w:right w:val="nil"/>
            </w:tcBorders>
            <w:shd w:val="clear" w:color="auto" w:fill="auto"/>
            <w:noWrap/>
            <w:vAlign w:val="center"/>
            <w:hideMark/>
            <w:tcPrChange w:id="13167" w:author="Gary Sullivan" w:date="2020-01-06T04:11:00Z">
              <w:tcPr>
                <w:tcW w:w="0" w:type="auto"/>
                <w:tcBorders>
                  <w:top w:val="nil"/>
                  <w:left w:val="nil"/>
                  <w:bottom w:val="nil"/>
                  <w:right w:val="nil"/>
                </w:tcBorders>
                <w:shd w:val="clear" w:color="auto" w:fill="auto"/>
                <w:noWrap/>
                <w:vAlign w:val="center"/>
                <w:hideMark/>
              </w:tcPr>
            </w:tcPrChange>
          </w:tcPr>
          <w:p w14:paraId="799F7C0D"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168" w:author="Gary Sullivan" w:date="2020-01-06T04:11:00Z">
              <w:tcPr>
                <w:tcW w:w="0" w:type="auto"/>
                <w:tcBorders>
                  <w:top w:val="nil"/>
                  <w:left w:val="nil"/>
                  <w:bottom w:val="nil"/>
                  <w:right w:val="nil"/>
                </w:tcBorders>
                <w:shd w:val="clear" w:color="auto" w:fill="auto"/>
                <w:noWrap/>
                <w:vAlign w:val="center"/>
                <w:hideMark/>
              </w:tcPr>
            </w:tcPrChange>
          </w:tcPr>
          <w:p w14:paraId="7666E60C" w14:textId="77777777" w:rsidR="00F146C5" w:rsidRPr="00B4125B" w:rsidRDefault="00F146C5" w:rsidP="00F146C5">
            <w:r w:rsidRPr="00B4125B">
              <w:t>QP setting in TS mode for minimum QP setting in palette mode escape coding</w:t>
            </w:r>
          </w:p>
        </w:tc>
        <w:tc>
          <w:tcPr>
            <w:tcW w:w="1320" w:type="dxa"/>
            <w:tcBorders>
              <w:top w:val="nil"/>
              <w:left w:val="nil"/>
              <w:bottom w:val="nil"/>
              <w:right w:val="nil"/>
            </w:tcBorders>
            <w:shd w:val="clear" w:color="auto" w:fill="auto"/>
            <w:noWrap/>
            <w:vAlign w:val="center"/>
            <w:hideMark/>
            <w:tcPrChange w:id="13169" w:author="Gary Sullivan" w:date="2020-01-06T04:11:00Z">
              <w:tcPr>
                <w:tcW w:w="0" w:type="auto"/>
                <w:tcBorders>
                  <w:top w:val="nil"/>
                  <w:left w:val="nil"/>
                  <w:bottom w:val="nil"/>
                  <w:right w:val="nil"/>
                </w:tcBorders>
                <w:shd w:val="clear" w:color="auto" w:fill="auto"/>
                <w:noWrap/>
                <w:vAlign w:val="center"/>
                <w:hideMark/>
              </w:tcPr>
            </w:tcPrChange>
          </w:tcPr>
          <w:p w14:paraId="649446C7" w14:textId="77777777" w:rsidR="00F146C5" w:rsidRPr="00B4125B" w:rsidRDefault="00F146C5" w:rsidP="00F146C5">
            <w:r w:rsidRPr="00B4125B">
              <w:t>JVET-P0460</w:t>
            </w:r>
          </w:p>
        </w:tc>
      </w:tr>
      <w:tr w:rsidR="00F146C5" w:rsidRPr="00B4125B" w14:paraId="5044C7E0" w14:textId="77777777" w:rsidTr="003C438C">
        <w:trPr>
          <w:trHeight w:val="312"/>
          <w:trPrChange w:id="1317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71" w:author="Gary Sullivan" w:date="2020-01-06T04:11:00Z">
              <w:tcPr>
                <w:tcW w:w="0" w:type="auto"/>
                <w:tcBorders>
                  <w:top w:val="nil"/>
                  <w:left w:val="nil"/>
                  <w:bottom w:val="nil"/>
                  <w:right w:val="nil"/>
                </w:tcBorders>
                <w:shd w:val="clear" w:color="auto" w:fill="auto"/>
                <w:noWrap/>
                <w:vAlign w:val="center"/>
                <w:hideMark/>
              </w:tcPr>
            </w:tcPrChange>
          </w:tcPr>
          <w:p w14:paraId="7E01A4AB" w14:textId="77777777" w:rsidR="00F146C5" w:rsidRPr="00B4125B" w:rsidRDefault="00F146C5" w:rsidP="00F146C5">
            <w:r w:rsidRPr="00B4125B">
              <w:t>Palette</w:t>
            </w:r>
          </w:p>
        </w:tc>
        <w:tc>
          <w:tcPr>
            <w:tcW w:w="1759" w:type="dxa"/>
            <w:tcBorders>
              <w:top w:val="nil"/>
              <w:left w:val="nil"/>
              <w:bottom w:val="nil"/>
              <w:right w:val="nil"/>
            </w:tcBorders>
            <w:shd w:val="clear" w:color="auto" w:fill="auto"/>
            <w:noWrap/>
            <w:vAlign w:val="center"/>
            <w:hideMark/>
            <w:tcPrChange w:id="13172" w:author="Gary Sullivan" w:date="2020-01-06T04:11:00Z">
              <w:tcPr>
                <w:tcW w:w="0" w:type="auto"/>
                <w:tcBorders>
                  <w:top w:val="nil"/>
                  <w:left w:val="nil"/>
                  <w:bottom w:val="nil"/>
                  <w:right w:val="nil"/>
                </w:tcBorders>
                <w:shd w:val="clear" w:color="auto" w:fill="auto"/>
                <w:noWrap/>
                <w:vAlign w:val="center"/>
                <w:hideMark/>
              </w:tcPr>
            </w:tcPrChange>
          </w:tcPr>
          <w:p w14:paraId="201734C6" w14:textId="77777777" w:rsidR="00F146C5" w:rsidRPr="00B4125B" w:rsidRDefault="00F146C5" w:rsidP="00F146C5">
            <w:r w:rsidRPr="00B4125B">
              <w:t>Signalling</w:t>
            </w:r>
          </w:p>
        </w:tc>
        <w:tc>
          <w:tcPr>
            <w:tcW w:w="1434" w:type="dxa"/>
            <w:tcBorders>
              <w:top w:val="nil"/>
              <w:left w:val="nil"/>
              <w:bottom w:val="nil"/>
              <w:right w:val="nil"/>
            </w:tcBorders>
            <w:shd w:val="clear" w:color="auto" w:fill="auto"/>
            <w:noWrap/>
            <w:vAlign w:val="center"/>
            <w:hideMark/>
            <w:tcPrChange w:id="13173" w:author="Gary Sullivan" w:date="2020-01-06T04:11:00Z">
              <w:tcPr>
                <w:tcW w:w="0" w:type="auto"/>
                <w:tcBorders>
                  <w:top w:val="nil"/>
                  <w:left w:val="nil"/>
                  <w:bottom w:val="nil"/>
                  <w:right w:val="nil"/>
                </w:tcBorders>
                <w:shd w:val="clear" w:color="auto" w:fill="auto"/>
                <w:noWrap/>
                <w:vAlign w:val="center"/>
                <w:hideMark/>
              </w:tcPr>
            </w:tcPrChange>
          </w:tcPr>
          <w:p w14:paraId="35506520"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174" w:author="Gary Sullivan" w:date="2020-01-06T04:11:00Z">
              <w:tcPr>
                <w:tcW w:w="0" w:type="auto"/>
                <w:tcBorders>
                  <w:top w:val="nil"/>
                  <w:left w:val="nil"/>
                  <w:bottom w:val="nil"/>
                  <w:right w:val="nil"/>
                </w:tcBorders>
                <w:shd w:val="clear" w:color="auto" w:fill="auto"/>
                <w:noWrap/>
                <w:vAlign w:val="center"/>
                <w:hideMark/>
              </w:tcPr>
            </w:tcPrChange>
          </w:tcPr>
          <w:p w14:paraId="68444441" w14:textId="23308FEF" w:rsidR="00F146C5" w:rsidRPr="00B4125B" w:rsidRDefault="00F146C5" w:rsidP="00F146C5">
            <w:r w:rsidRPr="00B4125B">
              <w:t xml:space="preserve">Palette mode flag </w:t>
            </w:r>
            <w:del w:id="13175" w:author="Gary Sullivan" w:date="2020-01-06T02:15:00Z">
              <w:r w:rsidRPr="00B4125B" w:rsidDel="00181417">
                <w:delText>signaling</w:delText>
              </w:r>
            </w:del>
            <w:ins w:id="13176" w:author="Gary Sullivan" w:date="2020-01-06T02:15:00Z">
              <w:r w:rsidR="00181417">
                <w:t>signalling</w:t>
              </w:r>
            </w:ins>
            <w:r w:rsidRPr="00B4125B">
              <w:t xml:space="preserve"> change</w:t>
            </w:r>
          </w:p>
        </w:tc>
        <w:tc>
          <w:tcPr>
            <w:tcW w:w="1320" w:type="dxa"/>
            <w:tcBorders>
              <w:top w:val="nil"/>
              <w:left w:val="nil"/>
              <w:bottom w:val="nil"/>
              <w:right w:val="nil"/>
            </w:tcBorders>
            <w:shd w:val="clear" w:color="auto" w:fill="auto"/>
            <w:noWrap/>
            <w:vAlign w:val="center"/>
            <w:hideMark/>
            <w:tcPrChange w:id="13177" w:author="Gary Sullivan" w:date="2020-01-06T04:11:00Z">
              <w:tcPr>
                <w:tcW w:w="0" w:type="auto"/>
                <w:tcBorders>
                  <w:top w:val="nil"/>
                  <w:left w:val="nil"/>
                  <w:bottom w:val="nil"/>
                  <w:right w:val="nil"/>
                </w:tcBorders>
                <w:shd w:val="clear" w:color="auto" w:fill="auto"/>
                <w:noWrap/>
                <w:vAlign w:val="center"/>
                <w:hideMark/>
              </w:tcPr>
            </w:tcPrChange>
          </w:tcPr>
          <w:p w14:paraId="1DFB6455" w14:textId="77777777" w:rsidR="00F146C5" w:rsidRPr="00B4125B" w:rsidRDefault="00F146C5" w:rsidP="00F146C5">
            <w:r w:rsidRPr="00B4125B">
              <w:t>JVET-P0516</w:t>
            </w:r>
          </w:p>
        </w:tc>
      </w:tr>
      <w:tr w:rsidR="00F146C5" w:rsidRPr="00B4125B" w14:paraId="022A6C65" w14:textId="77777777" w:rsidTr="003C438C">
        <w:trPr>
          <w:trHeight w:val="312"/>
          <w:trPrChange w:id="1317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79" w:author="Gary Sullivan" w:date="2020-01-06T04:11:00Z">
              <w:tcPr>
                <w:tcW w:w="0" w:type="auto"/>
                <w:tcBorders>
                  <w:top w:val="nil"/>
                  <w:left w:val="nil"/>
                  <w:bottom w:val="nil"/>
                  <w:right w:val="nil"/>
                </w:tcBorders>
                <w:shd w:val="clear" w:color="auto" w:fill="auto"/>
                <w:noWrap/>
                <w:vAlign w:val="center"/>
                <w:hideMark/>
              </w:tcPr>
            </w:tcPrChange>
          </w:tcPr>
          <w:p w14:paraId="79B4C2A6" w14:textId="77777777" w:rsidR="00F146C5" w:rsidRPr="00B4125B" w:rsidRDefault="00F146C5" w:rsidP="00F146C5">
            <w:r w:rsidRPr="00B4125B">
              <w:t>IBC</w:t>
            </w:r>
          </w:p>
        </w:tc>
        <w:tc>
          <w:tcPr>
            <w:tcW w:w="1759" w:type="dxa"/>
            <w:tcBorders>
              <w:top w:val="nil"/>
              <w:left w:val="nil"/>
              <w:bottom w:val="nil"/>
              <w:right w:val="nil"/>
            </w:tcBorders>
            <w:shd w:val="clear" w:color="auto" w:fill="auto"/>
            <w:noWrap/>
            <w:vAlign w:val="center"/>
            <w:hideMark/>
            <w:tcPrChange w:id="13180" w:author="Gary Sullivan" w:date="2020-01-06T04:11:00Z">
              <w:tcPr>
                <w:tcW w:w="0" w:type="auto"/>
                <w:tcBorders>
                  <w:top w:val="nil"/>
                  <w:left w:val="nil"/>
                  <w:bottom w:val="nil"/>
                  <w:right w:val="nil"/>
                </w:tcBorders>
                <w:shd w:val="clear" w:color="auto" w:fill="auto"/>
                <w:noWrap/>
                <w:vAlign w:val="center"/>
                <w:hideMark/>
              </w:tcPr>
            </w:tcPrChange>
          </w:tcPr>
          <w:p w14:paraId="269C5830" w14:textId="77777777" w:rsidR="00F146C5" w:rsidRPr="00B4125B" w:rsidRDefault="00F146C5" w:rsidP="00F146C5">
            <w:r w:rsidRPr="00B4125B">
              <w:t>Virtual buffer</w:t>
            </w:r>
          </w:p>
        </w:tc>
        <w:tc>
          <w:tcPr>
            <w:tcW w:w="1434" w:type="dxa"/>
            <w:tcBorders>
              <w:top w:val="nil"/>
              <w:left w:val="nil"/>
              <w:bottom w:val="nil"/>
              <w:right w:val="nil"/>
            </w:tcBorders>
            <w:shd w:val="clear" w:color="auto" w:fill="auto"/>
            <w:noWrap/>
            <w:vAlign w:val="center"/>
            <w:hideMark/>
            <w:tcPrChange w:id="13181" w:author="Gary Sullivan" w:date="2020-01-06T04:11:00Z">
              <w:tcPr>
                <w:tcW w:w="0" w:type="auto"/>
                <w:tcBorders>
                  <w:top w:val="nil"/>
                  <w:left w:val="nil"/>
                  <w:bottom w:val="nil"/>
                  <w:right w:val="nil"/>
                </w:tcBorders>
                <w:shd w:val="clear" w:color="auto" w:fill="auto"/>
                <w:noWrap/>
                <w:vAlign w:val="center"/>
                <w:hideMark/>
              </w:tcPr>
            </w:tcPrChange>
          </w:tcPr>
          <w:p w14:paraId="56EFE2E8"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182" w:author="Gary Sullivan" w:date="2020-01-06T04:11:00Z">
              <w:tcPr>
                <w:tcW w:w="0" w:type="auto"/>
                <w:tcBorders>
                  <w:top w:val="nil"/>
                  <w:left w:val="nil"/>
                  <w:bottom w:val="nil"/>
                  <w:right w:val="nil"/>
                </w:tcBorders>
                <w:shd w:val="clear" w:color="auto" w:fill="auto"/>
                <w:noWrap/>
                <w:vAlign w:val="center"/>
                <w:hideMark/>
              </w:tcPr>
            </w:tcPrChange>
          </w:tcPr>
          <w:p w14:paraId="4BE0C455" w14:textId="77777777" w:rsidR="00F146C5" w:rsidRPr="00B4125B" w:rsidRDefault="00F146C5" w:rsidP="00F146C5">
            <w:r w:rsidRPr="00B4125B">
              <w:t xml:space="preserve">Alternative IBC virtual buffer setting </w:t>
            </w:r>
          </w:p>
        </w:tc>
        <w:tc>
          <w:tcPr>
            <w:tcW w:w="1320" w:type="dxa"/>
            <w:tcBorders>
              <w:top w:val="nil"/>
              <w:left w:val="nil"/>
              <w:bottom w:val="nil"/>
              <w:right w:val="nil"/>
            </w:tcBorders>
            <w:shd w:val="clear" w:color="auto" w:fill="auto"/>
            <w:noWrap/>
            <w:vAlign w:val="center"/>
            <w:hideMark/>
            <w:tcPrChange w:id="13183" w:author="Gary Sullivan" w:date="2020-01-06T04:11:00Z">
              <w:tcPr>
                <w:tcW w:w="0" w:type="auto"/>
                <w:tcBorders>
                  <w:top w:val="nil"/>
                  <w:left w:val="nil"/>
                  <w:bottom w:val="nil"/>
                  <w:right w:val="nil"/>
                </w:tcBorders>
                <w:shd w:val="clear" w:color="auto" w:fill="auto"/>
                <w:noWrap/>
                <w:vAlign w:val="center"/>
                <w:hideMark/>
              </w:tcPr>
            </w:tcPrChange>
          </w:tcPr>
          <w:p w14:paraId="08D8D9DB" w14:textId="77777777" w:rsidR="00F146C5" w:rsidRPr="00B4125B" w:rsidRDefault="00F146C5" w:rsidP="00F146C5">
            <w:r w:rsidRPr="00B4125B">
              <w:t xml:space="preserve">JVET-P1018 </w:t>
            </w:r>
          </w:p>
        </w:tc>
      </w:tr>
      <w:tr w:rsidR="00F146C5" w:rsidRPr="00B4125B" w14:paraId="7D2A3736" w14:textId="77777777" w:rsidTr="003C438C">
        <w:trPr>
          <w:trHeight w:val="312"/>
          <w:trPrChange w:id="1318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85" w:author="Gary Sullivan" w:date="2020-01-06T04:11:00Z">
              <w:tcPr>
                <w:tcW w:w="0" w:type="auto"/>
                <w:tcBorders>
                  <w:top w:val="nil"/>
                  <w:left w:val="nil"/>
                  <w:bottom w:val="nil"/>
                  <w:right w:val="nil"/>
                </w:tcBorders>
                <w:shd w:val="clear" w:color="auto" w:fill="auto"/>
                <w:noWrap/>
                <w:vAlign w:val="center"/>
                <w:hideMark/>
              </w:tcPr>
            </w:tcPrChange>
          </w:tcPr>
          <w:p w14:paraId="308D1D42" w14:textId="77777777" w:rsidR="00F146C5" w:rsidRPr="00B4125B" w:rsidRDefault="00F146C5" w:rsidP="00F146C5">
            <w:r w:rsidRPr="00B4125B">
              <w:t>IBC</w:t>
            </w:r>
          </w:p>
        </w:tc>
        <w:tc>
          <w:tcPr>
            <w:tcW w:w="1759" w:type="dxa"/>
            <w:tcBorders>
              <w:top w:val="nil"/>
              <w:left w:val="nil"/>
              <w:bottom w:val="nil"/>
              <w:right w:val="nil"/>
            </w:tcBorders>
            <w:shd w:val="clear" w:color="auto" w:fill="auto"/>
            <w:noWrap/>
            <w:vAlign w:val="center"/>
            <w:hideMark/>
            <w:tcPrChange w:id="13186" w:author="Gary Sullivan" w:date="2020-01-06T04:11:00Z">
              <w:tcPr>
                <w:tcW w:w="0" w:type="auto"/>
                <w:tcBorders>
                  <w:top w:val="nil"/>
                  <w:left w:val="nil"/>
                  <w:bottom w:val="nil"/>
                  <w:right w:val="nil"/>
                </w:tcBorders>
                <w:shd w:val="clear" w:color="auto" w:fill="auto"/>
                <w:noWrap/>
                <w:vAlign w:val="center"/>
                <w:hideMark/>
              </w:tcPr>
            </w:tcPrChange>
          </w:tcPr>
          <w:p w14:paraId="30A83A28" w14:textId="77777777" w:rsidR="00F146C5" w:rsidRPr="00B4125B" w:rsidRDefault="00F146C5" w:rsidP="00F146C5">
            <w:r w:rsidRPr="00B4125B">
              <w:t>Merge list</w:t>
            </w:r>
          </w:p>
        </w:tc>
        <w:tc>
          <w:tcPr>
            <w:tcW w:w="1434" w:type="dxa"/>
            <w:tcBorders>
              <w:top w:val="nil"/>
              <w:left w:val="nil"/>
              <w:bottom w:val="nil"/>
              <w:right w:val="nil"/>
            </w:tcBorders>
            <w:shd w:val="clear" w:color="auto" w:fill="auto"/>
            <w:noWrap/>
            <w:vAlign w:val="center"/>
            <w:hideMark/>
            <w:tcPrChange w:id="13187" w:author="Gary Sullivan" w:date="2020-01-06T04:11:00Z">
              <w:tcPr>
                <w:tcW w:w="0" w:type="auto"/>
                <w:tcBorders>
                  <w:top w:val="nil"/>
                  <w:left w:val="nil"/>
                  <w:bottom w:val="nil"/>
                  <w:right w:val="nil"/>
                </w:tcBorders>
                <w:shd w:val="clear" w:color="auto" w:fill="auto"/>
                <w:noWrap/>
                <w:vAlign w:val="center"/>
                <w:hideMark/>
              </w:tcPr>
            </w:tcPrChange>
          </w:tcPr>
          <w:p w14:paraId="40CBDE75"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188" w:author="Gary Sullivan" w:date="2020-01-06T04:11:00Z">
              <w:tcPr>
                <w:tcW w:w="0" w:type="auto"/>
                <w:tcBorders>
                  <w:top w:val="nil"/>
                  <w:left w:val="nil"/>
                  <w:bottom w:val="nil"/>
                  <w:right w:val="nil"/>
                </w:tcBorders>
                <w:shd w:val="clear" w:color="auto" w:fill="auto"/>
                <w:noWrap/>
                <w:vAlign w:val="center"/>
                <w:hideMark/>
              </w:tcPr>
            </w:tcPrChange>
          </w:tcPr>
          <w:p w14:paraId="682204BF" w14:textId="5CB2C33F" w:rsidR="00F146C5" w:rsidRPr="00B4125B" w:rsidRDefault="00F146C5" w:rsidP="00F146C5">
            <w:r w:rsidRPr="00B4125B">
              <w:t xml:space="preserve">Fix IBC merge list size </w:t>
            </w:r>
            <w:del w:id="13189" w:author="Gary Sullivan" w:date="2020-01-06T02:15:00Z">
              <w:r w:rsidRPr="00B4125B" w:rsidDel="00181417">
                <w:delText>signaling</w:delText>
              </w:r>
            </w:del>
            <w:ins w:id="13190" w:author="Gary Sullivan" w:date="2020-01-06T02:15:00Z">
              <w:r w:rsidR="00181417">
                <w:t>signalling</w:t>
              </w:r>
            </w:ins>
            <w:r w:rsidRPr="00B4125B">
              <w:t xml:space="preserve"> </w:t>
            </w:r>
          </w:p>
        </w:tc>
        <w:tc>
          <w:tcPr>
            <w:tcW w:w="1320" w:type="dxa"/>
            <w:tcBorders>
              <w:top w:val="nil"/>
              <w:left w:val="nil"/>
              <w:bottom w:val="nil"/>
              <w:right w:val="nil"/>
            </w:tcBorders>
            <w:shd w:val="clear" w:color="auto" w:fill="auto"/>
            <w:noWrap/>
            <w:vAlign w:val="center"/>
            <w:hideMark/>
            <w:tcPrChange w:id="13191" w:author="Gary Sullivan" w:date="2020-01-06T04:11:00Z">
              <w:tcPr>
                <w:tcW w:w="0" w:type="auto"/>
                <w:tcBorders>
                  <w:top w:val="nil"/>
                  <w:left w:val="nil"/>
                  <w:bottom w:val="nil"/>
                  <w:right w:val="nil"/>
                </w:tcBorders>
                <w:shd w:val="clear" w:color="auto" w:fill="auto"/>
                <w:noWrap/>
                <w:vAlign w:val="center"/>
                <w:hideMark/>
              </w:tcPr>
            </w:tcPrChange>
          </w:tcPr>
          <w:p w14:paraId="7C1CEFD8" w14:textId="77777777" w:rsidR="00F146C5" w:rsidRPr="00B4125B" w:rsidRDefault="00F146C5" w:rsidP="00F146C5">
            <w:r w:rsidRPr="00B4125B">
              <w:t xml:space="preserve">JVET-P0457 </w:t>
            </w:r>
          </w:p>
        </w:tc>
      </w:tr>
      <w:tr w:rsidR="00F146C5" w:rsidRPr="00B4125B" w14:paraId="6EB047BF" w14:textId="77777777" w:rsidTr="003C438C">
        <w:trPr>
          <w:trHeight w:val="312"/>
          <w:trPrChange w:id="1319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93" w:author="Gary Sullivan" w:date="2020-01-06T04:11:00Z">
              <w:tcPr>
                <w:tcW w:w="0" w:type="auto"/>
                <w:tcBorders>
                  <w:top w:val="nil"/>
                  <w:left w:val="nil"/>
                  <w:bottom w:val="nil"/>
                  <w:right w:val="nil"/>
                </w:tcBorders>
                <w:shd w:val="clear" w:color="auto" w:fill="auto"/>
                <w:noWrap/>
                <w:vAlign w:val="center"/>
                <w:hideMark/>
              </w:tcPr>
            </w:tcPrChange>
          </w:tcPr>
          <w:p w14:paraId="57951BA9" w14:textId="77777777" w:rsidR="00F146C5" w:rsidRPr="00B4125B" w:rsidRDefault="00F146C5" w:rsidP="00F146C5">
            <w:r w:rsidRPr="00B4125B">
              <w:t>IBC</w:t>
            </w:r>
          </w:p>
        </w:tc>
        <w:tc>
          <w:tcPr>
            <w:tcW w:w="1759" w:type="dxa"/>
            <w:tcBorders>
              <w:top w:val="nil"/>
              <w:left w:val="nil"/>
              <w:bottom w:val="nil"/>
              <w:right w:val="nil"/>
            </w:tcBorders>
            <w:shd w:val="clear" w:color="auto" w:fill="auto"/>
            <w:noWrap/>
            <w:vAlign w:val="center"/>
            <w:hideMark/>
            <w:tcPrChange w:id="13194" w:author="Gary Sullivan" w:date="2020-01-06T04:11:00Z">
              <w:tcPr>
                <w:tcW w:w="0" w:type="auto"/>
                <w:tcBorders>
                  <w:top w:val="nil"/>
                  <w:left w:val="nil"/>
                  <w:bottom w:val="nil"/>
                  <w:right w:val="nil"/>
                </w:tcBorders>
                <w:shd w:val="clear" w:color="auto" w:fill="auto"/>
                <w:noWrap/>
                <w:vAlign w:val="center"/>
                <w:hideMark/>
              </w:tcPr>
            </w:tcPrChange>
          </w:tcPr>
          <w:p w14:paraId="0E5304C7" w14:textId="77777777" w:rsidR="00F146C5" w:rsidRPr="00B4125B" w:rsidRDefault="00F146C5" w:rsidP="00F146C5">
            <w:r w:rsidRPr="00B4125B">
              <w:t>Merge list</w:t>
            </w:r>
          </w:p>
        </w:tc>
        <w:tc>
          <w:tcPr>
            <w:tcW w:w="1434" w:type="dxa"/>
            <w:tcBorders>
              <w:top w:val="nil"/>
              <w:left w:val="nil"/>
              <w:bottom w:val="nil"/>
              <w:right w:val="nil"/>
            </w:tcBorders>
            <w:shd w:val="clear" w:color="auto" w:fill="auto"/>
            <w:noWrap/>
            <w:vAlign w:val="center"/>
            <w:hideMark/>
            <w:tcPrChange w:id="13195" w:author="Gary Sullivan" w:date="2020-01-06T04:11:00Z">
              <w:tcPr>
                <w:tcW w:w="0" w:type="auto"/>
                <w:tcBorders>
                  <w:top w:val="nil"/>
                  <w:left w:val="nil"/>
                  <w:bottom w:val="nil"/>
                  <w:right w:val="nil"/>
                </w:tcBorders>
                <w:shd w:val="clear" w:color="auto" w:fill="auto"/>
                <w:noWrap/>
                <w:vAlign w:val="center"/>
                <w:hideMark/>
              </w:tcPr>
            </w:tcPrChange>
          </w:tcPr>
          <w:p w14:paraId="21EB0CBA"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196" w:author="Gary Sullivan" w:date="2020-01-06T04:11:00Z">
              <w:tcPr>
                <w:tcW w:w="0" w:type="auto"/>
                <w:tcBorders>
                  <w:top w:val="nil"/>
                  <w:left w:val="nil"/>
                  <w:bottom w:val="nil"/>
                  <w:right w:val="nil"/>
                </w:tcBorders>
                <w:shd w:val="clear" w:color="auto" w:fill="auto"/>
                <w:noWrap/>
                <w:vAlign w:val="center"/>
                <w:hideMark/>
              </w:tcPr>
            </w:tcPrChange>
          </w:tcPr>
          <w:p w14:paraId="51540B85" w14:textId="77777777" w:rsidR="00F146C5" w:rsidRPr="00B4125B" w:rsidRDefault="00F146C5" w:rsidP="00F146C5">
            <w:r w:rsidRPr="00B4125B">
              <w:t xml:space="preserve">Remove IBC shared merge list </w:t>
            </w:r>
          </w:p>
        </w:tc>
        <w:tc>
          <w:tcPr>
            <w:tcW w:w="1320" w:type="dxa"/>
            <w:tcBorders>
              <w:top w:val="nil"/>
              <w:left w:val="nil"/>
              <w:bottom w:val="nil"/>
              <w:right w:val="nil"/>
            </w:tcBorders>
            <w:shd w:val="clear" w:color="auto" w:fill="auto"/>
            <w:noWrap/>
            <w:vAlign w:val="center"/>
            <w:hideMark/>
            <w:tcPrChange w:id="13197" w:author="Gary Sullivan" w:date="2020-01-06T04:11:00Z">
              <w:tcPr>
                <w:tcW w:w="0" w:type="auto"/>
                <w:tcBorders>
                  <w:top w:val="nil"/>
                  <w:left w:val="nil"/>
                  <w:bottom w:val="nil"/>
                  <w:right w:val="nil"/>
                </w:tcBorders>
                <w:shd w:val="clear" w:color="auto" w:fill="auto"/>
                <w:noWrap/>
                <w:vAlign w:val="center"/>
                <w:hideMark/>
              </w:tcPr>
            </w:tcPrChange>
          </w:tcPr>
          <w:p w14:paraId="204ABFE4" w14:textId="77777777" w:rsidR="00F146C5" w:rsidRPr="00B4125B" w:rsidRDefault="00F146C5" w:rsidP="00F146C5">
            <w:r w:rsidRPr="00B4125B">
              <w:t>JVET-P0400</w:t>
            </w:r>
          </w:p>
        </w:tc>
      </w:tr>
      <w:tr w:rsidR="00F146C5" w:rsidRPr="00B4125B" w14:paraId="21E3A65A" w14:textId="77777777" w:rsidTr="003C438C">
        <w:trPr>
          <w:trHeight w:val="312"/>
          <w:trPrChange w:id="1319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199" w:author="Gary Sullivan" w:date="2020-01-06T04:11:00Z">
              <w:tcPr>
                <w:tcW w:w="0" w:type="auto"/>
                <w:tcBorders>
                  <w:top w:val="nil"/>
                  <w:left w:val="nil"/>
                  <w:bottom w:val="nil"/>
                  <w:right w:val="nil"/>
                </w:tcBorders>
                <w:shd w:val="clear" w:color="auto" w:fill="auto"/>
                <w:noWrap/>
                <w:vAlign w:val="center"/>
                <w:hideMark/>
              </w:tcPr>
            </w:tcPrChange>
          </w:tcPr>
          <w:p w14:paraId="7BBD53E2"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Change w:id="13200" w:author="Gary Sullivan" w:date="2020-01-06T04:11:00Z">
              <w:tcPr>
                <w:tcW w:w="0" w:type="auto"/>
                <w:tcBorders>
                  <w:top w:val="nil"/>
                  <w:left w:val="nil"/>
                  <w:bottom w:val="nil"/>
                  <w:right w:val="nil"/>
                </w:tcBorders>
                <w:shd w:val="clear" w:color="auto" w:fill="auto"/>
                <w:noWrap/>
                <w:vAlign w:val="center"/>
                <w:hideMark/>
              </w:tcPr>
            </w:tcPrChange>
          </w:tcPr>
          <w:p w14:paraId="2947FBB7"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201" w:author="Gary Sullivan" w:date="2020-01-06T04:11:00Z">
              <w:tcPr>
                <w:tcW w:w="0" w:type="auto"/>
                <w:tcBorders>
                  <w:top w:val="nil"/>
                  <w:left w:val="nil"/>
                  <w:bottom w:val="nil"/>
                  <w:right w:val="nil"/>
                </w:tcBorders>
                <w:shd w:val="clear" w:color="auto" w:fill="auto"/>
                <w:noWrap/>
                <w:vAlign w:val="center"/>
                <w:hideMark/>
              </w:tcPr>
            </w:tcPrChange>
          </w:tcPr>
          <w:p w14:paraId="499063A3"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202" w:author="Gary Sullivan" w:date="2020-01-06T04:11:00Z">
              <w:tcPr>
                <w:tcW w:w="0" w:type="auto"/>
                <w:tcBorders>
                  <w:top w:val="nil"/>
                  <w:left w:val="nil"/>
                  <w:bottom w:val="nil"/>
                  <w:right w:val="nil"/>
                </w:tcBorders>
                <w:shd w:val="clear" w:color="auto" w:fill="auto"/>
                <w:noWrap/>
                <w:vAlign w:val="center"/>
                <w:hideMark/>
              </w:tcPr>
            </w:tcPrChange>
          </w:tcPr>
          <w:p w14:paraId="434B3AFB"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203" w:author="Gary Sullivan" w:date="2020-01-06T04:11:00Z">
              <w:tcPr>
                <w:tcW w:w="0" w:type="auto"/>
                <w:tcBorders>
                  <w:top w:val="nil"/>
                  <w:left w:val="nil"/>
                  <w:bottom w:val="nil"/>
                  <w:right w:val="nil"/>
                </w:tcBorders>
                <w:shd w:val="clear" w:color="auto" w:fill="auto"/>
                <w:noWrap/>
                <w:vAlign w:val="center"/>
                <w:hideMark/>
              </w:tcPr>
            </w:tcPrChange>
          </w:tcPr>
          <w:p w14:paraId="38229610" w14:textId="77777777" w:rsidR="00F146C5" w:rsidRPr="00B4125B" w:rsidRDefault="00F146C5" w:rsidP="00F146C5"/>
        </w:tc>
      </w:tr>
      <w:tr w:rsidR="00F146C5" w:rsidRPr="00B4125B" w14:paraId="1AB5CD85" w14:textId="77777777" w:rsidTr="003C438C">
        <w:trPr>
          <w:trHeight w:val="312"/>
          <w:trPrChange w:id="13204" w:author="Gary Sullivan" w:date="2020-01-06T04:11:00Z">
            <w:trPr>
              <w:trHeight w:val="312"/>
            </w:trPr>
          </w:trPrChange>
        </w:trPr>
        <w:tc>
          <w:tcPr>
            <w:tcW w:w="9360" w:type="dxa"/>
            <w:gridSpan w:val="5"/>
            <w:tcBorders>
              <w:top w:val="nil"/>
              <w:left w:val="nil"/>
              <w:bottom w:val="nil"/>
              <w:right w:val="nil"/>
            </w:tcBorders>
            <w:shd w:val="clear" w:color="000000" w:fill="BFBFBF"/>
            <w:noWrap/>
            <w:vAlign w:val="center"/>
            <w:hideMark/>
            <w:tcPrChange w:id="13205" w:author="Gary Sullivan" w:date="2020-01-06T04:11:00Z">
              <w:tcPr>
                <w:tcW w:w="0" w:type="auto"/>
                <w:gridSpan w:val="5"/>
                <w:tcBorders>
                  <w:top w:val="nil"/>
                  <w:left w:val="nil"/>
                  <w:bottom w:val="nil"/>
                  <w:right w:val="nil"/>
                </w:tcBorders>
                <w:shd w:val="clear" w:color="000000" w:fill="BFBFBF"/>
                <w:noWrap/>
                <w:vAlign w:val="center"/>
                <w:hideMark/>
              </w:tcPr>
            </w:tcPrChange>
          </w:tcPr>
          <w:p w14:paraId="56BFE4B5" w14:textId="09A02548" w:rsidR="00F146C5" w:rsidRPr="00B4125B" w:rsidRDefault="00F146C5" w:rsidP="00F146C5">
            <w:proofErr w:type="spellStart"/>
            <w:r w:rsidRPr="00B4125B">
              <w:rPr>
                <w:b/>
                <w:bCs/>
              </w:rPr>
              <w:t>Trafo</w:t>
            </w:r>
            <w:proofErr w:type="spellEnd"/>
          </w:p>
        </w:tc>
      </w:tr>
      <w:tr w:rsidR="00F146C5" w:rsidRPr="00B4125B" w14:paraId="61CC25B2" w14:textId="77777777" w:rsidTr="003C438C">
        <w:trPr>
          <w:trHeight w:val="312"/>
          <w:trPrChange w:id="1320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07" w:author="Gary Sullivan" w:date="2020-01-06T04:11:00Z">
              <w:tcPr>
                <w:tcW w:w="0" w:type="auto"/>
                <w:tcBorders>
                  <w:top w:val="nil"/>
                  <w:left w:val="nil"/>
                  <w:bottom w:val="nil"/>
                  <w:right w:val="nil"/>
                </w:tcBorders>
                <w:shd w:val="clear" w:color="auto" w:fill="auto"/>
                <w:noWrap/>
                <w:vAlign w:val="center"/>
                <w:hideMark/>
              </w:tcPr>
            </w:tcPrChange>
          </w:tcPr>
          <w:p w14:paraId="4B9A3205" w14:textId="77777777" w:rsidR="00F146C5" w:rsidRPr="00B4125B" w:rsidRDefault="00F146C5" w:rsidP="00F146C5">
            <w:r w:rsidRPr="00B4125B">
              <w:t>Transform skip</w:t>
            </w:r>
          </w:p>
        </w:tc>
        <w:tc>
          <w:tcPr>
            <w:tcW w:w="1759" w:type="dxa"/>
            <w:tcBorders>
              <w:top w:val="nil"/>
              <w:left w:val="nil"/>
              <w:bottom w:val="nil"/>
              <w:right w:val="nil"/>
            </w:tcBorders>
            <w:shd w:val="clear" w:color="auto" w:fill="auto"/>
            <w:noWrap/>
            <w:vAlign w:val="center"/>
            <w:hideMark/>
            <w:tcPrChange w:id="13208" w:author="Gary Sullivan" w:date="2020-01-06T04:11:00Z">
              <w:tcPr>
                <w:tcW w:w="0" w:type="auto"/>
                <w:tcBorders>
                  <w:top w:val="nil"/>
                  <w:left w:val="nil"/>
                  <w:bottom w:val="nil"/>
                  <w:right w:val="nil"/>
                </w:tcBorders>
                <w:shd w:val="clear" w:color="auto" w:fill="auto"/>
                <w:noWrap/>
                <w:vAlign w:val="center"/>
                <w:hideMark/>
              </w:tcPr>
            </w:tcPrChange>
          </w:tcPr>
          <w:p w14:paraId="757DC75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209" w:author="Gary Sullivan" w:date="2020-01-06T04:11:00Z">
              <w:tcPr>
                <w:tcW w:w="0" w:type="auto"/>
                <w:tcBorders>
                  <w:top w:val="nil"/>
                  <w:left w:val="nil"/>
                  <w:bottom w:val="nil"/>
                  <w:right w:val="nil"/>
                </w:tcBorders>
                <w:shd w:val="clear" w:color="auto" w:fill="auto"/>
                <w:noWrap/>
                <w:vAlign w:val="center"/>
                <w:hideMark/>
              </w:tcPr>
            </w:tcPrChange>
          </w:tcPr>
          <w:p w14:paraId="7554AF5D" w14:textId="77777777" w:rsidR="00F146C5" w:rsidRPr="00B4125B" w:rsidRDefault="00F146C5" w:rsidP="00F146C5">
            <w:r w:rsidRPr="00B4125B">
              <w:t>Lossless and 4:4:4</w:t>
            </w:r>
          </w:p>
        </w:tc>
        <w:tc>
          <w:tcPr>
            <w:tcW w:w="4131" w:type="dxa"/>
            <w:tcBorders>
              <w:top w:val="nil"/>
              <w:left w:val="nil"/>
              <w:bottom w:val="nil"/>
              <w:right w:val="nil"/>
            </w:tcBorders>
            <w:shd w:val="clear" w:color="auto" w:fill="auto"/>
            <w:noWrap/>
            <w:vAlign w:val="center"/>
            <w:hideMark/>
            <w:tcPrChange w:id="13210" w:author="Gary Sullivan" w:date="2020-01-06T04:11:00Z">
              <w:tcPr>
                <w:tcW w:w="0" w:type="auto"/>
                <w:tcBorders>
                  <w:top w:val="nil"/>
                  <w:left w:val="nil"/>
                  <w:bottom w:val="nil"/>
                  <w:right w:val="nil"/>
                </w:tcBorders>
                <w:shd w:val="clear" w:color="auto" w:fill="auto"/>
                <w:noWrap/>
                <w:vAlign w:val="center"/>
                <w:hideMark/>
              </w:tcPr>
            </w:tcPrChange>
          </w:tcPr>
          <w:p w14:paraId="4CD8787F" w14:textId="77777777" w:rsidR="00F146C5" w:rsidRPr="00B4125B" w:rsidRDefault="00F146C5" w:rsidP="00F146C5">
            <w:r w:rsidRPr="00B4125B">
              <w:t xml:space="preserve">Enable TS for chroma </w:t>
            </w:r>
          </w:p>
        </w:tc>
        <w:tc>
          <w:tcPr>
            <w:tcW w:w="1320" w:type="dxa"/>
            <w:tcBorders>
              <w:top w:val="nil"/>
              <w:left w:val="nil"/>
              <w:bottom w:val="nil"/>
              <w:right w:val="nil"/>
            </w:tcBorders>
            <w:shd w:val="clear" w:color="auto" w:fill="auto"/>
            <w:noWrap/>
            <w:vAlign w:val="center"/>
            <w:hideMark/>
            <w:tcPrChange w:id="13211" w:author="Gary Sullivan" w:date="2020-01-06T04:11:00Z">
              <w:tcPr>
                <w:tcW w:w="0" w:type="auto"/>
                <w:tcBorders>
                  <w:top w:val="nil"/>
                  <w:left w:val="nil"/>
                  <w:bottom w:val="nil"/>
                  <w:right w:val="nil"/>
                </w:tcBorders>
                <w:shd w:val="clear" w:color="auto" w:fill="auto"/>
                <w:noWrap/>
                <w:vAlign w:val="center"/>
                <w:hideMark/>
              </w:tcPr>
            </w:tcPrChange>
          </w:tcPr>
          <w:p w14:paraId="279387C4" w14:textId="77777777" w:rsidR="00F146C5" w:rsidRPr="00B4125B" w:rsidRDefault="00F146C5" w:rsidP="00F146C5">
            <w:r w:rsidRPr="00B4125B">
              <w:t>JVET-P0058</w:t>
            </w:r>
          </w:p>
        </w:tc>
      </w:tr>
      <w:tr w:rsidR="00F146C5" w:rsidRPr="00B4125B" w14:paraId="043808A9" w14:textId="77777777" w:rsidTr="003C438C">
        <w:trPr>
          <w:trHeight w:val="312"/>
          <w:trPrChange w:id="1321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13" w:author="Gary Sullivan" w:date="2020-01-06T04:11:00Z">
              <w:tcPr>
                <w:tcW w:w="0" w:type="auto"/>
                <w:tcBorders>
                  <w:top w:val="nil"/>
                  <w:left w:val="nil"/>
                  <w:bottom w:val="nil"/>
                  <w:right w:val="nil"/>
                </w:tcBorders>
                <w:shd w:val="clear" w:color="auto" w:fill="auto"/>
                <w:noWrap/>
                <w:vAlign w:val="center"/>
                <w:hideMark/>
              </w:tcPr>
            </w:tcPrChange>
          </w:tcPr>
          <w:p w14:paraId="6FCF000B" w14:textId="77777777" w:rsidR="00F146C5" w:rsidRPr="00B4125B" w:rsidRDefault="00F146C5" w:rsidP="00F146C5">
            <w:r w:rsidRPr="00B4125B">
              <w:t>Transform skip</w:t>
            </w:r>
          </w:p>
        </w:tc>
        <w:tc>
          <w:tcPr>
            <w:tcW w:w="1759" w:type="dxa"/>
            <w:tcBorders>
              <w:top w:val="nil"/>
              <w:left w:val="nil"/>
              <w:bottom w:val="nil"/>
              <w:right w:val="nil"/>
            </w:tcBorders>
            <w:shd w:val="clear" w:color="auto" w:fill="auto"/>
            <w:noWrap/>
            <w:vAlign w:val="center"/>
            <w:hideMark/>
            <w:tcPrChange w:id="13214" w:author="Gary Sullivan" w:date="2020-01-06T04:11:00Z">
              <w:tcPr>
                <w:tcW w:w="0" w:type="auto"/>
                <w:tcBorders>
                  <w:top w:val="nil"/>
                  <w:left w:val="nil"/>
                  <w:bottom w:val="nil"/>
                  <w:right w:val="nil"/>
                </w:tcBorders>
                <w:shd w:val="clear" w:color="auto" w:fill="auto"/>
                <w:noWrap/>
                <w:vAlign w:val="center"/>
                <w:hideMark/>
              </w:tcPr>
            </w:tcPrChange>
          </w:tcPr>
          <w:p w14:paraId="734192CA" w14:textId="77777777" w:rsidR="00F146C5" w:rsidRPr="00B4125B" w:rsidRDefault="00F146C5" w:rsidP="00F146C5">
            <w:r w:rsidRPr="00B4125B">
              <w:t>Scaling</w:t>
            </w:r>
          </w:p>
        </w:tc>
        <w:tc>
          <w:tcPr>
            <w:tcW w:w="1434" w:type="dxa"/>
            <w:tcBorders>
              <w:top w:val="nil"/>
              <w:left w:val="nil"/>
              <w:bottom w:val="nil"/>
              <w:right w:val="nil"/>
            </w:tcBorders>
            <w:shd w:val="clear" w:color="auto" w:fill="auto"/>
            <w:noWrap/>
            <w:vAlign w:val="center"/>
            <w:hideMark/>
            <w:tcPrChange w:id="13215" w:author="Gary Sullivan" w:date="2020-01-06T04:11:00Z">
              <w:tcPr>
                <w:tcW w:w="0" w:type="auto"/>
                <w:tcBorders>
                  <w:top w:val="nil"/>
                  <w:left w:val="nil"/>
                  <w:bottom w:val="nil"/>
                  <w:right w:val="nil"/>
                </w:tcBorders>
                <w:shd w:val="clear" w:color="auto" w:fill="auto"/>
                <w:noWrap/>
                <w:vAlign w:val="center"/>
                <w:hideMark/>
              </w:tcPr>
            </w:tcPrChange>
          </w:tcPr>
          <w:p w14:paraId="35A945B2"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216" w:author="Gary Sullivan" w:date="2020-01-06T04:11:00Z">
              <w:tcPr>
                <w:tcW w:w="0" w:type="auto"/>
                <w:tcBorders>
                  <w:top w:val="nil"/>
                  <w:left w:val="nil"/>
                  <w:bottom w:val="nil"/>
                  <w:right w:val="nil"/>
                </w:tcBorders>
                <w:shd w:val="clear" w:color="auto" w:fill="auto"/>
                <w:noWrap/>
                <w:vAlign w:val="center"/>
                <w:hideMark/>
              </w:tcPr>
            </w:tcPrChange>
          </w:tcPr>
          <w:p w14:paraId="39E39050" w14:textId="77777777" w:rsidR="00F146C5" w:rsidRPr="00B4125B" w:rsidRDefault="00F146C5" w:rsidP="00F146C5">
            <w:r w:rsidRPr="00B4125B">
              <w:t xml:space="preserve">Remove transform shift in transform skip mode </w:t>
            </w:r>
          </w:p>
        </w:tc>
        <w:tc>
          <w:tcPr>
            <w:tcW w:w="1320" w:type="dxa"/>
            <w:tcBorders>
              <w:top w:val="nil"/>
              <w:left w:val="nil"/>
              <w:bottom w:val="nil"/>
              <w:right w:val="nil"/>
            </w:tcBorders>
            <w:shd w:val="clear" w:color="auto" w:fill="auto"/>
            <w:noWrap/>
            <w:vAlign w:val="center"/>
            <w:hideMark/>
            <w:tcPrChange w:id="13217" w:author="Gary Sullivan" w:date="2020-01-06T04:11:00Z">
              <w:tcPr>
                <w:tcW w:w="0" w:type="auto"/>
                <w:tcBorders>
                  <w:top w:val="nil"/>
                  <w:left w:val="nil"/>
                  <w:bottom w:val="nil"/>
                  <w:right w:val="nil"/>
                </w:tcBorders>
                <w:shd w:val="clear" w:color="auto" w:fill="auto"/>
                <w:noWrap/>
                <w:vAlign w:val="center"/>
                <w:hideMark/>
              </w:tcPr>
            </w:tcPrChange>
          </w:tcPr>
          <w:p w14:paraId="6A240DF3" w14:textId="77777777" w:rsidR="00F146C5" w:rsidRPr="00B4125B" w:rsidRDefault="00F146C5" w:rsidP="00F146C5">
            <w:r w:rsidRPr="00B4125B">
              <w:t>JVET-P1000</w:t>
            </w:r>
          </w:p>
        </w:tc>
      </w:tr>
      <w:tr w:rsidR="00F146C5" w:rsidRPr="00B4125B" w14:paraId="0951082B" w14:textId="77777777" w:rsidTr="003C438C">
        <w:trPr>
          <w:trHeight w:val="312"/>
          <w:trPrChange w:id="1321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19" w:author="Gary Sullivan" w:date="2020-01-06T04:11:00Z">
              <w:tcPr>
                <w:tcW w:w="0" w:type="auto"/>
                <w:tcBorders>
                  <w:top w:val="nil"/>
                  <w:left w:val="nil"/>
                  <w:bottom w:val="nil"/>
                  <w:right w:val="nil"/>
                </w:tcBorders>
                <w:shd w:val="clear" w:color="auto" w:fill="auto"/>
                <w:noWrap/>
                <w:vAlign w:val="center"/>
                <w:hideMark/>
              </w:tcPr>
            </w:tcPrChange>
          </w:tcPr>
          <w:p w14:paraId="74B0E5A7" w14:textId="77777777" w:rsidR="00F146C5" w:rsidRPr="00B4125B" w:rsidRDefault="00F146C5" w:rsidP="00F146C5">
            <w:r w:rsidRPr="00B4125B">
              <w:t>LFNST</w:t>
            </w:r>
          </w:p>
        </w:tc>
        <w:tc>
          <w:tcPr>
            <w:tcW w:w="1759" w:type="dxa"/>
            <w:tcBorders>
              <w:top w:val="nil"/>
              <w:left w:val="nil"/>
              <w:bottom w:val="nil"/>
              <w:right w:val="nil"/>
            </w:tcBorders>
            <w:shd w:val="clear" w:color="auto" w:fill="auto"/>
            <w:noWrap/>
            <w:vAlign w:val="center"/>
            <w:hideMark/>
            <w:tcPrChange w:id="13220" w:author="Gary Sullivan" w:date="2020-01-06T04:11:00Z">
              <w:tcPr>
                <w:tcW w:w="0" w:type="auto"/>
                <w:tcBorders>
                  <w:top w:val="nil"/>
                  <w:left w:val="nil"/>
                  <w:bottom w:val="nil"/>
                  <w:right w:val="nil"/>
                </w:tcBorders>
                <w:shd w:val="clear" w:color="auto" w:fill="auto"/>
                <w:noWrap/>
                <w:vAlign w:val="center"/>
                <w:hideMark/>
              </w:tcPr>
            </w:tcPrChange>
          </w:tcPr>
          <w:p w14:paraId="41672297" w14:textId="77777777" w:rsidR="00F146C5" w:rsidRPr="00B4125B" w:rsidRDefault="00F146C5" w:rsidP="00F146C5">
            <w:r w:rsidRPr="00B4125B">
              <w:t>Signalling</w:t>
            </w:r>
          </w:p>
        </w:tc>
        <w:tc>
          <w:tcPr>
            <w:tcW w:w="1434" w:type="dxa"/>
            <w:tcBorders>
              <w:top w:val="nil"/>
              <w:left w:val="nil"/>
              <w:bottom w:val="nil"/>
              <w:right w:val="nil"/>
            </w:tcBorders>
            <w:shd w:val="clear" w:color="auto" w:fill="auto"/>
            <w:noWrap/>
            <w:vAlign w:val="center"/>
            <w:hideMark/>
            <w:tcPrChange w:id="13221" w:author="Gary Sullivan" w:date="2020-01-06T04:11:00Z">
              <w:tcPr>
                <w:tcW w:w="0" w:type="auto"/>
                <w:tcBorders>
                  <w:top w:val="nil"/>
                  <w:left w:val="nil"/>
                  <w:bottom w:val="nil"/>
                  <w:right w:val="nil"/>
                </w:tcBorders>
                <w:shd w:val="clear" w:color="auto" w:fill="auto"/>
                <w:noWrap/>
                <w:vAlign w:val="center"/>
                <w:hideMark/>
              </w:tcPr>
            </w:tcPrChange>
          </w:tcPr>
          <w:p w14:paraId="2CA6DC7D"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222" w:author="Gary Sullivan" w:date="2020-01-06T04:11:00Z">
              <w:tcPr>
                <w:tcW w:w="0" w:type="auto"/>
                <w:tcBorders>
                  <w:top w:val="nil"/>
                  <w:left w:val="nil"/>
                  <w:bottom w:val="nil"/>
                  <w:right w:val="nil"/>
                </w:tcBorders>
                <w:shd w:val="clear" w:color="auto" w:fill="auto"/>
                <w:noWrap/>
                <w:vAlign w:val="center"/>
                <w:hideMark/>
              </w:tcPr>
            </w:tcPrChange>
          </w:tcPr>
          <w:p w14:paraId="186574E4" w14:textId="77777777" w:rsidR="00F146C5" w:rsidRPr="00B4125B" w:rsidRDefault="00F146C5" w:rsidP="00F146C5">
            <w:r w:rsidRPr="00B4125B">
              <w:t>Apply LFNST for ISP Blocks and signal MTS index after LFNST index</w:t>
            </w:r>
          </w:p>
        </w:tc>
        <w:tc>
          <w:tcPr>
            <w:tcW w:w="1320" w:type="dxa"/>
            <w:tcBorders>
              <w:top w:val="nil"/>
              <w:left w:val="nil"/>
              <w:bottom w:val="nil"/>
              <w:right w:val="nil"/>
            </w:tcBorders>
            <w:shd w:val="clear" w:color="auto" w:fill="auto"/>
            <w:noWrap/>
            <w:vAlign w:val="center"/>
            <w:hideMark/>
            <w:tcPrChange w:id="13223" w:author="Gary Sullivan" w:date="2020-01-06T04:11:00Z">
              <w:tcPr>
                <w:tcW w:w="0" w:type="auto"/>
                <w:tcBorders>
                  <w:top w:val="nil"/>
                  <w:left w:val="nil"/>
                  <w:bottom w:val="nil"/>
                  <w:right w:val="nil"/>
                </w:tcBorders>
                <w:shd w:val="clear" w:color="auto" w:fill="auto"/>
                <w:noWrap/>
                <w:vAlign w:val="center"/>
                <w:hideMark/>
              </w:tcPr>
            </w:tcPrChange>
          </w:tcPr>
          <w:p w14:paraId="0741FB44" w14:textId="77777777" w:rsidR="00F146C5" w:rsidRPr="00B4125B" w:rsidRDefault="00F146C5" w:rsidP="00F146C5">
            <w:r w:rsidRPr="00B4125B">
              <w:t>JVET-P1026</w:t>
            </w:r>
          </w:p>
        </w:tc>
      </w:tr>
      <w:tr w:rsidR="00F146C5" w:rsidRPr="00B4125B" w14:paraId="664EF108" w14:textId="77777777" w:rsidTr="003C438C">
        <w:trPr>
          <w:trHeight w:val="312"/>
          <w:trPrChange w:id="1322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25" w:author="Gary Sullivan" w:date="2020-01-06T04:11:00Z">
              <w:tcPr>
                <w:tcW w:w="0" w:type="auto"/>
                <w:tcBorders>
                  <w:top w:val="nil"/>
                  <w:left w:val="nil"/>
                  <w:bottom w:val="nil"/>
                  <w:right w:val="nil"/>
                </w:tcBorders>
                <w:shd w:val="clear" w:color="auto" w:fill="auto"/>
                <w:noWrap/>
                <w:vAlign w:val="center"/>
                <w:hideMark/>
              </w:tcPr>
            </w:tcPrChange>
          </w:tcPr>
          <w:p w14:paraId="04B31066" w14:textId="77777777" w:rsidR="00F146C5" w:rsidRPr="00B4125B" w:rsidRDefault="00F146C5" w:rsidP="00F146C5">
            <w:r w:rsidRPr="00B4125B">
              <w:t>SBT</w:t>
            </w:r>
          </w:p>
        </w:tc>
        <w:tc>
          <w:tcPr>
            <w:tcW w:w="1759" w:type="dxa"/>
            <w:tcBorders>
              <w:top w:val="nil"/>
              <w:left w:val="nil"/>
              <w:bottom w:val="nil"/>
              <w:right w:val="nil"/>
            </w:tcBorders>
            <w:shd w:val="clear" w:color="auto" w:fill="auto"/>
            <w:noWrap/>
            <w:vAlign w:val="center"/>
            <w:hideMark/>
            <w:tcPrChange w:id="13226" w:author="Gary Sullivan" w:date="2020-01-06T04:11:00Z">
              <w:tcPr>
                <w:tcW w:w="0" w:type="auto"/>
                <w:tcBorders>
                  <w:top w:val="nil"/>
                  <w:left w:val="nil"/>
                  <w:bottom w:val="nil"/>
                  <w:right w:val="nil"/>
                </w:tcBorders>
                <w:shd w:val="clear" w:color="auto" w:fill="auto"/>
                <w:noWrap/>
                <w:vAlign w:val="center"/>
                <w:hideMark/>
              </w:tcPr>
            </w:tcPrChange>
          </w:tcPr>
          <w:p w14:paraId="6488C410" w14:textId="77777777" w:rsidR="00F146C5" w:rsidRPr="00B4125B" w:rsidRDefault="00F146C5" w:rsidP="00F146C5">
            <w:r w:rsidRPr="00B4125B">
              <w:t>SPS</w:t>
            </w:r>
          </w:p>
        </w:tc>
        <w:tc>
          <w:tcPr>
            <w:tcW w:w="1434" w:type="dxa"/>
            <w:tcBorders>
              <w:top w:val="nil"/>
              <w:left w:val="nil"/>
              <w:bottom w:val="nil"/>
              <w:right w:val="nil"/>
            </w:tcBorders>
            <w:shd w:val="clear" w:color="auto" w:fill="auto"/>
            <w:noWrap/>
            <w:vAlign w:val="center"/>
            <w:hideMark/>
            <w:tcPrChange w:id="13227" w:author="Gary Sullivan" w:date="2020-01-06T04:11:00Z">
              <w:tcPr>
                <w:tcW w:w="0" w:type="auto"/>
                <w:tcBorders>
                  <w:top w:val="nil"/>
                  <w:left w:val="nil"/>
                  <w:bottom w:val="nil"/>
                  <w:right w:val="nil"/>
                </w:tcBorders>
                <w:shd w:val="clear" w:color="auto" w:fill="auto"/>
                <w:noWrap/>
                <w:vAlign w:val="center"/>
                <w:hideMark/>
              </w:tcPr>
            </w:tcPrChange>
          </w:tcPr>
          <w:p w14:paraId="6DD67DB0"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228" w:author="Gary Sullivan" w:date="2020-01-06T04:11:00Z">
              <w:tcPr>
                <w:tcW w:w="0" w:type="auto"/>
                <w:tcBorders>
                  <w:top w:val="nil"/>
                  <w:left w:val="nil"/>
                  <w:bottom w:val="nil"/>
                  <w:right w:val="nil"/>
                </w:tcBorders>
                <w:shd w:val="clear" w:color="auto" w:fill="auto"/>
                <w:noWrap/>
                <w:vAlign w:val="center"/>
                <w:hideMark/>
              </w:tcPr>
            </w:tcPrChange>
          </w:tcPr>
          <w:p w14:paraId="58A0CE02" w14:textId="77777777" w:rsidR="00F146C5" w:rsidRPr="00B4125B" w:rsidRDefault="00F146C5" w:rsidP="00F146C5">
            <w:r w:rsidRPr="00B4125B">
              <w:t>Remove sps_sbt_max_size_64_flag</w:t>
            </w:r>
          </w:p>
        </w:tc>
        <w:tc>
          <w:tcPr>
            <w:tcW w:w="1320" w:type="dxa"/>
            <w:tcBorders>
              <w:top w:val="nil"/>
              <w:left w:val="nil"/>
              <w:bottom w:val="nil"/>
              <w:right w:val="nil"/>
            </w:tcBorders>
            <w:shd w:val="clear" w:color="auto" w:fill="auto"/>
            <w:noWrap/>
            <w:vAlign w:val="center"/>
            <w:hideMark/>
            <w:tcPrChange w:id="13229" w:author="Gary Sullivan" w:date="2020-01-06T04:11:00Z">
              <w:tcPr>
                <w:tcW w:w="0" w:type="auto"/>
                <w:tcBorders>
                  <w:top w:val="nil"/>
                  <w:left w:val="nil"/>
                  <w:bottom w:val="nil"/>
                  <w:right w:val="nil"/>
                </w:tcBorders>
                <w:shd w:val="clear" w:color="auto" w:fill="auto"/>
                <w:noWrap/>
                <w:vAlign w:val="center"/>
                <w:hideMark/>
              </w:tcPr>
            </w:tcPrChange>
          </w:tcPr>
          <w:p w14:paraId="2C0C1358" w14:textId="77777777" w:rsidR="00F146C5" w:rsidRPr="00B4125B" w:rsidRDefault="00F146C5" w:rsidP="00F146C5">
            <w:r w:rsidRPr="00B4125B">
              <w:t xml:space="preserve">JVET-P0983 </w:t>
            </w:r>
          </w:p>
        </w:tc>
      </w:tr>
      <w:tr w:rsidR="00F146C5" w:rsidRPr="00B4125B" w14:paraId="3C4066D1" w14:textId="77777777" w:rsidTr="003C438C">
        <w:trPr>
          <w:trHeight w:val="312"/>
          <w:trPrChange w:id="1323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31" w:author="Gary Sullivan" w:date="2020-01-06T04:11:00Z">
              <w:tcPr>
                <w:tcW w:w="0" w:type="auto"/>
                <w:tcBorders>
                  <w:top w:val="nil"/>
                  <w:left w:val="nil"/>
                  <w:bottom w:val="nil"/>
                  <w:right w:val="nil"/>
                </w:tcBorders>
                <w:shd w:val="clear" w:color="auto" w:fill="auto"/>
                <w:noWrap/>
                <w:vAlign w:val="center"/>
                <w:hideMark/>
              </w:tcPr>
            </w:tcPrChange>
          </w:tcPr>
          <w:p w14:paraId="7D81A67B" w14:textId="77777777" w:rsidR="00F146C5" w:rsidRPr="00B4125B" w:rsidRDefault="00F146C5" w:rsidP="00F146C5">
            <w:r w:rsidRPr="00B4125B">
              <w:lastRenderedPageBreak/>
              <w:t>ACT</w:t>
            </w:r>
          </w:p>
        </w:tc>
        <w:tc>
          <w:tcPr>
            <w:tcW w:w="1759" w:type="dxa"/>
            <w:tcBorders>
              <w:top w:val="nil"/>
              <w:left w:val="nil"/>
              <w:bottom w:val="nil"/>
              <w:right w:val="nil"/>
            </w:tcBorders>
            <w:shd w:val="clear" w:color="auto" w:fill="auto"/>
            <w:noWrap/>
            <w:vAlign w:val="center"/>
            <w:hideMark/>
            <w:tcPrChange w:id="13232" w:author="Gary Sullivan" w:date="2020-01-06T04:11:00Z">
              <w:tcPr>
                <w:tcW w:w="0" w:type="auto"/>
                <w:tcBorders>
                  <w:top w:val="nil"/>
                  <w:left w:val="nil"/>
                  <w:bottom w:val="nil"/>
                  <w:right w:val="nil"/>
                </w:tcBorders>
                <w:shd w:val="clear" w:color="auto" w:fill="auto"/>
                <w:noWrap/>
                <w:vAlign w:val="center"/>
                <w:hideMark/>
              </w:tcPr>
            </w:tcPrChange>
          </w:tcPr>
          <w:p w14:paraId="71DCB01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233" w:author="Gary Sullivan" w:date="2020-01-06T04:11:00Z">
              <w:tcPr>
                <w:tcW w:w="0" w:type="auto"/>
                <w:tcBorders>
                  <w:top w:val="nil"/>
                  <w:left w:val="nil"/>
                  <w:bottom w:val="nil"/>
                  <w:right w:val="nil"/>
                </w:tcBorders>
                <w:shd w:val="clear" w:color="auto" w:fill="auto"/>
                <w:noWrap/>
                <w:vAlign w:val="center"/>
                <w:hideMark/>
              </w:tcPr>
            </w:tcPrChange>
          </w:tcPr>
          <w:p w14:paraId="3A5B9841" w14:textId="77777777" w:rsidR="00F146C5" w:rsidRPr="00B4125B" w:rsidRDefault="00F146C5" w:rsidP="00F146C5">
            <w:r w:rsidRPr="00B4125B">
              <w:t>Coding efficiency (4:4:4)</w:t>
            </w:r>
          </w:p>
        </w:tc>
        <w:tc>
          <w:tcPr>
            <w:tcW w:w="4131" w:type="dxa"/>
            <w:tcBorders>
              <w:top w:val="nil"/>
              <w:left w:val="nil"/>
              <w:bottom w:val="nil"/>
              <w:right w:val="nil"/>
            </w:tcBorders>
            <w:shd w:val="clear" w:color="auto" w:fill="auto"/>
            <w:noWrap/>
            <w:vAlign w:val="center"/>
            <w:hideMark/>
            <w:tcPrChange w:id="13234" w:author="Gary Sullivan" w:date="2020-01-06T04:11:00Z">
              <w:tcPr>
                <w:tcW w:w="0" w:type="auto"/>
                <w:tcBorders>
                  <w:top w:val="nil"/>
                  <w:left w:val="nil"/>
                  <w:bottom w:val="nil"/>
                  <w:right w:val="nil"/>
                </w:tcBorders>
                <w:shd w:val="clear" w:color="auto" w:fill="auto"/>
                <w:noWrap/>
                <w:vAlign w:val="center"/>
                <w:hideMark/>
              </w:tcPr>
            </w:tcPrChange>
          </w:tcPr>
          <w:p w14:paraId="66ECB6E0" w14:textId="77777777" w:rsidR="00F146C5" w:rsidRPr="00B4125B" w:rsidRDefault="00F146C5" w:rsidP="00F146C5">
            <w:r w:rsidRPr="00B4125B">
              <w:t xml:space="preserve">Adaptive colour </w:t>
            </w:r>
            <w:proofErr w:type="gramStart"/>
            <w:r w:rsidRPr="00B4125B">
              <w:t>transform</w:t>
            </w:r>
            <w:proofErr w:type="gramEnd"/>
            <w:r w:rsidRPr="00B4125B">
              <w:t xml:space="preserve"> for 4:4:4</w:t>
            </w:r>
          </w:p>
        </w:tc>
        <w:tc>
          <w:tcPr>
            <w:tcW w:w="1320" w:type="dxa"/>
            <w:tcBorders>
              <w:top w:val="nil"/>
              <w:left w:val="nil"/>
              <w:bottom w:val="nil"/>
              <w:right w:val="nil"/>
            </w:tcBorders>
            <w:shd w:val="clear" w:color="auto" w:fill="auto"/>
            <w:noWrap/>
            <w:vAlign w:val="center"/>
            <w:hideMark/>
            <w:tcPrChange w:id="13235" w:author="Gary Sullivan" w:date="2020-01-06T04:11:00Z">
              <w:tcPr>
                <w:tcW w:w="0" w:type="auto"/>
                <w:tcBorders>
                  <w:top w:val="nil"/>
                  <w:left w:val="nil"/>
                  <w:bottom w:val="nil"/>
                  <w:right w:val="nil"/>
                </w:tcBorders>
                <w:shd w:val="clear" w:color="auto" w:fill="auto"/>
                <w:noWrap/>
                <w:vAlign w:val="center"/>
                <w:hideMark/>
              </w:tcPr>
            </w:tcPrChange>
          </w:tcPr>
          <w:p w14:paraId="2230913C" w14:textId="77777777" w:rsidR="00F146C5" w:rsidRPr="00B4125B" w:rsidRDefault="00F146C5" w:rsidP="00F146C5">
            <w:r w:rsidRPr="00B4125B">
              <w:t xml:space="preserve">JVET-P0517 </w:t>
            </w:r>
          </w:p>
        </w:tc>
      </w:tr>
      <w:tr w:rsidR="00F146C5" w:rsidRPr="00B4125B" w14:paraId="48DD8279" w14:textId="77777777" w:rsidTr="003C438C">
        <w:trPr>
          <w:trHeight w:val="312"/>
          <w:trPrChange w:id="1323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37" w:author="Gary Sullivan" w:date="2020-01-06T04:11:00Z">
              <w:tcPr>
                <w:tcW w:w="0" w:type="auto"/>
                <w:tcBorders>
                  <w:top w:val="nil"/>
                  <w:left w:val="nil"/>
                  <w:bottom w:val="nil"/>
                  <w:right w:val="nil"/>
                </w:tcBorders>
                <w:shd w:val="clear" w:color="auto" w:fill="auto"/>
                <w:noWrap/>
                <w:vAlign w:val="center"/>
                <w:hideMark/>
              </w:tcPr>
            </w:tcPrChange>
          </w:tcPr>
          <w:p w14:paraId="0DB5265D"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Change w:id="13238" w:author="Gary Sullivan" w:date="2020-01-06T04:11:00Z">
              <w:tcPr>
                <w:tcW w:w="0" w:type="auto"/>
                <w:tcBorders>
                  <w:top w:val="nil"/>
                  <w:left w:val="nil"/>
                  <w:bottom w:val="nil"/>
                  <w:right w:val="nil"/>
                </w:tcBorders>
                <w:shd w:val="clear" w:color="auto" w:fill="auto"/>
                <w:noWrap/>
                <w:vAlign w:val="center"/>
                <w:hideMark/>
              </w:tcPr>
            </w:tcPrChange>
          </w:tcPr>
          <w:p w14:paraId="798D675E"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239" w:author="Gary Sullivan" w:date="2020-01-06T04:11:00Z">
              <w:tcPr>
                <w:tcW w:w="0" w:type="auto"/>
                <w:tcBorders>
                  <w:top w:val="nil"/>
                  <w:left w:val="nil"/>
                  <w:bottom w:val="nil"/>
                  <w:right w:val="nil"/>
                </w:tcBorders>
                <w:shd w:val="clear" w:color="auto" w:fill="auto"/>
                <w:noWrap/>
                <w:vAlign w:val="center"/>
                <w:hideMark/>
              </w:tcPr>
            </w:tcPrChange>
          </w:tcPr>
          <w:p w14:paraId="40C37A15"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240" w:author="Gary Sullivan" w:date="2020-01-06T04:11:00Z">
              <w:tcPr>
                <w:tcW w:w="0" w:type="auto"/>
                <w:tcBorders>
                  <w:top w:val="nil"/>
                  <w:left w:val="nil"/>
                  <w:bottom w:val="nil"/>
                  <w:right w:val="nil"/>
                </w:tcBorders>
                <w:shd w:val="clear" w:color="auto" w:fill="auto"/>
                <w:noWrap/>
                <w:vAlign w:val="center"/>
                <w:hideMark/>
              </w:tcPr>
            </w:tcPrChange>
          </w:tcPr>
          <w:p w14:paraId="262F5810"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241" w:author="Gary Sullivan" w:date="2020-01-06T04:11:00Z">
              <w:tcPr>
                <w:tcW w:w="0" w:type="auto"/>
                <w:tcBorders>
                  <w:top w:val="nil"/>
                  <w:left w:val="nil"/>
                  <w:bottom w:val="nil"/>
                  <w:right w:val="nil"/>
                </w:tcBorders>
                <w:shd w:val="clear" w:color="auto" w:fill="auto"/>
                <w:noWrap/>
                <w:vAlign w:val="center"/>
                <w:hideMark/>
              </w:tcPr>
            </w:tcPrChange>
          </w:tcPr>
          <w:p w14:paraId="01522EE4" w14:textId="77777777" w:rsidR="00F146C5" w:rsidRPr="00B4125B" w:rsidRDefault="00F146C5" w:rsidP="00F146C5"/>
        </w:tc>
      </w:tr>
      <w:tr w:rsidR="00F146C5" w:rsidRPr="00B4125B" w14:paraId="0F51F690" w14:textId="77777777" w:rsidTr="003C438C">
        <w:trPr>
          <w:trHeight w:val="312"/>
          <w:trPrChange w:id="13242" w:author="Gary Sullivan" w:date="2020-01-06T04:11:00Z">
            <w:trPr>
              <w:trHeight w:val="312"/>
            </w:trPr>
          </w:trPrChange>
        </w:trPr>
        <w:tc>
          <w:tcPr>
            <w:tcW w:w="9360" w:type="dxa"/>
            <w:gridSpan w:val="5"/>
            <w:tcBorders>
              <w:top w:val="nil"/>
              <w:left w:val="nil"/>
              <w:bottom w:val="nil"/>
              <w:right w:val="nil"/>
            </w:tcBorders>
            <w:shd w:val="clear" w:color="000000" w:fill="BFBFBF"/>
            <w:noWrap/>
            <w:vAlign w:val="center"/>
            <w:hideMark/>
            <w:tcPrChange w:id="13243" w:author="Gary Sullivan" w:date="2020-01-06T04:11:00Z">
              <w:tcPr>
                <w:tcW w:w="0" w:type="auto"/>
                <w:gridSpan w:val="5"/>
                <w:tcBorders>
                  <w:top w:val="nil"/>
                  <w:left w:val="nil"/>
                  <w:bottom w:val="nil"/>
                  <w:right w:val="nil"/>
                </w:tcBorders>
                <w:shd w:val="clear" w:color="000000" w:fill="BFBFBF"/>
                <w:noWrap/>
                <w:vAlign w:val="center"/>
                <w:hideMark/>
              </w:tcPr>
            </w:tcPrChange>
          </w:tcPr>
          <w:p w14:paraId="4FF54481" w14:textId="3DD94017" w:rsidR="00F146C5" w:rsidRPr="00B4125B" w:rsidRDefault="00F146C5">
            <w:r w:rsidRPr="00B4125B">
              <w:rPr>
                <w:b/>
                <w:bCs/>
              </w:rPr>
              <w:t>Quantization</w:t>
            </w:r>
          </w:p>
        </w:tc>
      </w:tr>
      <w:tr w:rsidR="00F146C5" w:rsidRPr="00B4125B" w14:paraId="25A5912F" w14:textId="77777777" w:rsidTr="003C438C">
        <w:trPr>
          <w:trHeight w:val="312"/>
          <w:trPrChange w:id="1324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45" w:author="Gary Sullivan" w:date="2020-01-06T04:11:00Z">
              <w:tcPr>
                <w:tcW w:w="0" w:type="auto"/>
                <w:tcBorders>
                  <w:top w:val="nil"/>
                  <w:left w:val="nil"/>
                  <w:bottom w:val="nil"/>
                  <w:right w:val="nil"/>
                </w:tcBorders>
                <w:shd w:val="clear" w:color="auto" w:fill="auto"/>
                <w:noWrap/>
                <w:vAlign w:val="center"/>
                <w:hideMark/>
              </w:tcPr>
            </w:tcPrChange>
          </w:tcPr>
          <w:p w14:paraId="566CB9CB" w14:textId="77777777" w:rsidR="00F146C5" w:rsidRPr="00B4125B" w:rsidRDefault="00F146C5" w:rsidP="00F146C5">
            <w:r w:rsidRPr="00B4125B">
              <w:t>Scaling</w:t>
            </w:r>
          </w:p>
        </w:tc>
        <w:tc>
          <w:tcPr>
            <w:tcW w:w="1759" w:type="dxa"/>
            <w:tcBorders>
              <w:top w:val="nil"/>
              <w:left w:val="nil"/>
              <w:bottom w:val="nil"/>
              <w:right w:val="nil"/>
            </w:tcBorders>
            <w:shd w:val="clear" w:color="auto" w:fill="auto"/>
            <w:noWrap/>
            <w:vAlign w:val="center"/>
            <w:hideMark/>
            <w:tcPrChange w:id="13246" w:author="Gary Sullivan" w:date="2020-01-06T04:11:00Z">
              <w:tcPr>
                <w:tcW w:w="0" w:type="auto"/>
                <w:tcBorders>
                  <w:top w:val="nil"/>
                  <w:left w:val="nil"/>
                  <w:bottom w:val="nil"/>
                  <w:right w:val="nil"/>
                </w:tcBorders>
                <w:shd w:val="clear" w:color="auto" w:fill="auto"/>
                <w:noWrap/>
                <w:vAlign w:val="center"/>
                <w:hideMark/>
              </w:tcPr>
            </w:tcPrChange>
          </w:tcPr>
          <w:p w14:paraId="24208587" w14:textId="77777777" w:rsidR="00F146C5" w:rsidRPr="00B4125B" w:rsidRDefault="00F146C5" w:rsidP="00F146C5">
            <w:r w:rsidRPr="00B4125B">
              <w:t>Matrices</w:t>
            </w:r>
          </w:p>
        </w:tc>
        <w:tc>
          <w:tcPr>
            <w:tcW w:w="1434" w:type="dxa"/>
            <w:tcBorders>
              <w:top w:val="nil"/>
              <w:left w:val="nil"/>
              <w:bottom w:val="nil"/>
              <w:right w:val="nil"/>
            </w:tcBorders>
            <w:shd w:val="clear" w:color="auto" w:fill="auto"/>
            <w:noWrap/>
            <w:vAlign w:val="center"/>
            <w:hideMark/>
            <w:tcPrChange w:id="13247" w:author="Gary Sullivan" w:date="2020-01-06T04:11:00Z">
              <w:tcPr>
                <w:tcW w:w="0" w:type="auto"/>
                <w:tcBorders>
                  <w:top w:val="nil"/>
                  <w:left w:val="nil"/>
                  <w:bottom w:val="nil"/>
                  <w:right w:val="nil"/>
                </w:tcBorders>
                <w:shd w:val="clear" w:color="auto" w:fill="auto"/>
                <w:noWrap/>
                <w:vAlign w:val="center"/>
                <w:hideMark/>
              </w:tcPr>
            </w:tcPrChange>
          </w:tcPr>
          <w:p w14:paraId="0EAF4B49"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248" w:author="Gary Sullivan" w:date="2020-01-06T04:11:00Z">
              <w:tcPr>
                <w:tcW w:w="0" w:type="auto"/>
                <w:tcBorders>
                  <w:top w:val="nil"/>
                  <w:left w:val="nil"/>
                  <w:bottom w:val="nil"/>
                  <w:right w:val="nil"/>
                </w:tcBorders>
                <w:shd w:val="clear" w:color="auto" w:fill="auto"/>
                <w:noWrap/>
                <w:vAlign w:val="center"/>
                <w:hideMark/>
              </w:tcPr>
            </w:tcPrChange>
          </w:tcPr>
          <w:p w14:paraId="75E7EEAE" w14:textId="77777777" w:rsidR="00F146C5" w:rsidRPr="00B4125B" w:rsidRDefault="00F146C5" w:rsidP="00F146C5">
            <w:r w:rsidRPr="00B4125B">
              <w:t xml:space="preserve">Removing 2x2 chroma quantization matrices </w:t>
            </w:r>
          </w:p>
        </w:tc>
        <w:tc>
          <w:tcPr>
            <w:tcW w:w="1320" w:type="dxa"/>
            <w:tcBorders>
              <w:top w:val="nil"/>
              <w:left w:val="nil"/>
              <w:bottom w:val="nil"/>
              <w:right w:val="nil"/>
            </w:tcBorders>
            <w:shd w:val="clear" w:color="auto" w:fill="auto"/>
            <w:noWrap/>
            <w:vAlign w:val="center"/>
            <w:hideMark/>
            <w:tcPrChange w:id="13249" w:author="Gary Sullivan" w:date="2020-01-06T04:11:00Z">
              <w:tcPr>
                <w:tcW w:w="0" w:type="auto"/>
                <w:tcBorders>
                  <w:top w:val="nil"/>
                  <w:left w:val="nil"/>
                  <w:bottom w:val="nil"/>
                  <w:right w:val="nil"/>
                </w:tcBorders>
                <w:shd w:val="clear" w:color="auto" w:fill="auto"/>
                <w:noWrap/>
                <w:vAlign w:val="center"/>
                <w:hideMark/>
              </w:tcPr>
            </w:tcPrChange>
          </w:tcPr>
          <w:p w14:paraId="5DBC8E22" w14:textId="77777777" w:rsidR="00F146C5" w:rsidRPr="00B4125B" w:rsidRDefault="00F146C5" w:rsidP="00F146C5">
            <w:r w:rsidRPr="00B4125B">
              <w:t>JVET-P0168</w:t>
            </w:r>
          </w:p>
        </w:tc>
      </w:tr>
      <w:tr w:rsidR="00F146C5" w:rsidRPr="00B4125B" w14:paraId="56D7176F" w14:textId="77777777" w:rsidTr="003C438C">
        <w:trPr>
          <w:trHeight w:val="312"/>
          <w:trPrChange w:id="1325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51" w:author="Gary Sullivan" w:date="2020-01-06T04:11:00Z">
              <w:tcPr>
                <w:tcW w:w="0" w:type="auto"/>
                <w:tcBorders>
                  <w:top w:val="nil"/>
                  <w:left w:val="nil"/>
                  <w:bottom w:val="nil"/>
                  <w:right w:val="nil"/>
                </w:tcBorders>
                <w:shd w:val="clear" w:color="auto" w:fill="auto"/>
                <w:noWrap/>
                <w:vAlign w:val="center"/>
                <w:hideMark/>
              </w:tcPr>
            </w:tcPrChange>
          </w:tcPr>
          <w:p w14:paraId="5BBF81F4" w14:textId="77777777" w:rsidR="00F146C5" w:rsidRPr="00B4125B" w:rsidRDefault="00F146C5" w:rsidP="00F146C5">
            <w:r w:rsidRPr="00B4125B">
              <w:t>Scaling</w:t>
            </w:r>
          </w:p>
        </w:tc>
        <w:tc>
          <w:tcPr>
            <w:tcW w:w="1759" w:type="dxa"/>
            <w:tcBorders>
              <w:top w:val="nil"/>
              <w:left w:val="nil"/>
              <w:bottom w:val="nil"/>
              <w:right w:val="nil"/>
            </w:tcBorders>
            <w:shd w:val="clear" w:color="auto" w:fill="auto"/>
            <w:noWrap/>
            <w:vAlign w:val="center"/>
            <w:hideMark/>
            <w:tcPrChange w:id="13252" w:author="Gary Sullivan" w:date="2020-01-06T04:11:00Z">
              <w:tcPr>
                <w:tcW w:w="0" w:type="auto"/>
                <w:tcBorders>
                  <w:top w:val="nil"/>
                  <w:left w:val="nil"/>
                  <w:bottom w:val="nil"/>
                  <w:right w:val="nil"/>
                </w:tcBorders>
                <w:shd w:val="clear" w:color="auto" w:fill="auto"/>
                <w:noWrap/>
                <w:vAlign w:val="center"/>
                <w:hideMark/>
              </w:tcPr>
            </w:tcPrChange>
          </w:tcPr>
          <w:p w14:paraId="5CE94B3A" w14:textId="77777777" w:rsidR="00F146C5" w:rsidRPr="00B4125B" w:rsidRDefault="00F146C5" w:rsidP="00F146C5">
            <w:r w:rsidRPr="00B4125B">
              <w:t>Matrices</w:t>
            </w:r>
          </w:p>
        </w:tc>
        <w:tc>
          <w:tcPr>
            <w:tcW w:w="1434" w:type="dxa"/>
            <w:tcBorders>
              <w:top w:val="nil"/>
              <w:left w:val="nil"/>
              <w:bottom w:val="nil"/>
              <w:right w:val="nil"/>
            </w:tcBorders>
            <w:shd w:val="clear" w:color="auto" w:fill="auto"/>
            <w:noWrap/>
            <w:vAlign w:val="center"/>
            <w:hideMark/>
            <w:tcPrChange w:id="13253" w:author="Gary Sullivan" w:date="2020-01-06T04:11:00Z">
              <w:tcPr>
                <w:tcW w:w="0" w:type="auto"/>
                <w:tcBorders>
                  <w:top w:val="nil"/>
                  <w:left w:val="nil"/>
                  <w:bottom w:val="nil"/>
                  <w:right w:val="nil"/>
                </w:tcBorders>
                <w:shd w:val="clear" w:color="auto" w:fill="auto"/>
                <w:noWrap/>
                <w:vAlign w:val="center"/>
                <w:hideMark/>
              </w:tcPr>
            </w:tcPrChange>
          </w:tcPr>
          <w:p w14:paraId="7CF7C4E3"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254" w:author="Gary Sullivan" w:date="2020-01-06T04:11:00Z">
              <w:tcPr>
                <w:tcW w:w="0" w:type="auto"/>
                <w:tcBorders>
                  <w:top w:val="nil"/>
                  <w:left w:val="nil"/>
                  <w:bottom w:val="nil"/>
                  <w:right w:val="nil"/>
                </w:tcBorders>
                <w:shd w:val="clear" w:color="auto" w:fill="auto"/>
                <w:noWrap/>
                <w:vAlign w:val="center"/>
                <w:hideMark/>
              </w:tcPr>
            </w:tcPrChange>
          </w:tcPr>
          <w:p w14:paraId="484929FB" w14:textId="77777777" w:rsidR="00F146C5" w:rsidRPr="00B4125B" w:rsidRDefault="00F146C5" w:rsidP="00F146C5">
            <w:r w:rsidRPr="00B4125B">
              <w:t xml:space="preserve">Scaling matrices for LFNST-coded blocks </w:t>
            </w:r>
          </w:p>
        </w:tc>
        <w:tc>
          <w:tcPr>
            <w:tcW w:w="1320" w:type="dxa"/>
            <w:tcBorders>
              <w:top w:val="nil"/>
              <w:left w:val="nil"/>
              <w:bottom w:val="nil"/>
              <w:right w:val="nil"/>
            </w:tcBorders>
            <w:shd w:val="clear" w:color="auto" w:fill="auto"/>
            <w:noWrap/>
            <w:vAlign w:val="center"/>
            <w:hideMark/>
            <w:tcPrChange w:id="13255" w:author="Gary Sullivan" w:date="2020-01-06T04:11:00Z">
              <w:tcPr>
                <w:tcW w:w="0" w:type="auto"/>
                <w:tcBorders>
                  <w:top w:val="nil"/>
                  <w:left w:val="nil"/>
                  <w:bottom w:val="nil"/>
                  <w:right w:val="nil"/>
                </w:tcBorders>
                <w:shd w:val="clear" w:color="auto" w:fill="auto"/>
                <w:noWrap/>
                <w:vAlign w:val="center"/>
                <w:hideMark/>
              </w:tcPr>
            </w:tcPrChange>
          </w:tcPr>
          <w:p w14:paraId="39DC6337" w14:textId="77777777" w:rsidR="00F146C5" w:rsidRPr="00B4125B" w:rsidRDefault="00F146C5" w:rsidP="00F146C5">
            <w:r w:rsidRPr="00B4125B">
              <w:t>JVET-P0365</w:t>
            </w:r>
          </w:p>
        </w:tc>
      </w:tr>
      <w:tr w:rsidR="00F146C5" w:rsidRPr="00B4125B" w14:paraId="2690D68F" w14:textId="77777777" w:rsidTr="003C438C">
        <w:trPr>
          <w:trHeight w:val="312"/>
          <w:trPrChange w:id="1325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57" w:author="Gary Sullivan" w:date="2020-01-06T04:11:00Z">
              <w:tcPr>
                <w:tcW w:w="0" w:type="auto"/>
                <w:tcBorders>
                  <w:top w:val="nil"/>
                  <w:left w:val="nil"/>
                  <w:bottom w:val="nil"/>
                  <w:right w:val="nil"/>
                </w:tcBorders>
                <w:shd w:val="clear" w:color="auto" w:fill="auto"/>
                <w:noWrap/>
                <w:vAlign w:val="center"/>
                <w:hideMark/>
              </w:tcPr>
            </w:tcPrChange>
          </w:tcPr>
          <w:p w14:paraId="14AAF117" w14:textId="77777777" w:rsidR="00F146C5" w:rsidRPr="00B4125B" w:rsidRDefault="00F146C5" w:rsidP="00F146C5">
            <w:r w:rsidRPr="00B4125B">
              <w:t>Scaling</w:t>
            </w:r>
          </w:p>
        </w:tc>
        <w:tc>
          <w:tcPr>
            <w:tcW w:w="1759" w:type="dxa"/>
            <w:tcBorders>
              <w:top w:val="nil"/>
              <w:left w:val="nil"/>
              <w:bottom w:val="nil"/>
              <w:right w:val="nil"/>
            </w:tcBorders>
            <w:shd w:val="clear" w:color="auto" w:fill="auto"/>
            <w:noWrap/>
            <w:vAlign w:val="center"/>
            <w:hideMark/>
            <w:tcPrChange w:id="13258" w:author="Gary Sullivan" w:date="2020-01-06T04:11:00Z">
              <w:tcPr>
                <w:tcW w:w="0" w:type="auto"/>
                <w:tcBorders>
                  <w:top w:val="nil"/>
                  <w:left w:val="nil"/>
                  <w:bottom w:val="nil"/>
                  <w:right w:val="nil"/>
                </w:tcBorders>
                <w:shd w:val="clear" w:color="auto" w:fill="auto"/>
                <w:noWrap/>
                <w:vAlign w:val="center"/>
                <w:hideMark/>
              </w:tcPr>
            </w:tcPrChange>
          </w:tcPr>
          <w:p w14:paraId="7CEFCB2E" w14:textId="77777777" w:rsidR="00F146C5" w:rsidRPr="00B4125B" w:rsidRDefault="00F146C5" w:rsidP="00F146C5">
            <w:r w:rsidRPr="00B4125B">
              <w:t>Matrices</w:t>
            </w:r>
          </w:p>
        </w:tc>
        <w:tc>
          <w:tcPr>
            <w:tcW w:w="1434" w:type="dxa"/>
            <w:tcBorders>
              <w:top w:val="nil"/>
              <w:left w:val="nil"/>
              <w:bottom w:val="nil"/>
              <w:right w:val="nil"/>
            </w:tcBorders>
            <w:shd w:val="clear" w:color="auto" w:fill="auto"/>
            <w:noWrap/>
            <w:vAlign w:val="center"/>
            <w:hideMark/>
            <w:tcPrChange w:id="13259" w:author="Gary Sullivan" w:date="2020-01-06T04:11:00Z">
              <w:tcPr>
                <w:tcW w:w="0" w:type="auto"/>
                <w:tcBorders>
                  <w:top w:val="nil"/>
                  <w:left w:val="nil"/>
                  <w:bottom w:val="nil"/>
                  <w:right w:val="nil"/>
                </w:tcBorders>
                <w:shd w:val="clear" w:color="auto" w:fill="auto"/>
                <w:noWrap/>
                <w:vAlign w:val="center"/>
                <w:hideMark/>
              </w:tcPr>
            </w:tcPrChange>
          </w:tcPr>
          <w:p w14:paraId="16529D06"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260" w:author="Gary Sullivan" w:date="2020-01-06T04:11:00Z">
              <w:tcPr>
                <w:tcW w:w="0" w:type="auto"/>
                <w:tcBorders>
                  <w:top w:val="nil"/>
                  <w:left w:val="nil"/>
                  <w:bottom w:val="nil"/>
                  <w:right w:val="nil"/>
                </w:tcBorders>
                <w:shd w:val="clear" w:color="auto" w:fill="auto"/>
                <w:noWrap/>
                <w:vAlign w:val="center"/>
                <w:hideMark/>
              </w:tcPr>
            </w:tcPrChange>
          </w:tcPr>
          <w:p w14:paraId="7A5EA5A6" w14:textId="77777777" w:rsidR="00F146C5" w:rsidRPr="00B4125B" w:rsidRDefault="00F146C5" w:rsidP="00F146C5">
            <w:r w:rsidRPr="00B4125B">
              <w:t xml:space="preserve">Improved coding of user defined quantization matrices </w:t>
            </w:r>
          </w:p>
        </w:tc>
        <w:tc>
          <w:tcPr>
            <w:tcW w:w="1320" w:type="dxa"/>
            <w:tcBorders>
              <w:top w:val="nil"/>
              <w:left w:val="nil"/>
              <w:bottom w:val="nil"/>
              <w:right w:val="nil"/>
            </w:tcBorders>
            <w:shd w:val="clear" w:color="auto" w:fill="auto"/>
            <w:noWrap/>
            <w:vAlign w:val="center"/>
            <w:hideMark/>
            <w:tcPrChange w:id="13261" w:author="Gary Sullivan" w:date="2020-01-06T04:11:00Z">
              <w:tcPr>
                <w:tcW w:w="0" w:type="auto"/>
                <w:tcBorders>
                  <w:top w:val="nil"/>
                  <w:left w:val="nil"/>
                  <w:bottom w:val="nil"/>
                  <w:right w:val="nil"/>
                </w:tcBorders>
                <w:shd w:val="clear" w:color="auto" w:fill="auto"/>
                <w:noWrap/>
                <w:vAlign w:val="center"/>
                <w:hideMark/>
              </w:tcPr>
            </w:tcPrChange>
          </w:tcPr>
          <w:p w14:paraId="1C05D388" w14:textId="77777777" w:rsidR="00F146C5" w:rsidRPr="00B4125B" w:rsidRDefault="00F146C5" w:rsidP="00F146C5">
            <w:r w:rsidRPr="00B4125B">
              <w:t>JVET-P1034</w:t>
            </w:r>
          </w:p>
        </w:tc>
      </w:tr>
      <w:tr w:rsidR="00F146C5" w:rsidRPr="00B4125B" w14:paraId="65E2384D" w14:textId="77777777" w:rsidTr="003C438C">
        <w:trPr>
          <w:trHeight w:val="312"/>
          <w:trPrChange w:id="1326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63" w:author="Gary Sullivan" w:date="2020-01-06T04:11:00Z">
              <w:tcPr>
                <w:tcW w:w="0" w:type="auto"/>
                <w:tcBorders>
                  <w:top w:val="nil"/>
                  <w:left w:val="nil"/>
                  <w:bottom w:val="nil"/>
                  <w:right w:val="nil"/>
                </w:tcBorders>
                <w:shd w:val="clear" w:color="auto" w:fill="auto"/>
                <w:noWrap/>
                <w:vAlign w:val="center"/>
                <w:hideMark/>
              </w:tcPr>
            </w:tcPrChange>
          </w:tcPr>
          <w:p w14:paraId="1D83F0BC"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Change w:id="13264" w:author="Gary Sullivan" w:date="2020-01-06T04:11:00Z">
              <w:tcPr>
                <w:tcW w:w="0" w:type="auto"/>
                <w:tcBorders>
                  <w:top w:val="nil"/>
                  <w:left w:val="nil"/>
                  <w:bottom w:val="nil"/>
                  <w:right w:val="nil"/>
                </w:tcBorders>
                <w:shd w:val="clear" w:color="auto" w:fill="auto"/>
                <w:noWrap/>
                <w:vAlign w:val="center"/>
                <w:hideMark/>
              </w:tcPr>
            </w:tcPrChange>
          </w:tcPr>
          <w:p w14:paraId="69B72C65" w14:textId="77777777" w:rsidR="00F146C5" w:rsidRPr="00B4125B" w:rsidRDefault="00F146C5" w:rsidP="00F146C5">
            <w:r w:rsidRPr="00B4125B">
              <w:t>QP delta</w:t>
            </w:r>
          </w:p>
        </w:tc>
        <w:tc>
          <w:tcPr>
            <w:tcW w:w="1434" w:type="dxa"/>
            <w:tcBorders>
              <w:top w:val="nil"/>
              <w:left w:val="nil"/>
              <w:bottom w:val="nil"/>
              <w:right w:val="nil"/>
            </w:tcBorders>
            <w:shd w:val="clear" w:color="auto" w:fill="auto"/>
            <w:noWrap/>
            <w:vAlign w:val="center"/>
            <w:hideMark/>
            <w:tcPrChange w:id="13265" w:author="Gary Sullivan" w:date="2020-01-06T04:11:00Z">
              <w:tcPr>
                <w:tcW w:w="0" w:type="auto"/>
                <w:tcBorders>
                  <w:top w:val="nil"/>
                  <w:left w:val="nil"/>
                  <w:bottom w:val="nil"/>
                  <w:right w:val="nil"/>
                </w:tcBorders>
                <w:shd w:val="clear" w:color="auto" w:fill="auto"/>
                <w:noWrap/>
                <w:vAlign w:val="center"/>
                <w:hideMark/>
              </w:tcPr>
            </w:tcPrChange>
          </w:tcPr>
          <w:p w14:paraId="332EFF33"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266" w:author="Gary Sullivan" w:date="2020-01-06T04:11:00Z">
              <w:tcPr>
                <w:tcW w:w="0" w:type="auto"/>
                <w:tcBorders>
                  <w:top w:val="nil"/>
                  <w:left w:val="nil"/>
                  <w:bottom w:val="nil"/>
                  <w:right w:val="nil"/>
                </w:tcBorders>
                <w:shd w:val="clear" w:color="auto" w:fill="auto"/>
                <w:noWrap/>
                <w:vAlign w:val="center"/>
                <w:hideMark/>
              </w:tcPr>
            </w:tcPrChange>
          </w:tcPr>
          <w:p w14:paraId="2D011F92" w14:textId="77777777" w:rsidR="00F146C5" w:rsidRPr="00B4125B" w:rsidRDefault="00F146C5" w:rsidP="00F146C5">
            <w:r w:rsidRPr="00B4125B">
              <w:t>Remove dependency for CU QP delta and offset</w:t>
            </w:r>
          </w:p>
        </w:tc>
        <w:tc>
          <w:tcPr>
            <w:tcW w:w="1320" w:type="dxa"/>
            <w:tcBorders>
              <w:top w:val="nil"/>
              <w:left w:val="nil"/>
              <w:bottom w:val="nil"/>
              <w:right w:val="nil"/>
            </w:tcBorders>
            <w:shd w:val="clear" w:color="auto" w:fill="auto"/>
            <w:noWrap/>
            <w:vAlign w:val="center"/>
            <w:hideMark/>
            <w:tcPrChange w:id="13267" w:author="Gary Sullivan" w:date="2020-01-06T04:11:00Z">
              <w:tcPr>
                <w:tcW w:w="0" w:type="auto"/>
                <w:tcBorders>
                  <w:top w:val="nil"/>
                  <w:left w:val="nil"/>
                  <w:bottom w:val="nil"/>
                  <w:right w:val="nil"/>
                </w:tcBorders>
                <w:shd w:val="clear" w:color="auto" w:fill="auto"/>
                <w:noWrap/>
                <w:vAlign w:val="center"/>
                <w:hideMark/>
              </w:tcPr>
            </w:tcPrChange>
          </w:tcPr>
          <w:p w14:paraId="1F24E7ED" w14:textId="77777777" w:rsidR="00F146C5" w:rsidRPr="00B4125B" w:rsidRDefault="00F146C5" w:rsidP="00F146C5">
            <w:r w:rsidRPr="00B4125B">
              <w:t>JVET-P0407</w:t>
            </w:r>
          </w:p>
        </w:tc>
      </w:tr>
      <w:tr w:rsidR="00F146C5" w:rsidRPr="00B4125B" w14:paraId="62E08564" w14:textId="77777777" w:rsidTr="003C438C">
        <w:trPr>
          <w:trHeight w:val="312"/>
          <w:trPrChange w:id="1326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69" w:author="Gary Sullivan" w:date="2020-01-06T04:11:00Z">
              <w:tcPr>
                <w:tcW w:w="0" w:type="auto"/>
                <w:tcBorders>
                  <w:top w:val="nil"/>
                  <w:left w:val="nil"/>
                  <w:bottom w:val="nil"/>
                  <w:right w:val="nil"/>
                </w:tcBorders>
                <w:shd w:val="clear" w:color="auto" w:fill="auto"/>
                <w:noWrap/>
                <w:vAlign w:val="center"/>
                <w:hideMark/>
              </w:tcPr>
            </w:tcPrChange>
          </w:tcPr>
          <w:p w14:paraId="3296CD92"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Change w:id="13270" w:author="Gary Sullivan" w:date="2020-01-06T04:11:00Z">
              <w:tcPr>
                <w:tcW w:w="0" w:type="auto"/>
                <w:tcBorders>
                  <w:top w:val="nil"/>
                  <w:left w:val="nil"/>
                  <w:bottom w:val="nil"/>
                  <w:right w:val="nil"/>
                </w:tcBorders>
                <w:shd w:val="clear" w:color="auto" w:fill="auto"/>
                <w:noWrap/>
                <w:vAlign w:val="center"/>
                <w:hideMark/>
              </w:tcPr>
            </w:tcPrChange>
          </w:tcPr>
          <w:p w14:paraId="5E592D95"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Change w:id="13271" w:author="Gary Sullivan" w:date="2020-01-06T04:11:00Z">
              <w:tcPr>
                <w:tcW w:w="0" w:type="auto"/>
                <w:tcBorders>
                  <w:top w:val="nil"/>
                  <w:left w:val="nil"/>
                  <w:bottom w:val="nil"/>
                  <w:right w:val="nil"/>
                </w:tcBorders>
                <w:shd w:val="clear" w:color="auto" w:fill="auto"/>
                <w:noWrap/>
                <w:vAlign w:val="center"/>
                <w:hideMark/>
              </w:tcPr>
            </w:tcPrChange>
          </w:tcPr>
          <w:p w14:paraId="1E369B47"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272" w:author="Gary Sullivan" w:date="2020-01-06T04:11:00Z">
              <w:tcPr>
                <w:tcW w:w="0" w:type="auto"/>
                <w:tcBorders>
                  <w:top w:val="nil"/>
                  <w:left w:val="nil"/>
                  <w:bottom w:val="nil"/>
                  <w:right w:val="nil"/>
                </w:tcBorders>
                <w:shd w:val="clear" w:color="auto" w:fill="auto"/>
                <w:noWrap/>
                <w:vAlign w:val="center"/>
                <w:hideMark/>
              </w:tcPr>
            </w:tcPrChange>
          </w:tcPr>
          <w:p w14:paraId="2FEFA6B8" w14:textId="77777777" w:rsidR="00F146C5" w:rsidRPr="00B4125B" w:rsidRDefault="00F146C5" w:rsidP="00F146C5">
            <w:r w:rsidRPr="00B4125B">
              <w:t>chroma QP mapping table syntax variant with less bits</w:t>
            </w:r>
          </w:p>
        </w:tc>
        <w:tc>
          <w:tcPr>
            <w:tcW w:w="1320" w:type="dxa"/>
            <w:tcBorders>
              <w:top w:val="nil"/>
              <w:left w:val="nil"/>
              <w:bottom w:val="nil"/>
              <w:right w:val="nil"/>
            </w:tcBorders>
            <w:shd w:val="clear" w:color="auto" w:fill="auto"/>
            <w:noWrap/>
            <w:vAlign w:val="center"/>
            <w:hideMark/>
            <w:tcPrChange w:id="13273" w:author="Gary Sullivan" w:date="2020-01-06T04:11:00Z">
              <w:tcPr>
                <w:tcW w:w="0" w:type="auto"/>
                <w:tcBorders>
                  <w:top w:val="nil"/>
                  <w:left w:val="nil"/>
                  <w:bottom w:val="nil"/>
                  <w:right w:val="nil"/>
                </w:tcBorders>
                <w:shd w:val="clear" w:color="auto" w:fill="auto"/>
                <w:noWrap/>
                <w:vAlign w:val="center"/>
                <w:hideMark/>
              </w:tcPr>
            </w:tcPrChange>
          </w:tcPr>
          <w:p w14:paraId="17DBB5F7" w14:textId="77777777" w:rsidR="00F146C5" w:rsidRPr="00B4125B" w:rsidRDefault="00F146C5" w:rsidP="00F146C5">
            <w:r w:rsidRPr="00B4125B">
              <w:t>JVET-P0410</w:t>
            </w:r>
          </w:p>
        </w:tc>
      </w:tr>
      <w:tr w:rsidR="00F146C5" w:rsidRPr="00B4125B" w14:paraId="0339D07B" w14:textId="77777777" w:rsidTr="003C438C">
        <w:trPr>
          <w:trHeight w:val="312"/>
          <w:trPrChange w:id="1327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75" w:author="Gary Sullivan" w:date="2020-01-06T04:11:00Z">
              <w:tcPr>
                <w:tcW w:w="0" w:type="auto"/>
                <w:tcBorders>
                  <w:top w:val="nil"/>
                  <w:left w:val="nil"/>
                  <w:bottom w:val="nil"/>
                  <w:right w:val="nil"/>
                </w:tcBorders>
                <w:shd w:val="clear" w:color="auto" w:fill="auto"/>
                <w:noWrap/>
                <w:vAlign w:val="center"/>
                <w:hideMark/>
              </w:tcPr>
            </w:tcPrChange>
          </w:tcPr>
          <w:p w14:paraId="5A6A442A"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Change w:id="13276" w:author="Gary Sullivan" w:date="2020-01-06T04:11:00Z">
              <w:tcPr>
                <w:tcW w:w="0" w:type="auto"/>
                <w:tcBorders>
                  <w:top w:val="nil"/>
                  <w:left w:val="nil"/>
                  <w:bottom w:val="nil"/>
                  <w:right w:val="nil"/>
                </w:tcBorders>
                <w:shd w:val="clear" w:color="auto" w:fill="auto"/>
                <w:noWrap/>
                <w:vAlign w:val="center"/>
                <w:hideMark/>
              </w:tcPr>
            </w:tcPrChange>
          </w:tcPr>
          <w:p w14:paraId="39C5DC3F"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Change w:id="13277" w:author="Gary Sullivan" w:date="2020-01-06T04:11:00Z">
              <w:tcPr>
                <w:tcW w:w="0" w:type="auto"/>
                <w:tcBorders>
                  <w:top w:val="nil"/>
                  <w:left w:val="nil"/>
                  <w:bottom w:val="nil"/>
                  <w:right w:val="nil"/>
                </w:tcBorders>
                <w:shd w:val="clear" w:color="auto" w:fill="auto"/>
                <w:noWrap/>
                <w:vAlign w:val="center"/>
                <w:hideMark/>
              </w:tcPr>
            </w:tcPrChange>
          </w:tcPr>
          <w:p w14:paraId="769F2052"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278" w:author="Gary Sullivan" w:date="2020-01-06T04:11:00Z">
              <w:tcPr>
                <w:tcW w:w="0" w:type="auto"/>
                <w:tcBorders>
                  <w:top w:val="nil"/>
                  <w:left w:val="nil"/>
                  <w:bottom w:val="nil"/>
                  <w:right w:val="nil"/>
                </w:tcBorders>
                <w:shd w:val="clear" w:color="auto" w:fill="auto"/>
                <w:noWrap/>
                <w:vAlign w:val="center"/>
                <w:hideMark/>
              </w:tcPr>
            </w:tcPrChange>
          </w:tcPr>
          <w:p w14:paraId="51A7D5E9" w14:textId="7FD7B684" w:rsidR="00F146C5" w:rsidRPr="00B4125B" w:rsidRDefault="00F146C5" w:rsidP="00F146C5">
            <w:r w:rsidRPr="00B4125B">
              <w:t xml:space="preserve">Not </w:t>
            </w:r>
            <w:del w:id="13279" w:author="Gary Sullivan" w:date="2020-01-06T02:15:00Z">
              <w:r w:rsidRPr="00B4125B" w:rsidDel="00181417">
                <w:delText>signaling</w:delText>
              </w:r>
            </w:del>
            <w:ins w:id="13280" w:author="Gary Sullivan" w:date="2020-01-06T02:15:00Z">
              <w:r w:rsidR="00181417">
                <w:t>signalling</w:t>
              </w:r>
            </w:ins>
            <w:r w:rsidRPr="00B4125B">
              <w:t xml:space="preserve"> QP offset table for </w:t>
            </w:r>
            <w:proofErr w:type="spellStart"/>
            <w:r w:rsidRPr="00B4125B">
              <w:t>JCbCr</w:t>
            </w:r>
            <w:proofErr w:type="spellEnd"/>
            <w:r w:rsidRPr="00B4125B">
              <w:t xml:space="preserve"> in SPS if that mode is not enabled</w:t>
            </w:r>
          </w:p>
        </w:tc>
        <w:tc>
          <w:tcPr>
            <w:tcW w:w="1320" w:type="dxa"/>
            <w:tcBorders>
              <w:top w:val="nil"/>
              <w:left w:val="nil"/>
              <w:bottom w:val="nil"/>
              <w:right w:val="nil"/>
            </w:tcBorders>
            <w:shd w:val="clear" w:color="auto" w:fill="auto"/>
            <w:noWrap/>
            <w:vAlign w:val="center"/>
            <w:hideMark/>
            <w:tcPrChange w:id="13281" w:author="Gary Sullivan" w:date="2020-01-06T04:11:00Z">
              <w:tcPr>
                <w:tcW w:w="0" w:type="auto"/>
                <w:tcBorders>
                  <w:top w:val="nil"/>
                  <w:left w:val="nil"/>
                  <w:bottom w:val="nil"/>
                  <w:right w:val="nil"/>
                </w:tcBorders>
                <w:shd w:val="clear" w:color="auto" w:fill="auto"/>
                <w:noWrap/>
                <w:vAlign w:val="center"/>
                <w:hideMark/>
              </w:tcPr>
            </w:tcPrChange>
          </w:tcPr>
          <w:p w14:paraId="2EC629AE" w14:textId="77777777" w:rsidR="00F146C5" w:rsidRPr="00B4125B" w:rsidRDefault="00F146C5" w:rsidP="00F146C5">
            <w:r w:rsidRPr="00B4125B">
              <w:t>JVET-P0667</w:t>
            </w:r>
          </w:p>
        </w:tc>
      </w:tr>
      <w:tr w:rsidR="00F146C5" w:rsidRPr="00B4125B" w14:paraId="2C415A74" w14:textId="77777777" w:rsidTr="003C438C">
        <w:trPr>
          <w:trHeight w:val="312"/>
          <w:trPrChange w:id="1328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83" w:author="Gary Sullivan" w:date="2020-01-06T04:11:00Z">
              <w:tcPr>
                <w:tcW w:w="0" w:type="auto"/>
                <w:tcBorders>
                  <w:top w:val="nil"/>
                  <w:left w:val="nil"/>
                  <w:bottom w:val="nil"/>
                  <w:right w:val="nil"/>
                </w:tcBorders>
                <w:shd w:val="clear" w:color="auto" w:fill="auto"/>
                <w:noWrap/>
                <w:vAlign w:val="center"/>
                <w:hideMark/>
              </w:tcPr>
            </w:tcPrChange>
          </w:tcPr>
          <w:p w14:paraId="5BFFB11C"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Change w:id="13284" w:author="Gary Sullivan" w:date="2020-01-06T04:11:00Z">
              <w:tcPr>
                <w:tcW w:w="0" w:type="auto"/>
                <w:tcBorders>
                  <w:top w:val="nil"/>
                  <w:left w:val="nil"/>
                  <w:bottom w:val="nil"/>
                  <w:right w:val="nil"/>
                </w:tcBorders>
                <w:shd w:val="clear" w:color="auto" w:fill="auto"/>
                <w:noWrap/>
                <w:vAlign w:val="center"/>
                <w:hideMark/>
              </w:tcPr>
            </w:tcPrChange>
          </w:tcPr>
          <w:p w14:paraId="7B3A6260"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Change w:id="13285" w:author="Gary Sullivan" w:date="2020-01-06T04:11:00Z">
              <w:tcPr>
                <w:tcW w:w="0" w:type="auto"/>
                <w:tcBorders>
                  <w:top w:val="nil"/>
                  <w:left w:val="nil"/>
                  <w:bottom w:val="nil"/>
                  <w:right w:val="nil"/>
                </w:tcBorders>
                <w:shd w:val="clear" w:color="auto" w:fill="auto"/>
                <w:noWrap/>
                <w:vAlign w:val="center"/>
                <w:hideMark/>
              </w:tcPr>
            </w:tcPrChange>
          </w:tcPr>
          <w:p w14:paraId="09DD009A"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286" w:author="Gary Sullivan" w:date="2020-01-06T04:11:00Z">
              <w:tcPr>
                <w:tcW w:w="0" w:type="auto"/>
                <w:tcBorders>
                  <w:top w:val="nil"/>
                  <w:left w:val="nil"/>
                  <w:bottom w:val="nil"/>
                  <w:right w:val="nil"/>
                </w:tcBorders>
                <w:shd w:val="clear" w:color="auto" w:fill="auto"/>
                <w:noWrap/>
                <w:vAlign w:val="center"/>
                <w:hideMark/>
              </w:tcPr>
            </w:tcPrChange>
          </w:tcPr>
          <w:p w14:paraId="7E6CD401" w14:textId="77777777" w:rsidR="00F146C5" w:rsidRPr="00B4125B" w:rsidRDefault="00F146C5" w:rsidP="00F146C5">
            <w:r w:rsidRPr="00B4125B">
              <w:t>CU chroma QP offset signalling consistent with VPDU</w:t>
            </w:r>
          </w:p>
        </w:tc>
        <w:tc>
          <w:tcPr>
            <w:tcW w:w="1320" w:type="dxa"/>
            <w:tcBorders>
              <w:top w:val="nil"/>
              <w:left w:val="nil"/>
              <w:bottom w:val="nil"/>
              <w:right w:val="nil"/>
            </w:tcBorders>
            <w:shd w:val="clear" w:color="auto" w:fill="auto"/>
            <w:noWrap/>
            <w:vAlign w:val="center"/>
            <w:hideMark/>
            <w:tcPrChange w:id="13287" w:author="Gary Sullivan" w:date="2020-01-06T04:11:00Z">
              <w:tcPr>
                <w:tcW w:w="0" w:type="auto"/>
                <w:tcBorders>
                  <w:top w:val="nil"/>
                  <w:left w:val="nil"/>
                  <w:bottom w:val="nil"/>
                  <w:right w:val="nil"/>
                </w:tcBorders>
                <w:shd w:val="clear" w:color="auto" w:fill="auto"/>
                <w:noWrap/>
                <w:vAlign w:val="center"/>
                <w:hideMark/>
              </w:tcPr>
            </w:tcPrChange>
          </w:tcPr>
          <w:p w14:paraId="300E362E" w14:textId="77777777" w:rsidR="00F146C5" w:rsidRPr="00B4125B" w:rsidRDefault="00F146C5" w:rsidP="00F146C5">
            <w:r w:rsidRPr="00B4125B">
              <w:t>JVET-P0436</w:t>
            </w:r>
          </w:p>
        </w:tc>
      </w:tr>
      <w:tr w:rsidR="00F146C5" w:rsidRPr="00B4125B" w14:paraId="14639DB1" w14:textId="77777777" w:rsidTr="003C438C">
        <w:trPr>
          <w:trHeight w:val="312"/>
          <w:trPrChange w:id="1328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89" w:author="Gary Sullivan" w:date="2020-01-06T04:11:00Z">
              <w:tcPr>
                <w:tcW w:w="0" w:type="auto"/>
                <w:tcBorders>
                  <w:top w:val="nil"/>
                  <w:left w:val="nil"/>
                  <w:bottom w:val="nil"/>
                  <w:right w:val="nil"/>
                </w:tcBorders>
                <w:shd w:val="clear" w:color="auto" w:fill="auto"/>
                <w:noWrap/>
                <w:vAlign w:val="center"/>
                <w:hideMark/>
              </w:tcPr>
            </w:tcPrChange>
          </w:tcPr>
          <w:p w14:paraId="6237E284"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Change w:id="13290" w:author="Gary Sullivan" w:date="2020-01-06T04:11:00Z">
              <w:tcPr>
                <w:tcW w:w="0" w:type="auto"/>
                <w:tcBorders>
                  <w:top w:val="nil"/>
                  <w:left w:val="nil"/>
                  <w:bottom w:val="nil"/>
                  <w:right w:val="nil"/>
                </w:tcBorders>
                <w:shd w:val="clear" w:color="auto" w:fill="auto"/>
                <w:noWrap/>
                <w:vAlign w:val="center"/>
                <w:hideMark/>
              </w:tcPr>
            </w:tcPrChange>
          </w:tcPr>
          <w:p w14:paraId="14F9BBA5"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Change w:id="13291" w:author="Gary Sullivan" w:date="2020-01-06T04:11:00Z">
              <w:tcPr>
                <w:tcW w:w="0" w:type="auto"/>
                <w:tcBorders>
                  <w:top w:val="nil"/>
                  <w:left w:val="nil"/>
                  <w:bottom w:val="nil"/>
                  <w:right w:val="nil"/>
                </w:tcBorders>
                <w:shd w:val="clear" w:color="auto" w:fill="auto"/>
                <w:noWrap/>
                <w:vAlign w:val="center"/>
                <w:hideMark/>
              </w:tcPr>
            </w:tcPrChange>
          </w:tcPr>
          <w:p w14:paraId="4BA06CAD"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Change w:id="13292" w:author="Gary Sullivan" w:date="2020-01-06T04:11:00Z">
              <w:tcPr>
                <w:tcW w:w="0" w:type="auto"/>
                <w:tcBorders>
                  <w:top w:val="nil"/>
                  <w:left w:val="nil"/>
                  <w:bottom w:val="nil"/>
                  <w:right w:val="nil"/>
                </w:tcBorders>
                <w:shd w:val="clear" w:color="auto" w:fill="auto"/>
                <w:noWrap/>
                <w:vAlign w:val="center"/>
                <w:hideMark/>
              </w:tcPr>
            </w:tcPrChange>
          </w:tcPr>
          <w:p w14:paraId="64760A7A" w14:textId="77777777" w:rsidR="00F146C5" w:rsidRPr="00B4125B" w:rsidRDefault="00F146C5" w:rsidP="00F146C5">
            <w:r w:rsidRPr="00B4125B">
              <w:t xml:space="preserve">Efficient coding of </w:t>
            </w:r>
            <w:proofErr w:type="spellStart"/>
            <w:r w:rsidRPr="00B4125B">
              <w:t>qp_out_val</w:t>
            </w:r>
            <w:proofErr w:type="spellEnd"/>
            <w:r w:rsidRPr="00B4125B">
              <w:t xml:space="preserve"> </w:t>
            </w:r>
          </w:p>
        </w:tc>
        <w:tc>
          <w:tcPr>
            <w:tcW w:w="1320" w:type="dxa"/>
            <w:tcBorders>
              <w:top w:val="nil"/>
              <w:left w:val="nil"/>
              <w:bottom w:val="nil"/>
              <w:right w:val="nil"/>
            </w:tcBorders>
            <w:shd w:val="clear" w:color="auto" w:fill="auto"/>
            <w:noWrap/>
            <w:vAlign w:val="center"/>
            <w:hideMark/>
            <w:tcPrChange w:id="13293" w:author="Gary Sullivan" w:date="2020-01-06T04:11:00Z">
              <w:tcPr>
                <w:tcW w:w="0" w:type="auto"/>
                <w:tcBorders>
                  <w:top w:val="nil"/>
                  <w:left w:val="nil"/>
                  <w:bottom w:val="nil"/>
                  <w:right w:val="nil"/>
                </w:tcBorders>
                <w:shd w:val="clear" w:color="auto" w:fill="auto"/>
                <w:noWrap/>
                <w:vAlign w:val="center"/>
                <w:hideMark/>
              </w:tcPr>
            </w:tcPrChange>
          </w:tcPr>
          <w:p w14:paraId="1F7CDE29" w14:textId="77777777" w:rsidR="00F146C5" w:rsidRPr="00B4125B" w:rsidRDefault="00F146C5" w:rsidP="00F146C5">
            <w:r w:rsidRPr="00B4125B">
              <w:t xml:space="preserve">JVET-P0469 </w:t>
            </w:r>
          </w:p>
        </w:tc>
      </w:tr>
      <w:tr w:rsidR="00F146C5" w:rsidRPr="00B4125B" w14:paraId="300403BD" w14:textId="77777777" w:rsidTr="003C438C">
        <w:trPr>
          <w:trHeight w:val="312"/>
          <w:trPrChange w:id="1329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295" w:author="Gary Sullivan" w:date="2020-01-06T04:11:00Z">
              <w:tcPr>
                <w:tcW w:w="0" w:type="auto"/>
                <w:tcBorders>
                  <w:top w:val="nil"/>
                  <w:left w:val="nil"/>
                  <w:bottom w:val="nil"/>
                  <w:right w:val="nil"/>
                </w:tcBorders>
                <w:shd w:val="clear" w:color="auto" w:fill="auto"/>
                <w:noWrap/>
                <w:vAlign w:val="center"/>
                <w:hideMark/>
              </w:tcPr>
            </w:tcPrChange>
          </w:tcPr>
          <w:p w14:paraId="4CA55E20"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Change w:id="13296" w:author="Gary Sullivan" w:date="2020-01-06T04:11:00Z">
              <w:tcPr>
                <w:tcW w:w="0" w:type="auto"/>
                <w:tcBorders>
                  <w:top w:val="nil"/>
                  <w:left w:val="nil"/>
                  <w:bottom w:val="nil"/>
                  <w:right w:val="nil"/>
                </w:tcBorders>
                <w:shd w:val="clear" w:color="auto" w:fill="auto"/>
                <w:noWrap/>
                <w:vAlign w:val="center"/>
                <w:hideMark/>
              </w:tcPr>
            </w:tcPrChange>
          </w:tcPr>
          <w:p w14:paraId="7F18CEC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297" w:author="Gary Sullivan" w:date="2020-01-06T04:11:00Z">
              <w:tcPr>
                <w:tcW w:w="0" w:type="auto"/>
                <w:tcBorders>
                  <w:top w:val="nil"/>
                  <w:left w:val="nil"/>
                  <w:bottom w:val="nil"/>
                  <w:right w:val="nil"/>
                </w:tcBorders>
                <w:shd w:val="clear" w:color="auto" w:fill="auto"/>
                <w:noWrap/>
                <w:vAlign w:val="center"/>
                <w:hideMark/>
              </w:tcPr>
            </w:tcPrChange>
          </w:tcPr>
          <w:p w14:paraId="75C0E036"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298" w:author="Gary Sullivan" w:date="2020-01-06T04:11:00Z">
              <w:tcPr>
                <w:tcW w:w="0" w:type="auto"/>
                <w:tcBorders>
                  <w:top w:val="nil"/>
                  <w:left w:val="nil"/>
                  <w:bottom w:val="nil"/>
                  <w:right w:val="nil"/>
                </w:tcBorders>
                <w:shd w:val="clear" w:color="auto" w:fill="auto"/>
                <w:noWrap/>
                <w:vAlign w:val="center"/>
                <w:hideMark/>
              </w:tcPr>
            </w:tcPrChange>
          </w:tcPr>
          <w:p w14:paraId="03665BA7"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299" w:author="Gary Sullivan" w:date="2020-01-06T04:11:00Z">
              <w:tcPr>
                <w:tcW w:w="0" w:type="auto"/>
                <w:tcBorders>
                  <w:top w:val="nil"/>
                  <w:left w:val="nil"/>
                  <w:bottom w:val="nil"/>
                  <w:right w:val="nil"/>
                </w:tcBorders>
                <w:shd w:val="clear" w:color="auto" w:fill="auto"/>
                <w:noWrap/>
                <w:vAlign w:val="center"/>
                <w:hideMark/>
              </w:tcPr>
            </w:tcPrChange>
          </w:tcPr>
          <w:p w14:paraId="08D6B5AB" w14:textId="77777777" w:rsidR="00F146C5" w:rsidRPr="00B4125B" w:rsidRDefault="00F146C5" w:rsidP="00F146C5"/>
        </w:tc>
      </w:tr>
      <w:tr w:rsidR="00F146C5" w:rsidRPr="00B4125B" w14:paraId="0D7BE254" w14:textId="77777777" w:rsidTr="003C438C">
        <w:trPr>
          <w:trHeight w:val="312"/>
          <w:trPrChange w:id="13300" w:author="Gary Sullivan" w:date="2020-01-06T04:11:00Z">
            <w:trPr>
              <w:trHeight w:val="312"/>
            </w:trPr>
          </w:trPrChange>
        </w:trPr>
        <w:tc>
          <w:tcPr>
            <w:tcW w:w="9360" w:type="dxa"/>
            <w:gridSpan w:val="5"/>
            <w:tcBorders>
              <w:top w:val="nil"/>
              <w:left w:val="nil"/>
              <w:bottom w:val="nil"/>
              <w:right w:val="nil"/>
            </w:tcBorders>
            <w:shd w:val="clear" w:color="000000" w:fill="BFBFBF"/>
            <w:noWrap/>
            <w:vAlign w:val="center"/>
            <w:hideMark/>
            <w:tcPrChange w:id="13301" w:author="Gary Sullivan" w:date="2020-01-06T04:11:00Z">
              <w:tcPr>
                <w:tcW w:w="0" w:type="auto"/>
                <w:gridSpan w:val="5"/>
                <w:tcBorders>
                  <w:top w:val="nil"/>
                  <w:left w:val="nil"/>
                  <w:bottom w:val="nil"/>
                  <w:right w:val="nil"/>
                </w:tcBorders>
                <w:shd w:val="clear" w:color="000000" w:fill="BFBFBF"/>
                <w:noWrap/>
                <w:vAlign w:val="center"/>
                <w:hideMark/>
              </w:tcPr>
            </w:tcPrChange>
          </w:tcPr>
          <w:p w14:paraId="07637493" w14:textId="1D7F68CE" w:rsidR="00F146C5" w:rsidRPr="00B4125B" w:rsidRDefault="00F146C5">
            <w:r w:rsidRPr="00B4125B">
              <w:rPr>
                <w:b/>
                <w:bCs/>
              </w:rPr>
              <w:t>CABAC</w:t>
            </w:r>
          </w:p>
        </w:tc>
      </w:tr>
      <w:tr w:rsidR="00F146C5" w:rsidRPr="00B4125B" w14:paraId="56A22352" w14:textId="77777777" w:rsidTr="003C438C">
        <w:trPr>
          <w:trHeight w:val="312"/>
          <w:trPrChange w:id="1330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03" w:author="Gary Sullivan" w:date="2020-01-06T04:11:00Z">
              <w:tcPr>
                <w:tcW w:w="0" w:type="auto"/>
                <w:tcBorders>
                  <w:top w:val="nil"/>
                  <w:left w:val="nil"/>
                  <w:bottom w:val="nil"/>
                  <w:right w:val="nil"/>
                </w:tcBorders>
                <w:shd w:val="clear" w:color="auto" w:fill="auto"/>
                <w:noWrap/>
                <w:vAlign w:val="center"/>
                <w:hideMark/>
              </w:tcPr>
            </w:tcPrChange>
          </w:tcPr>
          <w:p w14:paraId="64A66976" w14:textId="77777777" w:rsidR="00F146C5" w:rsidRPr="00B4125B" w:rsidRDefault="00F146C5" w:rsidP="00F146C5">
            <w:r w:rsidRPr="00B4125B">
              <w:t>Coefficient coding</w:t>
            </w:r>
          </w:p>
        </w:tc>
        <w:tc>
          <w:tcPr>
            <w:tcW w:w="1759" w:type="dxa"/>
            <w:tcBorders>
              <w:top w:val="nil"/>
              <w:left w:val="nil"/>
              <w:bottom w:val="nil"/>
              <w:right w:val="nil"/>
            </w:tcBorders>
            <w:shd w:val="clear" w:color="auto" w:fill="auto"/>
            <w:noWrap/>
            <w:vAlign w:val="center"/>
            <w:hideMark/>
            <w:tcPrChange w:id="13304" w:author="Gary Sullivan" w:date="2020-01-06T04:11:00Z">
              <w:tcPr>
                <w:tcW w:w="0" w:type="auto"/>
                <w:tcBorders>
                  <w:top w:val="nil"/>
                  <w:left w:val="nil"/>
                  <w:bottom w:val="nil"/>
                  <w:right w:val="nil"/>
                </w:tcBorders>
                <w:shd w:val="clear" w:color="auto" w:fill="auto"/>
                <w:noWrap/>
                <w:vAlign w:val="center"/>
                <w:hideMark/>
              </w:tcPr>
            </w:tcPrChange>
          </w:tcPr>
          <w:p w14:paraId="5F28AF81" w14:textId="77777777" w:rsidR="00F146C5" w:rsidRPr="00B4125B" w:rsidRDefault="00F146C5" w:rsidP="00F146C5">
            <w:r w:rsidRPr="00B4125B">
              <w:t>Transform skip</w:t>
            </w:r>
          </w:p>
        </w:tc>
        <w:tc>
          <w:tcPr>
            <w:tcW w:w="1434" w:type="dxa"/>
            <w:tcBorders>
              <w:top w:val="nil"/>
              <w:left w:val="nil"/>
              <w:bottom w:val="nil"/>
              <w:right w:val="nil"/>
            </w:tcBorders>
            <w:shd w:val="clear" w:color="auto" w:fill="auto"/>
            <w:noWrap/>
            <w:vAlign w:val="center"/>
            <w:hideMark/>
            <w:tcPrChange w:id="13305" w:author="Gary Sullivan" w:date="2020-01-06T04:11:00Z">
              <w:tcPr>
                <w:tcW w:w="0" w:type="auto"/>
                <w:tcBorders>
                  <w:top w:val="nil"/>
                  <w:left w:val="nil"/>
                  <w:bottom w:val="nil"/>
                  <w:right w:val="nil"/>
                </w:tcBorders>
                <w:shd w:val="clear" w:color="auto" w:fill="auto"/>
                <w:noWrap/>
                <w:vAlign w:val="center"/>
                <w:hideMark/>
              </w:tcPr>
            </w:tcPrChange>
          </w:tcPr>
          <w:p w14:paraId="36E1C753"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306" w:author="Gary Sullivan" w:date="2020-01-06T04:11:00Z">
              <w:tcPr>
                <w:tcW w:w="0" w:type="auto"/>
                <w:tcBorders>
                  <w:top w:val="nil"/>
                  <w:left w:val="nil"/>
                  <w:bottom w:val="nil"/>
                  <w:right w:val="nil"/>
                </w:tcBorders>
                <w:shd w:val="clear" w:color="auto" w:fill="auto"/>
                <w:noWrap/>
                <w:vAlign w:val="center"/>
                <w:hideMark/>
              </w:tcPr>
            </w:tcPrChange>
          </w:tcPr>
          <w:p w14:paraId="0EA87E5E" w14:textId="77777777" w:rsidR="00F146C5" w:rsidRPr="00B4125B" w:rsidRDefault="00F146C5" w:rsidP="00F146C5">
            <w:r w:rsidRPr="00B4125B">
              <w:t>Modified bypass switch and remainder binarization</w:t>
            </w:r>
          </w:p>
        </w:tc>
        <w:tc>
          <w:tcPr>
            <w:tcW w:w="1320" w:type="dxa"/>
            <w:tcBorders>
              <w:top w:val="nil"/>
              <w:left w:val="nil"/>
              <w:bottom w:val="nil"/>
              <w:right w:val="nil"/>
            </w:tcBorders>
            <w:shd w:val="clear" w:color="auto" w:fill="auto"/>
            <w:noWrap/>
            <w:vAlign w:val="center"/>
            <w:hideMark/>
            <w:tcPrChange w:id="13307" w:author="Gary Sullivan" w:date="2020-01-06T04:11:00Z">
              <w:tcPr>
                <w:tcW w:w="0" w:type="auto"/>
                <w:tcBorders>
                  <w:top w:val="nil"/>
                  <w:left w:val="nil"/>
                  <w:bottom w:val="nil"/>
                  <w:right w:val="nil"/>
                </w:tcBorders>
                <w:shd w:val="clear" w:color="auto" w:fill="auto"/>
                <w:noWrap/>
                <w:vAlign w:val="center"/>
                <w:hideMark/>
              </w:tcPr>
            </w:tcPrChange>
          </w:tcPr>
          <w:p w14:paraId="71048D00" w14:textId="77777777" w:rsidR="00F146C5" w:rsidRPr="00B4125B" w:rsidRDefault="00F146C5" w:rsidP="00F146C5">
            <w:r w:rsidRPr="00B4125B">
              <w:t>JVET-P0072</w:t>
            </w:r>
          </w:p>
        </w:tc>
      </w:tr>
      <w:tr w:rsidR="00F146C5" w:rsidRPr="00B4125B" w14:paraId="7CE3F420" w14:textId="77777777" w:rsidTr="003C438C">
        <w:trPr>
          <w:trHeight w:val="312"/>
          <w:trPrChange w:id="1330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09" w:author="Gary Sullivan" w:date="2020-01-06T04:11:00Z">
              <w:tcPr>
                <w:tcW w:w="0" w:type="auto"/>
                <w:tcBorders>
                  <w:top w:val="nil"/>
                  <w:left w:val="nil"/>
                  <w:bottom w:val="nil"/>
                  <w:right w:val="nil"/>
                </w:tcBorders>
                <w:shd w:val="clear" w:color="auto" w:fill="auto"/>
                <w:noWrap/>
                <w:vAlign w:val="center"/>
                <w:hideMark/>
              </w:tcPr>
            </w:tcPrChange>
          </w:tcPr>
          <w:p w14:paraId="2531F767" w14:textId="77777777" w:rsidR="00F146C5" w:rsidRPr="00B4125B" w:rsidRDefault="00F146C5" w:rsidP="00F146C5">
            <w:r w:rsidRPr="00B4125B">
              <w:t>Coefficient coding</w:t>
            </w:r>
          </w:p>
        </w:tc>
        <w:tc>
          <w:tcPr>
            <w:tcW w:w="1759" w:type="dxa"/>
            <w:tcBorders>
              <w:top w:val="nil"/>
              <w:left w:val="nil"/>
              <w:bottom w:val="nil"/>
              <w:right w:val="nil"/>
            </w:tcBorders>
            <w:shd w:val="clear" w:color="auto" w:fill="auto"/>
            <w:noWrap/>
            <w:vAlign w:val="center"/>
            <w:hideMark/>
            <w:tcPrChange w:id="13310" w:author="Gary Sullivan" w:date="2020-01-06T04:11:00Z">
              <w:tcPr>
                <w:tcW w:w="0" w:type="auto"/>
                <w:tcBorders>
                  <w:top w:val="nil"/>
                  <w:left w:val="nil"/>
                  <w:bottom w:val="nil"/>
                  <w:right w:val="nil"/>
                </w:tcBorders>
                <w:shd w:val="clear" w:color="auto" w:fill="auto"/>
                <w:noWrap/>
                <w:vAlign w:val="center"/>
                <w:hideMark/>
              </w:tcPr>
            </w:tcPrChange>
          </w:tcPr>
          <w:p w14:paraId="08ECF281" w14:textId="77777777" w:rsidR="00F146C5" w:rsidRPr="00B4125B" w:rsidRDefault="00F146C5" w:rsidP="00F146C5">
            <w:r w:rsidRPr="00B4125B">
              <w:t>Transform residual</w:t>
            </w:r>
          </w:p>
        </w:tc>
        <w:tc>
          <w:tcPr>
            <w:tcW w:w="1434" w:type="dxa"/>
            <w:tcBorders>
              <w:top w:val="nil"/>
              <w:left w:val="nil"/>
              <w:bottom w:val="nil"/>
              <w:right w:val="nil"/>
            </w:tcBorders>
            <w:shd w:val="clear" w:color="auto" w:fill="auto"/>
            <w:noWrap/>
            <w:vAlign w:val="center"/>
            <w:hideMark/>
            <w:tcPrChange w:id="13311" w:author="Gary Sullivan" w:date="2020-01-06T04:11:00Z">
              <w:tcPr>
                <w:tcW w:w="0" w:type="auto"/>
                <w:tcBorders>
                  <w:top w:val="nil"/>
                  <w:left w:val="nil"/>
                  <w:bottom w:val="nil"/>
                  <w:right w:val="nil"/>
                </w:tcBorders>
                <w:shd w:val="clear" w:color="auto" w:fill="auto"/>
                <w:noWrap/>
                <w:vAlign w:val="center"/>
                <w:hideMark/>
              </w:tcPr>
            </w:tcPrChange>
          </w:tcPr>
          <w:p w14:paraId="051FE84D"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312" w:author="Gary Sullivan" w:date="2020-01-06T04:11:00Z">
              <w:tcPr>
                <w:tcW w:w="0" w:type="auto"/>
                <w:tcBorders>
                  <w:top w:val="nil"/>
                  <w:left w:val="nil"/>
                  <w:bottom w:val="nil"/>
                  <w:right w:val="nil"/>
                </w:tcBorders>
                <w:shd w:val="clear" w:color="auto" w:fill="auto"/>
                <w:noWrap/>
                <w:vAlign w:val="center"/>
                <w:hideMark/>
              </w:tcPr>
            </w:tcPrChange>
          </w:tcPr>
          <w:p w14:paraId="341F969C" w14:textId="77777777" w:rsidR="00F146C5" w:rsidRPr="00B4125B" w:rsidRDefault="00F146C5" w:rsidP="00F146C5">
            <w:r w:rsidRPr="00B4125B">
              <w:t xml:space="preserve">Simplified </w:t>
            </w:r>
            <w:proofErr w:type="spellStart"/>
            <w:r w:rsidRPr="00B4125B">
              <w:t>deriviation</w:t>
            </w:r>
            <w:proofErr w:type="spellEnd"/>
            <w:r w:rsidRPr="00B4125B">
              <w:t xml:space="preserve"> of </w:t>
            </w:r>
            <w:proofErr w:type="spellStart"/>
            <w:proofErr w:type="gramStart"/>
            <w:r w:rsidRPr="00B4125B">
              <w:t>ZeroPos</w:t>
            </w:r>
            <w:proofErr w:type="spellEnd"/>
            <w:r w:rsidRPr="00B4125B">
              <w:t>[</w:t>
            </w:r>
            <w:proofErr w:type="gramEnd"/>
            <w:r w:rsidRPr="00B4125B">
              <w:t xml:space="preserve"> n ] </w:t>
            </w:r>
          </w:p>
        </w:tc>
        <w:tc>
          <w:tcPr>
            <w:tcW w:w="1320" w:type="dxa"/>
            <w:tcBorders>
              <w:top w:val="nil"/>
              <w:left w:val="nil"/>
              <w:bottom w:val="nil"/>
              <w:right w:val="nil"/>
            </w:tcBorders>
            <w:shd w:val="clear" w:color="auto" w:fill="auto"/>
            <w:noWrap/>
            <w:vAlign w:val="center"/>
            <w:hideMark/>
            <w:tcPrChange w:id="13313" w:author="Gary Sullivan" w:date="2020-01-06T04:11:00Z">
              <w:tcPr>
                <w:tcW w:w="0" w:type="auto"/>
                <w:tcBorders>
                  <w:top w:val="nil"/>
                  <w:left w:val="nil"/>
                  <w:bottom w:val="nil"/>
                  <w:right w:val="nil"/>
                </w:tcBorders>
                <w:shd w:val="clear" w:color="auto" w:fill="auto"/>
                <w:noWrap/>
                <w:vAlign w:val="center"/>
                <w:hideMark/>
              </w:tcPr>
            </w:tcPrChange>
          </w:tcPr>
          <w:p w14:paraId="3AE1A0D6" w14:textId="77777777" w:rsidR="00F146C5" w:rsidRPr="00B4125B" w:rsidRDefault="00F146C5" w:rsidP="00F146C5">
            <w:r w:rsidRPr="00B4125B">
              <w:t>JVET-P0170</w:t>
            </w:r>
          </w:p>
        </w:tc>
      </w:tr>
      <w:tr w:rsidR="00F146C5" w:rsidRPr="00B4125B" w14:paraId="722F00B0" w14:textId="77777777" w:rsidTr="003C438C">
        <w:trPr>
          <w:trHeight w:val="312"/>
          <w:trPrChange w:id="1331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15" w:author="Gary Sullivan" w:date="2020-01-06T04:11:00Z">
              <w:tcPr>
                <w:tcW w:w="0" w:type="auto"/>
                <w:tcBorders>
                  <w:top w:val="nil"/>
                  <w:left w:val="nil"/>
                  <w:bottom w:val="nil"/>
                  <w:right w:val="nil"/>
                </w:tcBorders>
                <w:shd w:val="clear" w:color="auto" w:fill="auto"/>
                <w:noWrap/>
                <w:vAlign w:val="center"/>
                <w:hideMark/>
              </w:tcPr>
            </w:tcPrChange>
          </w:tcPr>
          <w:p w14:paraId="50196D47" w14:textId="77777777" w:rsidR="00F146C5" w:rsidRPr="00B4125B" w:rsidRDefault="00F146C5" w:rsidP="00F146C5">
            <w:r w:rsidRPr="00B4125B">
              <w:t>Coefficient coding</w:t>
            </w:r>
          </w:p>
        </w:tc>
        <w:tc>
          <w:tcPr>
            <w:tcW w:w="1759" w:type="dxa"/>
            <w:tcBorders>
              <w:top w:val="nil"/>
              <w:left w:val="nil"/>
              <w:bottom w:val="nil"/>
              <w:right w:val="nil"/>
            </w:tcBorders>
            <w:shd w:val="clear" w:color="auto" w:fill="auto"/>
            <w:noWrap/>
            <w:vAlign w:val="center"/>
            <w:hideMark/>
            <w:tcPrChange w:id="13316" w:author="Gary Sullivan" w:date="2020-01-06T04:11:00Z">
              <w:tcPr>
                <w:tcW w:w="0" w:type="auto"/>
                <w:tcBorders>
                  <w:top w:val="nil"/>
                  <w:left w:val="nil"/>
                  <w:bottom w:val="nil"/>
                  <w:right w:val="nil"/>
                </w:tcBorders>
                <w:shd w:val="clear" w:color="auto" w:fill="auto"/>
                <w:noWrap/>
                <w:vAlign w:val="center"/>
                <w:hideMark/>
              </w:tcPr>
            </w:tcPrChange>
          </w:tcPr>
          <w:p w14:paraId="7A822E28" w14:textId="77777777" w:rsidR="00F146C5" w:rsidRPr="00B4125B" w:rsidRDefault="00F146C5" w:rsidP="00F146C5">
            <w:r w:rsidRPr="00B4125B">
              <w:t>Transform skip</w:t>
            </w:r>
          </w:p>
        </w:tc>
        <w:tc>
          <w:tcPr>
            <w:tcW w:w="1434" w:type="dxa"/>
            <w:tcBorders>
              <w:top w:val="nil"/>
              <w:left w:val="nil"/>
              <w:bottom w:val="nil"/>
              <w:right w:val="nil"/>
            </w:tcBorders>
            <w:shd w:val="clear" w:color="auto" w:fill="auto"/>
            <w:noWrap/>
            <w:vAlign w:val="center"/>
            <w:hideMark/>
            <w:tcPrChange w:id="13317" w:author="Gary Sullivan" w:date="2020-01-06T04:11:00Z">
              <w:tcPr>
                <w:tcW w:w="0" w:type="auto"/>
                <w:tcBorders>
                  <w:top w:val="nil"/>
                  <w:left w:val="nil"/>
                  <w:bottom w:val="nil"/>
                  <w:right w:val="nil"/>
                </w:tcBorders>
                <w:shd w:val="clear" w:color="auto" w:fill="auto"/>
                <w:noWrap/>
                <w:vAlign w:val="center"/>
                <w:hideMark/>
              </w:tcPr>
            </w:tcPrChange>
          </w:tcPr>
          <w:p w14:paraId="6F31ADEA"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318" w:author="Gary Sullivan" w:date="2020-01-06T04:11:00Z">
              <w:tcPr>
                <w:tcW w:w="0" w:type="auto"/>
                <w:tcBorders>
                  <w:top w:val="nil"/>
                  <w:left w:val="nil"/>
                  <w:bottom w:val="nil"/>
                  <w:right w:val="nil"/>
                </w:tcBorders>
                <w:shd w:val="clear" w:color="auto" w:fill="auto"/>
                <w:noWrap/>
                <w:vAlign w:val="center"/>
                <w:hideMark/>
              </w:tcPr>
            </w:tcPrChange>
          </w:tcPr>
          <w:p w14:paraId="5FE9CDBC" w14:textId="77777777" w:rsidR="00F146C5" w:rsidRPr="00B4125B" w:rsidRDefault="00F146C5" w:rsidP="00F146C5">
            <w:r w:rsidRPr="00B4125B">
              <w:t>Disable “level mapping" in bypass mode</w:t>
            </w:r>
          </w:p>
        </w:tc>
        <w:tc>
          <w:tcPr>
            <w:tcW w:w="1320" w:type="dxa"/>
            <w:tcBorders>
              <w:top w:val="nil"/>
              <w:left w:val="nil"/>
              <w:bottom w:val="nil"/>
              <w:right w:val="nil"/>
            </w:tcBorders>
            <w:shd w:val="clear" w:color="auto" w:fill="auto"/>
            <w:noWrap/>
            <w:vAlign w:val="center"/>
            <w:hideMark/>
            <w:tcPrChange w:id="13319" w:author="Gary Sullivan" w:date="2020-01-06T04:11:00Z">
              <w:tcPr>
                <w:tcW w:w="0" w:type="auto"/>
                <w:tcBorders>
                  <w:top w:val="nil"/>
                  <w:left w:val="nil"/>
                  <w:bottom w:val="nil"/>
                  <w:right w:val="nil"/>
                </w:tcBorders>
                <w:shd w:val="clear" w:color="auto" w:fill="auto"/>
                <w:noWrap/>
                <w:vAlign w:val="center"/>
                <w:hideMark/>
              </w:tcPr>
            </w:tcPrChange>
          </w:tcPr>
          <w:p w14:paraId="27869C82" w14:textId="77777777" w:rsidR="00F146C5" w:rsidRPr="00B4125B" w:rsidRDefault="00F146C5" w:rsidP="00F146C5">
            <w:r w:rsidRPr="00B4125B">
              <w:t>JVET-P0298</w:t>
            </w:r>
          </w:p>
        </w:tc>
      </w:tr>
      <w:tr w:rsidR="00F146C5" w:rsidRPr="00B4125B" w14:paraId="3C560981" w14:textId="77777777" w:rsidTr="003C438C">
        <w:trPr>
          <w:trHeight w:val="312"/>
          <w:trPrChange w:id="1332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21" w:author="Gary Sullivan" w:date="2020-01-06T04:11:00Z">
              <w:tcPr>
                <w:tcW w:w="0" w:type="auto"/>
                <w:tcBorders>
                  <w:top w:val="nil"/>
                  <w:left w:val="nil"/>
                  <w:bottom w:val="nil"/>
                  <w:right w:val="nil"/>
                </w:tcBorders>
                <w:shd w:val="clear" w:color="auto" w:fill="auto"/>
                <w:noWrap/>
                <w:vAlign w:val="center"/>
                <w:hideMark/>
              </w:tcPr>
            </w:tcPrChange>
          </w:tcPr>
          <w:p w14:paraId="103A5B7F" w14:textId="77777777" w:rsidR="00F146C5" w:rsidRPr="00B4125B" w:rsidRDefault="00F146C5" w:rsidP="00F146C5">
            <w:r w:rsidRPr="00B4125B">
              <w:t>Coefficient coding</w:t>
            </w:r>
          </w:p>
        </w:tc>
        <w:tc>
          <w:tcPr>
            <w:tcW w:w="1759" w:type="dxa"/>
            <w:tcBorders>
              <w:top w:val="nil"/>
              <w:left w:val="nil"/>
              <w:bottom w:val="nil"/>
              <w:right w:val="nil"/>
            </w:tcBorders>
            <w:shd w:val="clear" w:color="auto" w:fill="auto"/>
            <w:noWrap/>
            <w:vAlign w:val="center"/>
            <w:hideMark/>
            <w:tcPrChange w:id="13322" w:author="Gary Sullivan" w:date="2020-01-06T04:11:00Z">
              <w:tcPr>
                <w:tcW w:w="0" w:type="auto"/>
                <w:tcBorders>
                  <w:top w:val="nil"/>
                  <w:left w:val="nil"/>
                  <w:bottom w:val="nil"/>
                  <w:right w:val="nil"/>
                </w:tcBorders>
                <w:shd w:val="clear" w:color="auto" w:fill="auto"/>
                <w:noWrap/>
                <w:vAlign w:val="center"/>
                <w:hideMark/>
              </w:tcPr>
            </w:tcPrChange>
          </w:tcPr>
          <w:p w14:paraId="29D4DED8" w14:textId="77777777" w:rsidR="00F146C5" w:rsidRPr="00B4125B" w:rsidRDefault="00F146C5" w:rsidP="00F146C5">
            <w:r w:rsidRPr="00B4125B">
              <w:t>Transform skip</w:t>
            </w:r>
          </w:p>
        </w:tc>
        <w:tc>
          <w:tcPr>
            <w:tcW w:w="1434" w:type="dxa"/>
            <w:tcBorders>
              <w:top w:val="nil"/>
              <w:left w:val="nil"/>
              <w:bottom w:val="nil"/>
              <w:right w:val="nil"/>
            </w:tcBorders>
            <w:shd w:val="clear" w:color="auto" w:fill="auto"/>
            <w:noWrap/>
            <w:vAlign w:val="center"/>
            <w:hideMark/>
            <w:tcPrChange w:id="13323" w:author="Gary Sullivan" w:date="2020-01-06T04:11:00Z">
              <w:tcPr>
                <w:tcW w:w="0" w:type="auto"/>
                <w:tcBorders>
                  <w:top w:val="nil"/>
                  <w:left w:val="nil"/>
                  <w:bottom w:val="nil"/>
                  <w:right w:val="nil"/>
                </w:tcBorders>
                <w:shd w:val="clear" w:color="auto" w:fill="auto"/>
                <w:noWrap/>
                <w:vAlign w:val="center"/>
                <w:hideMark/>
              </w:tcPr>
            </w:tcPrChange>
          </w:tcPr>
          <w:p w14:paraId="6675D7C9"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324" w:author="Gary Sullivan" w:date="2020-01-06T04:11:00Z">
              <w:tcPr>
                <w:tcW w:w="0" w:type="auto"/>
                <w:tcBorders>
                  <w:top w:val="nil"/>
                  <w:left w:val="nil"/>
                  <w:bottom w:val="nil"/>
                  <w:right w:val="nil"/>
                </w:tcBorders>
                <w:shd w:val="clear" w:color="auto" w:fill="auto"/>
                <w:noWrap/>
                <w:vAlign w:val="center"/>
                <w:hideMark/>
              </w:tcPr>
            </w:tcPrChange>
          </w:tcPr>
          <w:p w14:paraId="51E4399F" w14:textId="77777777" w:rsidR="00F146C5" w:rsidRPr="00B4125B" w:rsidRDefault="00F146C5" w:rsidP="00F146C5">
            <w:r w:rsidRPr="00B4125B">
              <w:t>Set Rice parameter to 1</w:t>
            </w:r>
          </w:p>
        </w:tc>
        <w:tc>
          <w:tcPr>
            <w:tcW w:w="1320" w:type="dxa"/>
            <w:tcBorders>
              <w:top w:val="nil"/>
              <w:left w:val="nil"/>
              <w:bottom w:val="nil"/>
              <w:right w:val="nil"/>
            </w:tcBorders>
            <w:shd w:val="clear" w:color="auto" w:fill="auto"/>
            <w:noWrap/>
            <w:vAlign w:val="center"/>
            <w:hideMark/>
            <w:tcPrChange w:id="13325" w:author="Gary Sullivan" w:date="2020-01-06T04:11:00Z">
              <w:tcPr>
                <w:tcW w:w="0" w:type="auto"/>
                <w:tcBorders>
                  <w:top w:val="nil"/>
                  <w:left w:val="nil"/>
                  <w:bottom w:val="nil"/>
                  <w:right w:val="nil"/>
                </w:tcBorders>
                <w:shd w:val="clear" w:color="auto" w:fill="auto"/>
                <w:noWrap/>
                <w:vAlign w:val="center"/>
                <w:hideMark/>
              </w:tcPr>
            </w:tcPrChange>
          </w:tcPr>
          <w:p w14:paraId="3B836F6A" w14:textId="77777777" w:rsidR="00F146C5" w:rsidRPr="00B4125B" w:rsidRDefault="00F146C5" w:rsidP="00F146C5">
            <w:r w:rsidRPr="00B4125B">
              <w:t>JVET-P0562</w:t>
            </w:r>
          </w:p>
        </w:tc>
      </w:tr>
      <w:tr w:rsidR="00F146C5" w:rsidRPr="00B4125B" w14:paraId="619D4BE3" w14:textId="77777777" w:rsidTr="003C438C">
        <w:trPr>
          <w:trHeight w:val="312"/>
          <w:trPrChange w:id="1332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27" w:author="Gary Sullivan" w:date="2020-01-06T04:11:00Z">
              <w:tcPr>
                <w:tcW w:w="0" w:type="auto"/>
                <w:tcBorders>
                  <w:top w:val="nil"/>
                  <w:left w:val="nil"/>
                  <w:bottom w:val="nil"/>
                  <w:right w:val="nil"/>
                </w:tcBorders>
                <w:shd w:val="clear" w:color="auto" w:fill="auto"/>
                <w:noWrap/>
                <w:vAlign w:val="center"/>
                <w:hideMark/>
              </w:tcPr>
            </w:tcPrChange>
          </w:tcPr>
          <w:p w14:paraId="4BB76517" w14:textId="77777777" w:rsidR="00F146C5" w:rsidRPr="00B4125B" w:rsidRDefault="00F146C5" w:rsidP="00F146C5">
            <w:r w:rsidRPr="00B4125B">
              <w:t>Context</w:t>
            </w:r>
          </w:p>
        </w:tc>
        <w:tc>
          <w:tcPr>
            <w:tcW w:w="1759" w:type="dxa"/>
            <w:tcBorders>
              <w:top w:val="nil"/>
              <w:left w:val="nil"/>
              <w:bottom w:val="nil"/>
              <w:right w:val="nil"/>
            </w:tcBorders>
            <w:shd w:val="clear" w:color="auto" w:fill="auto"/>
            <w:noWrap/>
            <w:vAlign w:val="center"/>
            <w:hideMark/>
            <w:tcPrChange w:id="13328" w:author="Gary Sullivan" w:date="2020-01-06T04:11:00Z">
              <w:tcPr>
                <w:tcW w:w="0" w:type="auto"/>
                <w:tcBorders>
                  <w:top w:val="nil"/>
                  <w:left w:val="nil"/>
                  <w:bottom w:val="nil"/>
                  <w:right w:val="nil"/>
                </w:tcBorders>
                <w:shd w:val="clear" w:color="auto" w:fill="auto"/>
                <w:noWrap/>
                <w:vAlign w:val="center"/>
                <w:hideMark/>
              </w:tcPr>
            </w:tcPrChange>
          </w:tcPr>
          <w:p w14:paraId="55AE0B48" w14:textId="77777777" w:rsidR="00F146C5" w:rsidRPr="00B4125B" w:rsidRDefault="00F146C5" w:rsidP="00F146C5">
            <w:r w:rsidRPr="00B4125B">
              <w:t>LFNST</w:t>
            </w:r>
          </w:p>
        </w:tc>
        <w:tc>
          <w:tcPr>
            <w:tcW w:w="1434" w:type="dxa"/>
            <w:tcBorders>
              <w:top w:val="nil"/>
              <w:left w:val="nil"/>
              <w:bottom w:val="nil"/>
              <w:right w:val="nil"/>
            </w:tcBorders>
            <w:shd w:val="clear" w:color="auto" w:fill="auto"/>
            <w:noWrap/>
            <w:vAlign w:val="center"/>
            <w:hideMark/>
            <w:tcPrChange w:id="13329" w:author="Gary Sullivan" w:date="2020-01-06T04:11:00Z">
              <w:tcPr>
                <w:tcW w:w="0" w:type="auto"/>
                <w:tcBorders>
                  <w:top w:val="nil"/>
                  <w:left w:val="nil"/>
                  <w:bottom w:val="nil"/>
                  <w:right w:val="nil"/>
                </w:tcBorders>
                <w:shd w:val="clear" w:color="auto" w:fill="auto"/>
                <w:noWrap/>
                <w:vAlign w:val="center"/>
                <w:hideMark/>
              </w:tcPr>
            </w:tcPrChange>
          </w:tcPr>
          <w:p w14:paraId="10F3A087"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Change w:id="13330" w:author="Gary Sullivan" w:date="2020-01-06T04:11:00Z">
              <w:tcPr>
                <w:tcW w:w="0" w:type="auto"/>
                <w:tcBorders>
                  <w:top w:val="nil"/>
                  <w:left w:val="nil"/>
                  <w:bottom w:val="nil"/>
                  <w:right w:val="nil"/>
                </w:tcBorders>
                <w:shd w:val="clear" w:color="auto" w:fill="auto"/>
                <w:noWrap/>
                <w:vAlign w:val="center"/>
                <w:hideMark/>
              </w:tcPr>
            </w:tcPrChange>
          </w:tcPr>
          <w:p w14:paraId="6D620693" w14:textId="77777777" w:rsidR="00F146C5" w:rsidRPr="00B4125B" w:rsidRDefault="00F146C5" w:rsidP="00F146C5">
            <w:r w:rsidRPr="00B4125B">
              <w:t>Add context for LFNST index</w:t>
            </w:r>
          </w:p>
        </w:tc>
        <w:tc>
          <w:tcPr>
            <w:tcW w:w="1320" w:type="dxa"/>
            <w:tcBorders>
              <w:top w:val="nil"/>
              <w:left w:val="nil"/>
              <w:bottom w:val="nil"/>
              <w:right w:val="nil"/>
            </w:tcBorders>
            <w:shd w:val="clear" w:color="auto" w:fill="auto"/>
            <w:noWrap/>
            <w:vAlign w:val="center"/>
            <w:hideMark/>
            <w:tcPrChange w:id="13331" w:author="Gary Sullivan" w:date="2020-01-06T04:11:00Z">
              <w:tcPr>
                <w:tcW w:w="0" w:type="auto"/>
                <w:tcBorders>
                  <w:top w:val="nil"/>
                  <w:left w:val="nil"/>
                  <w:bottom w:val="nil"/>
                  <w:right w:val="nil"/>
                </w:tcBorders>
                <w:shd w:val="clear" w:color="auto" w:fill="auto"/>
                <w:noWrap/>
                <w:vAlign w:val="center"/>
                <w:hideMark/>
              </w:tcPr>
            </w:tcPrChange>
          </w:tcPr>
          <w:p w14:paraId="64A323B2" w14:textId="77777777" w:rsidR="00F146C5" w:rsidRPr="00B4125B" w:rsidRDefault="00F146C5" w:rsidP="00F146C5">
            <w:r w:rsidRPr="00B4125B">
              <w:t>JVET-P0350</w:t>
            </w:r>
          </w:p>
        </w:tc>
      </w:tr>
      <w:tr w:rsidR="00F146C5" w:rsidRPr="00B4125B" w14:paraId="05BBF781" w14:textId="77777777" w:rsidTr="003C438C">
        <w:trPr>
          <w:trHeight w:val="312"/>
          <w:trPrChange w:id="1333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33" w:author="Gary Sullivan" w:date="2020-01-06T04:11:00Z">
              <w:tcPr>
                <w:tcW w:w="0" w:type="auto"/>
                <w:tcBorders>
                  <w:top w:val="nil"/>
                  <w:left w:val="nil"/>
                  <w:bottom w:val="nil"/>
                  <w:right w:val="nil"/>
                </w:tcBorders>
                <w:shd w:val="clear" w:color="auto" w:fill="auto"/>
                <w:noWrap/>
                <w:vAlign w:val="center"/>
                <w:hideMark/>
              </w:tcPr>
            </w:tcPrChange>
          </w:tcPr>
          <w:p w14:paraId="6A7536B4" w14:textId="77777777" w:rsidR="00F146C5" w:rsidRPr="00B4125B" w:rsidRDefault="00F146C5" w:rsidP="00F146C5">
            <w:r w:rsidRPr="00B4125B">
              <w:t>Context</w:t>
            </w:r>
          </w:p>
        </w:tc>
        <w:tc>
          <w:tcPr>
            <w:tcW w:w="1759" w:type="dxa"/>
            <w:tcBorders>
              <w:top w:val="nil"/>
              <w:left w:val="nil"/>
              <w:bottom w:val="nil"/>
              <w:right w:val="nil"/>
            </w:tcBorders>
            <w:shd w:val="clear" w:color="auto" w:fill="auto"/>
            <w:noWrap/>
            <w:vAlign w:val="center"/>
            <w:hideMark/>
            <w:tcPrChange w:id="13334" w:author="Gary Sullivan" w:date="2020-01-06T04:11:00Z">
              <w:tcPr>
                <w:tcW w:w="0" w:type="auto"/>
                <w:tcBorders>
                  <w:top w:val="nil"/>
                  <w:left w:val="nil"/>
                  <w:bottom w:val="nil"/>
                  <w:right w:val="nil"/>
                </w:tcBorders>
                <w:shd w:val="clear" w:color="auto" w:fill="auto"/>
                <w:noWrap/>
                <w:vAlign w:val="center"/>
                <w:hideMark/>
              </w:tcPr>
            </w:tcPrChange>
          </w:tcPr>
          <w:p w14:paraId="2DC07F2B" w14:textId="77777777" w:rsidR="00F146C5" w:rsidRPr="00B4125B" w:rsidRDefault="00F146C5" w:rsidP="00F146C5">
            <w:r w:rsidRPr="00B4125B">
              <w:t>Inter</w:t>
            </w:r>
          </w:p>
        </w:tc>
        <w:tc>
          <w:tcPr>
            <w:tcW w:w="1434" w:type="dxa"/>
            <w:tcBorders>
              <w:top w:val="nil"/>
              <w:left w:val="nil"/>
              <w:bottom w:val="nil"/>
              <w:right w:val="nil"/>
            </w:tcBorders>
            <w:shd w:val="clear" w:color="auto" w:fill="auto"/>
            <w:noWrap/>
            <w:vAlign w:val="center"/>
            <w:hideMark/>
            <w:tcPrChange w:id="13335" w:author="Gary Sullivan" w:date="2020-01-06T04:11:00Z">
              <w:tcPr>
                <w:tcW w:w="0" w:type="auto"/>
                <w:tcBorders>
                  <w:top w:val="nil"/>
                  <w:left w:val="nil"/>
                  <w:bottom w:val="nil"/>
                  <w:right w:val="nil"/>
                </w:tcBorders>
                <w:shd w:val="clear" w:color="auto" w:fill="auto"/>
                <w:noWrap/>
                <w:vAlign w:val="center"/>
                <w:hideMark/>
              </w:tcPr>
            </w:tcPrChange>
          </w:tcPr>
          <w:p w14:paraId="4CDB5E0D"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336" w:author="Gary Sullivan" w:date="2020-01-06T04:11:00Z">
              <w:tcPr>
                <w:tcW w:w="0" w:type="auto"/>
                <w:tcBorders>
                  <w:top w:val="nil"/>
                  <w:left w:val="nil"/>
                  <w:bottom w:val="nil"/>
                  <w:right w:val="nil"/>
                </w:tcBorders>
                <w:shd w:val="clear" w:color="auto" w:fill="auto"/>
                <w:noWrap/>
                <w:vAlign w:val="center"/>
                <w:hideMark/>
              </w:tcPr>
            </w:tcPrChange>
          </w:tcPr>
          <w:p w14:paraId="16B3F2DD" w14:textId="77777777" w:rsidR="00F146C5" w:rsidRPr="00B4125B" w:rsidRDefault="00F146C5" w:rsidP="00F146C5">
            <w:r w:rsidRPr="00B4125B">
              <w:t xml:space="preserve">Cleanup for </w:t>
            </w:r>
            <w:proofErr w:type="spellStart"/>
            <w:r w:rsidRPr="00B4125B">
              <w:t>inter_pred_idc</w:t>
            </w:r>
            <w:proofErr w:type="spellEnd"/>
            <w:r w:rsidRPr="00B4125B">
              <w:t xml:space="preserve"> coding </w:t>
            </w:r>
          </w:p>
        </w:tc>
        <w:tc>
          <w:tcPr>
            <w:tcW w:w="1320" w:type="dxa"/>
            <w:tcBorders>
              <w:top w:val="nil"/>
              <w:left w:val="nil"/>
              <w:bottom w:val="nil"/>
              <w:right w:val="nil"/>
            </w:tcBorders>
            <w:shd w:val="clear" w:color="auto" w:fill="auto"/>
            <w:noWrap/>
            <w:vAlign w:val="center"/>
            <w:hideMark/>
            <w:tcPrChange w:id="13337" w:author="Gary Sullivan" w:date="2020-01-06T04:11:00Z">
              <w:tcPr>
                <w:tcW w:w="0" w:type="auto"/>
                <w:tcBorders>
                  <w:top w:val="nil"/>
                  <w:left w:val="nil"/>
                  <w:bottom w:val="nil"/>
                  <w:right w:val="nil"/>
                </w:tcBorders>
                <w:shd w:val="clear" w:color="auto" w:fill="auto"/>
                <w:noWrap/>
                <w:vAlign w:val="center"/>
                <w:hideMark/>
              </w:tcPr>
            </w:tcPrChange>
          </w:tcPr>
          <w:p w14:paraId="1078CF78" w14:textId="77777777" w:rsidR="00F146C5" w:rsidRPr="00B4125B" w:rsidRDefault="00F146C5" w:rsidP="00F146C5">
            <w:r w:rsidRPr="00B4125B">
              <w:t>JVET-P0042</w:t>
            </w:r>
          </w:p>
        </w:tc>
      </w:tr>
      <w:tr w:rsidR="00F146C5" w:rsidRPr="00B4125B" w14:paraId="2F63682E" w14:textId="77777777" w:rsidTr="003C438C">
        <w:trPr>
          <w:trHeight w:val="312"/>
          <w:trPrChange w:id="1333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39" w:author="Gary Sullivan" w:date="2020-01-06T04:11:00Z">
              <w:tcPr>
                <w:tcW w:w="0" w:type="auto"/>
                <w:tcBorders>
                  <w:top w:val="nil"/>
                  <w:left w:val="nil"/>
                  <w:bottom w:val="nil"/>
                  <w:right w:val="nil"/>
                </w:tcBorders>
                <w:shd w:val="clear" w:color="auto" w:fill="auto"/>
                <w:noWrap/>
                <w:vAlign w:val="center"/>
                <w:hideMark/>
              </w:tcPr>
            </w:tcPrChange>
          </w:tcPr>
          <w:p w14:paraId="1712B93A" w14:textId="77777777" w:rsidR="00F146C5" w:rsidRPr="00B4125B" w:rsidRDefault="00F146C5" w:rsidP="00F146C5">
            <w:r w:rsidRPr="00B4125B">
              <w:t>Context</w:t>
            </w:r>
          </w:p>
        </w:tc>
        <w:tc>
          <w:tcPr>
            <w:tcW w:w="1759" w:type="dxa"/>
            <w:tcBorders>
              <w:top w:val="nil"/>
              <w:left w:val="nil"/>
              <w:bottom w:val="nil"/>
              <w:right w:val="nil"/>
            </w:tcBorders>
            <w:shd w:val="clear" w:color="auto" w:fill="auto"/>
            <w:noWrap/>
            <w:vAlign w:val="center"/>
            <w:hideMark/>
            <w:tcPrChange w:id="13340" w:author="Gary Sullivan" w:date="2020-01-06T04:11:00Z">
              <w:tcPr>
                <w:tcW w:w="0" w:type="auto"/>
                <w:tcBorders>
                  <w:top w:val="nil"/>
                  <w:left w:val="nil"/>
                  <w:bottom w:val="nil"/>
                  <w:right w:val="nil"/>
                </w:tcBorders>
                <w:shd w:val="clear" w:color="auto" w:fill="auto"/>
                <w:noWrap/>
                <w:vAlign w:val="center"/>
                <w:hideMark/>
              </w:tcPr>
            </w:tcPrChange>
          </w:tcPr>
          <w:p w14:paraId="4458A3BD" w14:textId="77777777" w:rsidR="00F146C5" w:rsidRPr="00B4125B" w:rsidRDefault="00F146C5" w:rsidP="00F146C5">
            <w:r w:rsidRPr="00B4125B">
              <w:t>Intra</w:t>
            </w:r>
          </w:p>
        </w:tc>
        <w:tc>
          <w:tcPr>
            <w:tcW w:w="1434" w:type="dxa"/>
            <w:tcBorders>
              <w:top w:val="nil"/>
              <w:left w:val="nil"/>
              <w:bottom w:val="nil"/>
              <w:right w:val="nil"/>
            </w:tcBorders>
            <w:shd w:val="clear" w:color="auto" w:fill="auto"/>
            <w:noWrap/>
            <w:vAlign w:val="center"/>
            <w:hideMark/>
            <w:tcPrChange w:id="13341" w:author="Gary Sullivan" w:date="2020-01-06T04:11:00Z">
              <w:tcPr>
                <w:tcW w:w="0" w:type="auto"/>
                <w:tcBorders>
                  <w:top w:val="nil"/>
                  <w:left w:val="nil"/>
                  <w:bottom w:val="nil"/>
                  <w:right w:val="nil"/>
                </w:tcBorders>
                <w:shd w:val="clear" w:color="auto" w:fill="auto"/>
                <w:noWrap/>
                <w:vAlign w:val="center"/>
                <w:hideMark/>
              </w:tcPr>
            </w:tcPrChange>
          </w:tcPr>
          <w:p w14:paraId="178E4FF2"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342" w:author="Gary Sullivan" w:date="2020-01-06T04:11:00Z">
              <w:tcPr>
                <w:tcW w:w="0" w:type="auto"/>
                <w:tcBorders>
                  <w:top w:val="nil"/>
                  <w:left w:val="nil"/>
                  <w:bottom w:val="nil"/>
                  <w:right w:val="nil"/>
                </w:tcBorders>
                <w:shd w:val="clear" w:color="auto" w:fill="auto"/>
                <w:noWrap/>
                <w:vAlign w:val="center"/>
                <w:hideMark/>
              </w:tcPr>
            </w:tcPrChange>
          </w:tcPr>
          <w:p w14:paraId="499DB8ED" w14:textId="77777777" w:rsidR="00F146C5" w:rsidRPr="00B4125B" w:rsidRDefault="00F146C5" w:rsidP="00F146C5">
            <w:r w:rsidRPr="00B4125B">
              <w:t xml:space="preserve">Separate contexts for </w:t>
            </w:r>
            <w:proofErr w:type="spellStart"/>
            <w:r w:rsidRPr="00B4125B">
              <w:t>cclm_mode_idx</w:t>
            </w:r>
            <w:proofErr w:type="spellEnd"/>
            <w:r w:rsidRPr="00B4125B">
              <w:t xml:space="preserve"> and </w:t>
            </w:r>
            <w:proofErr w:type="spellStart"/>
            <w:r w:rsidRPr="00B4125B">
              <w:t>intra_chroma_pred_mode</w:t>
            </w:r>
            <w:proofErr w:type="spellEnd"/>
          </w:p>
        </w:tc>
        <w:tc>
          <w:tcPr>
            <w:tcW w:w="1320" w:type="dxa"/>
            <w:tcBorders>
              <w:top w:val="nil"/>
              <w:left w:val="nil"/>
              <w:bottom w:val="nil"/>
              <w:right w:val="nil"/>
            </w:tcBorders>
            <w:shd w:val="clear" w:color="auto" w:fill="auto"/>
            <w:noWrap/>
            <w:vAlign w:val="center"/>
            <w:hideMark/>
            <w:tcPrChange w:id="13343" w:author="Gary Sullivan" w:date="2020-01-06T04:11:00Z">
              <w:tcPr>
                <w:tcW w:w="0" w:type="auto"/>
                <w:tcBorders>
                  <w:top w:val="nil"/>
                  <w:left w:val="nil"/>
                  <w:bottom w:val="nil"/>
                  <w:right w:val="nil"/>
                </w:tcBorders>
                <w:shd w:val="clear" w:color="auto" w:fill="auto"/>
                <w:noWrap/>
                <w:vAlign w:val="center"/>
                <w:hideMark/>
              </w:tcPr>
            </w:tcPrChange>
          </w:tcPr>
          <w:p w14:paraId="42CC36E9" w14:textId="77777777" w:rsidR="00F146C5" w:rsidRPr="00B4125B" w:rsidRDefault="00F146C5" w:rsidP="00F146C5">
            <w:r w:rsidRPr="00B4125B">
              <w:t>JVET-P0615</w:t>
            </w:r>
          </w:p>
        </w:tc>
      </w:tr>
      <w:tr w:rsidR="00F146C5" w:rsidRPr="00B4125B" w14:paraId="1121723F" w14:textId="77777777" w:rsidTr="003C438C">
        <w:trPr>
          <w:trHeight w:val="312"/>
          <w:trPrChange w:id="1334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45" w:author="Gary Sullivan" w:date="2020-01-06T04:11:00Z">
              <w:tcPr>
                <w:tcW w:w="0" w:type="auto"/>
                <w:tcBorders>
                  <w:top w:val="nil"/>
                  <w:left w:val="nil"/>
                  <w:bottom w:val="nil"/>
                  <w:right w:val="nil"/>
                </w:tcBorders>
                <w:shd w:val="clear" w:color="auto" w:fill="auto"/>
                <w:noWrap/>
                <w:vAlign w:val="center"/>
                <w:hideMark/>
              </w:tcPr>
            </w:tcPrChange>
          </w:tcPr>
          <w:p w14:paraId="13A076E5"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Change w:id="13346" w:author="Gary Sullivan" w:date="2020-01-06T04:11:00Z">
              <w:tcPr>
                <w:tcW w:w="0" w:type="auto"/>
                <w:tcBorders>
                  <w:top w:val="nil"/>
                  <w:left w:val="nil"/>
                  <w:bottom w:val="nil"/>
                  <w:right w:val="nil"/>
                </w:tcBorders>
                <w:shd w:val="clear" w:color="auto" w:fill="auto"/>
                <w:noWrap/>
                <w:vAlign w:val="center"/>
                <w:hideMark/>
              </w:tcPr>
            </w:tcPrChange>
          </w:tcPr>
          <w:p w14:paraId="0DFDDBE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347" w:author="Gary Sullivan" w:date="2020-01-06T04:11:00Z">
              <w:tcPr>
                <w:tcW w:w="0" w:type="auto"/>
                <w:tcBorders>
                  <w:top w:val="nil"/>
                  <w:left w:val="nil"/>
                  <w:bottom w:val="nil"/>
                  <w:right w:val="nil"/>
                </w:tcBorders>
                <w:shd w:val="clear" w:color="auto" w:fill="auto"/>
                <w:noWrap/>
                <w:vAlign w:val="center"/>
                <w:hideMark/>
              </w:tcPr>
            </w:tcPrChange>
          </w:tcPr>
          <w:p w14:paraId="5EEAD76E"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348" w:author="Gary Sullivan" w:date="2020-01-06T04:11:00Z">
              <w:tcPr>
                <w:tcW w:w="0" w:type="auto"/>
                <w:tcBorders>
                  <w:top w:val="nil"/>
                  <w:left w:val="nil"/>
                  <w:bottom w:val="nil"/>
                  <w:right w:val="nil"/>
                </w:tcBorders>
                <w:shd w:val="clear" w:color="auto" w:fill="auto"/>
                <w:noWrap/>
                <w:vAlign w:val="center"/>
                <w:hideMark/>
              </w:tcPr>
            </w:tcPrChange>
          </w:tcPr>
          <w:p w14:paraId="725789F9"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349" w:author="Gary Sullivan" w:date="2020-01-06T04:11:00Z">
              <w:tcPr>
                <w:tcW w:w="0" w:type="auto"/>
                <w:tcBorders>
                  <w:top w:val="nil"/>
                  <w:left w:val="nil"/>
                  <w:bottom w:val="nil"/>
                  <w:right w:val="nil"/>
                </w:tcBorders>
                <w:shd w:val="clear" w:color="auto" w:fill="auto"/>
                <w:noWrap/>
                <w:vAlign w:val="center"/>
                <w:hideMark/>
              </w:tcPr>
            </w:tcPrChange>
          </w:tcPr>
          <w:p w14:paraId="23550EB1" w14:textId="77777777" w:rsidR="00F146C5" w:rsidRPr="00B4125B" w:rsidRDefault="00F146C5" w:rsidP="00F146C5"/>
        </w:tc>
      </w:tr>
      <w:tr w:rsidR="00F146C5" w:rsidRPr="00B4125B" w14:paraId="1891C9E2" w14:textId="77777777" w:rsidTr="003C438C">
        <w:trPr>
          <w:trHeight w:val="312"/>
          <w:trPrChange w:id="13350" w:author="Gary Sullivan" w:date="2020-01-06T04:11:00Z">
            <w:trPr>
              <w:trHeight w:val="312"/>
            </w:trPr>
          </w:trPrChange>
        </w:trPr>
        <w:tc>
          <w:tcPr>
            <w:tcW w:w="716" w:type="dxa"/>
            <w:tcBorders>
              <w:top w:val="nil"/>
              <w:left w:val="nil"/>
              <w:bottom w:val="nil"/>
              <w:right w:val="nil"/>
            </w:tcBorders>
            <w:shd w:val="clear" w:color="000000" w:fill="BFBFBF"/>
            <w:noWrap/>
            <w:vAlign w:val="center"/>
            <w:hideMark/>
            <w:tcPrChange w:id="13351" w:author="Gary Sullivan" w:date="2020-01-06T04:11:00Z">
              <w:tcPr>
                <w:tcW w:w="0" w:type="auto"/>
                <w:tcBorders>
                  <w:top w:val="nil"/>
                  <w:left w:val="nil"/>
                  <w:bottom w:val="nil"/>
                  <w:right w:val="nil"/>
                </w:tcBorders>
                <w:shd w:val="clear" w:color="000000" w:fill="BFBFBF"/>
                <w:noWrap/>
                <w:vAlign w:val="center"/>
                <w:hideMark/>
              </w:tcPr>
            </w:tcPrChange>
          </w:tcPr>
          <w:p w14:paraId="4B289B79" w14:textId="77777777" w:rsidR="00F146C5" w:rsidRPr="00B4125B" w:rsidRDefault="00F146C5" w:rsidP="00F146C5">
            <w:pPr>
              <w:rPr>
                <w:b/>
                <w:bCs/>
              </w:rPr>
            </w:pPr>
            <w:r w:rsidRPr="00B4125B">
              <w:rPr>
                <w:b/>
                <w:bCs/>
              </w:rPr>
              <w:t>Inter</w:t>
            </w:r>
          </w:p>
        </w:tc>
        <w:tc>
          <w:tcPr>
            <w:tcW w:w="1759" w:type="dxa"/>
            <w:tcBorders>
              <w:top w:val="nil"/>
              <w:left w:val="nil"/>
              <w:bottom w:val="nil"/>
              <w:right w:val="nil"/>
            </w:tcBorders>
            <w:shd w:val="clear" w:color="000000" w:fill="BFBFBF"/>
            <w:noWrap/>
            <w:vAlign w:val="center"/>
            <w:hideMark/>
            <w:tcPrChange w:id="13352" w:author="Gary Sullivan" w:date="2020-01-06T04:11:00Z">
              <w:tcPr>
                <w:tcW w:w="0" w:type="auto"/>
                <w:tcBorders>
                  <w:top w:val="nil"/>
                  <w:left w:val="nil"/>
                  <w:bottom w:val="nil"/>
                  <w:right w:val="nil"/>
                </w:tcBorders>
                <w:shd w:val="clear" w:color="000000" w:fill="BFBFBF"/>
                <w:noWrap/>
                <w:vAlign w:val="center"/>
                <w:hideMark/>
              </w:tcPr>
            </w:tcPrChange>
          </w:tcPr>
          <w:p w14:paraId="6FE160D3" w14:textId="77777777" w:rsidR="00F146C5" w:rsidRPr="00B4125B" w:rsidRDefault="00F146C5" w:rsidP="00F146C5">
            <w:r w:rsidRPr="00B4125B">
              <w:t> </w:t>
            </w:r>
          </w:p>
        </w:tc>
        <w:tc>
          <w:tcPr>
            <w:tcW w:w="1434" w:type="dxa"/>
            <w:tcBorders>
              <w:top w:val="nil"/>
              <w:left w:val="nil"/>
              <w:bottom w:val="nil"/>
              <w:right w:val="nil"/>
            </w:tcBorders>
            <w:shd w:val="clear" w:color="000000" w:fill="BFBFBF"/>
            <w:noWrap/>
            <w:vAlign w:val="center"/>
            <w:hideMark/>
            <w:tcPrChange w:id="13353" w:author="Gary Sullivan" w:date="2020-01-06T04:11:00Z">
              <w:tcPr>
                <w:tcW w:w="0" w:type="auto"/>
                <w:tcBorders>
                  <w:top w:val="nil"/>
                  <w:left w:val="nil"/>
                  <w:bottom w:val="nil"/>
                  <w:right w:val="nil"/>
                </w:tcBorders>
                <w:shd w:val="clear" w:color="000000" w:fill="BFBFBF"/>
                <w:noWrap/>
                <w:vAlign w:val="center"/>
                <w:hideMark/>
              </w:tcPr>
            </w:tcPrChange>
          </w:tcPr>
          <w:p w14:paraId="344C5FC3" w14:textId="77777777" w:rsidR="00F146C5" w:rsidRPr="00B4125B" w:rsidRDefault="00F146C5" w:rsidP="00F146C5">
            <w:r w:rsidRPr="00B4125B">
              <w:t> </w:t>
            </w:r>
          </w:p>
        </w:tc>
        <w:tc>
          <w:tcPr>
            <w:tcW w:w="4131" w:type="dxa"/>
            <w:tcBorders>
              <w:top w:val="nil"/>
              <w:left w:val="nil"/>
              <w:bottom w:val="nil"/>
              <w:right w:val="nil"/>
            </w:tcBorders>
            <w:shd w:val="clear" w:color="000000" w:fill="BFBFBF"/>
            <w:noWrap/>
            <w:vAlign w:val="center"/>
            <w:hideMark/>
            <w:tcPrChange w:id="13354" w:author="Gary Sullivan" w:date="2020-01-06T04:11:00Z">
              <w:tcPr>
                <w:tcW w:w="0" w:type="auto"/>
                <w:tcBorders>
                  <w:top w:val="nil"/>
                  <w:left w:val="nil"/>
                  <w:bottom w:val="nil"/>
                  <w:right w:val="nil"/>
                </w:tcBorders>
                <w:shd w:val="clear" w:color="000000" w:fill="BFBFBF"/>
                <w:noWrap/>
                <w:vAlign w:val="center"/>
                <w:hideMark/>
              </w:tcPr>
            </w:tcPrChange>
          </w:tcPr>
          <w:p w14:paraId="71027EE6" w14:textId="77777777" w:rsidR="00F146C5" w:rsidRPr="00B4125B" w:rsidRDefault="00F146C5" w:rsidP="00F146C5">
            <w:r w:rsidRPr="00B4125B">
              <w:t> </w:t>
            </w:r>
          </w:p>
        </w:tc>
        <w:tc>
          <w:tcPr>
            <w:tcW w:w="1320" w:type="dxa"/>
            <w:tcBorders>
              <w:top w:val="nil"/>
              <w:left w:val="nil"/>
              <w:bottom w:val="nil"/>
              <w:right w:val="nil"/>
            </w:tcBorders>
            <w:shd w:val="clear" w:color="000000" w:fill="BFBFBF"/>
            <w:noWrap/>
            <w:vAlign w:val="center"/>
            <w:hideMark/>
            <w:tcPrChange w:id="13355" w:author="Gary Sullivan" w:date="2020-01-06T04:11:00Z">
              <w:tcPr>
                <w:tcW w:w="0" w:type="auto"/>
                <w:tcBorders>
                  <w:top w:val="nil"/>
                  <w:left w:val="nil"/>
                  <w:bottom w:val="nil"/>
                  <w:right w:val="nil"/>
                </w:tcBorders>
                <w:shd w:val="clear" w:color="000000" w:fill="BFBFBF"/>
                <w:noWrap/>
                <w:vAlign w:val="center"/>
                <w:hideMark/>
              </w:tcPr>
            </w:tcPrChange>
          </w:tcPr>
          <w:p w14:paraId="07CB2D34" w14:textId="77777777" w:rsidR="00F146C5" w:rsidRPr="00B4125B" w:rsidRDefault="00F146C5" w:rsidP="00F146C5">
            <w:r w:rsidRPr="00B4125B">
              <w:t> </w:t>
            </w:r>
          </w:p>
        </w:tc>
      </w:tr>
      <w:tr w:rsidR="00F146C5" w:rsidRPr="00B4125B" w14:paraId="524C549F" w14:textId="77777777" w:rsidTr="003C438C">
        <w:trPr>
          <w:trHeight w:val="312"/>
          <w:trPrChange w:id="1335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57" w:author="Gary Sullivan" w:date="2020-01-06T04:11:00Z">
              <w:tcPr>
                <w:tcW w:w="0" w:type="auto"/>
                <w:tcBorders>
                  <w:top w:val="nil"/>
                  <w:left w:val="nil"/>
                  <w:bottom w:val="nil"/>
                  <w:right w:val="nil"/>
                </w:tcBorders>
                <w:shd w:val="clear" w:color="auto" w:fill="auto"/>
                <w:noWrap/>
                <w:vAlign w:val="center"/>
                <w:hideMark/>
              </w:tcPr>
            </w:tcPrChange>
          </w:tcPr>
          <w:p w14:paraId="2BFA9A1A" w14:textId="77777777" w:rsidR="00F146C5" w:rsidRPr="00B4125B" w:rsidRDefault="00F146C5" w:rsidP="00F146C5">
            <w:r w:rsidRPr="00B4125B">
              <w:lastRenderedPageBreak/>
              <w:t>RPR</w:t>
            </w:r>
          </w:p>
        </w:tc>
        <w:tc>
          <w:tcPr>
            <w:tcW w:w="1759" w:type="dxa"/>
            <w:tcBorders>
              <w:top w:val="nil"/>
              <w:left w:val="nil"/>
              <w:bottom w:val="nil"/>
              <w:right w:val="nil"/>
            </w:tcBorders>
            <w:shd w:val="clear" w:color="auto" w:fill="auto"/>
            <w:noWrap/>
            <w:vAlign w:val="center"/>
            <w:hideMark/>
            <w:tcPrChange w:id="13358" w:author="Gary Sullivan" w:date="2020-01-06T04:11:00Z">
              <w:tcPr>
                <w:tcW w:w="0" w:type="auto"/>
                <w:tcBorders>
                  <w:top w:val="nil"/>
                  <w:left w:val="nil"/>
                  <w:bottom w:val="nil"/>
                  <w:right w:val="nil"/>
                </w:tcBorders>
                <w:shd w:val="clear" w:color="auto" w:fill="auto"/>
                <w:noWrap/>
                <w:vAlign w:val="center"/>
                <w:hideMark/>
              </w:tcPr>
            </w:tcPrChange>
          </w:tcPr>
          <w:p w14:paraId="47F6975C" w14:textId="77777777" w:rsidR="00F146C5" w:rsidRPr="00B4125B" w:rsidRDefault="00F146C5" w:rsidP="00F146C5">
            <w:r w:rsidRPr="00B4125B">
              <w:t>Resampling filter</w:t>
            </w:r>
          </w:p>
        </w:tc>
        <w:tc>
          <w:tcPr>
            <w:tcW w:w="1434" w:type="dxa"/>
            <w:tcBorders>
              <w:top w:val="nil"/>
              <w:left w:val="nil"/>
              <w:bottom w:val="nil"/>
              <w:right w:val="nil"/>
            </w:tcBorders>
            <w:shd w:val="clear" w:color="auto" w:fill="auto"/>
            <w:noWrap/>
            <w:vAlign w:val="center"/>
            <w:hideMark/>
            <w:tcPrChange w:id="13359" w:author="Gary Sullivan" w:date="2020-01-06T04:11:00Z">
              <w:tcPr>
                <w:tcW w:w="0" w:type="auto"/>
                <w:tcBorders>
                  <w:top w:val="nil"/>
                  <w:left w:val="nil"/>
                  <w:bottom w:val="nil"/>
                  <w:right w:val="nil"/>
                </w:tcBorders>
                <w:shd w:val="clear" w:color="auto" w:fill="auto"/>
                <w:noWrap/>
                <w:vAlign w:val="center"/>
                <w:hideMark/>
              </w:tcPr>
            </w:tcPrChange>
          </w:tcPr>
          <w:p w14:paraId="5A197BF0"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360" w:author="Gary Sullivan" w:date="2020-01-06T04:11:00Z">
              <w:tcPr>
                <w:tcW w:w="0" w:type="auto"/>
                <w:tcBorders>
                  <w:top w:val="nil"/>
                  <w:left w:val="nil"/>
                  <w:bottom w:val="nil"/>
                  <w:right w:val="nil"/>
                </w:tcBorders>
                <w:shd w:val="clear" w:color="auto" w:fill="auto"/>
                <w:noWrap/>
                <w:vAlign w:val="center"/>
                <w:hideMark/>
              </w:tcPr>
            </w:tcPrChange>
          </w:tcPr>
          <w:p w14:paraId="1EB48606" w14:textId="77777777" w:rsidR="00F146C5" w:rsidRPr="00B4125B" w:rsidRDefault="00F146C5" w:rsidP="00F146C5">
            <w:proofErr w:type="spellStart"/>
            <w:r w:rsidRPr="00B4125B">
              <w:t>Downsampling</w:t>
            </w:r>
            <w:proofErr w:type="spellEnd"/>
            <w:r w:rsidRPr="00B4125B">
              <w:t xml:space="preserve"> - integer 8-tap Lanczos2.67 filter</w:t>
            </w:r>
          </w:p>
        </w:tc>
        <w:tc>
          <w:tcPr>
            <w:tcW w:w="1320" w:type="dxa"/>
            <w:tcBorders>
              <w:top w:val="nil"/>
              <w:left w:val="nil"/>
              <w:bottom w:val="nil"/>
              <w:right w:val="nil"/>
            </w:tcBorders>
            <w:shd w:val="clear" w:color="auto" w:fill="auto"/>
            <w:noWrap/>
            <w:vAlign w:val="center"/>
            <w:hideMark/>
            <w:tcPrChange w:id="13361" w:author="Gary Sullivan" w:date="2020-01-06T04:11:00Z">
              <w:tcPr>
                <w:tcW w:w="0" w:type="auto"/>
                <w:tcBorders>
                  <w:top w:val="nil"/>
                  <w:left w:val="nil"/>
                  <w:bottom w:val="nil"/>
                  <w:right w:val="nil"/>
                </w:tcBorders>
                <w:shd w:val="clear" w:color="auto" w:fill="auto"/>
                <w:noWrap/>
                <w:vAlign w:val="center"/>
                <w:hideMark/>
              </w:tcPr>
            </w:tcPrChange>
          </w:tcPr>
          <w:p w14:paraId="0E8653DF" w14:textId="77777777" w:rsidR="00F146C5" w:rsidRPr="00B4125B" w:rsidRDefault="00F146C5" w:rsidP="00F146C5">
            <w:r w:rsidRPr="00B4125B">
              <w:t>JVET-P0088</w:t>
            </w:r>
          </w:p>
        </w:tc>
      </w:tr>
      <w:tr w:rsidR="00F146C5" w:rsidRPr="00B4125B" w14:paraId="020C00A8" w14:textId="77777777" w:rsidTr="003C438C">
        <w:trPr>
          <w:trHeight w:val="312"/>
          <w:trPrChange w:id="1336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63" w:author="Gary Sullivan" w:date="2020-01-06T04:11:00Z">
              <w:tcPr>
                <w:tcW w:w="0" w:type="auto"/>
                <w:tcBorders>
                  <w:top w:val="nil"/>
                  <w:left w:val="nil"/>
                  <w:bottom w:val="nil"/>
                  <w:right w:val="nil"/>
                </w:tcBorders>
                <w:shd w:val="clear" w:color="auto" w:fill="auto"/>
                <w:noWrap/>
                <w:vAlign w:val="center"/>
                <w:hideMark/>
              </w:tcPr>
            </w:tcPrChange>
          </w:tcPr>
          <w:p w14:paraId="555743F5" w14:textId="77777777" w:rsidR="00F146C5" w:rsidRPr="00B4125B" w:rsidRDefault="00F146C5" w:rsidP="00F146C5">
            <w:r w:rsidRPr="00B4125B">
              <w:t>RPR</w:t>
            </w:r>
          </w:p>
        </w:tc>
        <w:tc>
          <w:tcPr>
            <w:tcW w:w="1759" w:type="dxa"/>
            <w:tcBorders>
              <w:top w:val="nil"/>
              <w:left w:val="nil"/>
              <w:bottom w:val="nil"/>
              <w:right w:val="nil"/>
            </w:tcBorders>
            <w:shd w:val="clear" w:color="auto" w:fill="auto"/>
            <w:noWrap/>
            <w:vAlign w:val="center"/>
            <w:hideMark/>
            <w:tcPrChange w:id="13364" w:author="Gary Sullivan" w:date="2020-01-06T04:11:00Z">
              <w:tcPr>
                <w:tcW w:w="0" w:type="auto"/>
                <w:tcBorders>
                  <w:top w:val="nil"/>
                  <w:left w:val="nil"/>
                  <w:bottom w:val="nil"/>
                  <w:right w:val="nil"/>
                </w:tcBorders>
                <w:shd w:val="clear" w:color="auto" w:fill="auto"/>
                <w:noWrap/>
                <w:vAlign w:val="center"/>
                <w:hideMark/>
              </w:tcPr>
            </w:tcPrChange>
          </w:tcPr>
          <w:p w14:paraId="0FD6F2F0" w14:textId="77777777" w:rsidR="00F146C5" w:rsidRPr="00B4125B" w:rsidRDefault="00F146C5" w:rsidP="00F146C5">
            <w:r w:rsidRPr="00B4125B">
              <w:t>Resampling filter</w:t>
            </w:r>
          </w:p>
        </w:tc>
        <w:tc>
          <w:tcPr>
            <w:tcW w:w="1434" w:type="dxa"/>
            <w:tcBorders>
              <w:top w:val="nil"/>
              <w:left w:val="nil"/>
              <w:bottom w:val="nil"/>
              <w:right w:val="nil"/>
            </w:tcBorders>
            <w:shd w:val="clear" w:color="auto" w:fill="auto"/>
            <w:noWrap/>
            <w:vAlign w:val="center"/>
            <w:hideMark/>
            <w:tcPrChange w:id="13365" w:author="Gary Sullivan" w:date="2020-01-06T04:11:00Z">
              <w:tcPr>
                <w:tcW w:w="0" w:type="auto"/>
                <w:tcBorders>
                  <w:top w:val="nil"/>
                  <w:left w:val="nil"/>
                  <w:bottom w:val="nil"/>
                  <w:right w:val="nil"/>
                </w:tcBorders>
                <w:shd w:val="clear" w:color="auto" w:fill="auto"/>
                <w:noWrap/>
                <w:vAlign w:val="center"/>
                <w:hideMark/>
              </w:tcPr>
            </w:tcPrChange>
          </w:tcPr>
          <w:p w14:paraId="44328800"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366" w:author="Gary Sullivan" w:date="2020-01-06T04:11:00Z">
              <w:tcPr>
                <w:tcW w:w="0" w:type="auto"/>
                <w:tcBorders>
                  <w:top w:val="nil"/>
                  <w:left w:val="nil"/>
                  <w:bottom w:val="nil"/>
                  <w:right w:val="nil"/>
                </w:tcBorders>
                <w:shd w:val="clear" w:color="auto" w:fill="auto"/>
                <w:noWrap/>
                <w:vAlign w:val="center"/>
                <w:hideMark/>
              </w:tcPr>
            </w:tcPrChange>
          </w:tcPr>
          <w:p w14:paraId="61984549" w14:textId="77777777" w:rsidR="00F146C5" w:rsidRPr="00B4125B" w:rsidRDefault="00F146C5" w:rsidP="00F146C5">
            <w:proofErr w:type="spellStart"/>
            <w:r w:rsidRPr="00B4125B">
              <w:t>Downsampling</w:t>
            </w:r>
            <w:proofErr w:type="spellEnd"/>
            <w:r w:rsidRPr="00B4125B">
              <w:t xml:space="preserve"> - 2:1 8-tap &amp; 4-tap filter</w:t>
            </w:r>
          </w:p>
        </w:tc>
        <w:tc>
          <w:tcPr>
            <w:tcW w:w="1320" w:type="dxa"/>
            <w:tcBorders>
              <w:top w:val="nil"/>
              <w:left w:val="nil"/>
              <w:bottom w:val="nil"/>
              <w:right w:val="nil"/>
            </w:tcBorders>
            <w:shd w:val="clear" w:color="auto" w:fill="auto"/>
            <w:noWrap/>
            <w:vAlign w:val="center"/>
            <w:hideMark/>
            <w:tcPrChange w:id="13367" w:author="Gary Sullivan" w:date="2020-01-06T04:11:00Z">
              <w:tcPr>
                <w:tcW w:w="0" w:type="auto"/>
                <w:tcBorders>
                  <w:top w:val="nil"/>
                  <w:left w:val="nil"/>
                  <w:bottom w:val="nil"/>
                  <w:right w:val="nil"/>
                </w:tcBorders>
                <w:shd w:val="clear" w:color="auto" w:fill="auto"/>
                <w:noWrap/>
                <w:vAlign w:val="center"/>
                <w:hideMark/>
              </w:tcPr>
            </w:tcPrChange>
          </w:tcPr>
          <w:p w14:paraId="29A6E0D4" w14:textId="77777777" w:rsidR="00F146C5" w:rsidRPr="00B4125B" w:rsidRDefault="00F146C5" w:rsidP="00F146C5">
            <w:r w:rsidRPr="00B4125B">
              <w:t>JVET-P0353</w:t>
            </w:r>
          </w:p>
        </w:tc>
      </w:tr>
      <w:tr w:rsidR="00F146C5" w:rsidRPr="00B4125B" w14:paraId="084E0D98" w14:textId="77777777" w:rsidTr="003C438C">
        <w:trPr>
          <w:trHeight w:val="312"/>
          <w:trPrChange w:id="1336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69" w:author="Gary Sullivan" w:date="2020-01-06T04:11:00Z">
              <w:tcPr>
                <w:tcW w:w="0" w:type="auto"/>
                <w:tcBorders>
                  <w:top w:val="nil"/>
                  <w:left w:val="nil"/>
                  <w:bottom w:val="nil"/>
                  <w:right w:val="nil"/>
                </w:tcBorders>
                <w:shd w:val="clear" w:color="auto" w:fill="auto"/>
                <w:noWrap/>
                <w:vAlign w:val="center"/>
                <w:hideMark/>
              </w:tcPr>
            </w:tcPrChange>
          </w:tcPr>
          <w:p w14:paraId="2181E621" w14:textId="77777777" w:rsidR="00F146C5" w:rsidRPr="00B4125B" w:rsidRDefault="00F146C5" w:rsidP="00F146C5">
            <w:r w:rsidRPr="00B4125B">
              <w:t>RPR</w:t>
            </w:r>
          </w:p>
        </w:tc>
        <w:tc>
          <w:tcPr>
            <w:tcW w:w="1759" w:type="dxa"/>
            <w:tcBorders>
              <w:top w:val="nil"/>
              <w:left w:val="nil"/>
              <w:bottom w:val="nil"/>
              <w:right w:val="nil"/>
            </w:tcBorders>
            <w:shd w:val="clear" w:color="auto" w:fill="auto"/>
            <w:noWrap/>
            <w:vAlign w:val="center"/>
            <w:hideMark/>
            <w:tcPrChange w:id="13370" w:author="Gary Sullivan" w:date="2020-01-06T04:11:00Z">
              <w:tcPr>
                <w:tcW w:w="0" w:type="auto"/>
                <w:tcBorders>
                  <w:top w:val="nil"/>
                  <w:left w:val="nil"/>
                  <w:bottom w:val="nil"/>
                  <w:right w:val="nil"/>
                </w:tcBorders>
                <w:shd w:val="clear" w:color="auto" w:fill="auto"/>
                <w:noWrap/>
                <w:vAlign w:val="center"/>
                <w:hideMark/>
              </w:tcPr>
            </w:tcPrChange>
          </w:tcPr>
          <w:p w14:paraId="0F664334" w14:textId="77777777" w:rsidR="00F146C5" w:rsidRPr="00B4125B" w:rsidRDefault="00F146C5" w:rsidP="00F146C5">
            <w:r w:rsidRPr="00B4125B">
              <w:t>PROF</w:t>
            </w:r>
          </w:p>
        </w:tc>
        <w:tc>
          <w:tcPr>
            <w:tcW w:w="1434" w:type="dxa"/>
            <w:tcBorders>
              <w:top w:val="nil"/>
              <w:left w:val="nil"/>
              <w:bottom w:val="nil"/>
              <w:right w:val="nil"/>
            </w:tcBorders>
            <w:shd w:val="clear" w:color="auto" w:fill="auto"/>
            <w:noWrap/>
            <w:vAlign w:val="center"/>
            <w:hideMark/>
            <w:tcPrChange w:id="13371" w:author="Gary Sullivan" w:date="2020-01-06T04:11:00Z">
              <w:tcPr>
                <w:tcW w:w="0" w:type="auto"/>
                <w:tcBorders>
                  <w:top w:val="nil"/>
                  <w:left w:val="nil"/>
                  <w:bottom w:val="nil"/>
                  <w:right w:val="nil"/>
                </w:tcBorders>
                <w:shd w:val="clear" w:color="auto" w:fill="auto"/>
                <w:noWrap/>
                <w:vAlign w:val="center"/>
                <w:hideMark/>
              </w:tcPr>
            </w:tcPrChange>
          </w:tcPr>
          <w:p w14:paraId="612CE9BF" w14:textId="77777777" w:rsidR="00F146C5" w:rsidRPr="00B4125B" w:rsidRDefault="00F146C5" w:rsidP="00F146C5">
            <w:r w:rsidRPr="00B4125B">
              <w:t>Complexity reduction</w:t>
            </w:r>
          </w:p>
        </w:tc>
        <w:tc>
          <w:tcPr>
            <w:tcW w:w="4131" w:type="dxa"/>
            <w:tcBorders>
              <w:top w:val="nil"/>
              <w:left w:val="nil"/>
              <w:bottom w:val="nil"/>
              <w:right w:val="nil"/>
            </w:tcBorders>
            <w:shd w:val="clear" w:color="auto" w:fill="auto"/>
            <w:noWrap/>
            <w:vAlign w:val="center"/>
            <w:hideMark/>
            <w:tcPrChange w:id="13372" w:author="Gary Sullivan" w:date="2020-01-06T04:11:00Z">
              <w:tcPr>
                <w:tcW w:w="0" w:type="auto"/>
                <w:tcBorders>
                  <w:top w:val="nil"/>
                  <w:left w:val="nil"/>
                  <w:bottom w:val="nil"/>
                  <w:right w:val="nil"/>
                </w:tcBorders>
                <w:shd w:val="clear" w:color="auto" w:fill="auto"/>
                <w:noWrap/>
                <w:vAlign w:val="center"/>
                <w:hideMark/>
              </w:tcPr>
            </w:tcPrChange>
          </w:tcPr>
          <w:p w14:paraId="131025A6" w14:textId="77777777" w:rsidR="00F146C5" w:rsidRPr="00B4125B" w:rsidRDefault="00F146C5" w:rsidP="00F146C5">
            <w:r w:rsidRPr="00B4125B">
              <w:t>Disable PROF for RPR</w:t>
            </w:r>
          </w:p>
        </w:tc>
        <w:tc>
          <w:tcPr>
            <w:tcW w:w="1320" w:type="dxa"/>
            <w:tcBorders>
              <w:top w:val="nil"/>
              <w:left w:val="nil"/>
              <w:bottom w:val="nil"/>
              <w:right w:val="nil"/>
            </w:tcBorders>
            <w:shd w:val="clear" w:color="auto" w:fill="auto"/>
            <w:noWrap/>
            <w:vAlign w:val="center"/>
            <w:hideMark/>
            <w:tcPrChange w:id="13373" w:author="Gary Sullivan" w:date="2020-01-06T04:11:00Z">
              <w:tcPr>
                <w:tcW w:w="0" w:type="auto"/>
                <w:tcBorders>
                  <w:top w:val="nil"/>
                  <w:left w:val="nil"/>
                  <w:bottom w:val="nil"/>
                  <w:right w:val="nil"/>
                </w:tcBorders>
                <w:shd w:val="clear" w:color="auto" w:fill="auto"/>
                <w:noWrap/>
                <w:vAlign w:val="center"/>
                <w:hideMark/>
              </w:tcPr>
            </w:tcPrChange>
          </w:tcPr>
          <w:p w14:paraId="6D80FBF0" w14:textId="77777777" w:rsidR="00F146C5" w:rsidRPr="00B4125B" w:rsidRDefault="00F146C5" w:rsidP="00F146C5">
            <w:r w:rsidRPr="00B4125B">
              <w:t>JVET-P0409</w:t>
            </w:r>
          </w:p>
        </w:tc>
      </w:tr>
      <w:tr w:rsidR="00F146C5" w:rsidRPr="00B4125B" w14:paraId="78C594E2" w14:textId="77777777" w:rsidTr="003C438C">
        <w:trPr>
          <w:trHeight w:val="312"/>
          <w:trPrChange w:id="1337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75" w:author="Gary Sullivan" w:date="2020-01-06T04:11:00Z">
              <w:tcPr>
                <w:tcW w:w="0" w:type="auto"/>
                <w:tcBorders>
                  <w:top w:val="nil"/>
                  <w:left w:val="nil"/>
                  <w:bottom w:val="nil"/>
                  <w:right w:val="nil"/>
                </w:tcBorders>
                <w:shd w:val="clear" w:color="auto" w:fill="auto"/>
                <w:noWrap/>
                <w:vAlign w:val="center"/>
                <w:hideMark/>
              </w:tcPr>
            </w:tcPrChange>
          </w:tcPr>
          <w:p w14:paraId="356C26CF" w14:textId="77777777" w:rsidR="00F146C5" w:rsidRPr="00B4125B" w:rsidRDefault="00F146C5" w:rsidP="00F146C5">
            <w:r w:rsidRPr="00B4125B">
              <w:t>MV</w:t>
            </w:r>
          </w:p>
        </w:tc>
        <w:tc>
          <w:tcPr>
            <w:tcW w:w="1759" w:type="dxa"/>
            <w:tcBorders>
              <w:top w:val="nil"/>
              <w:left w:val="nil"/>
              <w:bottom w:val="nil"/>
              <w:right w:val="nil"/>
            </w:tcBorders>
            <w:shd w:val="clear" w:color="auto" w:fill="auto"/>
            <w:noWrap/>
            <w:vAlign w:val="center"/>
            <w:hideMark/>
            <w:tcPrChange w:id="13376" w:author="Gary Sullivan" w:date="2020-01-06T04:11:00Z">
              <w:tcPr>
                <w:tcW w:w="0" w:type="auto"/>
                <w:tcBorders>
                  <w:top w:val="nil"/>
                  <w:left w:val="nil"/>
                  <w:bottom w:val="nil"/>
                  <w:right w:val="nil"/>
                </w:tcBorders>
                <w:shd w:val="clear" w:color="auto" w:fill="auto"/>
                <w:noWrap/>
                <w:vAlign w:val="center"/>
                <w:hideMark/>
              </w:tcPr>
            </w:tcPrChange>
          </w:tcPr>
          <w:p w14:paraId="11199B95" w14:textId="77777777" w:rsidR="00F146C5" w:rsidRPr="00B4125B" w:rsidRDefault="00F146C5" w:rsidP="00F146C5">
            <w:r w:rsidRPr="00B4125B">
              <w:t>MVP</w:t>
            </w:r>
          </w:p>
        </w:tc>
        <w:tc>
          <w:tcPr>
            <w:tcW w:w="1434" w:type="dxa"/>
            <w:tcBorders>
              <w:top w:val="nil"/>
              <w:left w:val="nil"/>
              <w:bottom w:val="nil"/>
              <w:right w:val="nil"/>
            </w:tcBorders>
            <w:shd w:val="clear" w:color="auto" w:fill="auto"/>
            <w:noWrap/>
            <w:vAlign w:val="center"/>
            <w:hideMark/>
            <w:tcPrChange w:id="13377" w:author="Gary Sullivan" w:date="2020-01-06T04:11:00Z">
              <w:tcPr>
                <w:tcW w:w="0" w:type="auto"/>
                <w:tcBorders>
                  <w:top w:val="nil"/>
                  <w:left w:val="nil"/>
                  <w:bottom w:val="nil"/>
                  <w:right w:val="nil"/>
                </w:tcBorders>
                <w:shd w:val="clear" w:color="auto" w:fill="auto"/>
                <w:noWrap/>
                <w:vAlign w:val="center"/>
                <w:hideMark/>
              </w:tcPr>
            </w:tcPrChange>
          </w:tcPr>
          <w:p w14:paraId="1E726871"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378" w:author="Gary Sullivan" w:date="2020-01-06T04:11:00Z">
              <w:tcPr>
                <w:tcW w:w="0" w:type="auto"/>
                <w:tcBorders>
                  <w:top w:val="nil"/>
                  <w:left w:val="nil"/>
                  <w:bottom w:val="nil"/>
                  <w:right w:val="nil"/>
                </w:tcBorders>
                <w:shd w:val="clear" w:color="auto" w:fill="auto"/>
                <w:noWrap/>
                <w:vAlign w:val="center"/>
                <w:hideMark/>
              </w:tcPr>
            </w:tcPrChange>
          </w:tcPr>
          <w:p w14:paraId="261D6B34" w14:textId="77777777" w:rsidR="00F146C5" w:rsidRPr="00B4125B" w:rsidRDefault="00F146C5" w:rsidP="00F146C5">
            <w:r w:rsidRPr="00B4125B">
              <w:t>Change the checking order of the first two spatial merge candidates</w:t>
            </w:r>
          </w:p>
        </w:tc>
        <w:tc>
          <w:tcPr>
            <w:tcW w:w="1320" w:type="dxa"/>
            <w:tcBorders>
              <w:top w:val="nil"/>
              <w:left w:val="nil"/>
              <w:bottom w:val="nil"/>
              <w:right w:val="nil"/>
            </w:tcBorders>
            <w:shd w:val="clear" w:color="auto" w:fill="auto"/>
            <w:noWrap/>
            <w:vAlign w:val="center"/>
            <w:hideMark/>
            <w:tcPrChange w:id="13379" w:author="Gary Sullivan" w:date="2020-01-06T04:11:00Z">
              <w:tcPr>
                <w:tcW w:w="0" w:type="auto"/>
                <w:tcBorders>
                  <w:top w:val="nil"/>
                  <w:left w:val="nil"/>
                  <w:bottom w:val="nil"/>
                  <w:right w:val="nil"/>
                </w:tcBorders>
                <w:shd w:val="clear" w:color="auto" w:fill="auto"/>
                <w:noWrap/>
                <w:vAlign w:val="center"/>
                <w:hideMark/>
              </w:tcPr>
            </w:tcPrChange>
          </w:tcPr>
          <w:p w14:paraId="51A66D8D" w14:textId="77777777" w:rsidR="00F146C5" w:rsidRPr="00B4125B" w:rsidRDefault="00F146C5" w:rsidP="00F146C5">
            <w:r w:rsidRPr="00B4125B">
              <w:t>JVET-P0325</w:t>
            </w:r>
          </w:p>
        </w:tc>
      </w:tr>
      <w:tr w:rsidR="00F146C5" w:rsidRPr="00B4125B" w14:paraId="7C4376D1" w14:textId="77777777" w:rsidTr="003C438C">
        <w:trPr>
          <w:trHeight w:val="312"/>
          <w:trPrChange w:id="1338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81" w:author="Gary Sullivan" w:date="2020-01-06T04:11:00Z">
              <w:tcPr>
                <w:tcW w:w="0" w:type="auto"/>
                <w:tcBorders>
                  <w:top w:val="nil"/>
                  <w:left w:val="nil"/>
                  <w:bottom w:val="nil"/>
                  <w:right w:val="nil"/>
                </w:tcBorders>
                <w:shd w:val="clear" w:color="auto" w:fill="auto"/>
                <w:noWrap/>
                <w:vAlign w:val="center"/>
                <w:hideMark/>
              </w:tcPr>
            </w:tcPrChange>
          </w:tcPr>
          <w:p w14:paraId="4EED9A10" w14:textId="77777777" w:rsidR="00F146C5" w:rsidRPr="00B4125B" w:rsidRDefault="00F146C5" w:rsidP="00F146C5">
            <w:r w:rsidRPr="00B4125B">
              <w:t>MV</w:t>
            </w:r>
          </w:p>
        </w:tc>
        <w:tc>
          <w:tcPr>
            <w:tcW w:w="1759" w:type="dxa"/>
            <w:tcBorders>
              <w:top w:val="nil"/>
              <w:left w:val="nil"/>
              <w:bottom w:val="nil"/>
              <w:right w:val="nil"/>
            </w:tcBorders>
            <w:shd w:val="clear" w:color="auto" w:fill="auto"/>
            <w:noWrap/>
            <w:vAlign w:val="center"/>
            <w:hideMark/>
            <w:tcPrChange w:id="13382" w:author="Gary Sullivan" w:date="2020-01-06T04:11:00Z">
              <w:tcPr>
                <w:tcW w:w="0" w:type="auto"/>
                <w:tcBorders>
                  <w:top w:val="nil"/>
                  <w:left w:val="nil"/>
                  <w:bottom w:val="nil"/>
                  <w:right w:val="nil"/>
                </w:tcBorders>
                <w:shd w:val="clear" w:color="auto" w:fill="auto"/>
                <w:noWrap/>
                <w:vAlign w:val="center"/>
                <w:hideMark/>
              </w:tcPr>
            </w:tcPrChange>
          </w:tcPr>
          <w:p w14:paraId="0C3C2A50" w14:textId="77777777" w:rsidR="00F146C5" w:rsidRPr="00B4125B" w:rsidRDefault="00F146C5" w:rsidP="00F146C5">
            <w:r w:rsidRPr="00B4125B">
              <w:t>MVD</w:t>
            </w:r>
          </w:p>
        </w:tc>
        <w:tc>
          <w:tcPr>
            <w:tcW w:w="1434" w:type="dxa"/>
            <w:tcBorders>
              <w:top w:val="nil"/>
              <w:left w:val="nil"/>
              <w:bottom w:val="nil"/>
              <w:right w:val="nil"/>
            </w:tcBorders>
            <w:shd w:val="clear" w:color="auto" w:fill="auto"/>
            <w:noWrap/>
            <w:vAlign w:val="center"/>
            <w:hideMark/>
            <w:tcPrChange w:id="13383" w:author="Gary Sullivan" w:date="2020-01-06T04:11:00Z">
              <w:tcPr>
                <w:tcW w:w="0" w:type="auto"/>
                <w:tcBorders>
                  <w:top w:val="nil"/>
                  <w:left w:val="nil"/>
                  <w:bottom w:val="nil"/>
                  <w:right w:val="nil"/>
                </w:tcBorders>
                <w:shd w:val="clear" w:color="auto" w:fill="auto"/>
                <w:noWrap/>
                <w:vAlign w:val="center"/>
                <w:hideMark/>
              </w:tcPr>
            </w:tcPrChange>
          </w:tcPr>
          <w:p w14:paraId="7B2FF203"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384" w:author="Gary Sullivan" w:date="2020-01-06T04:11:00Z">
              <w:tcPr>
                <w:tcW w:w="0" w:type="auto"/>
                <w:tcBorders>
                  <w:top w:val="nil"/>
                  <w:left w:val="nil"/>
                  <w:bottom w:val="nil"/>
                  <w:right w:val="nil"/>
                </w:tcBorders>
                <w:shd w:val="clear" w:color="auto" w:fill="auto"/>
                <w:noWrap/>
                <w:vAlign w:val="center"/>
                <w:hideMark/>
              </w:tcPr>
            </w:tcPrChange>
          </w:tcPr>
          <w:p w14:paraId="79644AB5" w14:textId="77777777" w:rsidR="00F146C5" w:rsidRPr="00B4125B" w:rsidRDefault="00F146C5" w:rsidP="00F146C5">
            <w:r w:rsidRPr="00B4125B">
              <w:t xml:space="preserve">Limitation of abs_mvd_min2 binarization within 32-bit </w:t>
            </w:r>
          </w:p>
        </w:tc>
        <w:tc>
          <w:tcPr>
            <w:tcW w:w="1320" w:type="dxa"/>
            <w:tcBorders>
              <w:top w:val="nil"/>
              <w:left w:val="nil"/>
              <w:bottom w:val="nil"/>
              <w:right w:val="nil"/>
            </w:tcBorders>
            <w:shd w:val="clear" w:color="auto" w:fill="auto"/>
            <w:noWrap/>
            <w:vAlign w:val="center"/>
            <w:hideMark/>
            <w:tcPrChange w:id="13385" w:author="Gary Sullivan" w:date="2020-01-06T04:11:00Z">
              <w:tcPr>
                <w:tcW w:w="0" w:type="auto"/>
                <w:tcBorders>
                  <w:top w:val="nil"/>
                  <w:left w:val="nil"/>
                  <w:bottom w:val="nil"/>
                  <w:right w:val="nil"/>
                </w:tcBorders>
                <w:shd w:val="clear" w:color="auto" w:fill="auto"/>
                <w:noWrap/>
                <w:vAlign w:val="center"/>
                <w:hideMark/>
              </w:tcPr>
            </w:tcPrChange>
          </w:tcPr>
          <w:p w14:paraId="1792F812" w14:textId="77777777" w:rsidR="00F146C5" w:rsidRPr="00B4125B" w:rsidRDefault="00F146C5" w:rsidP="00F146C5">
            <w:r w:rsidRPr="00B4125B">
              <w:t>JVET-P0090</w:t>
            </w:r>
          </w:p>
        </w:tc>
      </w:tr>
      <w:tr w:rsidR="00F146C5" w:rsidRPr="00B4125B" w14:paraId="0EE80A55" w14:textId="77777777" w:rsidTr="003C438C">
        <w:trPr>
          <w:trHeight w:val="312"/>
          <w:trPrChange w:id="1338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87" w:author="Gary Sullivan" w:date="2020-01-06T04:11:00Z">
              <w:tcPr>
                <w:tcW w:w="0" w:type="auto"/>
                <w:tcBorders>
                  <w:top w:val="nil"/>
                  <w:left w:val="nil"/>
                  <w:bottom w:val="nil"/>
                  <w:right w:val="nil"/>
                </w:tcBorders>
                <w:shd w:val="clear" w:color="auto" w:fill="auto"/>
                <w:noWrap/>
                <w:vAlign w:val="center"/>
                <w:hideMark/>
              </w:tcPr>
            </w:tcPrChange>
          </w:tcPr>
          <w:p w14:paraId="43323D8A" w14:textId="77777777" w:rsidR="00F146C5" w:rsidRPr="00B4125B" w:rsidRDefault="00F146C5" w:rsidP="00F146C5">
            <w:r w:rsidRPr="00B4125B">
              <w:t>Merge</w:t>
            </w:r>
          </w:p>
        </w:tc>
        <w:tc>
          <w:tcPr>
            <w:tcW w:w="1759" w:type="dxa"/>
            <w:tcBorders>
              <w:top w:val="nil"/>
              <w:left w:val="nil"/>
              <w:bottom w:val="nil"/>
              <w:right w:val="nil"/>
            </w:tcBorders>
            <w:shd w:val="clear" w:color="auto" w:fill="auto"/>
            <w:noWrap/>
            <w:vAlign w:val="center"/>
            <w:hideMark/>
            <w:tcPrChange w:id="13388" w:author="Gary Sullivan" w:date="2020-01-06T04:11:00Z">
              <w:tcPr>
                <w:tcW w:w="0" w:type="auto"/>
                <w:tcBorders>
                  <w:top w:val="nil"/>
                  <w:left w:val="nil"/>
                  <w:bottom w:val="nil"/>
                  <w:right w:val="nil"/>
                </w:tcBorders>
                <w:shd w:val="clear" w:color="auto" w:fill="auto"/>
                <w:noWrap/>
                <w:vAlign w:val="center"/>
                <w:hideMark/>
              </w:tcPr>
            </w:tcPrChange>
          </w:tcPr>
          <w:p w14:paraId="796FBCA8" w14:textId="77777777" w:rsidR="00F146C5" w:rsidRPr="00B4125B" w:rsidRDefault="00F146C5" w:rsidP="00F146C5">
            <w:proofErr w:type="spellStart"/>
            <w:r w:rsidRPr="00B4125B">
              <w:t>SbTMVP</w:t>
            </w:r>
            <w:proofErr w:type="spellEnd"/>
          </w:p>
        </w:tc>
        <w:tc>
          <w:tcPr>
            <w:tcW w:w="1434" w:type="dxa"/>
            <w:tcBorders>
              <w:top w:val="nil"/>
              <w:left w:val="nil"/>
              <w:bottom w:val="nil"/>
              <w:right w:val="nil"/>
            </w:tcBorders>
            <w:shd w:val="clear" w:color="auto" w:fill="auto"/>
            <w:noWrap/>
            <w:vAlign w:val="center"/>
            <w:hideMark/>
            <w:tcPrChange w:id="13389" w:author="Gary Sullivan" w:date="2020-01-06T04:11:00Z">
              <w:tcPr>
                <w:tcW w:w="0" w:type="auto"/>
                <w:tcBorders>
                  <w:top w:val="nil"/>
                  <w:left w:val="nil"/>
                  <w:bottom w:val="nil"/>
                  <w:right w:val="nil"/>
                </w:tcBorders>
                <w:shd w:val="clear" w:color="auto" w:fill="auto"/>
                <w:noWrap/>
                <w:vAlign w:val="center"/>
                <w:hideMark/>
              </w:tcPr>
            </w:tcPrChange>
          </w:tcPr>
          <w:p w14:paraId="4EA57DF4"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390" w:author="Gary Sullivan" w:date="2020-01-06T04:11:00Z">
              <w:tcPr>
                <w:tcW w:w="0" w:type="auto"/>
                <w:tcBorders>
                  <w:top w:val="nil"/>
                  <w:left w:val="nil"/>
                  <w:bottom w:val="nil"/>
                  <w:right w:val="nil"/>
                </w:tcBorders>
                <w:shd w:val="clear" w:color="auto" w:fill="auto"/>
                <w:noWrap/>
                <w:vAlign w:val="center"/>
                <w:hideMark/>
              </w:tcPr>
            </w:tcPrChange>
          </w:tcPr>
          <w:p w14:paraId="3DDDDC79" w14:textId="77777777" w:rsidR="00F146C5" w:rsidRPr="00B4125B" w:rsidRDefault="00F146C5" w:rsidP="00F146C5">
            <w:r w:rsidRPr="00B4125B">
              <w:t xml:space="preserve">Align rounding of offset vector for </w:t>
            </w:r>
            <w:proofErr w:type="spellStart"/>
            <w:r w:rsidRPr="00B4125B">
              <w:t>sbTMVP</w:t>
            </w:r>
            <w:proofErr w:type="spellEnd"/>
          </w:p>
        </w:tc>
        <w:tc>
          <w:tcPr>
            <w:tcW w:w="1320" w:type="dxa"/>
            <w:tcBorders>
              <w:top w:val="nil"/>
              <w:left w:val="nil"/>
              <w:bottom w:val="nil"/>
              <w:right w:val="nil"/>
            </w:tcBorders>
            <w:shd w:val="clear" w:color="auto" w:fill="auto"/>
            <w:noWrap/>
            <w:vAlign w:val="center"/>
            <w:hideMark/>
            <w:tcPrChange w:id="13391" w:author="Gary Sullivan" w:date="2020-01-06T04:11:00Z">
              <w:tcPr>
                <w:tcW w:w="0" w:type="auto"/>
                <w:tcBorders>
                  <w:top w:val="nil"/>
                  <w:left w:val="nil"/>
                  <w:bottom w:val="nil"/>
                  <w:right w:val="nil"/>
                </w:tcBorders>
                <w:shd w:val="clear" w:color="auto" w:fill="auto"/>
                <w:noWrap/>
                <w:vAlign w:val="center"/>
                <w:hideMark/>
              </w:tcPr>
            </w:tcPrChange>
          </w:tcPr>
          <w:p w14:paraId="035FD7D7" w14:textId="77777777" w:rsidR="00F146C5" w:rsidRPr="00B4125B" w:rsidRDefault="00F146C5" w:rsidP="00F146C5">
            <w:r w:rsidRPr="00B4125B">
              <w:t>JVET-P0385</w:t>
            </w:r>
          </w:p>
        </w:tc>
      </w:tr>
      <w:tr w:rsidR="00F146C5" w:rsidRPr="00B4125B" w14:paraId="5A9D5476" w14:textId="77777777" w:rsidTr="003C438C">
        <w:trPr>
          <w:trHeight w:val="312"/>
          <w:trPrChange w:id="1339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93" w:author="Gary Sullivan" w:date="2020-01-06T04:11:00Z">
              <w:tcPr>
                <w:tcW w:w="0" w:type="auto"/>
                <w:tcBorders>
                  <w:top w:val="nil"/>
                  <w:left w:val="nil"/>
                  <w:bottom w:val="nil"/>
                  <w:right w:val="nil"/>
                </w:tcBorders>
                <w:shd w:val="clear" w:color="auto" w:fill="auto"/>
                <w:noWrap/>
                <w:vAlign w:val="center"/>
                <w:hideMark/>
              </w:tcPr>
            </w:tcPrChange>
          </w:tcPr>
          <w:p w14:paraId="76E10D55" w14:textId="77777777" w:rsidR="00F146C5" w:rsidRPr="00B4125B" w:rsidRDefault="00F146C5" w:rsidP="00F146C5">
            <w:r w:rsidRPr="00B4125B">
              <w:t>PROF/BDOF</w:t>
            </w:r>
          </w:p>
        </w:tc>
        <w:tc>
          <w:tcPr>
            <w:tcW w:w="1759" w:type="dxa"/>
            <w:tcBorders>
              <w:top w:val="nil"/>
              <w:left w:val="nil"/>
              <w:bottom w:val="nil"/>
              <w:right w:val="nil"/>
            </w:tcBorders>
            <w:shd w:val="clear" w:color="auto" w:fill="auto"/>
            <w:noWrap/>
            <w:vAlign w:val="center"/>
            <w:hideMark/>
            <w:tcPrChange w:id="13394" w:author="Gary Sullivan" w:date="2020-01-06T04:11:00Z">
              <w:tcPr>
                <w:tcW w:w="0" w:type="auto"/>
                <w:tcBorders>
                  <w:top w:val="nil"/>
                  <w:left w:val="nil"/>
                  <w:bottom w:val="nil"/>
                  <w:right w:val="nil"/>
                </w:tcBorders>
                <w:shd w:val="clear" w:color="auto" w:fill="auto"/>
                <w:noWrap/>
                <w:vAlign w:val="center"/>
                <w:hideMark/>
              </w:tcPr>
            </w:tcPrChange>
          </w:tcPr>
          <w:p w14:paraId="32C96765"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395" w:author="Gary Sullivan" w:date="2020-01-06T04:11:00Z">
              <w:tcPr>
                <w:tcW w:w="0" w:type="auto"/>
                <w:tcBorders>
                  <w:top w:val="nil"/>
                  <w:left w:val="nil"/>
                  <w:bottom w:val="nil"/>
                  <w:right w:val="nil"/>
                </w:tcBorders>
                <w:shd w:val="clear" w:color="auto" w:fill="auto"/>
                <w:noWrap/>
                <w:vAlign w:val="center"/>
                <w:hideMark/>
              </w:tcPr>
            </w:tcPrChange>
          </w:tcPr>
          <w:p w14:paraId="73906EB9"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Change w:id="13396" w:author="Gary Sullivan" w:date="2020-01-06T04:11:00Z">
              <w:tcPr>
                <w:tcW w:w="0" w:type="auto"/>
                <w:tcBorders>
                  <w:top w:val="nil"/>
                  <w:left w:val="nil"/>
                  <w:bottom w:val="nil"/>
                  <w:right w:val="nil"/>
                </w:tcBorders>
                <w:shd w:val="clear" w:color="auto" w:fill="auto"/>
                <w:noWrap/>
                <w:vAlign w:val="center"/>
                <w:hideMark/>
              </w:tcPr>
            </w:tcPrChange>
          </w:tcPr>
          <w:p w14:paraId="06F491AB" w14:textId="77777777" w:rsidR="00F146C5" w:rsidRPr="00B4125B" w:rsidRDefault="00F146C5" w:rsidP="00F146C5">
            <w:r w:rsidRPr="00B4125B">
              <w:t xml:space="preserve">1/32-pel precision of PROF motion refinement </w:t>
            </w:r>
          </w:p>
        </w:tc>
        <w:tc>
          <w:tcPr>
            <w:tcW w:w="1320" w:type="dxa"/>
            <w:tcBorders>
              <w:top w:val="nil"/>
              <w:left w:val="nil"/>
              <w:bottom w:val="nil"/>
              <w:right w:val="nil"/>
            </w:tcBorders>
            <w:shd w:val="clear" w:color="auto" w:fill="auto"/>
            <w:noWrap/>
            <w:vAlign w:val="center"/>
            <w:hideMark/>
            <w:tcPrChange w:id="13397" w:author="Gary Sullivan" w:date="2020-01-06T04:11:00Z">
              <w:tcPr>
                <w:tcW w:w="0" w:type="auto"/>
                <w:tcBorders>
                  <w:top w:val="nil"/>
                  <w:left w:val="nil"/>
                  <w:bottom w:val="nil"/>
                  <w:right w:val="nil"/>
                </w:tcBorders>
                <w:shd w:val="clear" w:color="auto" w:fill="auto"/>
                <w:noWrap/>
                <w:vAlign w:val="center"/>
                <w:hideMark/>
              </w:tcPr>
            </w:tcPrChange>
          </w:tcPr>
          <w:p w14:paraId="6F84F44E" w14:textId="77777777" w:rsidR="00F146C5" w:rsidRPr="00B4125B" w:rsidRDefault="00F146C5" w:rsidP="00F146C5">
            <w:r w:rsidRPr="00B4125B">
              <w:t>JVET-P0057</w:t>
            </w:r>
          </w:p>
        </w:tc>
      </w:tr>
      <w:tr w:rsidR="00F146C5" w:rsidRPr="00B4125B" w14:paraId="41909945" w14:textId="77777777" w:rsidTr="003C438C">
        <w:trPr>
          <w:trHeight w:val="312"/>
          <w:trPrChange w:id="1339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399" w:author="Gary Sullivan" w:date="2020-01-06T04:11:00Z">
              <w:tcPr>
                <w:tcW w:w="0" w:type="auto"/>
                <w:tcBorders>
                  <w:top w:val="nil"/>
                  <w:left w:val="nil"/>
                  <w:bottom w:val="nil"/>
                  <w:right w:val="nil"/>
                </w:tcBorders>
                <w:shd w:val="clear" w:color="auto" w:fill="auto"/>
                <w:noWrap/>
                <w:vAlign w:val="center"/>
                <w:hideMark/>
              </w:tcPr>
            </w:tcPrChange>
          </w:tcPr>
          <w:p w14:paraId="60BE2415" w14:textId="77777777" w:rsidR="00F146C5" w:rsidRPr="00B4125B" w:rsidRDefault="00F146C5" w:rsidP="00F146C5">
            <w:r w:rsidRPr="00B4125B">
              <w:t>PROF/BDOF</w:t>
            </w:r>
          </w:p>
        </w:tc>
        <w:tc>
          <w:tcPr>
            <w:tcW w:w="1759" w:type="dxa"/>
            <w:tcBorders>
              <w:top w:val="nil"/>
              <w:left w:val="nil"/>
              <w:bottom w:val="nil"/>
              <w:right w:val="nil"/>
            </w:tcBorders>
            <w:shd w:val="clear" w:color="auto" w:fill="auto"/>
            <w:noWrap/>
            <w:vAlign w:val="center"/>
            <w:hideMark/>
            <w:tcPrChange w:id="13400" w:author="Gary Sullivan" w:date="2020-01-06T04:11:00Z">
              <w:tcPr>
                <w:tcW w:w="0" w:type="auto"/>
                <w:tcBorders>
                  <w:top w:val="nil"/>
                  <w:left w:val="nil"/>
                  <w:bottom w:val="nil"/>
                  <w:right w:val="nil"/>
                </w:tcBorders>
                <w:shd w:val="clear" w:color="auto" w:fill="auto"/>
                <w:noWrap/>
                <w:vAlign w:val="center"/>
                <w:hideMark/>
              </w:tcPr>
            </w:tcPrChange>
          </w:tcPr>
          <w:p w14:paraId="797B251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01" w:author="Gary Sullivan" w:date="2020-01-06T04:11:00Z">
              <w:tcPr>
                <w:tcW w:w="0" w:type="auto"/>
                <w:tcBorders>
                  <w:top w:val="nil"/>
                  <w:left w:val="nil"/>
                  <w:bottom w:val="nil"/>
                  <w:right w:val="nil"/>
                </w:tcBorders>
                <w:shd w:val="clear" w:color="auto" w:fill="auto"/>
                <w:noWrap/>
                <w:vAlign w:val="center"/>
                <w:hideMark/>
              </w:tcPr>
            </w:tcPrChange>
          </w:tcPr>
          <w:p w14:paraId="044A35E1"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402" w:author="Gary Sullivan" w:date="2020-01-06T04:11:00Z">
              <w:tcPr>
                <w:tcW w:w="0" w:type="auto"/>
                <w:tcBorders>
                  <w:top w:val="nil"/>
                  <w:left w:val="nil"/>
                  <w:bottom w:val="nil"/>
                  <w:right w:val="nil"/>
                </w:tcBorders>
                <w:shd w:val="clear" w:color="auto" w:fill="auto"/>
                <w:noWrap/>
                <w:vAlign w:val="center"/>
                <w:hideMark/>
              </w:tcPr>
            </w:tcPrChange>
          </w:tcPr>
          <w:p w14:paraId="2E01A27A" w14:textId="77777777" w:rsidR="00F146C5" w:rsidRPr="00B4125B" w:rsidRDefault="00F146C5" w:rsidP="00F146C5">
            <w:r w:rsidRPr="00B4125B">
              <w:t>Align sample offset calculation of BDOF and PROF</w:t>
            </w:r>
          </w:p>
        </w:tc>
        <w:tc>
          <w:tcPr>
            <w:tcW w:w="1320" w:type="dxa"/>
            <w:tcBorders>
              <w:top w:val="nil"/>
              <w:left w:val="nil"/>
              <w:bottom w:val="nil"/>
              <w:right w:val="nil"/>
            </w:tcBorders>
            <w:shd w:val="clear" w:color="auto" w:fill="auto"/>
            <w:noWrap/>
            <w:vAlign w:val="center"/>
            <w:hideMark/>
            <w:tcPrChange w:id="13403" w:author="Gary Sullivan" w:date="2020-01-06T04:11:00Z">
              <w:tcPr>
                <w:tcW w:w="0" w:type="auto"/>
                <w:tcBorders>
                  <w:top w:val="nil"/>
                  <w:left w:val="nil"/>
                  <w:bottom w:val="nil"/>
                  <w:right w:val="nil"/>
                </w:tcBorders>
                <w:shd w:val="clear" w:color="auto" w:fill="auto"/>
                <w:noWrap/>
                <w:vAlign w:val="center"/>
                <w:hideMark/>
              </w:tcPr>
            </w:tcPrChange>
          </w:tcPr>
          <w:p w14:paraId="0FC2DC78" w14:textId="77777777" w:rsidR="00F146C5" w:rsidRPr="00B4125B" w:rsidRDefault="00F146C5" w:rsidP="00F146C5">
            <w:r w:rsidRPr="00B4125B">
              <w:t>JVET-P0091</w:t>
            </w:r>
          </w:p>
        </w:tc>
      </w:tr>
      <w:tr w:rsidR="00F146C5" w:rsidRPr="00B4125B" w14:paraId="6F5BA92A" w14:textId="77777777" w:rsidTr="003C438C">
        <w:trPr>
          <w:trHeight w:val="312"/>
          <w:trPrChange w:id="1340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05" w:author="Gary Sullivan" w:date="2020-01-06T04:11:00Z">
              <w:tcPr>
                <w:tcW w:w="0" w:type="auto"/>
                <w:tcBorders>
                  <w:top w:val="nil"/>
                  <w:left w:val="nil"/>
                  <w:bottom w:val="nil"/>
                  <w:right w:val="nil"/>
                </w:tcBorders>
                <w:shd w:val="clear" w:color="auto" w:fill="auto"/>
                <w:noWrap/>
                <w:vAlign w:val="center"/>
                <w:hideMark/>
              </w:tcPr>
            </w:tcPrChange>
          </w:tcPr>
          <w:p w14:paraId="6354D650" w14:textId="77777777" w:rsidR="00F146C5" w:rsidRPr="00B4125B" w:rsidRDefault="00F146C5" w:rsidP="00F146C5">
            <w:r w:rsidRPr="00B4125B">
              <w:t>PROF/BDOF</w:t>
            </w:r>
          </w:p>
        </w:tc>
        <w:tc>
          <w:tcPr>
            <w:tcW w:w="1759" w:type="dxa"/>
            <w:tcBorders>
              <w:top w:val="nil"/>
              <w:left w:val="nil"/>
              <w:bottom w:val="nil"/>
              <w:right w:val="nil"/>
            </w:tcBorders>
            <w:shd w:val="clear" w:color="auto" w:fill="auto"/>
            <w:noWrap/>
            <w:vAlign w:val="center"/>
            <w:hideMark/>
            <w:tcPrChange w:id="13406" w:author="Gary Sullivan" w:date="2020-01-06T04:11:00Z">
              <w:tcPr>
                <w:tcW w:w="0" w:type="auto"/>
                <w:tcBorders>
                  <w:top w:val="nil"/>
                  <w:left w:val="nil"/>
                  <w:bottom w:val="nil"/>
                  <w:right w:val="nil"/>
                </w:tcBorders>
                <w:shd w:val="clear" w:color="auto" w:fill="auto"/>
                <w:noWrap/>
                <w:vAlign w:val="center"/>
                <w:hideMark/>
              </w:tcPr>
            </w:tcPrChange>
          </w:tcPr>
          <w:p w14:paraId="48AEAAA1"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07" w:author="Gary Sullivan" w:date="2020-01-06T04:11:00Z">
              <w:tcPr>
                <w:tcW w:w="0" w:type="auto"/>
                <w:tcBorders>
                  <w:top w:val="nil"/>
                  <w:left w:val="nil"/>
                  <w:bottom w:val="nil"/>
                  <w:right w:val="nil"/>
                </w:tcBorders>
                <w:shd w:val="clear" w:color="auto" w:fill="auto"/>
                <w:noWrap/>
                <w:vAlign w:val="center"/>
                <w:hideMark/>
              </w:tcPr>
            </w:tcPrChange>
          </w:tcPr>
          <w:p w14:paraId="6FD4CE15"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408" w:author="Gary Sullivan" w:date="2020-01-06T04:11:00Z">
              <w:tcPr>
                <w:tcW w:w="0" w:type="auto"/>
                <w:tcBorders>
                  <w:top w:val="nil"/>
                  <w:left w:val="nil"/>
                  <w:bottom w:val="nil"/>
                  <w:right w:val="nil"/>
                </w:tcBorders>
                <w:shd w:val="clear" w:color="auto" w:fill="auto"/>
                <w:noWrap/>
                <w:vAlign w:val="center"/>
                <w:hideMark/>
              </w:tcPr>
            </w:tcPrChange>
          </w:tcPr>
          <w:p w14:paraId="51F2F589" w14:textId="77777777" w:rsidR="00F146C5" w:rsidRPr="00B4125B" w:rsidRDefault="00F146C5" w:rsidP="00F146C5">
            <w:r w:rsidRPr="00B4125B">
              <w:t xml:space="preserve">Change clipped range of BDOF and PROF motion refinement to [-31, 31] </w:t>
            </w:r>
          </w:p>
        </w:tc>
        <w:tc>
          <w:tcPr>
            <w:tcW w:w="1320" w:type="dxa"/>
            <w:tcBorders>
              <w:top w:val="nil"/>
              <w:left w:val="nil"/>
              <w:bottom w:val="nil"/>
              <w:right w:val="nil"/>
            </w:tcBorders>
            <w:shd w:val="clear" w:color="auto" w:fill="auto"/>
            <w:noWrap/>
            <w:vAlign w:val="center"/>
            <w:hideMark/>
            <w:tcPrChange w:id="13409" w:author="Gary Sullivan" w:date="2020-01-06T04:11:00Z">
              <w:tcPr>
                <w:tcW w:w="0" w:type="auto"/>
                <w:tcBorders>
                  <w:top w:val="nil"/>
                  <w:left w:val="nil"/>
                  <w:bottom w:val="nil"/>
                  <w:right w:val="nil"/>
                </w:tcBorders>
                <w:shd w:val="clear" w:color="auto" w:fill="auto"/>
                <w:noWrap/>
                <w:vAlign w:val="center"/>
                <w:hideMark/>
              </w:tcPr>
            </w:tcPrChange>
          </w:tcPr>
          <w:p w14:paraId="70C276FD" w14:textId="77777777" w:rsidR="00F146C5" w:rsidRPr="00B4125B" w:rsidRDefault="00F146C5" w:rsidP="00F146C5">
            <w:r w:rsidRPr="00B4125B">
              <w:t>JVET-P0491</w:t>
            </w:r>
          </w:p>
        </w:tc>
      </w:tr>
      <w:tr w:rsidR="00F146C5" w:rsidRPr="00B4125B" w14:paraId="14F25441" w14:textId="77777777" w:rsidTr="003C438C">
        <w:trPr>
          <w:trHeight w:val="312"/>
          <w:trPrChange w:id="1341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11" w:author="Gary Sullivan" w:date="2020-01-06T04:11:00Z">
              <w:tcPr>
                <w:tcW w:w="0" w:type="auto"/>
                <w:tcBorders>
                  <w:top w:val="nil"/>
                  <w:left w:val="nil"/>
                  <w:bottom w:val="nil"/>
                  <w:right w:val="nil"/>
                </w:tcBorders>
                <w:shd w:val="clear" w:color="auto" w:fill="auto"/>
                <w:noWrap/>
                <w:vAlign w:val="center"/>
                <w:hideMark/>
              </w:tcPr>
            </w:tcPrChange>
          </w:tcPr>
          <w:p w14:paraId="2A75A7C5" w14:textId="77777777" w:rsidR="00F146C5" w:rsidRPr="00B4125B" w:rsidRDefault="00F146C5" w:rsidP="00F146C5">
            <w:r w:rsidRPr="00B4125B">
              <w:t>PROF</w:t>
            </w:r>
          </w:p>
        </w:tc>
        <w:tc>
          <w:tcPr>
            <w:tcW w:w="1759" w:type="dxa"/>
            <w:tcBorders>
              <w:top w:val="nil"/>
              <w:left w:val="nil"/>
              <w:bottom w:val="nil"/>
              <w:right w:val="nil"/>
            </w:tcBorders>
            <w:shd w:val="clear" w:color="auto" w:fill="auto"/>
            <w:noWrap/>
            <w:vAlign w:val="center"/>
            <w:hideMark/>
            <w:tcPrChange w:id="13412" w:author="Gary Sullivan" w:date="2020-01-06T04:11:00Z">
              <w:tcPr>
                <w:tcW w:w="0" w:type="auto"/>
                <w:tcBorders>
                  <w:top w:val="nil"/>
                  <w:left w:val="nil"/>
                  <w:bottom w:val="nil"/>
                  <w:right w:val="nil"/>
                </w:tcBorders>
                <w:shd w:val="clear" w:color="auto" w:fill="auto"/>
                <w:noWrap/>
                <w:vAlign w:val="center"/>
                <w:hideMark/>
              </w:tcPr>
            </w:tcPrChange>
          </w:tcPr>
          <w:p w14:paraId="7EB1FF9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13" w:author="Gary Sullivan" w:date="2020-01-06T04:11:00Z">
              <w:tcPr>
                <w:tcW w:w="0" w:type="auto"/>
                <w:tcBorders>
                  <w:top w:val="nil"/>
                  <w:left w:val="nil"/>
                  <w:bottom w:val="nil"/>
                  <w:right w:val="nil"/>
                </w:tcBorders>
                <w:shd w:val="clear" w:color="auto" w:fill="auto"/>
                <w:noWrap/>
                <w:vAlign w:val="center"/>
                <w:hideMark/>
              </w:tcPr>
            </w:tcPrChange>
          </w:tcPr>
          <w:p w14:paraId="0DA81C14"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414" w:author="Gary Sullivan" w:date="2020-01-06T04:11:00Z">
              <w:tcPr>
                <w:tcW w:w="0" w:type="auto"/>
                <w:tcBorders>
                  <w:top w:val="nil"/>
                  <w:left w:val="nil"/>
                  <w:bottom w:val="nil"/>
                  <w:right w:val="nil"/>
                </w:tcBorders>
                <w:shd w:val="clear" w:color="auto" w:fill="auto"/>
                <w:noWrap/>
                <w:vAlign w:val="center"/>
                <w:hideMark/>
              </w:tcPr>
            </w:tcPrChange>
          </w:tcPr>
          <w:p w14:paraId="0549F06E" w14:textId="77777777" w:rsidR="00F146C5" w:rsidRPr="00B4125B" w:rsidRDefault="00F146C5" w:rsidP="00F146C5">
            <w:r w:rsidRPr="00B4125B">
              <w:t>Clip the PROF sample offset to 14-bit</w:t>
            </w:r>
          </w:p>
        </w:tc>
        <w:tc>
          <w:tcPr>
            <w:tcW w:w="1320" w:type="dxa"/>
            <w:tcBorders>
              <w:top w:val="nil"/>
              <w:left w:val="nil"/>
              <w:bottom w:val="nil"/>
              <w:right w:val="nil"/>
            </w:tcBorders>
            <w:shd w:val="clear" w:color="auto" w:fill="auto"/>
            <w:noWrap/>
            <w:vAlign w:val="center"/>
            <w:hideMark/>
            <w:tcPrChange w:id="13415" w:author="Gary Sullivan" w:date="2020-01-06T04:11:00Z">
              <w:tcPr>
                <w:tcW w:w="0" w:type="auto"/>
                <w:tcBorders>
                  <w:top w:val="nil"/>
                  <w:left w:val="nil"/>
                  <w:bottom w:val="nil"/>
                  <w:right w:val="nil"/>
                </w:tcBorders>
                <w:shd w:val="clear" w:color="auto" w:fill="auto"/>
                <w:noWrap/>
                <w:vAlign w:val="center"/>
                <w:hideMark/>
              </w:tcPr>
            </w:tcPrChange>
          </w:tcPr>
          <w:p w14:paraId="0099522E" w14:textId="77777777" w:rsidR="00F146C5" w:rsidRPr="00B4125B" w:rsidRDefault="00F146C5" w:rsidP="00F146C5">
            <w:r w:rsidRPr="00B4125B">
              <w:t>JVET-P0154</w:t>
            </w:r>
          </w:p>
        </w:tc>
      </w:tr>
      <w:tr w:rsidR="00F146C5" w:rsidRPr="00B4125B" w14:paraId="3F6FF07A" w14:textId="77777777" w:rsidTr="003C438C">
        <w:trPr>
          <w:trHeight w:val="312"/>
          <w:trPrChange w:id="1341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17" w:author="Gary Sullivan" w:date="2020-01-06T04:11:00Z">
              <w:tcPr>
                <w:tcW w:w="0" w:type="auto"/>
                <w:tcBorders>
                  <w:top w:val="nil"/>
                  <w:left w:val="nil"/>
                  <w:bottom w:val="nil"/>
                  <w:right w:val="nil"/>
                </w:tcBorders>
                <w:shd w:val="clear" w:color="auto" w:fill="auto"/>
                <w:noWrap/>
                <w:vAlign w:val="center"/>
                <w:hideMark/>
              </w:tcPr>
            </w:tcPrChange>
          </w:tcPr>
          <w:p w14:paraId="2F96F52B" w14:textId="77777777" w:rsidR="00F146C5" w:rsidRPr="00B4125B" w:rsidRDefault="00F146C5" w:rsidP="00F146C5">
            <w:r w:rsidRPr="00B4125B">
              <w:t>BDOF</w:t>
            </w:r>
          </w:p>
        </w:tc>
        <w:tc>
          <w:tcPr>
            <w:tcW w:w="1759" w:type="dxa"/>
            <w:tcBorders>
              <w:top w:val="nil"/>
              <w:left w:val="nil"/>
              <w:bottom w:val="nil"/>
              <w:right w:val="nil"/>
            </w:tcBorders>
            <w:shd w:val="clear" w:color="auto" w:fill="auto"/>
            <w:noWrap/>
            <w:vAlign w:val="center"/>
            <w:hideMark/>
            <w:tcPrChange w:id="13418" w:author="Gary Sullivan" w:date="2020-01-06T04:11:00Z">
              <w:tcPr>
                <w:tcW w:w="0" w:type="auto"/>
                <w:tcBorders>
                  <w:top w:val="nil"/>
                  <w:left w:val="nil"/>
                  <w:bottom w:val="nil"/>
                  <w:right w:val="nil"/>
                </w:tcBorders>
                <w:shd w:val="clear" w:color="auto" w:fill="auto"/>
                <w:noWrap/>
                <w:vAlign w:val="center"/>
                <w:hideMark/>
              </w:tcPr>
            </w:tcPrChange>
          </w:tcPr>
          <w:p w14:paraId="4D48306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19" w:author="Gary Sullivan" w:date="2020-01-06T04:11:00Z">
              <w:tcPr>
                <w:tcW w:w="0" w:type="auto"/>
                <w:tcBorders>
                  <w:top w:val="nil"/>
                  <w:left w:val="nil"/>
                  <w:bottom w:val="nil"/>
                  <w:right w:val="nil"/>
                </w:tcBorders>
                <w:shd w:val="clear" w:color="auto" w:fill="auto"/>
                <w:noWrap/>
                <w:vAlign w:val="center"/>
                <w:hideMark/>
              </w:tcPr>
            </w:tcPrChange>
          </w:tcPr>
          <w:p w14:paraId="65759CF8"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420" w:author="Gary Sullivan" w:date="2020-01-06T04:11:00Z">
              <w:tcPr>
                <w:tcW w:w="0" w:type="auto"/>
                <w:tcBorders>
                  <w:top w:val="nil"/>
                  <w:left w:val="nil"/>
                  <w:bottom w:val="nil"/>
                  <w:right w:val="nil"/>
                </w:tcBorders>
                <w:shd w:val="clear" w:color="auto" w:fill="auto"/>
                <w:noWrap/>
                <w:vAlign w:val="center"/>
                <w:hideMark/>
              </w:tcPr>
            </w:tcPrChange>
          </w:tcPr>
          <w:p w14:paraId="6C13CB6E" w14:textId="77777777" w:rsidR="00F146C5" w:rsidRPr="00B4125B" w:rsidRDefault="00F146C5" w:rsidP="00F146C5">
            <w:r w:rsidRPr="00B4125B">
              <w:t>BDOF and PROF parameter derivation</w:t>
            </w:r>
          </w:p>
        </w:tc>
        <w:tc>
          <w:tcPr>
            <w:tcW w:w="1320" w:type="dxa"/>
            <w:tcBorders>
              <w:top w:val="nil"/>
              <w:left w:val="nil"/>
              <w:bottom w:val="nil"/>
              <w:right w:val="nil"/>
            </w:tcBorders>
            <w:shd w:val="clear" w:color="auto" w:fill="auto"/>
            <w:noWrap/>
            <w:vAlign w:val="center"/>
            <w:hideMark/>
            <w:tcPrChange w:id="13421" w:author="Gary Sullivan" w:date="2020-01-06T04:11:00Z">
              <w:tcPr>
                <w:tcW w:w="0" w:type="auto"/>
                <w:tcBorders>
                  <w:top w:val="nil"/>
                  <w:left w:val="nil"/>
                  <w:bottom w:val="nil"/>
                  <w:right w:val="nil"/>
                </w:tcBorders>
                <w:shd w:val="clear" w:color="auto" w:fill="auto"/>
                <w:noWrap/>
                <w:vAlign w:val="center"/>
                <w:hideMark/>
              </w:tcPr>
            </w:tcPrChange>
          </w:tcPr>
          <w:p w14:paraId="4E702608" w14:textId="77777777" w:rsidR="00F146C5" w:rsidRPr="00B4125B" w:rsidRDefault="00F146C5" w:rsidP="00F146C5">
            <w:r w:rsidRPr="00B4125B">
              <w:t>JVET-P0653</w:t>
            </w:r>
          </w:p>
        </w:tc>
      </w:tr>
      <w:tr w:rsidR="00F146C5" w:rsidRPr="00B4125B" w14:paraId="063A2191" w14:textId="77777777" w:rsidTr="003C438C">
        <w:trPr>
          <w:trHeight w:val="312"/>
          <w:trPrChange w:id="1342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23" w:author="Gary Sullivan" w:date="2020-01-06T04:11:00Z">
              <w:tcPr>
                <w:tcW w:w="0" w:type="auto"/>
                <w:tcBorders>
                  <w:top w:val="nil"/>
                  <w:left w:val="nil"/>
                  <w:bottom w:val="nil"/>
                  <w:right w:val="nil"/>
                </w:tcBorders>
                <w:shd w:val="clear" w:color="auto" w:fill="auto"/>
                <w:noWrap/>
                <w:vAlign w:val="center"/>
                <w:hideMark/>
              </w:tcPr>
            </w:tcPrChange>
          </w:tcPr>
          <w:p w14:paraId="44693D8E" w14:textId="77777777" w:rsidR="00F146C5" w:rsidRPr="00B4125B" w:rsidRDefault="00F146C5" w:rsidP="00F146C5">
            <w:r w:rsidRPr="00B4125B">
              <w:t>BDOF</w:t>
            </w:r>
          </w:p>
        </w:tc>
        <w:tc>
          <w:tcPr>
            <w:tcW w:w="1759" w:type="dxa"/>
            <w:tcBorders>
              <w:top w:val="nil"/>
              <w:left w:val="nil"/>
              <w:bottom w:val="nil"/>
              <w:right w:val="nil"/>
            </w:tcBorders>
            <w:shd w:val="clear" w:color="auto" w:fill="auto"/>
            <w:noWrap/>
            <w:vAlign w:val="center"/>
            <w:hideMark/>
            <w:tcPrChange w:id="13424" w:author="Gary Sullivan" w:date="2020-01-06T04:11:00Z">
              <w:tcPr>
                <w:tcW w:w="0" w:type="auto"/>
                <w:tcBorders>
                  <w:top w:val="nil"/>
                  <w:left w:val="nil"/>
                  <w:bottom w:val="nil"/>
                  <w:right w:val="nil"/>
                </w:tcBorders>
                <w:shd w:val="clear" w:color="auto" w:fill="auto"/>
                <w:noWrap/>
                <w:vAlign w:val="center"/>
                <w:hideMark/>
              </w:tcPr>
            </w:tcPrChange>
          </w:tcPr>
          <w:p w14:paraId="146B442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25" w:author="Gary Sullivan" w:date="2020-01-06T04:11:00Z">
              <w:tcPr>
                <w:tcW w:w="0" w:type="auto"/>
                <w:tcBorders>
                  <w:top w:val="nil"/>
                  <w:left w:val="nil"/>
                  <w:bottom w:val="nil"/>
                  <w:right w:val="nil"/>
                </w:tcBorders>
                <w:shd w:val="clear" w:color="auto" w:fill="auto"/>
                <w:noWrap/>
                <w:vAlign w:val="center"/>
                <w:hideMark/>
              </w:tcPr>
            </w:tcPrChange>
          </w:tcPr>
          <w:p w14:paraId="72219421"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426" w:author="Gary Sullivan" w:date="2020-01-06T04:11:00Z">
              <w:tcPr>
                <w:tcW w:w="0" w:type="auto"/>
                <w:tcBorders>
                  <w:top w:val="nil"/>
                  <w:left w:val="nil"/>
                  <w:bottom w:val="nil"/>
                  <w:right w:val="nil"/>
                </w:tcBorders>
                <w:shd w:val="clear" w:color="auto" w:fill="auto"/>
                <w:noWrap/>
                <w:vAlign w:val="center"/>
                <w:hideMark/>
              </w:tcPr>
            </w:tcPrChange>
          </w:tcPr>
          <w:p w14:paraId="0D3CB6A5" w14:textId="77777777" w:rsidR="00F146C5" w:rsidRPr="00B4125B" w:rsidRDefault="00F146C5" w:rsidP="00F146C5">
            <w:r w:rsidRPr="00B4125B">
              <w:t>On SAD threshold for BDOF early termination</w:t>
            </w:r>
          </w:p>
        </w:tc>
        <w:tc>
          <w:tcPr>
            <w:tcW w:w="1320" w:type="dxa"/>
            <w:tcBorders>
              <w:top w:val="nil"/>
              <w:left w:val="nil"/>
              <w:bottom w:val="nil"/>
              <w:right w:val="nil"/>
            </w:tcBorders>
            <w:shd w:val="clear" w:color="auto" w:fill="auto"/>
            <w:noWrap/>
            <w:vAlign w:val="center"/>
            <w:hideMark/>
            <w:tcPrChange w:id="13427" w:author="Gary Sullivan" w:date="2020-01-06T04:11:00Z">
              <w:tcPr>
                <w:tcW w:w="0" w:type="auto"/>
                <w:tcBorders>
                  <w:top w:val="nil"/>
                  <w:left w:val="nil"/>
                  <w:bottom w:val="nil"/>
                  <w:right w:val="nil"/>
                </w:tcBorders>
                <w:shd w:val="clear" w:color="auto" w:fill="auto"/>
                <w:noWrap/>
                <w:vAlign w:val="center"/>
                <w:hideMark/>
              </w:tcPr>
            </w:tcPrChange>
          </w:tcPr>
          <w:p w14:paraId="6D3786C5" w14:textId="77777777" w:rsidR="00F146C5" w:rsidRPr="00B4125B" w:rsidRDefault="00F146C5" w:rsidP="00F146C5">
            <w:r w:rsidRPr="00B4125B">
              <w:t>JVET-P0519</w:t>
            </w:r>
          </w:p>
        </w:tc>
      </w:tr>
      <w:tr w:rsidR="00F146C5" w:rsidRPr="00B4125B" w14:paraId="1317CB40" w14:textId="77777777" w:rsidTr="003C438C">
        <w:trPr>
          <w:trHeight w:val="312"/>
          <w:trPrChange w:id="1342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29" w:author="Gary Sullivan" w:date="2020-01-06T04:11:00Z">
              <w:tcPr>
                <w:tcW w:w="0" w:type="auto"/>
                <w:tcBorders>
                  <w:top w:val="nil"/>
                  <w:left w:val="nil"/>
                  <w:bottom w:val="nil"/>
                  <w:right w:val="nil"/>
                </w:tcBorders>
                <w:shd w:val="clear" w:color="auto" w:fill="auto"/>
                <w:noWrap/>
                <w:vAlign w:val="center"/>
                <w:hideMark/>
              </w:tcPr>
            </w:tcPrChange>
          </w:tcPr>
          <w:p w14:paraId="7F265DA9" w14:textId="77777777" w:rsidR="00F146C5" w:rsidRPr="00B4125B" w:rsidRDefault="00F146C5" w:rsidP="00F146C5">
            <w:r w:rsidRPr="00B4125B">
              <w:t>BDOF/DMVR</w:t>
            </w:r>
          </w:p>
        </w:tc>
        <w:tc>
          <w:tcPr>
            <w:tcW w:w="1759" w:type="dxa"/>
            <w:tcBorders>
              <w:top w:val="nil"/>
              <w:left w:val="nil"/>
              <w:bottom w:val="nil"/>
              <w:right w:val="nil"/>
            </w:tcBorders>
            <w:shd w:val="clear" w:color="auto" w:fill="auto"/>
            <w:noWrap/>
            <w:vAlign w:val="center"/>
            <w:hideMark/>
            <w:tcPrChange w:id="13430" w:author="Gary Sullivan" w:date="2020-01-06T04:11:00Z">
              <w:tcPr>
                <w:tcW w:w="0" w:type="auto"/>
                <w:tcBorders>
                  <w:top w:val="nil"/>
                  <w:left w:val="nil"/>
                  <w:bottom w:val="nil"/>
                  <w:right w:val="nil"/>
                </w:tcBorders>
                <w:shd w:val="clear" w:color="auto" w:fill="auto"/>
                <w:noWrap/>
                <w:vAlign w:val="center"/>
                <w:hideMark/>
              </w:tcPr>
            </w:tcPrChange>
          </w:tcPr>
          <w:p w14:paraId="7DE4201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31" w:author="Gary Sullivan" w:date="2020-01-06T04:11:00Z">
              <w:tcPr>
                <w:tcW w:w="0" w:type="auto"/>
                <w:tcBorders>
                  <w:top w:val="nil"/>
                  <w:left w:val="nil"/>
                  <w:bottom w:val="nil"/>
                  <w:right w:val="nil"/>
                </w:tcBorders>
                <w:shd w:val="clear" w:color="auto" w:fill="auto"/>
                <w:noWrap/>
                <w:vAlign w:val="center"/>
                <w:hideMark/>
              </w:tcPr>
            </w:tcPrChange>
          </w:tcPr>
          <w:p w14:paraId="33B10554"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432" w:author="Gary Sullivan" w:date="2020-01-06T04:11:00Z">
              <w:tcPr>
                <w:tcW w:w="0" w:type="auto"/>
                <w:tcBorders>
                  <w:top w:val="nil"/>
                  <w:left w:val="nil"/>
                  <w:bottom w:val="nil"/>
                  <w:right w:val="nil"/>
                </w:tcBorders>
                <w:shd w:val="clear" w:color="auto" w:fill="auto"/>
                <w:noWrap/>
                <w:vAlign w:val="center"/>
                <w:hideMark/>
              </w:tcPr>
            </w:tcPrChange>
          </w:tcPr>
          <w:p w14:paraId="292626AF" w14:textId="77777777" w:rsidR="00F146C5" w:rsidRPr="00B4125B" w:rsidRDefault="00F146C5" w:rsidP="00F146C5">
            <w:r w:rsidRPr="00B4125B">
              <w:t>Reference picture conditions in DMVR and BDOF</w:t>
            </w:r>
          </w:p>
        </w:tc>
        <w:tc>
          <w:tcPr>
            <w:tcW w:w="1320" w:type="dxa"/>
            <w:tcBorders>
              <w:top w:val="nil"/>
              <w:left w:val="nil"/>
              <w:bottom w:val="nil"/>
              <w:right w:val="nil"/>
            </w:tcBorders>
            <w:shd w:val="clear" w:color="auto" w:fill="auto"/>
            <w:noWrap/>
            <w:vAlign w:val="center"/>
            <w:hideMark/>
            <w:tcPrChange w:id="13433" w:author="Gary Sullivan" w:date="2020-01-06T04:11:00Z">
              <w:tcPr>
                <w:tcW w:w="0" w:type="auto"/>
                <w:tcBorders>
                  <w:top w:val="nil"/>
                  <w:left w:val="nil"/>
                  <w:bottom w:val="nil"/>
                  <w:right w:val="nil"/>
                </w:tcBorders>
                <w:shd w:val="clear" w:color="auto" w:fill="auto"/>
                <w:noWrap/>
                <w:vAlign w:val="center"/>
                <w:hideMark/>
              </w:tcPr>
            </w:tcPrChange>
          </w:tcPr>
          <w:p w14:paraId="37A6BFC5" w14:textId="77777777" w:rsidR="00F146C5" w:rsidRPr="00B4125B" w:rsidRDefault="00F146C5" w:rsidP="00F146C5">
            <w:r w:rsidRPr="00B4125B">
              <w:t>JVET-P1023</w:t>
            </w:r>
          </w:p>
        </w:tc>
      </w:tr>
      <w:tr w:rsidR="00F146C5" w:rsidRPr="00B4125B" w14:paraId="72B216A0" w14:textId="77777777" w:rsidTr="003C438C">
        <w:trPr>
          <w:trHeight w:val="312"/>
          <w:trPrChange w:id="1343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35" w:author="Gary Sullivan" w:date="2020-01-06T04:11:00Z">
              <w:tcPr>
                <w:tcW w:w="0" w:type="auto"/>
                <w:tcBorders>
                  <w:top w:val="nil"/>
                  <w:left w:val="nil"/>
                  <w:bottom w:val="nil"/>
                  <w:right w:val="nil"/>
                </w:tcBorders>
                <w:shd w:val="clear" w:color="auto" w:fill="auto"/>
                <w:noWrap/>
                <w:vAlign w:val="center"/>
                <w:hideMark/>
              </w:tcPr>
            </w:tcPrChange>
          </w:tcPr>
          <w:p w14:paraId="12DD1232" w14:textId="77777777" w:rsidR="00F146C5" w:rsidRPr="00B4125B" w:rsidRDefault="00F146C5" w:rsidP="00F146C5">
            <w:r w:rsidRPr="00B4125B">
              <w:t>PROF/BDOF/DMVR</w:t>
            </w:r>
          </w:p>
        </w:tc>
        <w:tc>
          <w:tcPr>
            <w:tcW w:w="1759" w:type="dxa"/>
            <w:tcBorders>
              <w:top w:val="nil"/>
              <w:left w:val="nil"/>
              <w:bottom w:val="nil"/>
              <w:right w:val="nil"/>
            </w:tcBorders>
            <w:shd w:val="clear" w:color="auto" w:fill="auto"/>
            <w:noWrap/>
            <w:vAlign w:val="center"/>
            <w:hideMark/>
            <w:tcPrChange w:id="13436" w:author="Gary Sullivan" w:date="2020-01-06T04:11:00Z">
              <w:tcPr>
                <w:tcW w:w="0" w:type="auto"/>
                <w:tcBorders>
                  <w:top w:val="nil"/>
                  <w:left w:val="nil"/>
                  <w:bottom w:val="nil"/>
                  <w:right w:val="nil"/>
                </w:tcBorders>
                <w:shd w:val="clear" w:color="auto" w:fill="auto"/>
                <w:noWrap/>
                <w:vAlign w:val="center"/>
                <w:hideMark/>
              </w:tcPr>
            </w:tcPrChange>
          </w:tcPr>
          <w:p w14:paraId="460FC7A1"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37" w:author="Gary Sullivan" w:date="2020-01-06T04:11:00Z">
              <w:tcPr>
                <w:tcW w:w="0" w:type="auto"/>
                <w:tcBorders>
                  <w:top w:val="nil"/>
                  <w:left w:val="nil"/>
                  <w:bottom w:val="nil"/>
                  <w:right w:val="nil"/>
                </w:tcBorders>
                <w:shd w:val="clear" w:color="auto" w:fill="auto"/>
                <w:noWrap/>
                <w:vAlign w:val="center"/>
                <w:hideMark/>
              </w:tcPr>
            </w:tcPrChange>
          </w:tcPr>
          <w:p w14:paraId="666A3F8E"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438" w:author="Gary Sullivan" w:date="2020-01-06T04:11:00Z">
              <w:tcPr>
                <w:tcW w:w="0" w:type="auto"/>
                <w:tcBorders>
                  <w:top w:val="nil"/>
                  <w:left w:val="nil"/>
                  <w:bottom w:val="nil"/>
                  <w:right w:val="nil"/>
                </w:tcBorders>
                <w:shd w:val="clear" w:color="auto" w:fill="auto"/>
                <w:noWrap/>
                <w:vAlign w:val="center"/>
                <w:hideMark/>
              </w:tcPr>
            </w:tcPrChange>
          </w:tcPr>
          <w:p w14:paraId="15152326" w14:textId="77777777" w:rsidR="00F146C5" w:rsidRPr="00B4125B" w:rsidRDefault="00F146C5" w:rsidP="00F146C5">
            <w:r w:rsidRPr="00B4125B">
              <w:t>High-level flags</w:t>
            </w:r>
          </w:p>
        </w:tc>
        <w:tc>
          <w:tcPr>
            <w:tcW w:w="1320" w:type="dxa"/>
            <w:tcBorders>
              <w:top w:val="nil"/>
              <w:left w:val="nil"/>
              <w:bottom w:val="nil"/>
              <w:right w:val="nil"/>
            </w:tcBorders>
            <w:shd w:val="clear" w:color="auto" w:fill="auto"/>
            <w:noWrap/>
            <w:vAlign w:val="center"/>
            <w:hideMark/>
            <w:tcPrChange w:id="13439" w:author="Gary Sullivan" w:date="2020-01-06T04:11:00Z">
              <w:tcPr>
                <w:tcW w:w="0" w:type="auto"/>
                <w:tcBorders>
                  <w:top w:val="nil"/>
                  <w:left w:val="nil"/>
                  <w:bottom w:val="nil"/>
                  <w:right w:val="nil"/>
                </w:tcBorders>
                <w:shd w:val="clear" w:color="auto" w:fill="auto"/>
                <w:noWrap/>
                <w:vAlign w:val="center"/>
                <w:hideMark/>
              </w:tcPr>
            </w:tcPrChange>
          </w:tcPr>
          <w:p w14:paraId="66F2263E" w14:textId="77777777" w:rsidR="00F146C5" w:rsidRPr="00B4125B" w:rsidRDefault="00F146C5" w:rsidP="00F146C5">
            <w:r w:rsidRPr="00B4125B">
              <w:t>JVET-P0314</w:t>
            </w:r>
          </w:p>
        </w:tc>
      </w:tr>
      <w:tr w:rsidR="00F146C5" w:rsidRPr="00B4125B" w14:paraId="3AF01CC5" w14:textId="77777777" w:rsidTr="003C438C">
        <w:trPr>
          <w:trHeight w:val="312"/>
          <w:trPrChange w:id="1344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41" w:author="Gary Sullivan" w:date="2020-01-06T04:11:00Z">
              <w:tcPr>
                <w:tcW w:w="0" w:type="auto"/>
                <w:tcBorders>
                  <w:top w:val="nil"/>
                  <w:left w:val="nil"/>
                  <w:bottom w:val="nil"/>
                  <w:right w:val="nil"/>
                </w:tcBorders>
                <w:shd w:val="clear" w:color="auto" w:fill="auto"/>
                <w:noWrap/>
                <w:vAlign w:val="center"/>
                <w:hideMark/>
              </w:tcPr>
            </w:tcPrChange>
          </w:tcPr>
          <w:p w14:paraId="351AECDD" w14:textId="77777777" w:rsidR="00F146C5" w:rsidRPr="00B4125B" w:rsidRDefault="00F146C5" w:rsidP="00F146C5">
            <w:r w:rsidRPr="00B4125B">
              <w:t>TPM</w:t>
            </w:r>
          </w:p>
        </w:tc>
        <w:tc>
          <w:tcPr>
            <w:tcW w:w="1759" w:type="dxa"/>
            <w:tcBorders>
              <w:top w:val="nil"/>
              <w:left w:val="nil"/>
              <w:bottom w:val="nil"/>
              <w:right w:val="nil"/>
            </w:tcBorders>
            <w:shd w:val="clear" w:color="auto" w:fill="auto"/>
            <w:noWrap/>
            <w:vAlign w:val="center"/>
            <w:hideMark/>
            <w:tcPrChange w:id="13442" w:author="Gary Sullivan" w:date="2020-01-06T04:11:00Z">
              <w:tcPr>
                <w:tcW w:w="0" w:type="auto"/>
                <w:tcBorders>
                  <w:top w:val="nil"/>
                  <w:left w:val="nil"/>
                  <w:bottom w:val="nil"/>
                  <w:right w:val="nil"/>
                </w:tcBorders>
                <w:shd w:val="clear" w:color="auto" w:fill="auto"/>
                <w:noWrap/>
                <w:vAlign w:val="center"/>
                <w:hideMark/>
              </w:tcPr>
            </w:tcPrChange>
          </w:tcPr>
          <w:p w14:paraId="64FDB41F"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43" w:author="Gary Sullivan" w:date="2020-01-06T04:11:00Z">
              <w:tcPr>
                <w:tcW w:w="0" w:type="auto"/>
                <w:tcBorders>
                  <w:top w:val="nil"/>
                  <w:left w:val="nil"/>
                  <w:bottom w:val="nil"/>
                  <w:right w:val="nil"/>
                </w:tcBorders>
                <w:shd w:val="clear" w:color="auto" w:fill="auto"/>
                <w:noWrap/>
                <w:vAlign w:val="center"/>
                <w:hideMark/>
              </w:tcPr>
            </w:tcPrChange>
          </w:tcPr>
          <w:p w14:paraId="73F4014B"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444" w:author="Gary Sullivan" w:date="2020-01-06T04:11:00Z">
              <w:tcPr>
                <w:tcW w:w="0" w:type="auto"/>
                <w:tcBorders>
                  <w:top w:val="nil"/>
                  <w:left w:val="nil"/>
                  <w:bottom w:val="nil"/>
                  <w:right w:val="nil"/>
                </w:tcBorders>
                <w:shd w:val="clear" w:color="auto" w:fill="auto"/>
                <w:noWrap/>
                <w:vAlign w:val="center"/>
                <w:hideMark/>
              </w:tcPr>
            </w:tcPrChange>
          </w:tcPr>
          <w:p w14:paraId="72E299FF" w14:textId="77777777" w:rsidR="00F146C5" w:rsidRPr="00B4125B" w:rsidRDefault="00F146C5" w:rsidP="00F146C5">
            <w:r w:rsidRPr="00B4125B">
              <w:t xml:space="preserve">Chroma format </w:t>
            </w:r>
            <w:proofErr w:type="spellStart"/>
            <w:r w:rsidRPr="00B4125B">
              <w:t>dependend</w:t>
            </w:r>
            <w:proofErr w:type="spellEnd"/>
            <w:r w:rsidRPr="00B4125B">
              <w:t xml:space="preserve"> TPM blending matrix </w:t>
            </w:r>
          </w:p>
        </w:tc>
        <w:tc>
          <w:tcPr>
            <w:tcW w:w="1320" w:type="dxa"/>
            <w:tcBorders>
              <w:top w:val="nil"/>
              <w:left w:val="nil"/>
              <w:bottom w:val="nil"/>
              <w:right w:val="nil"/>
            </w:tcBorders>
            <w:shd w:val="clear" w:color="auto" w:fill="auto"/>
            <w:noWrap/>
            <w:vAlign w:val="center"/>
            <w:hideMark/>
            <w:tcPrChange w:id="13445" w:author="Gary Sullivan" w:date="2020-01-06T04:11:00Z">
              <w:tcPr>
                <w:tcW w:w="0" w:type="auto"/>
                <w:tcBorders>
                  <w:top w:val="nil"/>
                  <w:left w:val="nil"/>
                  <w:bottom w:val="nil"/>
                  <w:right w:val="nil"/>
                </w:tcBorders>
                <w:shd w:val="clear" w:color="auto" w:fill="auto"/>
                <w:noWrap/>
                <w:vAlign w:val="center"/>
                <w:hideMark/>
              </w:tcPr>
            </w:tcPrChange>
          </w:tcPr>
          <w:p w14:paraId="7A3AC04C" w14:textId="77777777" w:rsidR="00F146C5" w:rsidRPr="00B4125B" w:rsidRDefault="00F146C5" w:rsidP="00F146C5">
            <w:r w:rsidRPr="00B4125B">
              <w:t>JVET-P0530</w:t>
            </w:r>
          </w:p>
        </w:tc>
      </w:tr>
      <w:tr w:rsidR="00F146C5" w:rsidRPr="00B4125B" w14:paraId="7C373BF1" w14:textId="77777777" w:rsidTr="003C438C">
        <w:trPr>
          <w:trHeight w:val="312"/>
          <w:trPrChange w:id="1344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47" w:author="Gary Sullivan" w:date="2020-01-06T04:11:00Z">
              <w:tcPr>
                <w:tcW w:w="0" w:type="auto"/>
                <w:tcBorders>
                  <w:top w:val="nil"/>
                  <w:left w:val="nil"/>
                  <w:bottom w:val="nil"/>
                  <w:right w:val="nil"/>
                </w:tcBorders>
                <w:shd w:val="clear" w:color="auto" w:fill="auto"/>
                <w:noWrap/>
                <w:vAlign w:val="center"/>
                <w:hideMark/>
              </w:tcPr>
            </w:tcPrChange>
          </w:tcPr>
          <w:p w14:paraId="288C8078" w14:textId="77777777" w:rsidR="00F146C5" w:rsidRPr="00B4125B" w:rsidRDefault="00F146C5" w:rsidP="00F146C5">
            <w:r w:rsidRPr="00B4125B">
              <w:t>CIIP</w:t>
            </w:r>
          </w:p>
        </w:tc>
        <w:tc>
          <w:tcPr>
            <w:tcW w:w="1759" w:type="dxa"/>
            <w:tcBorders>
              <w:top w:val="nil"/>
              <w:left w:val="nil"/>
              <w:bottom w:val="nil"/>
              <w:right w:val="nil"/>
            </w:tcBorders>
            <w:shd w:val="clear" w:color="auto" w:fill="auto"/>
            <w:noWrap/>
            <w:vAlign w:val="center"/>
            <w:hideMark/>
            <w:tcPrChange w:id="13448" w:author="Gary Sullivan" w:date="2020-01-06T04:11:00Z">
              <w:tcPr>
                <w:tcW w:w="0" w:type="auto"/>
                <w:tcBorders>
                  <w:top w:val="nil"/>
                  <w:left w:val="nil"/>
                  <w:bottom w:val="nil"/>
                  <w:right w:val="nil"/>
                </w:tcBorders>
                <w:shd w:val="clear" w:color="auto" w:fill="auto"/>
                <w:noWrap/>
                <w:vAlign w:val="center"/>
                <w:hideMark/>
              </w:tcPr>
            </w:tcPrChange>
          </w:tcPr>
          <w:p w14:paraId="3129395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49" w:author="Gary Sullivan" w:date="2020-01-06T04:11:00Z">
              <w:tcPr>
                <w:tcW w:w="0" w:type="auto"/>
                <w:tcBorders>
                  <w:top w:val="nil"/>
                  <w:left w:val="nil"/>
                  <w:bottom w:val="nil"/>
                  <w:right w:val="nil"/>
                </w:tcBorders>
                <w:shd w:val="clear" w:color="auto" w:fill="auto"/>
                <w:noWrap/>
                <w:vAlign w:val="center"/>
                <w:hideMark/>
              </w:tcPr>
            </w:tcPrChange>
          </w:tcPr>
          <w:p w14:paraId="1589657F"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450" w:author="Gary Sullivan" w:date="2020-01-06T04:11:00Z">
              <w:tcPr>
                <w:tcW w:w="0" w:type="auto"/>
                <w:tcBorders>
                  <w:top w:val="nil"/>
                  <w:left w:val="nil"/>
                  <w:bottom w:val="nil"/>
                  <w:right w:val="nil"/>
                </w:tcBorders>
                <w:shd w:val="clear" w:color="auto" w:fill="auto"/>
                <w:noWrap/>
                <w:vAlign w:val="center"/>
                <w:hideMark/>
              </w:tcPr>
            </w:tcPrChange>
          </w:tcPr>
          <w:p w14:paraId="53077707" w14:textId="77777777" w:rsidR="00F146C5" w:rsidRPr="00B4125B" w:rsidRDefault="00F146C5" w:rsidP="00F146C5">
            <w:r w:rsidRPr="00B4125B">
              <w:t>Neighboring locations for CIIP</w:t>
            </w:r>
          </w:p>
        </w:tc>
        <w:tc>
          <w:tcPr>
            <w:tcW w:w="1320" w:type="dxa"/>
            <w:tcBorders>
              <w:top w:val="nil"/>
              <w:left w:val="nil"/>
              <w:bottom w:val="nil"/>
              <w:right w:val="nil"/>
            </w:tcBorders>
            <w:shd w:val="clear" w:color="auto" w:fill="auto"/>
            <w:noWrap/>
            <w:vAlign w:val="center"/>
            <w:hideMark/>
            <w:tcPrChange w:id="13451" w:author="Gary Sullivan" w:date="2020-01-06T04:11:00Z">
              <w:tcPr>
                <w:tcW w:w="0" w:type="auto"/>
                <w:tcBorders>
                  <w:top w:val="nil"/>
                  <w:left w:val="nil"/>
                  <w:bottom w:val="nil"/>
                  <w:right w:val="nil"/>
                </w:tcBorders>
                <w:shd w:val="clear" w:color="auto" w:fill="auto"/>
                <w:noWrap/>
                <w:vAlign w:val="center"/>
                <w:hideMark/>
              </w:tcPr>
            </w:tcPrChange>
          </w:tcPr>
          <w:p w14:paraId="606E22BB" w14:textId="77777777" w:rsidR="00F146C5" w:rsidRPr="00B4125B" w:rsidRDefault="00F146C5" w:rsidP="00F146C5">
            <w:r w:rsidRPr="00B4125B">
              <w:t>JVET-P0595</w:t>
            </w:r>
          </w:p>
        </w:tc>
      </w:tr>
      <w:tr w:rsidR="00F146C5" w:rsidRPr="00B4125B" w14:paraId="734D78A1" w14:textId="77777777" w:rsidTr="003C438C">
        <w:trPr>
          <w:trHeight w:val="312"/>
          <w:trPrChange w:id="1345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53" w:author="Gary Sullivan" w:date="2020-01-06T04:11:00Z">
              <w:tcPr>
                <w:tcW w:w="0" w:type="auto"/>
                <w:tcBorders>
                  <w:top w:val="nil"/>
                  <w:left w:val="nil"/>
                  <w:bottom w:val="nil"/>
                  <w:right w:val="nil"/>
                </w:tcBorders>
                <w:shd w:val="clear" w:color="auto" w:fill="auto"/>
                <w:noWrap/>
                <w:vAlign w:val="center"/>
                <w:hideMark/>
              </w:tcPr>
            </w:tcPrChange>
          </w:tcPr>
          <w:p w14:paraId="6E038ED9" w14:textId="77777777" w:rsidR="00F146C5" w:rsidRPr="00B4125B" w:rsidRDefault="00F146C5" w:rsidP="00F146C5">
            <w:r w:rsidRPr="00B4125B">
              <w:t>AMVR</w:t>
            </w:r>
          </w:p>
        </w:tc>
        <w:tc>
          <w:tcPr>
            <w:tcW w:w="1759" w:type="dxa"/>
            <w:tcBorders>
              <w:top w:val="nil"/>
              <w:left w:val="nil"/>
              <w:bottom w:val="nil"/>
              <w:right w:val="nil"/>
            </w:tcBorders>
            <w:shd w:val="clear" w:color="auto" w:fill="auto"/>
            <w:noWrap/>
            <w:vAlign w:val="center"/>
            <w:hideMark/>
            <w:tcPrChange w:id="13454" w:author="Gary Sullivan" w:date="2020-01-06T04:11:00Z">
              <w:tcPr>
                <w:tcW w:w="0" w:type="auto"/>
                <w:tcBorders>
                  <w:top w:val="nil"/>
                  <w:left w:val="nil"/>
                  <w:bottom w:val="nil"/>
                  <w:right w:val="nil"/>
                </w:tcBorders>
                <w:shd w:val="clear" w:color="auto" w:fill="auto"/>
                <w:noWrap/>
                <w:vAlign w:val="center"/>
                <w:hideMark/>
              </w:tcPr>
            </w:tcPrChange>
          </w:tcPr>
          <w:p w14:paraId="198C163E"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55" w:author="Gary Sullivan" w:date="2020-01-06T04:11:00Z">
              <w:tcPr>
                <w:tcW w:w="0" w:type="auto"/>
                <w:tcBorders>
                  <w:top w:val="nil"/>
                  <w:left w:val="nil"/>
                  <w:bottom w:val="nil"/>
                  <w:right w:val="nil"/>
                </w:tcBorders>
                <w:shd w:val="clear" w:color="auto" w:fill="auto"/>
                <w:noWrap/>
                <w:vAlign w:val="center"/>
                <w:hideMark/>
              </w:tcPr>
            </w:tcPrChange>
          </w:tcPr>
          <w:p w14:paraId="2E3E024B"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456" w:author="Gary Sullivan" w:date="2020-01-06T04:11:00Z">
              <w:tcPr>
                <w:tcW w:w="0" w:type="auto"/>
                <w:tcBorders>
                  <w:top w:val="nil"/>
                  <w:left w:val="nil"/>
                  <w:bottom w:val="nil"/>
                  <w:right w:val="nil"/>
                </w:tcBorders>
                <w:shd w:val="clear" w:color="auto" w:fill="auto"/>
                <w:noWrap/>
                <w:vAlign w:val="center"/>
                <w:hideMark/>
              </w:tcPr>
            </w:tcPrChange>
          </w:tcPr>
          <w:p w14:paraId="1BEAD2D0" w14:textId="77777777" w:rsidR="00F146C5" w:rsidRPr="00B4125B" w:rsidRDefault="00F146C5" w:rsidP="00F146C5">
            <w:r w:rsidRPr="00B4125B">
              <w:t>On switchable interpolation filter and bi-prediction weight indices cleanup</w:t>
            </w:r>
          </w:p>
        </w:tc>
        <w:tc>
          <w:tcPr>
            <w:tcW w:w="1320" w:type="dxa"/>
            <w:tcBorders>
              <w:top w:val="nil"/>
              <w:left w:val="nil"/>
              <w:bottom w:val="nil"/>
              <w:right w:val="nil"/>
            </w:tcBorders>
            <w:shd w:val="clear" w:color="auto" w:fill="auto"/>
            <w:noWrap/>
            <w:vAlign w:val="center"/>
            <w:hideMark/>
            <w:tcPrChange w:id="13457" w:author="Gary Sullivan" w:date="2020-01-06T04:11:00Z">
              <w:tcPr>
                <w:tcW w:w="0" w:type="auto"/>
                <w:tcBorders>
                  <w:top w:val="nil"/>
                  <w:left w:val="nil"/>
                  <w:bottom w:val="nil"/>
                  <w:right w:val="nil"/>
                </w:tcBorders>
                <w:shd w:val="clear" w:color="auto" w:fill="auto"/>
                <w:noWrap/>
                <w:vAlign w:val="center"/>
                <w:hideMark/>
              </w:tcPr>
            </w:tcPrChange>
          </w:tcPr>
          <w:p w14:paraId="1AA627B1" w14:textId="77777777" w:rsidR="00F146C5" w:rsidRPr="00B4125B" w:rsidRDefault="00F146C5" w:rsidP="00F146C5">
            <w:r w:rsidRPr="00B4125B">
              <w:t>JVET-P0856</w:t>
            </w:r>
          </w:p>
        </w:tc>
      </w:tr>
      <w:tr w:rsidR="00F146C5" w:rsidRPr="00B4125B" w14:paraId="320EA02F" w14:textId="77777777" w:rsidTr="003C438C">
        <w:trPr>
          <w:trHeight w:val="312"/>
          <w:trPrChange w:id="1345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59" w:author="Gary Sullivan" w:date="2020-01-06T04:11:00Z">
              <w:tcPr>
                <w:tcW w:w="0" w:type="auto"/>
                <w:tcBorders>
                  <w:top w:val="nil"/>
                  <w:left w:val="nil"/>
                  <w:bottom w:val="nil"/>
                  <w:right w:val="nil"/>
                </w:tcBorders>
                <w:shd w:val="clear" w:color="auto" w:fill="auto"/>
                <w:noWrap/>
                <w:vAlign w:val="center"/>
                <w:hideMark/>
              </w:tcPr>
            </w:tcPrChange>
          </w:tcPr>
          <w:p w14:paraId="7E19B5B1" w14:textId="77777777" w:rsidR="00F146C5" w:rsidRPr="00B4125B" w:rsidRDefault="00F146C5" w:rsidP="00F146C5">
            <w:r w:rsidRPr="00B4125B">
              <w:t>BCW</w:t>
            </w:r>
          </w:p>
        </w:tc>
        <w:tc>
          <w:tcPr>
            <w:tcW w:w="1759" w:type="dxa"/>
            <w:tcBorders>
              <w:top w:val="nil"/>
              <w:left w:val="nil"/>
              <w:bottom w:val="nil"/>
              <w:right w:val="nil"/>
            </w:tcBorders>
            <w:shd w:val="clear" w:color="auto" w:fill="auto"/>
            <w:noWrap/>
            <w:vAlign w:val="center"/>
            <w:hideMark/>
            <w:tcPrChange w:id="13460" w:author="Gary Sullivan" w:date="2020-01-06T04:11:00Z">
              <w:tcPr>
                <w:tcW w:w="0" w:type="auto"/>
                <w:tcBorders>
                  <w:top w:val="nil"/>
                  <w:left w:val="nil"/>
                  <w:bottom w:val="nil"/>
                  <w:right w:val="nil"/>
                </w:tcBorders>
                <w:shd w:val="clear" w:color="auto" w:fill="auto"/>
                <w:noWrap/>
                <w:vAlign w:val="center"/>
                <w:hideMark/>
              </w:tcPr>
            </w:tcPrChange>
          </w:tcPr>
          <w:p w14:paraId="3B5C3539"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61" w:author="Gary Sullivan" w:date="2020-01-06T04:11:00Z">
              <w:tcPr>
                <w:tcW w:w="0" w:type="auto"/>
                <w:tcBorders>
                  <w:top w:val="nil"/>
                  <w:left w:val="nil"/>
                  <w:bottom w:val="nil"/>
                  <w:right w:val="nil"/>
                </w:tcBorders>
                <w:shd w:val="clear" w:color="auto" w:fill="auto"/>
                <w:noWrap/>
                <w:vAlign w:val="center"/>
                <w:hideMark/>
              </w:tcPr>
            </w:tcPrChange>
          </w:tcPr>
          <w:p w14:paraId="5B72912A"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462" w:author="Gary Sullivan" w:date="2020-01-06T04:11:00Z">
              <w:tcPr>
                <w:tcW w:w="0" w:type="auto"/>
                <w:tcBorders>
                  <w:top w:val="nil"/>
                  <w:left w:val="nil"/>
                  <w:bottom w:val="nil"/>
                  <w:right w:val="nil"/>
                </w:tcBorders>
                <w:shd w:val="clear" w:color="auto" w:fill="auto"/>
                <w:noWrap/>
                <w:vAlign w:val="center"/>
                <w:hideMark/>
              </w:tcPr>
            </w:tcPrChange>
          </w:tcPr>
          <w:p w14:paraId="5537E0B5" w14:textId="77777777" w:rsidR="00F146C5" w:rsidRPr="00B4125B" w:rsidRDefault="00F146C5" w:rsidP="00F146C5">
            <w:r w:rsidRPr="00B4125B">
              <w:t>Fix the behavior between BCW and WP</w:t>
            </w:r>
          </w:p>
        </w:tc>
        <w:tc>
          <w:tcPr>
            <w:tcW w:w="1320" w:type="dxa"/>
            <w:tcBorders>
              <w:top w:val="nil"/>
              <w:left w:val="nil"/>
              <w:bottom w:val="nil"/>
              <w:right w:val="nil"/>
            </w:tcBorders>
            <w:shd w:val="clear" w:color="auto" w:fill="auto"/>
            <w:noWrap/>
            <w:vAlign w:val="center"/>
            <w:hideMark/>
            <w:tcPrChange w:id="13463" w:author="Gary Sullivan" w:date="2020-01-06T04:11:00Z">
              <w:tcPr>
                <w:tcW w:w="0" w:type="auto"/>
                <w:tcBorders>
                  <w:top w:val="nil"/>
                  <w:left w:val="nil"/>
                  <w:bottom w:val="nil"/>
                  <w:right w:val="nil"/>
                </w:tcBorders>
                <w:shd w:val="clear" w:color="auto" w:fill="auto"/>
                <w:noWrap/>
                <w:vAlign w:val="center"/>
                <w:hideMark/>
              </w:tcPr>
            </w:tcPrChange>
          </w:tcPr>
          <w:p w14:paraId="5BB46189" w14:textId="77777777" w:rsidR="00F146C5" w:rsidRPr="00B4125B" w:rsidRDefault="00F146C5" w:rsidP="00F146C5">
            <w:r w:rsidRPr="00B4125B">
              <w:t>JVET-P0280</w:t>
            </w:r>
          </w:p>
        </w:tc>
      </w:tr>
      <w:tr w:rsidR="00F146C5" w:rsidRPr="00B4125B" w14:paraId="4677A921" w14:textId="77777777" w:rsidTr="003C438C">
        <w:trPr>
          <w:trHeight w:val="312"/>
          <w:trPrChange w:id="1346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65" w:author="Gary Sullivan" w:date="2020-01-06T04:11:00Z">
              <w:tcPr>
                <w:tcW w:w="0" w:type="auto"/>
                <w:tcBorders>
                  <w:top w:val="nil"/>
                  <w:left w:val="nil"/>
                  <w:bottom w:val="nil"/>
                  <w:right w:val="nil"/>
                </w:tcBorders>
                <w:shd w:val="clear" w:color="auto" w:fill="auto"/>
                <w:noWrap/>
                <w:vAlign w:val="center"/>
                <w:hideMark/>
              </w:tcPr>
            </w:tcPrChange>
          </w:tcPr>
          <w:p w14:paraId="7623F5A0"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Change w:id="13466" w:author="Gary Sullivan" w:date="2020-01-06T04:11:00Z">
              <w:tcPr>
                <w:tcW w:w="0" w:type="auto"/>
                <w:tcBorders>
                  <w:top w:val="nil"/>
                  <w:left w:val="nil"/>
                  <w:bottom w:val="nil"/>
                  <w:right w:val="nil"/>
                </w:tcBorders>
                <w:shd w:val="clear" w:color="auto" w:fill="auto"/>
                <w:noWrap/>
                <w:vAlign w:val="center"/>
                <w:hideMark/>
              </w:tcPr>
            </w:tcPrChange>
          </w:tcPr>
          <w:p w14:paraId="5C92F11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467" w:author="Gary Sullivan" w:date="2020-01-06T04:11:00Z">
              <w:tcPr>
                <w:tcW w:w="0" w:type="auto"/>
                <w:tcBorders>
                  <w:top w:val="nil"/>
                  <w:left w:val="nil"/>
                  <w:bottom w:val="nil"/>
                  <w:right w:val="nil"/>
                </w:tcBorders>
                <w:shd w:val="clear" w:color="auto" w:fill="auto"/>
                <w:noWrap/>
                <w:vAlign w:val="center"/>
                <w:hideMark/>
              </w:tcPr>
            </w:tcPrChange>
          </w:tcPr>
          <w:p w14:paraId="0C36C90F"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468" w:author="Gary Sullivan" w:date="2020-01-06T04:11:00Z">
              <w:tcPr>
                <w:tcW w:w="0" w:type="auto"/>
                <w:tcBorders>
                  <w:top w:val="nil"/>
                  <w:left w:val="nil"/>
                  <w:bottom w:val="nil"/>
                  <w:right w:val="nil"/>
                </w:tcBorders>
                <w:shd w:val="clear" w:color="auto" w:fill="auto"/>
                <w:noWrap/>
                <w:vAlign w:val="center"/>
                <w:hideMark/>
              </w:tcPr>
            </w:tcPrChange>
          </w:tcPr>
          <w:p w14:paraId="2CCBFA8D"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469" w:author="Gary Sullivan" w:date="2020-01-06T04:11:00Z">
              <w:tcPr>
                <w:tcW w:w="0" w:type="auto"/>
                <w:tcBorders>
                  <w:top w:val="nil"/>
                  <w:left w:val="nil"/>
                  <w:bottom w:val="nil"/>
                  <w:right w:val="nil"/>
                </w:tcBorders>
                <w:shd w:val="clear" w:color="auto" w:fill="auto"/>
                <w:noWrap/>
                <w:vAlign w:val="center"/>
                <w:hideMark/>
              </w:tcPr>
            </w:tcPrChange>
          </w:tcPr>
          <w:p w14:paraId="2857AC3F" w14:textId="77777777" w:rsidR="00F146C5" w:rsidRPr="00B4125B" w:rsidRDefault="00F146C5" w:rsidP="00F146C5"/>
        </w:tc>
      </w:tr>
      <w:tr w:rsidR="00F146C5" w:rsidRPr="00B4125B" w14:paraId="7332B3CD" w14:textId="77777777" w:rsidTr="003C438C">
        <w:trPr>
          <w:trHeight w:val="312"/>
          <w:trPrChange w:id="13470" w:author="Gary Sullivan" w:date="2020-01-06T04:11:00Z">
            <w:trPr>
              <w:trHeight w:val="312"/>
            </w:trPr>
          </w:trPrChange>
        </w:trPr>
        <w:tc>
          <w:tcPr>
            <w:tcW w:w="9360" w:type="dxa"/>
            <w:gridSpan w:val="5"/>
            <w:tcBorders>
              <w:top w:val="nil"/>
              <w:left w:val="nil"/>
              <w:bottom w:val="nil"/>
              <w:right w:val="nil"/>
            </w:tcBorders>
            <w:shd w:val="clear" w:color="000000" w:fill="BFBFBF"/>
            <w:noWrap/>
            <w:vAlign w:val="center"/>
            <w:hideMark/>
            <w:tcPrChange w:id="13471" w:author="Gary Sullivan" w:date="2020-01-06T04:11:00Z">
              <w:tcPr>
                <w:tcW w:w="0" w:type="auto"/>
                <w:gridSpan w:val="5"/>
                <w:tcBorders>
                  <w:top w:val="nil"/>
                  <w:left w:val="nil"/>
                  <w:bottom w:val="nil"/>
                  <w:right w:val="nil"/>
                </w:tcBorders>
                <w:shd w:val="clear" w:color="000000" w:fill="BFBFBF"/>
                <w:noWrap/>
                <w:vAlign w:val="center"/>
                <w:hideMark/>
              </w:tcPr>
            </w:tcPrChange>
          </w:tcPr>
          <w:p w14:paraId="035F1EF1" w14:textId="7A64C9C5" w:rsidR="00F146C5" w:rsidRPr="00B4125B" w:rsidRDefault="00F146C5">
            <w:r w:rsidRPr="00B4125B">
              <w:rPr>
                <w:b/>
                <w:bCs/>
              </w:rPr>
              <w:t>Partitioning</w:t>
            </w:r>
          </w:p>
        </w:tc>
      </w:tr>
      <w:tr w:rsidR="00F146C5" w:rsidRPr="00B4125B" w14:paraId="289078F0" w14:textId="77777777" w:rsidTr="003C438C">
        <w:trPr>
          <w:trHeight w:val="312"/>
          <w:trPrChange w:id="1347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73" w:author="Gary Sullivan" w:date="2020-01-06T04:11:00Z">
              <w:tcPr>
                <w:tcW w:w="0" w:type="auto"/>
                <w:tcBorders>
                  <w:top w:val="nil"/>
                  <w:left w:val="nil"/>
                  <w:bottom w:val="nil"/>
                  <w:right w:val="nil"/>
                </w:tcBorders>
                <w:shd w:val="clear" w:color="auto" w:fill="auto"/>
                <w:noWrap/>
                <w:vAlign w:val="center"/>
                <w:hideMark/>
              </w:tcPr>
            </w:tcPrChange>
          </w:tcPr>
          <w:p w14:paraId="7B28BEC6" w14:textId="77777777" w:rsidR="00F146C5" w:rsidRPr="00B4125B" w:rsidRDefault="00F146C5" w:rsidP="00F146C5">
            <w:r w:rsidRPr="00B4125B">
              <w:t>Local dual tree</w:t>
            </w:r>
          </w:p>
        </w:tc>
        <w:tc>
          <w:tcPr>
            <w:tcW w:w="1759" w:type="dxa"/>
            <w:tcBorders>
              <w:top w:val="nil"/>
              <w:left w:val="nil"/>
              <w:bottom w:val="nil"/>
              <w:right w:val="nil"/>
            </w:tcBorders>
            <w:shd w:val="clear" w:color="auto" w:fill="auto"/>
            <w:noWrap/>
            <w:vAlign w:val="center"/>
            <w:hideMark/>
            <w:tcPrChange w:id="13474" w:author="Gary Sullivan" w:date="2020-01-06T04:11:00Z">
              <w:tcPr>
                <w:tcW w:w="0" w:type="auto"/>
                <w:tcBorders>
                  <w:top w:val="nil"/>
                  <w:left w:val="nil"/>
                  <w:bottom w:val="nil"/>
                  <w:right w:val="nil"/>
                </w:tcBorders>
                <w:shd w:val="clear" w:color="auto" w:fill="auto"/>
                <w:noWrap/>
                <w:vAlign w:val="center"/>
                <w:hideMark/>
              </w:tcPr>
            </w:tcPrChange>
          </w:tcPr>
          <w:p w14:paraId="652BA325" w14:textId="77777777" w:rsidR="00F146C5" w:rsidRPr="00B4125B" w:rsidRDefault="00F146C5" w:rsidP="00F146C5">
            <w:r w:rsidRPr="00B4125B">
              <w:t>Intra</w:t>
            </w:r>
          </w:p>
        </w:tc>
        <w:tc>
          <w:tcPr>
            <w:tcW w:w="1434" w:type="dxa"/>
            <w:tcBorders>
              <w:top w:val="nil"/>
              <w:left w:val="nil"/>
              <w:bottom w:val="nil"/>
              <w:right w:val="nil"/>
            </w:tcBorders>
            <w:shd w:val="clear" w:color="auto" w:fill="auto"/>
            <w:noWrap/>
            <w:vAlign w:val="center"/>
            <w:hideMark/>
            <w:tcPrChange w:id="13475" w:author="Gary Sullivan" w:date="2020-01-06T04:11:00Z">
              <w:tcPr>
                <w:tcW w:w="0" w:type="auto"/>
                <w:tcBorders>
                  <w:top w:val="nil"/>
                  <w:left w:val="nil"/>
                  <w:bottom w:val="nil"/>
                  <w:right w:val="nil"/>
                </w:tcBorders>
                <w:shd w:val="clear" w:color="auto" w:fill="auto"/>
                <w:noWrap/>
                <w:vAlign w:val="center"/>
                <w:hideMark/>
              </w:tcPr>
            </w:tcPrChange>
          </w:tcPr>
          <w:p w14:paraId="561EADF6"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476" w:author="Gary Sullivan" w:date="2020-01-06T04:11:00Z">
              <w:tcPr>
                <w:tcW w:w="0" w:type="auto"/>
                <w:tcBorders>
                  <w:top w:val="nil"/>
                  <w:left w:val="nil"/>
                  <w:bottom w:val="nil"/>
                  <w:right w:val="nil"/>
                </w:tcBorders>
                <w:shd w:val="clear" w:color="auto" w:fill="auto"/>
                <w:noWrap/>
                <w:vAlign w:val="center"/>
                <w:hideMark/>
              </w:tcPr>
            </w:tcPrChange>
          </w:tcPr>
          <w:p w14:paraId="7204A94E" w14:textId="77777777" w:rsidR="00F146C5" w:rsidRPr="00B4125B" w:rsidRDefault="00F146C5" w:rsidP="00F146C5">
            <w:r w:rsidRPr="00B4125B">
              <w:t xml:space="preserve">Generalization of local dual tree for different chroma formats </w:t>
            </w:r>
          </w:p>
        </w:tc>
        <w:tc>
          <w:tcPr>
            <w:tcW w:w="1320" w:type="dxa"/>
            <w:tcBorders>
              <w:top w:val="nil"/>
              <w:left w:val="nil"/>
              <w:bottom w:val="nil"/>
              <w:right w:val="nil"/>
            </w:tcBorders>
            <w:shd w:val="clear" w:color="auto" w:fill="auto"/>
            <w:noWrap/>
            <w:vAlign w:val="center"/>
            <w:hideMark/>
            <w:tcPrChange w:id="13477" w:author="Gary Sullivan" w:date="2020-01-06T04:11:00Z">
              <w:tcPr>
                <w:tcW w:w="0" w:type="auto"/>
                <w:tcBorders>
                  <w:top w:val="nil"/>
                  <w:left w:val="nil"/>
                  <w:bottom w:val="nil"/>
                  <w:right w:val="nil"/>
                </w:tcBorders>
                <w:shd w:val="clear" w:color="auto" w:fill="auto"/>
                <w:noWrap/>
                <w:vAlign w:val="center"/>
                <w:hideMark/>
              </w:tcPr>
            </w:tcPrChange>
          </w:tcPr>
          <w:p w14:paraId="37E0079A" w14:textId="54C89A25" w:rsidR="00F146C5" w:rsidRPr="00B4125B" w:rsidRDefault="00F146C5" w:rsidP="00F146C5">
            <w:r w:rsidRPr="00B4125B">
              <w:t>JVET-P0406</w:t>
            </w:r>
            <w:del w:id="13478" w:author="Gary Sullivan" w:date="2020-01-06T04:11:00Z">
              <w:r w:rsidRPr="00B4125B" w:rsidDel="003C438C">
                <w:delText xml:space="preserve"> </w:delText>
              </w:r>
            </w:del>
          </w:p>
        </w:tc>
      </w:tr>
      <w:tr w:rsidR="00F146C5" w:rsidRPr="00B4125B" w14:paraId="66AB840D" w14:textId="77777777" w:rsidTr="003C438C">
        <w:trPr>
          <w:trHeight w:val="312"/>
          <w:trPrChange w:id="1347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80" w:author="Gary Sullivan" w:date="2020-01-06T04:11:00Z">
              <w:tcPr>
                <w:tcW w:w="0" w:type="auto"/>
                <w:tcBorders>
                  <w:top w:val="nil"/>
                  <w:left w:val="nil"/>
                  <w:bottom w:val="nil"/>
                  <w:right w:val="nil"/>
                </w:tcBorders>
                <w:shd w:val="clear" w:color="auto" w:fill="auto"/>
                <w:noWrap/>
                <w:vAlign w:val="center"/>
                <w:hideMark/>
              </w:tcPr>
            </w:tcPrChange>
          </w:tcPr>
          <w:p w14:paraId="497C486F" w14:textId="77777777" w:rsidR="00F146C5" w:rsidRPr="00B4125B" w:rsidRDefault="00F146C5" w:rsidP="00F146C5">
            <w:r w:rsidRPr="00B4125B">
              <w:t>Local dual tree</w:t>
            </w:r>
          </w:p>
        </w:tc>
        <w:tc>
          <w:tcPr>
            <w:tcW w:w="1759" w:type="dxa"/>
            <w:tcBorders>
              <w:top w:val="nil"/>
              <w:left w:val="nil"/>
              <w:bottom w:val="nil"/>
              <w:right w:val="nil"/>
            </w:tcBorders>
            <w:shd w:val="clear" w:color="auto" w:fill="auto"/>
            <w:noWrap/>
            <w:vAlign w:val="center"/>
            <w:hideMark/>
            <w:tcPrChange w:id="13481" w:author="Gary Sullivan" w:date="2020-01-06T04:11:00Z">
              <w:tcPr>
                <w:tcW w:w="0" w:type="auto"/>
                <w:tcBorders>
                  <w:top w:val="nil"/>
                  <w:left w:val="nil"/>
                  <w:bottom w:val="nil"/>
                  <w:right w:val="nil"/>
                </w:tcBorders>
                <w:shd w:val="clear" w:color="auto" w:fill="auto"/>
                <w:noWrap/>
                <w:vAlign w:val="center"/>
                <w:hideMark/>
              </w:tcPr>
            </w:tcPrChange>
          </w:tcPr>
          <w:p w14:paraId="3FF39B79" w14:textId="77777777" w:rsidR="00F146C5" w:rsidRPr="00B4125B" w:rsidRDefault="00F146C5" w:rsidP="00F146C5">
            <w:r w:rsidRPr="00B4125B">
              <w:t>Inter</w:t>
            </w:r>
          </w:p>
        </w:tc>
        <w:tc>
          <w:tcPr>
            <w:tcW w:w="1434" w:type="dxa"/>
            <w:tcBorders>
              <w:top w:val="nil"/>
              <w:left w:val="nil"/>
              <w:bottom w:val="nil"/>
              <w:right w:val="nil"/>
            </w:tcBorders>
            <w:shd w:val="clear" w:color="auto" w:fill="auto"/>
            <w:noWrap/>
            <w:vAlign w:val="center"/>
            <w:hideMark/>
            <w:tcPrChange w:id="13482" w:author="Gary Sullivan" w:date="2020-01-06T04:11:00Z">
              <w:tcPr>
                <w:tcW w:w="0" w:type="auto"/>
                <w:tcBorders>
                  <w:top w:val="nil"/>
                  <w:left w:val="nil"/>
                  <w:bottom w:val="nil"/>
                  <w:right w:val="nil"/>
                </w:tcBorders>
                <w:shd w:val="clear" w:color="auto" w:fill="auto"/>
                <w:noWrap/>
                <w:vAlign w:val="center"/>
                <w:hideMark/>
              </w:tcPr>
            </w:tcPrChange>
          </w:tcPr>
          <w:p w14:paraId="7FA03FEE"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483" w:author="Gary Sullivan" w:date="2020-01-06T04:11:00Z">
              <w:tcPr>
                <w:tcW w:w="0" w:type="auto"/>
                <w:tcBorders>
                  <w:top w:val="nil"/>
                  <w:left w:val="nil"/>
                  <w:bottom w:val="nil"/>
                  <w:right w:val="nil"/>
                </w:tcBorders>
                <w:shd w:val="clear" w:color="auto" w:fill="auto"/>
                <w:noWrap/>
                <w:vAlign w:val="center"/>
                <w:hideMark/>
              </w:tcPr>
            </w:tcPrChange>
          </w:tcPr>
          <w:p w14:paraId="41C17889" w14:textId="77777777" w:rsidR="00F146C5" w:rsidRPr="00B4125B" w:rsidRDefault="00F146C5" w:rsidP="00F146C5">
            <w:r w:rsidRPr="00B4125B">
              <w:t>Disallow 4x4 luma inter blocks introduced by local dual tree</w:t>
            </w:r>
          </w:p>
        </w:tc>
        <w:tc>
          <w:tcPr>
            <w:tcW w:w="1320" w:type="dxa"/>
            <w:tcBorders>
              <w:top w:val="nil"/>
              <w:left w:val="nil"/>
              <w:bottom w:val="nil"/>
              <w:right w:val="nil"/>
            </w:tcBorders>
            <w:shd w:val="clear" w:color="auto" w:fill="auto"/>
            <w:noWrap/>
            <w:vAlign w:val="center"/>
            <w:hideMark/>
            <w:tcPrChange w:id="13484" w:author="Gary Sullivan" w:date="2020-01-06T04:11:00Z">
              <w:tcPr>
                <w:tcW w:w="0" w:type="auto"/>
                <w:tcBorders>
                  <w:top w:val="nil"/>
                  <w:left w:val="nil"/>
                  <w:bottom w:val="nil"/>
                  <w:right w:val="nil"/>
                </w:tcBorders>
                <w:shd w:val="clear" w:color="auto" w:fill="auto"/>
                <w:noWrap/>
                <w:vAlign w:val="center"/>
                <w:hideMark/>
              </w:tcPr>
            </w:tcPrChange>
          </w:tcPr>
          <w:p w14:paraId="3639E8FA" w14:textId="77777777" w:rsidR="00F146C5" w:rsidRPr="00B4125B" w:rsidRDefault="00F146C5" w:rsidP="00F146C5">
            <w:r w:rsidRPr="00B4125B">
              <w:t>JVET-P0063</w:t>
            </w:r>
          </w:p>
        </w:tc>
      </w:tr>
      <w:tr w:rsidR="00F146C5" w:rsidRPr="00B4125B" w14:paraId="6320D646" w14:textId="77777777" w:rsidTr="003C438C">
        <w:trPr>
          <w:trHeight w:val="312"/>
          <w:trPrChange w:id="1348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86" w:author="Gary Sullivan" w:date="2020-01-06T04:11:00Z">
              <w:tcPr>
                <w:tcW w:w="0" w:type="auto"/>
                <w:tcBorders>
                  <w:top w:val="nil"/>
                  <w:left w:val="nil"/>
                  <w:bottom w:val="nil"/>
                  <w:right w:val="nil"/>
                </w:tcBorders>
                <w:shd w:val="clear" w:color="auto" w:fill="auto"/>
                <w:noWrap/>
                <w:vAlign w:val="center"/>
                <w:hideMark/>
              </w:tcPr>
            </w:tcPrChange>
          </w:tcPr>
          <w:p w14:paraId="5CF5E0A1" w14:textId="77777777" w:rsidR="00F146C5" w:rsidRPr="00B4125B" w:rsidRDefault="00F146C5" w:rsidP="00F146C5">
            <w:r w:rsidRPr="00B4125B">
              <w:t>Block sizes</w:t>
            </w:r>
          </w:p>
        </w:tc>
        <w:tc>
          <w:tcPr>
            <w:tcW w:w="1759" w:type="dxa"/>
            <w:tcBorders>
              <w:top w:val="nil"/>
              <w:left w:val="nil"/>
              <w:bottom w:val="nil"/>
              <w:right w:val="nil"/>
            </w:tcBorders>
            <w:shd w:val="clear" w:color="auto" w:fill="auto"/>
            <w:noWrap/>
            <w:vAlign w:val="center"/>
            <w:hideMark/>
            <w:tcPrChange w:id="13487" w:author="Gary Sullivan" w:date="2020-01-06T04:11:00Z">
              <w:tcPr>
                <w:tcW w:w="0" w:type="auto"/>
                <w:tcBorders>
                  <w:top w:val="nil"/>
                  <w:left w:val="nil"/>
                  <w:bottom w:val="nil"/>
                  <w:right w:val="nil"/>
                </w:tcBorders>
                <w:shd w:val="clear" w:color="auto" w:fill="auto"/>
                <w:noWrap/>
                <w:vAlign w:val="center"/>
                <w:hideMark/>
              </w:tcPr>
            </w:tcPrChange>
          </w:tcPr>
          <w:p w14:paraId="5FB76EA2" w14:textId="77777777" w:rsidR="00F146C5" w:rsidRPr="00B4125B" w:rsidRDefault="00F146C5" w:rsidP="00F146C5">
            <w:r w:rsidRPr="00B4125B">
              <w:t>Intra</w:t>
            </w:r>
          </w:p>
        </w:tc>
        <w:tc>
          <w:tcPr>
            <w:tcW w:w="1434" w:type="dxa"/>
            <w:tcBorders>
              <w:top w:val="nil"/>
              <w:left w:val="nil"/>
              <w:bottom w:val="nil"/>
              <w:right w:val="nil"/>
            </w:tcBorders>
            <w:shd w:val="clear" w:color="auto" w:fill="auto"/>
            <w:noWrap/>
            <w:vAlign w:val="center"/>
            <w:hideMark/>
            <w:tcPrChange w:id="13488" w:author="Gary Sullivan" w:date="2020-01-06T04:11:00Z">
              <w:tcPr>
                <w:tcW w:w="0" w:type="auto"/>
                <w:tcBorders>
                  <w:top w:val="nil"/>
                  <w:left w:val="nil"/>
                  <w:bottom w:val="nil"/>
                  <w:right w:val="nil"/>
                </w:tcBorders>
                <w:shd w:val="clear" w:color="auto" w:fill="auto"/>
                <w:noWrap/>
                <w:vAlign w:val="center"/>
                <w:hideMark/>
              </w:tcPr>
            </w:tcPrChange>
          </w:tcPr>
          <w:p w14:paraId="1B1C1725" w14:textId="77777777" w:rsidR="00F146C5" w:rsidRPr="00B4125B" w:rsidRDefault="00F146C5" w:rsidP="00F146C5">
            <w:r w:rsidRPr="00B4125B">
              <w:t>Complexity reduction</w:t>
            </w:r>
          </w:p>
        </w:tc>
        <w:tc>
          <w:tcPr>
            <w:tcW w:w="4131" w:type="dxa"/>
            <w:tcBorders>
              <w:top w:val="nil"/>
              <w:left w:val="nil"/>
              <w:bottom w:val="nil"/>
              <w:right w:val="nil"/>
            </w:tcBorders>
            <w:shd w:val="clear" w:color="auto" w:fill="auto"/>
            <w:noWrap/>
            <w:vAlign w:val="center"/>
            <w:hideMark/>
            <w:tcPrChange w:id="13489" w:author="Gary Sullivan" w:date="2020-01-06T04:11:00Z">
              <w:tcPr>
                <w:tcW w:w="0" w:type="auto"/>
                <w:tcBorders>
                  <w:top w:val="nil"/>
                  <w:left w:val="nil"/>
                  <w:bottom w:val="nil"/>
                  <w:right w:val="nil"/>
                </w:tcBorders>
                <w:shd w:val="clear" w:color="auto" w:fill="auto"/>
                <w:noWrap/>
                <w:vAlign w:val="center"/>
                <w:hideMark/>
              </w:tcPr>
            </w:tcPrChange>
          </w:tcPr>
          <w:p w14:paraId="1FB09533" w14:textId="77777777" w:rsidR="00F146C5" w:rsidRPr="00B4125B" w:rsidRDefault="00F146C5" w:rsidP="00F146C5">
            <w:r w:rsidRPr="00B4125B">
              <w:t>Removal of 2xN chroma intra blocks</w:t>
            </w:r>
          </w:p>
        </w:tc>
        <w:tc>
          <w:tcPr>
            <w:tcW w:w="1320" w:type="dxa"/>
            <w:tcBorders>
              <w:top w:val="nil"/>
              <w:left w:val="nil"/>
              <w:bottom w:val="nil"/>
              <w:right w:val="nil"/>
            </w:tcBorders>
            <w:shd w:val="clear" w:color="auto" w:fill="auto"/>
            <w:noWrap/>
            <w:vAlign w:val="center"/>
            <w:hideMark/>
            <w:tcPrChange w:id="13490" w:author="Gary Sullivan" w:date="2020-01-06T04:11:00Z">
              <w:tcPr>
                <w:tcW w:w="0" w:type="auto"/>
                <w:tcBorders>
                  <w:top w:val="nil"/>
                  <w:left w:val="nil"/>
                  <w:bottom w:val="nil"/>
                  <w:right w:val="nil"/>
                </w:tcBorders>
                <w:shd w:val="clear" w:color="auto" w:fill="auto"/>
                <w:noWrap/>
                <w:vAlign w:val="center"/>
                <w:hideMark/>
              </w:tcPr>
            </w:tcPrChange>
          </w:tcPr>
          <w:p w14:paraId="54588631" w14:textId="77777777" w:rsidR="00F146C5" w:rsidRPr="00B4125B" w:rsidRDefault="00F146C5" w:rsidP="00F146C5">
            <w:r w:rsidRPr="00B4125B">
              <w:t>JVET-P0641</w:t>
            </w:r>
          </w:p>
        </w:tc>
      </w:tr>
      <w:tr w:rsidR="00F146C5" w:rsidRPr="00B4125B" w14:paraId="56D04BF4" w14:textId="77777777" w:rsidTr="003C438C">
        <w:trPr>
          <w:trHeight w:val="312"/>
          <w:trPrChange w:id="1349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92" w:author="Gary Sullivan" w:date="2020-01-06T04:11:00Z">
              <w:tcPr>
                <w:tcW w:w="0" w:type="auto"/>
                <w:tcBorders>
                  <w:top w:val="nil"/>
                  <w:left w:val="nil"/>
                  <w:bottom w:val="nil"/>
                  <w:right w:val="nil"/>
                </w:tcBorders>
                <w:shd w:val="clear" w:color="auto" w:fill="auto"/>
                <w:noWrap/>
                <w:vAlign w:val="center"/>
                <w:hideMark/>
              </w:tcPr>
            </w:tcPrChange>
          </w:tcPr>
          <w:p w14:paraId="7DC9186A" w14:textId="77777777" w:rsidR="00F146C5" w:rsidRPr="00B4125B" w:rsidRDefault="00F146C5" w:rsidP="00F146C5">
            <w:r w:rsidRPr="00B4125B">
              <w:lastRenderedPageBreak/>
              <w:t>MTT</w:t>
            </w:r>
          </w:p>
        </w:tc>
        <w:tc>
          <w:tcPr>
            <w:tcW w:w="1759" w:type="dxa"/>
            <w:tcBorders>
              <w:top w:val="nil"/>
              <w:left w:val="nil"/>
              <w:bottom w:val="nil"/>
              <w:right w:val="nil"/>
            </w:tcBorders>
            <w:shd w:val="clear" w:color="auto" w:fill="auto"/>
            <w:noWrap/>
            <w:vAlign w:val="center"/>
            <w:hideMark/>
            <w:tcPrChange w:id="13493" w:author="Gary Sullivan" w:date="2020-01-06T04:11:00Z">
              <w:tcPr>
                <w:tcW w:w="0" w:type="auto"/>
                <w:tcBorders>
                  <w:top w:val="nil"/>
                  <w:left w:val="nil"/>
                  <w:bottom w:val="nil"/>
                  <w:right w:val="nil"/>
                </w:tcBorders>
                <w:shd w:val="clear" w:color="auto" w:fill="auto"/>
                <w:noWrap/>
                <w:vAlign w:val="center"/>
                <w:hideMark/>
              </w:tcPr>
            </w:tcPrChange>
          </w:tcPr>
          <w:p w14:paraId="26BA844F" w14:textId="77777777" w:rsidR="00F146C5" w:rsidRPr="00B4125B" w:rsidRDefault="00F146C5" w:rsidP="00F146C5">
            <w:r w:rsidRPr="00B4125B">
              <w:t>Signalling</w:t>
            </w:r>
          </w:p>
        </w:tc>
        <w:tc>
          <w:tcPr>
            <w:tcW w:w="1434" w:type="dxa"/>
            <w:tcBorders>
              <w:top w:val="nil"/>
              <w:left w:val="nil"/>
              <w:bottom w:val="nil"/>
              <w:right w:val="nil"/>
            </w:tcBorders>
            <w:shd w:val="clear" w:color="auto" w:fill="auto"/>
            <w:noWrap/>
            <w:vAlign w:val="center"/>
            <w:hideMark/>
            <w:tcPrChange w:id="13494" w:author="Gary Sullivan" w:date="2020-01-06T04:11:00Z">
              <w:tcPr>
                <w:tcW w:w="0" w:type="auto"/>
                <w:tcBorders>
                  <w:top w:val="nil"/>
                  <w:left w:val="nil"/>
                  <w:bottom w:val="nil"/>
                  <w:right w:val="nil"/>
                </w:tcBorders>
                <w:shd w:val="clear" w:color="auto" w:fill="auto"/>
                <w:noWrap/>
                <w:vAlign w:val="center"/>
                <w:hideMark/>
              </w:tcPr>
            </w:tcPrChange>
          </w:tcPr>
          <w:p w14:paraId="5C729075" w14:textId="77777777" w:rsidR="00F146C5" w:rsidRPr="00B4125B" w:rsidRDefault="00F146C5" w:rsidP="00F146C5">
            <w:r w:rsidRPr="00B4125B">
              <w:t>Conformance</w:t>
            </w:r>
          </w:p>
        </w:tc>
        <w:tc>
          <w:tcPr>
            <w:tcW w:w="4131" w:type="dxa"/>
            <w:tcBorders>
              <w:top w:val="nil"/>
              <w:left w:val="nil"/>
              <w:bottom w:val="nil"/>
              <w:right w:val="nil"/>
            </w:tcBorders>
            <w:shd w:val="clear" w:color="auto" w:fill="auto"/>
            <w:noWrap/>
            <w:vAlign w:val="center"/>
            <w:hideMark/>
            <w:tcPrChange w:id="13495" w:author="Gary Sullivan" w:date="2020-01-06T04:11:00Z">
              <w:tcPr>
                <w:tcW w:w="0" w:type="auto"/>
                <w:tcBorders>
                  <w:top w:val="nil"/>
                  <w:left w:val="nil"/>
                  <w:bottom w:val="nil"/>
                  <w:right w:val="nil"/>
                </w:tcBorders>
                <w:shd w:val="clear" w:color="auto" w:fill="auto"/>
                <w:noWrap/>
                <w:vAlign w:val="center"/>
                <w:hideMark/>
              </w:tcPr>
            </w:tcPrChange>
          </w:tcPr>
          <w:p w14:paraId="321CB677" w14:textId="77777777" w:rsidR="00F146C5" w:rsidRPr="00B4125B" w:rsidRDefault="00F146C5" w:rsidP="00F146C5">
            <w:r w:rsidRPr="00B4125B">
              <w:t xml:space="preserve">Maximum MTT Depth and </w:t>
            </w:r>
            <w:proofErr w:type="spellStart"/>
            <w:r w:rsidRPr="00B4125B">
              <w:t>MinCbSize</w:t>
            </w:r>
            <w:proofErr w:type="spellEnd"/>
            <w:r w:rsidRPr="00B4125B">
              <w:t xml:space="preserve"> conformance</w:t>
            </w:r>
          </w:p>
        </w:tc>
        <w:tc>
          <w:tcPr>
            <w:tcW w:w="1320" w:type="dxa"/>
            <w:tcBorders>
              <w:top w:val="nil"/>
              <w:left w:val="nil"/>
              <w:bottom w:val="nil"/>
              <w:right w:val="nil"/>
            </w:tcBorders>
            <w:shd w:val="clear" w:color="auto" w:fill="auto"/>
            <w:noWrap/>
            <w:vAlign w:val="center"/>
            <w:hideMark/>
            <w:tcPrChange w:id="13496" w:author="Gary Sullivan" w:date="2020-01-06T04:11:00Z">
              <w:tcPr>
                <w:tcW w:w="0" w:type="auto"/>
                <w:tcBorders>
                  <w:top w:val="nil"/>
                  <w:left w:val="nil"/>
                  <w:bottom w:val="nil"/>
                  <w:right w:val="nil"/>
                </w:tcBorders>
                <w:shd w:val="clear" w:color="auto" w:fill="auto"/>
                <w:noWrap/>
                <w:vAlign w:val="center"/>
                <w:hideMark/>
              </w:tcPr>
            </w:tcPrChange>
          </w:tcPr>
          <w:p w14:paraId="1290C488" w14:textId="77777777" w:rsidR="00F146C5" w:rsidRPr="00B4125B" w:rsidRDefault="00F146C5" w:rsidP="00F146C5">
            <w:r w:rsidRPr="00B4125B">
              <w:t>JVET-P0347</w:t>
            </w:r>
          </w:p>
        </w:tc>
      </w:tr>
      <w:tr w:rsidR="00F146C5" w:rsidRPr="00B4125B" w14:paraId="0D1E8CA7" w14:textId="77777777" w:rsidTr="003C438C">
        <w:trPr>
          <w:trHeight w:val="312"/>
          <w:trPrChange w:id="1349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498" w:author="Gary Sullivan" w:date="2020-01-06T04:11:00Z">
              <w:tcPr>
                <w:tcW w:w="0" w:type="auto"/>
                <w:tcBorders>
                  <w:top w:val="nil"/>
                  <w:left w:val="nil"/>
                  <w:bottom w:val="nil"/>
                  <w:right w:val="nil"/>
                </w:tcBorders>
                <w:shd w:val="clear" w:color="auto" w:fill="auto"/>
                <w:noWrap/>
                <w:vAlign w:val="center"/>
                <w:hideMark/>
              </w:tcPr>
            </w:tcPrChange>
          </w:tcPr>
          <w:p w14:paraId="0FFEB279"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Change w:id="13499" w:author="Gary Sullivan" w:date="2020-01-06T04:11:00Z">
              <w:tcPr>
                <w:tcW w:w="0" w:type="auto"/>
                <w:tcBorders>
                  <w:top w:val="nil"/>
                  <w:left w:val="nil"/>
                  <w:bottom w:val="nil"/>
                  <w:right w:val="nil"/>
                </w:tcBorders>
                <w:shd w:val="clear" w:color="auto" w:fill="auto"/>
                <w:noWrap/>
                <w:vAlign w:val="center"/>
                <w:hideMark/>
              </w:tcPr>
            </w:tcPrChange>
          </w:tcPr>
          <w:p w14:paraId="391195D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500" w:author="Gary Sullivan" w:date="2020-01-06T04:11:00Z">
              <w:tcPr>
                <w:tcW w:w="0" w:type="auto"/>
                <w:tcBorders>
                  <w:top w:val="nil"/>
                  <w:left w:val="nil"/>
                  <w:bottom w:val="nil"/>
                  <w:right w:val="nil"/>
                </w:tcBorders>
                <w:shd w:val="clear" w:color="auto" w:fill="auto"/>
                <w:noWrap/>
                <w:vAlign w:val="center"/>
                <w:hideMark/>
              </w:tcPr>
            </w:tcPrChange>
          </w:tcPr>
          <w:p w14:paraId="72AE1053"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501" w:author="Gary Sullivan" w:date="2020-01-06T04:11:00Z">
              <w:tcPr>
                <w:tcW w:w="0" w:type="auto"/>
                <w:tcBorders>
                  <w:top w:val="nil"/>
                  <w:left w:val="nil"/>
                  <w:bottom w:val="nil"/>
                  <w:right w:val="nil"/>
                </w:tcBorders>
                <w:shd w:val="clear" w:color="auto" w:fill="auto"/>
                <w:noWrap/>
                <w:vAlign w:val="center"/>
                <w:hideMark/>
              </w:tcPr>
            </w:tcPrChange>
          </w:tcPr>
          <w:p w14:paraId="1AB53B56"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502" w:author="Gary Sullivan" w:date="2020-01-06T04:11:00Z">
              <w:tcPr>
                <w:tcW w:w="0" w:type="auto"/>
                <w:tcBorders>
                  <w:top w:val="nil"/>
                  <w:left w:val="nil"/>
                  <w:bottom w:val="nil"/>
                  <w:right w:val="nil"/>
                </w:tcBorders>
                <w:shd w:val="clear" w:color="auto" w:fill="auto"/>
                <w:noWrap/>
                <w:vAlign w:val="center"/>
                <w:hideMark/>
              </w:tcPr>
            </w:tcPrChange>
          </w:tcPr>
          <w:p w14:paraId="35B21D65" w14:textId="77777777" w:rsidR="00F146C5" w:rsidRPr="00B4125B" w:rsidRDefault="00F146C5" w:rsidP="00F146C5"/>
        </w:tc>
      </w:tr>
      <w:tr w:rsidR="00F146C5" w:rsidRPr="00B4125B" w14:paraId="2CA7E134" w14:textId="77777777" w:rsidTr="003C438C">
        <w:trPr>
          <w:trHeight w:val="312"/>
          <w:trPrChange w:id="13503" w:author="Gary Sullivan" w:date="2020-01-06T04:11:00Z">
            <w:trPr>
              <w:trHeight w:val="312"/>
            </w:trPr>
          </w:trPrChange>
        </w:trPr>
        <w:tc>
          <w:tcPr>
            <w:tcW w:w="716" w:type="dxa"/>
            <w:tcBorders>
              <w:top w:val="nil"/>
              <w:left w:val="nil"/>
              <w:bottom w:val="nil"/>
              <w:right w:val="nil"/>
            </w:tcBorders>
            <w:shd w:val="clear" w:color="000000" w:fill="BFBFBF"/>
            <w:noWrap/>
            <w:vAlign w:val="center"/>
            <w:hideMark/>
            <w:tcPrChange w:id="13504" w:author="Gary Sullivan" w:date="2020-01-06T04:11:00Z">
              <w:tcPr>
                <w:tcW w:w="0" w:type="auto"/>
                <w:tcBorders>
                  <w:top w:val="nil"/>
                  <w:left w:val="nil"/>
                  <w:bottom w:val="nil"/>
                  <w:right w:val="nil"/>
                </w:tcBorders>
                <w:shd w:val="clear" w:color="000000" w:fill="BFBFBF"/>
                <w:noWrap/>
                <w:vAlign w:val="center"/>
                <w:hideMark/>
              </w:tcPr>
            </w:tcPrChange>
          </w:tcPr>
          <w:p w14:paraId="680697CA" w14:textId="77777777" w:rsidR="00F146C5" w:rsidRPr="00B4125B" w:rsidRDefault="00F146C5" w:rsidP="00F146C5">
            <w:pPr>
              <w:rPr>
                <w:b/>
                <w:bCs/>
              </w:rPr>
            </w:pPr>
            <w:r w:rsidRPr="00B4125B">
              <w:rPr>
                <w:b/>
                <w:bCs/>
              </w:rPr>
              <w:t>HLS</w:t>
            </w:r>
          </w:p>
        </w:tc>
        <w:tc>
          <w:tcPr>
            <w:tcW w:w="1759" w:type="dxa"/>
            <w:tcBorders>
              <w:top w:val="nil"/>
              <w:left w:val="nil"/>
              <w:bottom w:val="nil"/>
              <w:right w:val="nil"/>
            </w:tcBorders>
            <w:shd w:val="clear" w:color="000000" w:fill="BFBFBF"/>
            <w:noWrap/>
            <w:vAlign w:val="center"/>
            <w:hideMark/>
            <w:tcPrChange w:id="13505" w:author="Gary Sullivan" w:date="2020-01-06T04:11:00Z">
              <w:tcPr>
                <w:tcW w:w="0" w:type="auto"/>
                <w:tcBorders>
                  <w:top w:val="nil"/>
                  <w:left w:val="nil"/>
                  <w:bottom w:val="nil"/>
                  <w:right w:val="nil"/>
                </w:tcBorders>
                <w:shd w:val="clear" w:color="000000" w:fill="BFBFBF"/>
                <w:noWrap/>
                <w:vAlign w:val="center"/>
                <w:hideMark/>
              </w:tcPr>
            </w:tcPrChange>
          </w:tcPr>
          <w:p w14:paraId="5FFA1844" w14:textId="77777777" w:rsidR="00F146C5" w:rsidRPr="00B4125B" w:rsidRDefault="00F146C5" w:rsidP="00F146C5">
            <w:r w:rsidRPr="00B4125B">
              <w:t> </w:t>
            </w:r>
          </w:p>
        </w:tc>
        <w:tc>
          <w:tcPr>
            <w:tcW w:w="1434" w:type="dxa"/>
            <w:tcBorders>
              <w:top w:val="nil"/>
              <w:left w:val="nil"/>
              <w:bottom w:val="nil"/>
              <w:right w:val="nil"/>
            </w:tcBorders>
            <w:shd w:val="clear" w:color="000000" w:fill="BFBFBF"/>
            <w:noWrap/>
            <w:vAlign w:val="center"/>
            <w:hideMark/>
            <w:tcPrChange w:id="13506" w:author="Gary Sullivan" w:date="2020-01-06T04:11:00Z">
              <w:tcPr>
                <w:tcW w:w="0" w:type="auto"/>
                <w:tcBorders>
                  <w:top w:val="nil"/>
                  <w:left w:val="nil"/>
                  <w:bottom w:val="nil"/>
                  <w:right w:val="nil"/>
                </w:tcBorders>
                <w:shd w:val="clear" w:color="000000" w:fill="BFBFBF"/>
                <w:noWrap/>
                <w:vAlign w:val="center"/>
                <w:hideMark/>
              </w:tcPr>
            </w:tcPrChange>
          </w:tcPr>
          <w:p w14:paraId="1881DA86" w14:textId="77777777" w:rsidR="00F146C5" w:rsidRPr="00B4125B" w:rsidRDefault="00F146C5" w:rsidP="00F146C5">
            <w:r w:rsidRPr="00B4125B">
              <w:t> </w:t>
            </w:r>
          </w:p>
        </w:tc>
        <w:tc>
          <w:tcPr>
            <w:tcW w:w="4131" w:type="dxa"/>
            <w:tcBorders>
              <w:top w:val="nil"/>
              <w:left w:val="nil"/>
              <w:bottom w:val="nil"/>
              <w:right w:val="nil"/>
            </w:tcBorders>
            <w:shd w:val="clear" w:color="000000" w:fill="BFBFBF"/>
            <w:noWrap/>
            <w:vAlign w:val="center"/>
            <w:hideMark/>
            <w:tcPrChange w:id="13507" w:author="Gary Sullivan" w:date="2020-01-06T04:11:00Z">
              <w:tcPr>
                <w:tcW w:w="0" w:type="auto"/>
                <w:tcBorders>
                  <w:top w:val="nil"/>
                  <w:left w:val="nil"/>
                  <w:bottom w:val="nil"/>
                  <w:right w:val="nil"/>
                </w:tcBorders>
                <w:shd w:val="clear" w:color="000000" w:fill="BFBFBF"/>
                <w:noWrap/>
                <w:vAlign w:val="center"/>
                <w:hideMark/>
              </w:tcPr>
            </w:tcPrChange>
          </w:tcPr>
          <w:p w14:paraId="48A8F6C9" w14:textId="77777777" w:rsidR="00F146C5" w:rsidRPr="00B4125B" w:rsidRDefault="00F146C5" w:rsidP="00F146C5">
            <w:r w:rsidRPr="00B4125B">
              <w:t> </w:t>
            </w:r>
          </w:p>
        </w:tc>
        <w:tc>
          <w:tcPr>
            <w:tcW w:w="1320" w:type="dxa"/>
            <w:tcBorders>
              <w:top w:val="nil"/>
              <w:left w:val="nil"/>
              <w:bottom w:val="nil"/>
              <w:right w:val="nil"/>
            </w:tcBorders>
            <w:shd w:val="clear" w:color="000000" w:fill="BFBFBF"/>
            <w:noWrap/>
            <w:vAlign w:val="center"/>
            <w:hideMark/>
            <w:tcPrChange w:id="13508" w:author="Gary Sullivan" w:date="2020-01-06T04:11:00Z">
              <w:tcPr>
                <w:tcW w:w="0" w:type="auto"/>
                <w:tcBorders>
                  <w:top w:val="nil"/>
                  <w:left w:val="nil"/>
                  <w:bottom w:val="nil"/>
                  <w:right w:val="nil"/>
                </w:tcBorders>
                <w:shd w:val="clear" w:color="000000" w:fill="BFBFBF"/>
                <w:noWrap/>
                <w:vAlign w:val="center"/>
                <w:hideMark/>
              </w:tcPr>
            </w:tcPrChange>
          </w:tcPr>
          <w:p w14:paraId="15104807" w14:textId="77777777" w:rsidR="00F146C5" w:rsidRPr="00B4125B" w:rsidRDefault="00F146C5" w:rsidP="00F146C5">
            <w:r w:rsidRPr="00B4125B">
              <w:t> </w:t>
            </w:r>
          </w:p>
        </w:tc>
      </w:tr>
      <w:tr w:rsidR="00F146C5" w:rsidRPr="00B4125B" w14:paraId="3AF572AE" w14:textId="77777777" w:rsidTr="003C438C">
        <w:trPr>
          <w:trHeight w:val="312"/>
          <w:trPrChange w:id="1350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10" w:author="Gary Sullivan" w:date="2020-01-06T04:11:00Z">
              <w:tcPr>
                <w:tcW w:w="0" w:type="auto"/>
                <w:tcBorders>
                  <w:top w:val="nil"/>
                  <w:left w:val="nil"/>
                  <w:bottom w:val="nil"/>
                  <w:right w:val="nil"/>
                </w:tcBorders>
                <w:shd w:val="clear" w:color="auto" w:fill="auto"/>
                <w:noWrap/>
                <w:vAlign w:val="center"/>
                <w:hideMark/>
              </w:tcPr>
            </w:tcPrChange>
          </w:tcPr>
          <w:p w14:paraId="3F774542" w14:textId="77777777" w:rsidR="00F146C5" w:rsidRPr="00B4125B" w:rsidRDefault="00F146C5" w:rsidP="00F146C5">
            <w:r w:rsidRPr="00B4125B">
              <w:t>Profile</w:t>
            </w:r>
          </w:p>
        </w:tc>
        <w:tc>
          <w:tcPr>
            <w:tcW w:w="1759" w:type="dxa"/>
            <w:tcBorders>
              <w:top w:val="nil"/>
              <w:left w:val="nil"/>
              <w:bottom w:val="nil"/>
              <w:right w:val="nil"/>
            </w:tcBorders>
            <w:shd w:val="clear" w:color="auto" w:fill="auto"/>
            <w:noWrap/>
            <w:vAlign w:val="center"/>
            <w:hideMark/>
            <w:tcPrChange w:id="13511" w:author="Gary Sullivan" w:date="2020-01-06T04:11:00Z">
              <w:tcPr>
                <w:tcW w:w="0" w:type="auto"/>
                <w:tcBorders>
                  <w:top w:val="nil"/>
                  <w:left w:val="nil"/>
                  <w:bottom w:val="nil"/>
                  <w:right w:val="nil"/>
                </w:tcBorders>
                <w:shd w:val="clear" w:color="auto" w:fill="auto"/>
                <w:noWrap/>
                <w:vAlign w:val="center"/>
                <w:hideMark/>
              </w:tcPr>
            </w:tcPrChange>
          </w:tcPr>
          <w:p w14:paraId="5DA8C5BF"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512" w:author="Gary Sullivan" w:date="2020-01-06T04:11:00Z">
              <w:tcPr>
                <w:tcW w:w="0" w:type="auto"/>
                <w:tcBorders>
                  <w:top w:val="nil"/>
                  <w:left w:val="nil"/>
                  <w:bottom w:val="nil"/>
                  <w:right w:val="nil"/>
                </w:tcBorders>
                <w:shd w:val="clear" w:color="auto" w:fill="auto"/>
                <w:noWrap/>
                <w:vAlign w:val="center"/>
                <w:hideMark/>
              </w:tcPr>
            </w:tcPrChange>
          </w:tcPr>
          <w:p w14:paraId="2EB7293F"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Change w:id="13513" w:author="Gary Sullivan" w:date="2020-01-06T04:11:00Z">
              <w:tcPr>
                <w:tcW w:w="0" w:type="auto"/>
                <w:tcBorders>
                  <w:top w:val="nil"/>
                  <w:left w:val="nil"/>
                  <w:bottom w:val="nil"/>
                  <w:right w:val="nil"/>
                </w:tcBorders>
                <w:shd w:val="clear" w:color="auto" w:fill="auto"/>
                <w:noWrap/>
                <w:vAlign w:val="center"/>
                <w:hideMark/>
              </w:tcPr>
            </w:tcPrChange>
          </w:tcPr>
          <w:p w14:paraId="43B62F34" w14:textId="77777777" w:rsidR="00F146C5" w:rsidRPr="00B4125B" w:rsidRDefault="00F146C5" w:rsidP="00F146C5">
            <w:r w:rsidRPr="00B4125B">
              <w:t xml:space="preserve">Profiles, tiers and levels </w:t>
            </w:r>
          </w:p>
        </w:tc>
        <w:tc>
          <w:tcPr>
            <w:tcW w:w="1320" w:type="dxa"/>
            <w:tcBorders>
              <w:top w:val="nil"/>
              <w:left w:val="nil"/>
              <w:bottom w:val="nil"/>
              <w:right w:val="nil"/>
            </w:tcBorders>
            <w:shd w:val="clear" w:color="auto" w:fill="auto"/>
            <w:noWrap/>
            <w:vAlign w:val="center"/>
            <w:hideMark/>
            <w:tcPrChange w:id="13514" w:author="Gary Sullivan" w:date="2020-01-06T04:11:00Z">
              <w:tcPr>
                <w:tcW w:w="0" w:type="auto"/>
                <w:tcBorders>
                  <w:top w:val="nil"/>
                  <w:left w:val="nil"/>
                  <w:bottom w:val="nil"/>
                  <w:right w:val="nil"/>
                </w:tcBorders>
                <w:shd w:val="clear" w:color="auto" w:fill="auto"/>
                <w:noWrap/>
                <w:vAlign w:val="center"/>
                <w:hideMark/>
              </w:tcPr>
            </w:tcPrChange>
          </w:tcPr>
          <w:p w14:paraId="3F3DA526" w14:textId="77777777" w:rsidR="00F146C5" w:rsidRPr="00B4125B" w:rsidRDefault="00F146C5" w:rsidP="00F146C5">
            <w:r w:rsidRPr="00B4125B">
              <w:t>JVET-P0894</w:t>
            </w:r>
          </w:p>
        </w:tc>
      </w:tr>
      <w:tr w:rsidR="00F146C5" w:rsidRPr="00B4125B" w14:paraId="2F036FE4" w14:textId="77777777" w:rsidTr="003C438C">
        <w:trPr>
          <w:trHeight w:val="312"/>
          <w:trPrChange w:id="1351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16" w:author="Gary Sullivan" w:date="2020-01-06T04:11:00Z">
              <w:tcPr>
                <w:tcW w:w="0" w:type="auto"/>
                <w:tcBorders>
                  <w:top w:val="nil"/>
                  <w:left w:val="nil"/>
                  <w:bottom w:val="nil"/>
                  <w:right w:val="nil"/>
                </w:tcBorders>
                <w:shd w:val="clear" w:color="auto" w:fill="auto"/>
                <w:noWrap/>
                <w:vAlign w:val="center"/>
                <w:hideMark/>
              </w:tcPr>
            </w:tcPrChange>
          </w:tcPr>
          <w:p w14:paraId="753D48D0" w14:textId="77777777" w:rsidR="00F146C5" w:rsidRPr="00B4125B" w:rsidRDefault="00F146C5" w:rsidP="00F146C5">
            <w:r w:rsidRPr="00B4125B">
              <w:t>Parameter sets</w:t>
            </w:r>
          </w:p>
        </w:tc>
        <w:tc>
          <w:tcPr>
            <w:tcW w:w="1759" w:type="dxa"/>
            <w:tcBorders>
              <w:top w:val="nil"/>
              <w:left w:val="nil"/>
              <w:bottom w:val="nil"/>
              <w:right w:val="nil"/>
            </w:tcBorders>
            <w:shd w:val="clear" w:color="auto" w:fill="auto"/>
            <w:noWrap/>
            <w:vAlign w:val="center"/>
            <w:hideMark/>
            <w:tcPrChange w:id="13517" w:author="Gary Sullivan" w:date="2020-01-06T04:11:00Z">
              <w:tcPr>
                <w:tcW w:w="0" w:type="auto"/>
                <w:tcBorders>
                  <w:top w:val="nil"/>
                  <w:left w:val="nil"/>
                  <w:bottom w:val="nil"/>
                  <w:right w:val="nil"/>
                </w:tcBorders>
                <w:shd w:val="clear" w:color="auto" w:fill="auto"/>
                <w:noWrap/>
                <w:vAlign w:val="center"/>
                <w:hideMark/>
              </w:tcPr>
            </w:tcPrChange>
          </w:tcPr>
          <w:p w14:paraId="4B1F37F7" w14:textId="77777777" w:rsidR="00F146C5" w:rsidRPr="00B4125B" w:rsidRDefault="00F146C5" w:rsidP="00F146C5">
            <w:r w:rsidRPr="00B4125B">
              <w:t>VUI</w:t>
            </w:r>
          </w:p>
        </w:tc>
        <w:tc>
          <w:tcPr>
            <w:tcW w:w="1434" w:type="dxa"/>
            <w:tcBorders>
              <w:top w:val="nil"/>
              <w:left w:val="nil"/>
              <w:bottom w:val="nil"/>
              <w:right w:val="nil"/>
            </w:tcBorders>
            <w:shd w:val="clear" w:color="auto" w:fill="auto"/>
            <w:noWrap/>
            <w:vAlign w:val="center"/>
            <w:hideMark/>
            <w:tcPrChange w:id="13518" w:author="Gary Sullivan" w:date="2020-01-06T04:11:00Z">
              <w:tcPr>
                <w:tcW w:w="0" w:type="auto"/>
                <w:tcBorders>
                  <w:top w:val="nil"/>
                  <w:left w:val="nil"/>
                  <w:bottom w:val="nil"/>
                  <w:right w:val="nil"/>
                </w:tcBorders>
                <w:shd w:val="clear" w:color="auto" w:fill="auto"/>
                <w:noWrap/>
                <w:vAlign w:val="center"/>
                <w:hideMark/>
              </w:tcPr>
            </w:tcPrChange>
          </w:tcPr>
          <w:p w14:paraId="07B2E7DC" w14:textId="77777777" w:rsidR="00F146C5" w:rsidRPr="00B4125B" w:rsidRDefault="00F146C5" w:rsidP="00F146C5">
            <w:r w:rsidRPr="00B4125B">
              <w:t>Conformance</w:t>
            </w:r>
          </w:p>
        </w:tc>
        <w:tc>
          <w:tcPr>
            <w:tcW w:w="4131" w:type="dxa"/>
            <w:tcBorders>
              <w:top w:val="nil"/>
              <w:left w:val="nil"/>
              <w:bottom w:val="nil"/>
              <w:right w:val="nil"/>
            </w:tcBorders>
            <w:shd w:val="clear" w:color="auto" w:fill="auto"/>
            <w:noWrap/>
            <w:vAlign w:val="center"/>
            <w:hideMark/>
            <w:tcPrChange w:id="13519" w:author="Gary Sullivan" w:date="2020-01-06T04:11:00Z">
              <w:tcPr>
                <w:tcW w:w="0" w:type="auto"/>
                <w:tcBorders>
                  <w:top w:val="nil"/>
                  <w:left w:val="nil"/>
                  <w:bottom w:val="nil"/>
                  <w:right w:val="nil"/>
                </w:tcBorders>
                <w:shd w:val="clear" w:color="auto" w:fill="auto"/>
                <w:noWrap/>
                <w:vAlign w:val="center"/>
                <w:hideMark/>
              </w:tcPr>
            </w:tcPrChange>
          </w:tcPr>
          <w:p w14:paraId="75759053" w14:textId="77777777" w:rsidR="00F146C5" w:rsidRPr="00B4125B" w:rsidRDefault="00F146C5" w:rsidP="00F146C5">
            <w:r w:rsidRPr="00B4125B">
              <w:t xml:space="preserve">Constraining the maximum number of bits for a CU or CTU </w:t>
            </w:r>
          </w:p>
        </w:tc>
        <w:tc>
          <w:tcPr>
            <w:tcW w:w="1320" w:type="dxa"/>
            <w:tcBorders>
              <w:top w:val="nil"/>
              <w:left w:val="nil"/>
              <w:bottom w:val="nil"/>
              <w:right w:val="nil"/>
            </w:tcBorders>
            <w:shd w:val="clear" w:color="auto" w:fill="auto"/>
            <w:noWrap/>
            <w:vAlign w:val="center"/>
            <w:hideMark/>
            <w:tcPrChange w:id="13520" w:author="Gary Sullivan" w:date="2020-01-06T04:11:00Z">
              <w:tcPr>
                <w:tcW w:w="0" w:type="auto"/>
                <w:tcBorders>
                  <w:top w:val="nil"/>
                  <w:left w:val="nil"/>
                  <w:bottom w:val="nil"/>
                  <w:right w:val="nil"/>
                </w:tcBorders>
                <w:shd w:val="clear" w:color="auto" w:fill="auto"/>
                <w:noWrap/>
                <w:vAlign w:val="center"/>
                <w:hideMark/>
              </w:tcPr>
            </w:tcPrChange>
          </w:tcPr>
          <w:p w14:paraId="3A2EC334" w14:textId="77777777" w:rsidR="00F146C5" w:rsidRPr="00B4125B" w:rsidRDefault="00F146C5" w:rsidP="00F146C5">
            <w:r w:rsidRPr="00B4125B">
              <w:t xml:space="preserve">JVET-P0188 </w:t>
            </w:r>
          </w:p>
        </w:tc>
      </w:tr>
      <w:tr w:rsidR="00F146C5" w:rsidRPr="00B4125B" w14:paraId="6D0A751A" w14:textId="77777777" w:rsidTr="003C438C">
        <w:trPr>
          <w:trHeight w:val="312"/>
          <w:trPrChange w:id="1352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22" w:author="Gary Sullivan" w:date="2020-01-06T04:11:00Z">
              <w:tcPr>
                <w:tcW w:w="0" w:type="auto"/>
                <w:tcBorders>
                  <w:top w:val="nil"/>
                  <w:left w:val="nil"/>
                  <w:bottom w:val="nil"/>
                  <w:right w:val="nil"/>
                </w:tcBorders>
                <w:shd w:val="clear" w:color="auto" w:fill="auto"/>
                <w:noWrap/>
                <w:vAlign w:val="center"/>
                <w:hideMark/>
              </w:tcPr>
            </w:tcPrChange>
          </w:tcPr>
          <w:p w14:paraId="31E85B0A" w14:textId="77777777" w:rsidR="00F146C5" w:rsidRPr="00B4125B" w:rsidRDefault="00F146C5" w:rsidP="00F146C5">
            <w:r w:rsidRPr="00B4125B">
              <w:t>SPS</w:t>
            </w:r>
          </w:p>
        </w:tc>
        <w:tc>
          <w:tcPr>
            <w:tcW w:w="1759" w:type="dxa"/>
            <w:tcBorders>
              <w:top w:val="nil"/>
              <w:left w:val="nil"/>
              <w:bottom w:val="nil"/>
              <w:right w:val="nil"/>
            </w:tcBorders>
            <w:shd w:val="clear" w:color="auto" w:fill="auto"/>
            <w:noWrap/>
            <w:vAlign w:val="center"/>
            <w:hideMark/>
            <w:tcPrChange w:id="13523" w:author="Gary Sullivan" w:date="2020-01-06T04:11:00Z">
              <w:tcPr>
                <w:tcW w:w="0" w:type="auto"/>
                <w:tcBorders>
                  <w:top w:val="nil"/>
                  <w:left w:val="nil"/>
                  <w:bottom w:val="nil"/>
                  <w:right w:val="nil"/>
                </w:tcBorders>
                <w:shd w:val="clear" w:color="auto" w:fill="auto"/>
                <w:noWrap/>
                <w:vAlign w:val="center"/>
                <w:hideMark/>
              </w:tcPr>
            </w:tcPrChange>
          </w:tcPr>
          <w:p w14:paraId="39F966F9" w14:textId="77777777" w:rsidR="00F146C5" w:rsidRPr="00B4125B" w:rsidRDefault="00F146C5" w:rsidP="00F146C5">
            <w:r w:rsidRPr="00B4125B">
              <w:t>RPR</w:t>
            </w:r>
          </w:p>
        </w:tc>
        <w:tc>
          <w:tcPr>
            <w:tcW w:w="1434" w:type="dxa"/>
            <w:tcBorders>
              <w:top w:val="nil"/>
              <w:left w:val="nil"/>
              <w:bottom w:val="nil"/>
              <w:right w:val="nil"/>
            </w:tcBorders>
            <w:shd w:val="clear" w:color="auto" w:fill="auto"/>
            <w:noWrap/>
            <w:vAlign w:val="center"/>
            <w:hideMark/>
            <w:tcPrChange w:id="13524" w:author="Gary Sullivan" w:date="2020-01-06T04:11:00Z">
              <w:tcPr>
                <w:tcW w:w="0" w:type="auto"/>
                <w:tcBorders>
                  <w:top w:val="nil"/>
                  <w:left w:val="nil"/>
                  <w:bottom w:val="nil"/>
                  <w:right w:val="nil"/>
                </w:tcBorders>
                <w:shd w:val="clear" w:color="auto" w:fill="auto"/>
                <w:noWrap/>
                <w:vAlign w:val="center"/>
                <w:hideMark/>
              </w:tcPr>
            </w:tcPrChange>
          </w:tcPr>
          <w:p w14:paraId="2FF03E37"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Change w:id="13525" w:author="Gary Sullivan" w:date="2020-01-06T04:11:00Z">
              <w:tcPr>
                <w:tcW w:w="0" w:type="auto"/>
                <w:tcBorders>
                  <w:top w:val="nil"/>
                  <w:left w:val="nil"/>
                  <w:bottom w:val="nil"/>
                  <w:right w:val="nil"/>
                </w:tcBorders>
                <w:shd w:val="clear" w:color="auto" w:fill="auto"/>
                <w:noWrap/>
                <w:vAlign w:val="center"/>
                <w:hideMark/>
              </w:tcPr>
            </w:tcPrChange>
          </w:tcPr>
          <w:p w14:paraId="2E8FA311" w14:textId="77777777" w:rsidR="00F146C5" w:rsidRPr="00B4125B" w:rsidRDefault="00F146C5" w:rsidP="00F146C5">
            <w:r w:rsidRPr="00B4125B">
              <w:t>Scaling window for scaling ratio derivation</w:t>
            </w:r>
          </w:p>
        </w:tc>
        <w:tc>
          <w:tcPr>
            <w:tcW w:w="1320" w:type="dxa"/>
            <w:tcBorders>
              <w:top w:val="nil"/>
              <w:left w:val="nil"/>
              <w:bottom w:val="nil"/>
              <w:right w:val="nil"/>
            </w:tcBorders>
            <w:shd w:val="clear" w:color="auto" w:fill="auto"/>
            <w:noWrap/>
            <w:vAlign w:val="center"/>
            <w:hideMark/>
            <w:tcPrChange w:id="13526" w:author="Gary Sullivan" w:date="2020-01-06T04:11:00Z">
              <w:tcPr>
                <w:tcW w:w="0" w:type="auto"/>
                <w:tcBorders>
                  <w:top w:val="nil"/>
                  <w:left w:val="nil"/>
                  <w:bottom w:val="nil"/>
                  <w:right w:val="nil"/>
                </w:tcBorders>
                <w:shd w:val="clear" w:color="auto" w:fill="auto"/>
                <w:noWrap/>
                <w:vAlign w:val="center"/>
                <w:hideMark/>
              </w:tcPr>
            </w:tcPrChange>
          </w:tcPr>
          <w:p w14:paraId="576F89E8" w14:textId="77777777" w:rsidR="00F146C5" w:rsidRPr="00B4125B" w:rsidRDefault="00F146C5" w:rsidP="00F146C5">
            <w:r w:rsidRPr="00B4125B">
              <w:t>JVET-P0590</w:t>
            </w:r>
          </w:p>
        </w:tc>
      </w:tr>
      <w:tr w:rsidR="00F146C5" w:rsidRPr="00B4125B" w14:paraId="6630BA14" w14:textId="77777777" w:rsidTr="003C438C">
        <w:trPr>
          <w:trHeight w:val="312"/>
          <w:trPrChange w:id="1352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28" w:author="Gary Sullivan" w:date="2020-01-06T04:11:00Z">
              <w:tcPr>
                <w:tcW w:w="0" w:type="auto"/>
                <w:tcBorders>
                  <w:top w:val="nil"/>
                  <w:left w:val="nil"/>
                  <w:bottom w:val="nil"/>
                  <w:right w:val="nil"/>
                </w:tcBorders>
                <w:shd w:val="clear" w:color="auto" w:fill="auto"/>
                <w:noWrap/>
                <w:vAlign w:val="center"/>
                <w:hideMark/>
              </w:tcPr>
            </w:tcPrChange>
          </w:tcPr>
          <w:p w14:paraId="453B4EE5" w14:textId="77777777" w:rsidR="00F146C5" w:rsidRPr="00B4125B" w:rsidRDefault="00F146C5" w:rsidP="00F146C5">
            <w:r w:rsidRPr="00B4125B">
              <w:t>SPS/PH</w:t>
            </w:r>
          </w:p>
        </w:tc>
        <w:tc>
          <w:tcPr>
            <w:tcW w:w="1759" w:type="dxa"/>
            <w:tcBorders>
              <w:top w:val="nil"/>
              <w:left w:val="nil"/>
              <w:bottom w:val="nil"/>
              <w:right w:val="nil"/>
            </w:tcBorders>
            <w:shd w:val="clear" w:color="auto" w:fill="auto"/>
            <w:noWrap/>
            <w:vAlign w:val="center"/>
            <w:hideMark/>
            <w:tcPrChange w:id="13529" w:author="Gary Sullivan" w:date="2020-01-06T04:11:00Z">
              <w:tcPr>
                <w:tcW w:w="0" w:type="auto"/>
                <w:tcBorders>
                  <w:top w:val="nil"/>
                  <w:left w:val="nil"/>
                  <w:bottom w:val="nil"/>
                  <w:right w:val="nil"/>
                </w:tcBorders>
                <w:shd w:val="clear" w:color="auto" w:fill="auto"/>
                <w:noWrap/>
                <w:vAlign w:val="center"/>
                <w:hideMark/>
              </w:tcPr>
            </w:tcPrChange>
          </w:tcPr>
          <w:p w14:paraId="0F4E8920" w14:textId="77777777" w:rsidR="00F146C5" w:rsidRPr="00B4125B" w:rsidRDefault="00F146C5" w:rsidP="00F146C5">
            <w:r w:rsidRPr="00B4125B">
              <w:t>Virtual boundary</w:t>
            </w:r>
          </w:p>
        </w:tc>
        <w:tc>
          <w:tcPr>
            <w:tcW w:w="1434" w:type="dxa"/>
            <w:tcBorders>
              <w:top w:val="nil"/>
              <w:left w:val="nil"/>
              <w:bottom w:val="nil"/>
              <w:right w:val="nil"/>
            </w:tcBorders>
            <w:shd w:val="clear" w:color="auto" w:fill="auto"/>
            <w:noWrap/>
            <w:vAlign w:val="center"/>
            <w:hideMark/>
            <w:tcPrChange w:id="13530" w:author="Gary Sullivan" w:date="2020-01-06T04:11:00Z">
              <w:tcPr>
                <w:tcW w:w="0" w:type="auto"/>
                <w:tcBorders>
                  <w:top w:val="nil"/>
                  <w:left w:val="nil"/>
                  <w:bottom w:val="nil"/>
                  <w:right w:val="nil"/>
                </w:tcBorders>
                <w:shd w:val="clear" w:color="auto" w:fill="auto"/>
                <w:noWrap/>
                <w:vAlign w:val="center"/>
                <w:hideMark/>
              </w:tcPr>
            </w:tcPrChange>
          </w:tcPr>
          <w:p w14:paraId="52EF539C"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Change w:id="13531" w:author="Gary Sullivan" w:date="2020-01-06T04:11:00Z">
              <w:tcPr>
                <w:tcW w:w="0" w:type="auto"/>
                <w:tcBorders>
                  <w:top w:val="nil"/>
                  <w:left w:val="nil"/>
                  <w:bottom w:val="nil"/>
                  <w:right w:val="nil"/>
                </w:tcBorders>
                <w:shd w:val="clear" w:color="auto" w:fill="auto"/>
                <w:noWrap/>
                <w:vAlign w:val="center"/>
                <w:hideMark/>
              </w:tcPr>
            </w:tcPrChange>
          </w:tcPr>
          <w:p w14:paraId="42677059" w14:textId="77777777" w:rsidR="00F146C5" w:rsidRPr="00B4125B" w:rsidRDefault="00F146C5" w:rsidP="00F146C5">
            <w:r w:rsidRPr="00B4125B">
              <w:t>Signalling virtual boundaries in SPS or Picture Header</w:t>
            </w:r>
          </w:p>
        </w:tc>
        <w:tc>
          <w:tcPr>
            <w:tcW w:w="1320" w:type="dxa"/>
            <w:tcBorders>
              <w:top w:val="nil"/>
              <w:left w:val="nil"/>
              <w:bottom w:val="nil"/>
              <w:right w:val="nil"/>
            </w:tcBorders>
            <w:shd w:val="clear" w:color="auto" w:fill="auto"/>
            <w:noWrap/>
            <w:vAlign w:val="center"/>
            <w:hideMark/>
            <w:tcPrChange w:id="13532" w:author="Gary Sullivan" w:date="2020-01-06T04:11:00Z">
              <w:tcPr>
                <w:tcW w:w="0" w:type="auto"/>
                <w:tcBorders>
                  <w:top w:val="nil"/>
                  <w:left w:val="nil"/>
                  <w:bottom w:val="nil"/>
                  <w:right w:val="nil"/>
                </w:tcBorders>
                <w:shd w:val="clear" w:color="auto" w:fill="auto"/>
                <w:noWrap/>
                <w:vAlign w:val="center"/>
                <w:hideMark/>
              </w:tcPr>
            </w:tcPrChange>
          </w:tcPr>
          <w:p w14:paraId="154DD6A8" w14:textId="77777777" w:rsidR="00F146C5" w:rsidRPr="00B4125B" w:rsidRDefault="00F146C5" w:rsidP="00F146C5">
            <w:r w:rsidRPr="00B4125B">
              <w:t>JVET-P1006</w:t>
            </w:r>
          </w:p>
        </w:tc>
      </w:tr>
      <w:tr w:rsidR="00F146C5" w:rsidRPr="00B4125B" w14:paraId="0A06ABFD" w14:textId="77777777" w:rsidTr="003C438C">
        <w:trPr>
          <w:trHeight w:val="312"/>
          <w:trPrChange w:id="1353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34" w:author="Gary Sullivan" w:date="2020-01-06T04:11:00Z">
              <w:tcPr>
                <w:tcW w:w="0" w:type="auto"/>
                <w:tcBorders>
                  <w:top w:val="nil"/>
                  <w:left w:val="nil"/>
                  <w:bottom w:val="nil"/>
                  <w:right w:val="nil"/>
                </w:tcBorders>
                <w:shd w:val="clear" w:color="auto" w:fill="auto"/>
                <w:noWrap/>
                <w:vAlign w:val="center"/>
                <w:hideMark/>
              </w:tcPr>
            </w:tcPrChange>
          </w:tcPr>
          <w:p w14:paraId="765F834E" w14:textId="77777777" w:rsidR="00F146C5" w:rsidRPr="00B4125B" w:rsidRDefault="00F146C5" w:rsidP="00F146C5">
            <w:r w:rsidRPr="00B4125B">
              <w:t>NUH</w:t>
            </w:r>
          </w:p>
        </w:tc>
        <w:tc>
          <w:tcPr>
            <w:tcW w:w="1759" w:type="dxa"/>
            <w:tcBorders>
              <w:top w:val="nil"/>
              <w:left w:val="nil"/>
              <w:bottom w:val="nil"/>
              <w:right w:val="nil"/>
            </w:tcBorders>
            <w:shd w:val="clear" w:color="auto" w:fill="auto"/>
            <w:noWrap/>
            <w:vAlign w:val="center"/>
            <w:hideMark/>
            <w:tcPrChange w:id="13535" w:author="Gary Sullivan" w:date="2020-01-06T04:11:00Z">
              <w:tcPr>
                <w:tcW w:w="0" w:type="auto"/>
                <w:tcBorders>
                  <w:top w:val="nil"/>
                  <w:left w:val="nil"/>
                  <w:bottom w:val="nil"/>
                  <w:right w:val="nil"/>
                </w:tcBorders>
                <w:shd w:val="clear" w:color="auto" w:fill="auto"/>
                <w:noWrap/>
                <w:vAlign w:val="center"/>
                <w:hideMark/>
              </w:tcPr>
            </w:tcPrChange>
          </w:tcPr>
          <w:p w14:paraId="493D32B5"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536" w:author="Gary Sullivan" w:date="2020-01-06T04:11:00Z">
              <w:tcPr>
                <w:tcW w:w="0" w:type="auto"/>
                <w:tcBorders>
                  <w:top w:val="nil"/>
                  <w:left w:val="nil"/>
                  <w:bottom w:val="nil"/>
                  <w:right w:val="nil"/>
                </w:tcBorders>
                <w:shd w:val="clear" w:color="auto" w:fill="auto"/>
                <w:noWrap/>
                <w:vAlign w:val="center"/>
                <w:hideMark/>
              </w:tcPr>
            </w:tcPrChange>
          </w:tcPr>
          <w:p w14:paraId="4BCF2ED5" w14:textId="77777777" w:rsidR="00F146C5" w:rsidRPr="00B4125B" w:rsidRDefault="00F146C5" w:rsidP="00F146C5">
            <w:r w:rsidRPr="00B4125B">
              <w:t>extensibility</w:t>
            </w:r>
          </w:p>
        </w:tc>
        <w:tc>
          <w:tcPr>
            <w:tcW w:w="4131" w:type="dxa"/>
            <w:tcBorders>
              <w:top w:val="nil"/>
              <w:left w:val="nil"/>
              <w:bottom w:val="nil"/>
              <w:right w:val="nil"/>
            </w:tcBorders>
            <w:shd w:val="clear" w:color="auto" w:fill="auto"/>
            <w:noWrap/>
            <w:vAlign w:val="center"/>
            <w:hideMark/>
            <w:tcPrChange w:id="13537" w:author="Gary Sullivan" w:date="2020-01-06T04:11:00Z">
              <w:tcPr>
                <w:tcW w:w="0" w:type="auto"/>
                <w:tcBorders>
                  <w:top w:val="nil"/>
                  <w:left w:val="nil"/>
                  <w:bottom w:val="nil"/>
                  <w:right w:val="nil"/>
                </w:tcBorders>
                <w:shd w:val="clear" w:color="auto" w:fill="auto"/>
                <w:noWrap/>
                <w:vAlign w:val="center"/>
                <w:hideMark/>
              </w:tcPr>
            </w:tcPrChange>
          </w:tcPr>
          <w:p w14:paraId="66447C7D" w14:textId="77777777" w:rsidR="00F146C5" w:rsidRPr="00B4125B" w:rsidRDefault="00F146C5" w:rsidP="00F146C5">
            <w:r w:rsidRPr="00B4125B">
              <w:t xml:space="preserve">Reserve </w:t>
            </w:r>
            <w:proofErr w:type="spellStart"/>
            <w:r w:rsidRPr="00B4125B">
              <w:t>nuh_layer_id</w:t>
            </w:r>
            <w:proofErr w:type="spellEnd"/>
            <w:r w:rsidRPr="00B4125B">
              <w:t xml:space="preserve"> values 56 to 63, inclusive, in VVCv1</w:t>
            </w:r>
          </w:p>
        </w:tc>
        <w:tc>
          <w:tcPr>
            <w:tcW w:w="1320" w:type="dxa"/>
            <w:tcBorders>
              <w:top w:val="nil"/>
              <w:left w:val="nil"/>
              <w:bottom w:val="nil"/>
              <w:right w:val="nil"/>
            </w:tcBorders>
            <w:shd w:val="clear" w:color="auto" w:fill="auto"/>
            <w:noWrap/>
            <w:vAlign w:val="center"/>
            <w:hideMark/>
            <w:tcPrChange w:id="13538" w:author="Gary Sullivan" w:date="2020-01-06T04:11:00Z">
              <w:tcPr>
                <w:tcW w:w="0" w:type="auto"/>
                <w:tcBorders>
                  <w:top w:val="nil"/>
                  <w:left w:val="nil"/>
                  <w:bottom w:val="nil"/>
                  <w:right w:val="nil"/>
                </w:tcBorders>
                <w:shd w:val="clear" w:color="auto" w:fill="auto"/>
                <w:noWrap/>
                <w:vAlign w:val="center"/>
                <w:hideMark/>
              </w:tcPr>
            </w:tcPrChange>
          </w:tcPr>
          <w:p w14:paraId="6C68C2D1" w14:textId="77777777" w:rsidR="00F146C5" w:rsidRPr="00B4125B" w:rsidRDefault="00F146C5" w:rsidP="00F146C5">
            <w:r w:rsidRPr="00B4125B">
              <w:t>JVET-P0362</w:t>
            </w:r>
          </w:p>
        </w:tc>
      </w:tr>
      <w:tr w:rsidR="00F146C5" w:rsidRPr="00B4125B" w14:paraId="54834B05" w14:textId="77777777" w:rsidTr="003C438C">
        <w:trPr>
          <w:trHeight w:val="312"/>
          <w:trPrChange w:id="1353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40" w:author="Gary Sullivan" w:date="2020-01-06T04:11:00Z">
              <w:tcPr>
                <w:tcW w:w="0" w:type="auto"/>
                <w:tcBorders>
                  <w:top w:val="nil"/>
                  <w:left w:val="nil"/>
                  <w:bottom w:val="nil"/>
                  <w:right w:val="nil"/>
                </w:tcBorders>
                <w:shd w:val="clear" w:color="auto" w:fill="auto"/>
                <w:noWrap/>
                <w:vAlign w:val="center"/>
                <w:hideMark/>
              </w:tcPr>
            </w:tcPrChange>
          </w:tcPr>
          <w:p w14:paraId="3D00B74B" w14:textId="77777777" w:rsidR="00F146C5" w:rsidRPr="00B4125B" w:rsidRDefault="00F146C5" w:rsidP="00F146C5">
            <w:r w:rsidRPr="00B4125B">
              <w:t>NUH</w:t>
            </w:r>
          </w:p>
        </w:tc>
        <w:tc>
          <w:tcPr>
            <w:tcW w:w="1759" w:type="dxa"/>
            <w:tcBorders>
              <w:top w:val="nil"/>
              <w:left w:val="nil"/>
              <w:bottom w:val="nil"/>
              <w:right w:val="nil"/>
            </w:tcBorders>
            <w:shd w:val="clear" w:color="auto" w:fill="auto"/>
            <w:noWrap/>
            <w:vAlign w:val="center"/>
            <w:hideMark/>
            <w:tcPrChange w:id="13541" w:author="Gary Sullivan" w:date="2020-01-06T04:11:00Z">
              <w:tcPr>
                <w:tcW w:w="0" w:type="auto"/>
                <w:tcBorders>
                  <w:top w:val="nil"/>
                  <w:left w:val="nil"/>
                  <w:bottom w:val="nil"/>
                  <w:right w:val="nil"/>
                </w:tcBorders>
                <w:shd w:val="clear" w:color="auto" w:fill="auto"/>
                <w:noWrap/>
                <w:vAlign w:val="center"/>
                <w:hideMark/>
              </w:tcPr>
            </w:tcPrChange>
          </w:tcPr>
          <w:p w14:paraId="5F847C6E"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542" w:author="Gary Sullivan" w:date="2020-01-06T04:11:00Z">
              <w:tcPr>
                <w:tcW w:w="0" w:type="auto"/>
                <w:tcBorders>
                  <w:top w:val="nil"/>
                  <w:left w:val="nil"/>
                  <w:bottom w:val="nil"/>
                  <w:right w:val="nil"/>
                </w:tcBorders>
                <w:shd w:val="clear" w:color="auto" w:fill="auto"/>
                <w:noWrap/>
                <w:vAlign w:val="center"/>
                <w:hideMark/>
              </w:tcPr>
            </w:tcPrChange>
          </w:tcPr>
          <w:p w14:paraId="78A66D09" w14:textId="77777777" w:rsidR="00F146C5" w:rsidRPr="00B4125B" w:rsidRDefault="00F146C5" w:rsidP="00F146C5">
            <w:r w:rsidRPr="00B4125B">
              <w:t>BF/cleanup</w:t>
            </w:r>
          </w:p>
        </w:tc>
        <w:tc>
          <w:tcPr>
            <w:tcW w:w="4131" w:type="dxa"/>
            <w:tcBorders>
              <w:top w:val="nil"/>
              <w:left w:val="nil"/>
              <w:bottom w:val="nil"/>
              <w:right w:val="nil"/>
            </w:tcBorders>
            <w:shd w:val="clear" w:color="auto" w:fill="auto"/>
            <w:noWrap/>
            <w:vAlign w:val="center"/>
            <w:hideMark/>
            <w:tcPrChange w:id="13543" w:author="Gary Sullivan" w:date="2020-01-06T04:11:00Z">
              <w:tcPr>
                <w:tcW w:w="0" w:type="auto"/>
                <w:tcBorders>
                  <w:top w:val="nil"/>
                  <w:left w:val="nil"/>
                  <w:bottom w:val="nil"/>
                  <w:right w:val="nil"/>
                </w:tcBorders>
                <w:shd w:val="clear" w:color="auto" w:fill="auto"/>
                <w:noWrap/>
                <w:vAlign w:val="center"/>
                <w:hideMark/>
              </w:tcPr>
            </w:tcPrChange>
          </w:tcPr>
          <w:p w14:paraId="23B1F3BF" w14:textId="77777777" w:rsidR="00F146C5" w:rsidRPr="00B4125B" w:rsidRDefault="00F146C5" w:rsidP="00F146C5">
            <w:r w:rsidRPr="00B4125B">
              <w:t xml:space="preserve">Rearrange/cleanup the NAL unit types </w:t>
            </w:r>
          </w:p>
        </w:tc>
        <w:tc>
          <w:tcPr>
            <w:tcW w:w="1320" w:type="dxa"/>
            <w:tcBorders>
              <w:top w:val="nil"/>
              <w:left w:val="nil"/>
              <w:bottom w:val="nil"/>
              <w:right w:val="nil"/>
            </w:tcBorders>
            <w:shd w:val="clear" w:color="auto" w:fill="auto"/>
            <w:noWrap/>
            <w:vAlign w:val="center"/>
            <w:hideMark/>
            <w:tcPrChange w:id="13544" w:author="Gary Sullivan" w:date="2020-01-06T04:11:00Z">
              <w:tcPr>
                <w:tcW w:w="0" w:type="auto"/>
                <w:tcBorders>
                  <w:top w:val="nil"/>
                  <w:left w:val="nil"/>
                  <w:bottom w:val="nil"/>
                  <w:right w:val="nil"/>
                </w:tcBorders>
                <w:shd w:val="clear" w:color="auto" w:fill="auto"/>
                <w:noWrap/>
                <w:vAlign w:val="center"/>
                <w:hideMark/>
              </w:tcPr>
            </w:tcPrChange>
          </w:tcPr>
          <w:p w14:paraId="7CE0BB6D" w14:textId="77777777" w:rsidR="00F146C5" w:rsidRPr="00B4125B" w:rsidRDefault="00F146C5" w:rsidP="00F146C5">
            <w:r w:rsidRPr="00B4125B">
              <w:t>JVET-P0363</w:t>
            </w:r>
          </w:p>
        </w:tc>
      </w:tr>
      <w:tr w:rsidR="00F146C5" w:rsidRPr="00B4125B" w14:paraId="279322E6" w14:textId="77777777" w:rsidTr="003C438C">
        <w:trPr>
          <w:trHeight w:val="312"/>
          <w:trPrChange w:id="1354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46" w:author="Gary Sullivan" w:date="2020-01-06T04:11:00Z">
              <w:tcPr>
                <w:tcW w:w="0" w:type="auto"/>
                <w:tcBorders>
                  <w:top w:val="nil"/>
                  <w:left w:val="nil"/>
                  <w:bottom w:val="nil"/>
                  <w:right w:val="nil"/>
                </w:tcBorders>
                <w:shd w:val="clear" w:color="auto" w:fill="auto"/>
                <w:noWrap/>
                <w:vAlign w:val="center"/>
                <w:hideMark/>
              </w:tcPr>
            </w:tcPrChange>
          </w:tcPr>
          <w:p w14:paraId="4BE1D38F" w14:textId="77777777" w:rsidR="00F146C5" w:rsidRPr="00B4125B" w:rsidRDefault="00F146C5" w:rsidP="00F146C5">
            <w:r w:rsidRPr="00B4125B">
              <w:t>PTL</w:t>
            </w:r>
          </w:p>
        </w:tc>
        <w:tc>
          <w:tcPr>
            <w:tcW w:w="1759" w:type="dxa"/>
            <w:tcBorders>
              <w:top w:val="nil"/>
              <w:left w:val="nil"/>
              <w:bottom w:val="nil"/>
              <w:right w:val="nil"/>
            </w:tcBorders>
            <w:shd w:val="clear" w:color="auto" w:fill="auto"/>
            <w:noWrap/>
            <w:vAlign w:val="center"/>
            <w:hideMark/>
            <w:tcPrChange w:id="13547" w:author="Gary Sullivan" w:date="2020-01-06T04:11:00Z">
              <w:tcPr>
                <w:tcW w:w="0" w:type="auto"/>
                <w:tcBorders>
                  <w:top w:val="nil"/>
                  <w:left w:val="nil"/>
                  <w:bottom w:val="nil"/>
                  <w:right w:val="nil"/>
                </w:tcBorders>
                <w:shd w:val="clear" w:color="auto" w:fill="auto"/>
                <w:noWrap/>
                <w:vAlign w:val="center"/>
                <w:hideMark/>
              </w:tcPr>
            </w:tcPrChange>
          </w:tcPr>
          <w:p w14:paraId="317DFF80" w14:textId="77777777" w:rsidR="00F146C5" w:rsidRPr="00B4125B" w:rsidRDefault="00F146C5" w:rsidP="00F146C5">
            <w:r w:rsidRPr="00B4125B">
              <w:t>PTL syntax</w:t>
            </w:r>
          </w:p>
        </w:tc>
        <w:tc>
          <w:tcPr>
            <w:tcW w:w="1434" w:type="dxa"/>
            <w:tcBorders>
              <w:top w:val="nil"/>
              <w:left w:val="nil"/>
              <w:bottom w:val="nil"/>
              <w:right w:val="nil"/>
            </w:tcBorders>
            <w:shd w:val="clear" w:color="auto" w:fill="auto"/>
            <w:noWrap/>
            <w:vAlign w:val="center"/>
            <w:hideMark/>
            <w:tcPrChange w:id="13548" w:author="Gary Sullivan" w:date="2020-01-06T04:11:00Z">
              <w:tcPr>
                <w:tcW w:w="0" w:type="auto"/>
                <w:tcBorders>
                  <w:top w:val="nil"/>
                  <w:left w:val="nil"/>
                  <w:bottom w:val="nil"/>
                  <w:right w:val="nil"/>
                </w:tcBorders>
                <w:shd w:val="clear" w:color="auto" w:fill="auto"/>
                <w:noWrap/>
                <w:vAlign w:val="center"/>
                <w:hideMark/>
              </w:tcPr>
            </w:tcPrChange>
          </w:tcPr>
          <w:p w14:paraId="49BF9037" w14:textId="77777777" w:rsidR="00F146C5" w:rsidRPr="00B4125B" w:rsidRDefault="00F146C5" w:rsidP="00F146C5">
            <w:r w:rsidRPr="00B4125B">
              <w:t>BF/cleanup</w:t>
            </w:r>
          </w:p>
        </w:tc>
        <w:tc>
          <w:tcPr>
            <w:tcW w:w="4131" w:type="dxa"/>
            <w:tcBorders>
              <w:top w:val="nil"/>
              <w:left w:val="nil"/>
              <w:bottom w:val="nil"/>
              <w:right w:val="nil"/>
            </w:tcBorders>
            <w:shd w:val="clear" w:color="auto" w:fill="auto"/>
            <w:noWrap/>
            <w:vAlign w:val="center"/>
            <w:hideMark/>
            <w:tcPrChange w:id="13549" w:author="Gary Sullivan" w:date="2020-01-06T04:11:00Z">
              <w:tcPr>
                <w:tcW w:w="0" w:type="auto"/>
                <w:tcBorders>
                  <w:top w:val="nil"/>
                  <w:left w:val="nil"/>
                  <w:bottom w:val="nil"/>
                  <w:right w:val="nil"/>
                </w:tcBorders>
                <w:shd w:val="clear" w:color="auto" w:fill="auto"/>
                <w:noWrap/>
                <w:vAlign w:val="center"/>
                <w:hideMark/>
              </w:tcPr>
            </w:tcPrChange>
          </w:tcPr>
          <w:p w14:paraId="550C6918"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550" w:author="Gary Sullivan" w:date="2020-01-06T04:11:00Z">
              <w:tcPr>
                <w:tcW w:w="0" w:type="auto"/>
                <w:tcBorders>
                  <w:top w:val="nil"/>
                  <w:left w:val="nil"/>
                  <w:bottom w:val="nil"/>
                  <w:right w:val="nil"/>
                </w:tcBorders>
                <w:shd w:val="clear" w:color="auto" w:fill="auto"/>
                <w:noWrap/>
                <w:vAlign w:val="center"/>
                <w:hideMark/>
              </w:tcPr>
            </w:tcPrChange>
          </w:tcPr>
          <w:p w14:paraId="582892C3" w14:textId="77777777" w:rsidR="00F146C5" w:rsidRPr="00B4125B" w:rsidRDefault="00F146C5" w:rsidP="00F146C5">
            <w:r w:rsidRPr="00B4125B">
              <w:t>JVET-P0217</w:t>
            </w:r>
          </w:p>
        </w:tc>
      </w:tr>
      <w:tr w:rsidR="00F146C5" w:rsidRPr="00B4125B" w14:paraId="069E8210" w14:textId="77777777" w:rsidTr="003C438C">
        <w:trPr>
          <w:trHeight w:val="312"/>
          <w:trPrChange w:id="1355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52" w:author="Gary Sullivan" w:date="2020-01-06T04:11:00Z">
              <w:tcPr>
                <w:tcW w:w="0" w:type="auto"/>
                <w:tcBorders>
                  <w:top w:val="nil"/>
                  <w:left w:val="nil"/>
                  <w:bottom w:val="nil"/>
                  <w:right w:val="nil"/>
                </w:tcBorders>
                <w:shd w:val="clear" w:color="auto" w:fill="auto"/>
                <w:noWrap/>
                <w:vAlign w:val="center"/>
                <w:hideMark/>
              </w:tcPr>
            </w:tcPrChange>
          </w:tcPr>
          <w:p w14:paraId="52AEA626" w14:textId="77777777" w:rsidR="00F146C5" w:rsidRPr="00B4125B" w:rsidRDefault="00F146C5" w:rsidP="00F146C5">
            <w:r w:rsidRPr="00B4125B">
              <w:t>PTL</w:t>
            </w:r>
          </w:p>
        </w:tc>
        <w:tc>
          <w:tcPr>
            <w:tcW w:w="1759" w:type="dxa"/>
            <w:tcBorders>
              <w:top w:val="nil"/>
              <w:left w:val="nil"/>
              <w:bottom w:val="nil"/>
              <w:right w:val="nil"/>
            </w:tcBorders>
            <w:shd w:val="clear" w:color="auto" w:fill="auto"/>
            <w:noWrap/>
            <w:vAlign w:val="center"/>
            <w:hideMark/>
            <w:tcPrChange w:id="13553" w:author="Gary Sullivan" w:date="2020-01-06T04:11:00Z">
              <w:tcPr>
                <w:tcW w:w="0" w:type="auto"/>
                <w:tcBorders>
                  <w:top w:val="nil"/>
                  <w:left w:val="nil"/>
                  <w:bottom w:val="nil"/>
                  <w:right w:val="nil"/>
                </w:tcBorders>
                <w:shd w:val="clear" w:color="auto" w:fill="auto"/>
                <w:noWrap/>
                <w:vAlign w:val="center"/>
                <w:hideMark/>
              </w:tcPr>
            </w:tcPrChange>
          </w:tcPr>
          <w:p w14:paraId="1128DC6B" w14:textId="77777777" w:rsidR="00F146C5" w:rsidRPr="00B4125B" w:rsidRDefault="00F146C5" w:rsidP="00F146C5">
            <w:r w:rsidRPr="00B4125B">
              <w:t>PTL in DPS</w:t>
            </w:r>
          </w:p>
        </w:tc>
        <w:tc>
          <w:tcPr>
            <w:tcW w:w="1434" w:type="dxa"/>
            <w:tcBorders>
              <w:top w:val="nil"/>
              <w:left w:val="nil"/>
              <w:bottom w:val="nil"/>
              <w:right w:val="nil"/>
            </w:tcBorders>
            <w:shd w:val="clear" w:color="auto" w:fill="auto"/>
            <w:noWrap/>
            <w:vAlign w:val="center"/>
            <w:hideMark/>
            <w:tcPrChange w:id="13554" w:author="Gary Sullivan" w:date="2020-01-06T04:11:00Z">
              <w:tcPr>
                <w:tcW w:w="0" w:type="auto"/>
                <w:tcBorders>
                  <w:top w:val="nil"/>
                  <w:left w:val="nil"/>
                  <w:bottom w:val="nil"/>
                  <w:right w:val="nil"/>
                </w:tcBorders>
                <w:shd w:val="clear" w:color="auto" w:fill="auto"/>
                <w:noWrap/>
                <w:vAlign w:val="center"/>
                <w:hideMark/>
              </w:tcPr>
            </w:tcPrChange>
          </w:tcPr>
          <w:p w14:paraId="679CBBD3"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555" w:author="Gary Sullivan" w:date="2020-01-06T04:11:00Z">
              <w:tcPr>
                <w:tcW w:w="0" w:type="auto"/>
                <w:tcBorders>
                  <w:top w:val="nil"/>
                  <w:left w:val="nil"/>
                  <w:bottom w:val="nil"/>
                  <w:right w:val="nil"/>
                </w:tcBorders>
                <w:shd w:val="clear" w:color="auto" w:fill="auto"/>
                <w:noWrap/>
                <w:vAlign w:val="center"/>
                <w:hideMark/>
              </w:tcPr>
            </w:tcPrChange>
          </w:tcPr>
          <w:p w14:paraId="02DE8E62"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556" w:author="Gary Sullivan" w:date="2020-01-06T04:11:00Z">
              <w:tcPr>
                <w:tcW w:w="0" w:type="auto"/>
                <w:tcBorders>
                  <w:top w:val="nil"/>
                  <w:left w:val="nil"/>
                  <w:bottom w:val="nil"/>
                  <w:right w:val="nil"/>
                </w:tcBorders>
                <w:shd w:val="clear" w:color="auto" w:fill="auto"/>
                <w:noWrap/>
                <w:vAlign w:val="center"/>
                <w:hideMark/>
              </w:tcPr>
            </w:tcPrChange>
          </w:tcPr>
          <w:p w14:paraId="2F08FB54" w14:textId="77777777" w:rsidR="00F146C5" w:rsidRPr="00B4125B" w:rsidRDefault="00F146C5" w:rsidP="00F146C5">
            <w:r w:rsidRPr="00B4125B">
              <w:t>JVET-P0478</w:t>
            </w:r>
          </w:p>
        </w:tc>
      </w:tr>
      <w:tr w:rsidR="00F146C5" w:rsidRPr="00B4125B" w14:paraId="44C8661D" w14:textId="77777777" w:rsidTr="003C438C">
        <w:trPr>
          <w:trHeight w:val="312"/>
          <w:trPrChange w:id="1355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58" w:author="Gary Sullivan" w:date="2020-01-06T04:11:00Z">
              <w:tcPr>
                <w:tcW w:w="0" w:type="auto"/>
                <w:tcBorders>
                  <w:top w:val="nil"/>
                  <w:left w:val="nil"/>
                  <w:bottom w:val="nil"/>
                  <w:right w:val="nil"/>
                </w:tcBorders>
                <w:shd w:val="clear" w:color="auto" w:fill="auto"/>
                <w:noWrap/>
                <w:vAlign w:val="center"/>
                <w:hideMark/>
              </w:tcPr>
            </w:tcPrChange>
          </w:tcPr>
          <w:p w14:paraId="09F0614E" w14:textId="77777777" w:rsidR="00F146C5" w:rsidRPr="00B4125B" w:rsidRDefault="00F146C5" w:rsidP="00F146C5">
            <w:r w:rsidRPr="00B4125B">
              <w:t>RPL</w:t>
            </w:r>
          </w:p>
        </w:tc>
        <w:tc>
          <w:tcPr>
            <w:tcW w:w="1759" w:type="dxa"/>
            <w:tcBorders>
              <w:top w:val="nil"/>
              <w:left w:val="nil"/>
              <w:bottom w:val="nil"/>
              <w:right w:val="nil"/>
            </w:tcBorders>
            <w:shd w:val="clear" w:color="auto" w:fill="auto"/>
            <w:noWrap/>
            <w:vAlign w:val="center"/>
            <w:hideMark/>
            <w:tcPrChange w:id="13559" w:author="Gary Sullivan" w:date="2020-01-06T04:11:00Z">
              <w:tcPr>
                <w:tcW w:w="0" w:type="auto"/>
                <w:tcBorders>
                  <w:top w:val="nil"/>
                  <w:left w:val="nil"/>
                  <w:bottom w:val="nil"/>
                  <w:right w:val="nil"/>
                </w:tcBorders>
                <w:shd w:val="clear" w:color="auto" w:fill="auto"/>
                <w:noWrap/>
                <w:vAlign w:val="center"/>
                <w:hideMark/>
              </w:tcPr>
            </w:tcPrChange>
          </w:tcPr>
          <w:p w14:paraId="65D1975E" w14:textId="77777777" w:rsidR="00F146C5" w:rsidRPr="00B4125B" w:rsidRDefault="00F146C5" w:rsidP="00F146C5">
            <w:r w:rsidRPr="00B4125B">
              <w:t>Constraints</w:t>
            </w:r>
          </w:p>
        </w:tc>
        <w:tc>
          <w:tcPr>
            <w:tcW w:w="5565" w:type="dxa"/>
            <w:gridSpan w:val="2"/>
            <w:tcBorders>
              <w:top w:val="nil"/>
              <w:left w:val="nil"/>
              <w:bottom w:val="nil"/>
              <w:right w:val="nil"/>
            </w:tcBorders>
            <w:shd w:val="clear" w:color="auto" w:fill="auto"/>
            <w:noWrap/>
            <w:vAlign w:val="center"/>
            <w:hideMark/>
            <w:tcPrChange w:id="13560" w:author="Gary Sullivan" w:date="2020-01-06T04:11:00Z">
              <w:tcPr>
                <w:tcW w:w="0" w:type="auto"/>
                <w:gridSpan w:val="2"/>
                <w:tcBorders>
                  <w:top w:val="nil"/>
                  <w:left w:val="nil"/>
                  <w:bottom w:val="nil"/>
                  <w:right w:val="nil"/>
                </w:tcBorders>
                <w:shd w:val="clear" w:color="auto" w:fill="auto"/>
                <w:noWrap/>
                <w:vAlign w:val="center"/>
                <w:hideMark/>
              </w:tcPr>
            </w:tcPrChange>
          </w:tcPr>
          <w:p w14:paraId="34A8ED88"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Change w:id="13561" w:author="Gary Sullivan" w:date="2020-01-06T04:11:00Z">
              <w:tcPr>
                <w:tcW w:w="0" w:type="auto"/>
                <w:tcBorders>
                  <w:top w:val="nil"/>
                  <w:left w:val="nil"/>
                  <w:bottom w:val="nil"/>
                  <w:right w:val="nil"/>
                </w:tcBorders>
                <w:shd w:val="clear" w:color="auto" w:fill="auto"/>
                <w:noWrap/>
                <w:vAlign w:val="center"/>
                <w:hideMark/>
              </w:tcPr>
            </w:tcPrChange>
          </w:tcPr>
          <w:p w14:paraId="4FAD41F6" w14:textId="77777777" w:rsidR="00F146C5" w:rsidRPr="00B4125B" w:rsidRDefault="00F146C5" w:rsidP="00F146C5">
            <w:r w:rsidRPr="00B4125B">
              <w:t>JVET-P0978</w:t>
            </w:r>
          </w:p>
        </w:tc>
      </w:tr>
      <w:tr w:rsidR="00F146C5" w:rsidRPr="00B4125B" w14:paraId="71274CB5" w14:textId="77777777" w:rsidTr="003C438C">
        <w:trPr>
          <w:trHeight w:val="312"/>
          <w:trPrChange w:id="1356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63" w:author="Gary Sullivan" w:date="2020-01-06T04:11:00Z">
              <w:tcPr>
                <w:tcW w:w="0" w:type="auto"/>
                <w:tcBorders>
                  <w:top w:val="nil"/>
                  <w:left w:val="nil"/>
                  <w:bottom w:val="nil"/>
                  <w:right w:val="nil"/>
                </w:tcBorders>
                <w:shd w:val="clear" w:color="auto" w:fill="auto"/>
                <w:noWrap/>
                <w:vAlign w:val="center"/>
                <w:hideMark/>
              </w:tcPr>
            </w:tcPrChange>
          </w:tcPr>
          <w:p w14:paraId="57024804"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564" w:author="Gary Sullivan" w:date="2020-01-06T04:11:00Z">
              <w:tcPr>
                <w:tcW w:w="0" w:type="auto"/>
                <w:tcBorders>
                  <w:top w:val="nil"/>
                  <w:left w:val="nil"/>
                  <w:bottom w:val="nil"/>
                  <w:right w:val="nil"/>
                </w:tcBorders>
                <w:shd w:val="clear" w:color="auto" w:fill="auto"/>
                <w:noWrap/>
                <w:vAlign w:val="center"/>
                <w:hideMark/>
              </w:tcPr>
            </w:tcPrChange>
          </w:tcPr>
          <w:p w14:paraId="0D91A75C" w14:textId="77777777" w:rsidR="00F146C5" w:rsidRPr="00B4125B" w:rsidRDefault="00F146C5" w:rsidP="00F146C5">
            <w:proofErr w:type="spellStart"/>
            <w:r w:rsidRPr="00B4125B">
              <w:t>inter_layer_ref_pics_present_flag</w:t>
            </w:r>
            <w:proofErr w:type="spellEnd"/>
          </w:p>
        </w:tc>
        <w:tc>
          <w:tcPr>
            <w:tcW w:w="5565" w:type="dxa"/>
            <w:gridSpan w:val="2"/>
            <w:tcBorders>
              <w:top w:val="nil"/>
              <w:left w:val="nil"/>
              <w:bottom w:val="nil"/>
              <w:right w:val="nil"/>
            </w:tcBorders>
            <w:shd w:val="clear" w:color="auto" w:fill="auto"/>
            <w:noWrap/>
            <w:vAlign w:val="center"/>
            <w:hideMark/>
            <w:tcPrChange w:id="13565" w:author="Gary Sullivan" w:date="2020-01-06T04:11:00Z">
              <w:tcPr>
                <w:tcW w:w="0" w:type="auto"/>
                <w:gridSpan w:val="2"/>
                <w:tcBorders>
                  <w:top w:val="nil"/>
                  <w:left w:val="nil"/>
                  <w:bottom w:val="nil"/>
                  <w:right w:val="nil"/>
                </w:tcBorders>
                <w:shd w:val="clear" w:color="auto" w:fill="auto"/>
                <w:noWrap/>
                <w:vAlign w:val="center"/>
                <w:hideMark/>
              </w:tcPr>
            </w:tcPrChange>
          </w:tcPr>
          <w:p w14:paraId="27CE2919"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Change w:id="13566" w:author="Gary Sullivan" w:date="2020-01-06T04:11:00Z">
              <w:tcPr>
                <w:tcW w:w="0" w:type="auto"/>
                <w:tcBorders>
                  <w:top w:val="nil"/>
                  <w:left w:val="nil"/>
                  <w:bottom w:val="nil"/>
                  <w:right w:val="nil"/>
                </w:tcBorders>
                <w:shd w:val="clear" w:color="auto" w:fill="auto"/>
                <w:noWrap/>
                <w:vAlign w:val="center"/>
                <w:hideMark/>
              </w:tcPr>
            </w:tcPrChange>
          </w:tcPr>
          <w:p w14:paraId="2B0B7229" w14:textId="77777777" w:rsidR="00F146C5" w:rsidRPr="00B4125B" w:rsidRDefault="00F146C5" w:rsidP="00F146C5">
            <w:r w:rsidRPr="00B4125B">
              <w:t>JVET-P0182, JVET-P0221</w:t>
            </w:r>
          </w:p>
        </w:tc>
      </w:tr>
      <w:tr w:rsidR="00F146C5" w:rsidRPr="00B4125B" w14:paraId="3629FBC9" w14:textId="77777777" w:rsidTr="003C438C">
        <w:trPr>
          <w:trHeight w:val="312"/>
          <w:trPrChange w:id="1356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68" w:author="Gary Sullivan" w:date="2020-01-06T04:11:00Z">
              <w:tcPr>
                <w:tcW w:w="0" w:type="auto"/>
                <w:tcBorders>
                  <w:top w:val="nil"/>
                  <w:left w:val="nil"/>
                  <w:bottom w:val="nil"/>
                  <w:right w:val="nil"/>
                </w:tcBorders>
                <w:shd w:val="clear" w:color="auto" w:fill="auto"/>
                <w:noWrap/>
                <w:vAlign w:val="center"/>
                <w:hideMark/>
              </w:tcPr>
            </w:tcPrChange>
          </w:tcPr>
          <w:p w14:paraId="0BB6B657"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569" w:author="Gary Sullivan" w:date="2020-01-06T04:11:00Z">
              <w:tcPr>
                <w:tcW w:w="0" w:type="auto"/>
                <w:tcBorders>
                  <w:top w:val="nil"/>
                  <w:left w:val="nil"/>
                  <w:bottom w:val="nil"/>
                  <w:right w:val="nil"/>
                </w:tcBorders>
                <w:shd w:val="clear" w:color="auto" w:fill="auto"/>
                <w:noWrap/>
                <w:vAlign w:val="center"/>
                <w:hideMark/>
              </w:tcPr>
            </w:tcPrChange>
          </w:tcPr>
          <w:p w14:paraId="7B7DE15F" w14:textId="77777777" w:rsidR="00F146C5" w:rsidRPr="00B4125B" w:rsidRDefault="00F146C5" w:rsidP="00F146C5">
            <w:proofErr w:type="spellStart"/>
            <w:r w:rsidRPr="00B4125B">
              <w:t>ilrp_idc</w:t>
            </w:r>
            <w:proofErr w:type="spellEnd"/>
            <w:r w:rsidRPr="00B4125B">
              <w:t xml:space="preserve"> and </w:t>
            </w:r>
            <w:proofErr w:type="spellStart"/>
            <w:r w:rsidRPr="00B4125B">
              <w:t>DirectDependentLayerIdx</w:t>
            </w:r>
            <w:proofErr w:type="spellEnd"/>
          </w:p>
        </w:tc>
        <w:tc>
          <w:tcPr>
            <w:tcW w:w="5565" w:type="dxa"/>
            <w:gridSpan w:val="2"/>
            <w:tcBorders>
              <w:top w:val="nil"/>
              <w:left w:val="nil"/>
              <w:bottom w:val="nil"/>
              <w:right w:val="nil"/>
            </w:tcBorders>
            <w:shd w:val="clear" w:color="auto" w:fill="auto"/>
            <w:noWrap/>
            <w:vAlign w:val="center"/>
            <w:hideMark/>
            <w:tcPrChange w:id="13570" w:author="Gary Sullivan" w:date="2020-01-06T04:11:00Z">
              <w:tcPr>
                <w:tcW w:w="0" w:type="auto"/>
                <w:gridSpan w:val="2"/>
                <w:tcBorders>
                  <w:top w:val="nil"/>
                  <w:left w:val="nil"/>
                  <w:bottom w:val="nil"/>
                  <w:right w:val="nil"/>
                </w:tcBorders>
                <w:shd w:val="clear" w:color="auto" w:fill="auto"/>
                <w:noWrap/>
                <w:vAlign w:val="center"/>
                <w:hideMark/>
              </w:tcPr>
            </w:tcPrChange>
          </w:tcPr>
          <w:p w14:paraId="273BFB70"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Change w:id="13571" w:author="Gary Sullivan" w:date="2020-01-06T04:11:00Z">
              <w:tcPr>
                <w:tcW w:w="0" w:type="auto"/>
                <w:tcBorders>
                  <w:top w:val="nil"/>
                  <w:left w:val="nil"/>
                  <w:bottom w:val="nil"/>
                  <w:right w:val="nil"/>
                </w:tcBorders>
                <w:shd w:val="clear" w:color="auto" w:fill="auto"/>
                <w:noWrap/>
                <w:vAlign w:val="center"/>
                <w:hideMark/>
              </w:tcPr>
            </w:tcPrChange>
          </w:tcPr>
          <w:p w14:paraId="4329D054" w14:textId="77777777" w:rsidR="00F146C5" w:rsidRPr="00B4125B" w:rsidRDefault="00F146C5" w:rsidP="00F146C5">
            <w:r w:rsidRPr="00B4125B">
              <w:t>JVET-P0221, JVET-P0589</w:t>
            </w:r>
          </w:p>
        </w:tc>
      </w:tr>
      <w:tr w:rsidR="00F146C5" w:rsidRPr="00B4125B" w14:paraId="7591F786" w14:textId="77777777" w:rsidTr="003C438C">
        <w:trPr>
          <w:trHeight w:val="312"/>
          <w:trPrChange w:id="1357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73" w:author="Gary Sullivan" w:date="2020-01-06T04:11:00Z">
              <w:tcPr>
                <w:tcW w:w="0" w:type="auto"/>
                <w:tcBorders>
                  <w:top w:val="nil"/>
                  <w:left w:val="nil"/>
                  <w:bottom w:val="nil"/>
                  <w:right w:val="nil"/>
                </w:tcBorders>
                <w:shd w:val="clear" w:color="auto" w:fill="auto"/>
                <w:noWrap/>
                <w:vAlign w:val="center"/>
                <w:hideMark/>
              </w:tcPr>
            </w:tcPrChange>
          </w:tcPr>
          <w:p w14:paraId="03AD1CA0" w14:textId="77777777" w:rsidR="00F146C5" w:rsidRPr="00B4125B" w:rsidRDefault="00F146C5" w:rsidP="00F146C5">
            <w:r w:rsidRPr="00B4125B">
              <w:t>APS</w:t>
            </w:r>
          </w:p>
        </w:tc>
        <w:tc>
          <w:tcPr>
            <w:tcW w:w="1759" w:type="dxa"/>
            <w:tcBorders>
              <w:top w:val="nil"/>
              <w:left w:val="nil"/>
              <w:bottom w:val="nil"/>
              <w:right w:val="nil"/>
            </w:tcBorders>
            <w:shd w:val="clear" w:color="auto" w:fill="auto"/>
            <w:noWrap/>
            <w:vAlign w:val="center"/>
            <w:hideMark/>
            <w:tcPrChange w:id="13574" w:author="Gary Sullivan" w:date="2020-01-06T04:11:00Z">
              <w:tcPr>
                <w:tcW w:w="0" w:type="auto"/>
                <w:tcBorders>
                  <w:top w:val="nil"/>
                  <w:left w:val="nil"/>
                  <w:bottom w:val="nil"/>
                  <w:right w:val="nil"/>
                </w:tcBorders>
                <w:shd w:val="clear" w:color="auto" w:fill="auto"/>
                <w:noWrap/>
                <w:vAlign w:val="center"/>
                <w:hideMark/>
              </w:tcPr>
            </w:tcPrChange>
          </w:tcPr>
          <w:p w14:paraId="232FC7FF" w14:textId="77777777" w:rsidR="00F146C5" w:rsidRPr="00B4125B" w:rsidRDefault="00F146C5" w:rsidP="00F146C5">
            <w:r w:rsidRPr="00B4125B">
              <w:t>ALF APS constraints</w:t>
            </w:r>
          </w:p>
        </w:tc>
        <w:tc>
          <w:tcPr>
            <w:tcW w:w="1434" w:type="dxa"/>
            <w:tcBorders>
              <w:top w:val="nil"/>
              <w:left w:val="nil"/>
              <w:bottom w:val="nil"/>
              <w:right w:val="nil"/>
            </w:tcBorders>
            <w:shd w:val="clear" w:color="auto" w:fill="auto"/>
            <w:noWrap/>
            <w:vAlign w:val="center"/>
            <w:hideMark/>
            <w:tcPrChange w:id="13575" w:author="Gary Sullivan" w:date="2020-01-06T04:11:00Z">
              <w:tcPr>
                <w:tcW w:w="0" w:type="auto"/>
                <w:tcBorders>
                  <w:top w:val="nil"/>
                  <w:left w:val="nil"/>
                  <w:bottom w:val="nil"/>
                  <w:right w:val="nil"/>
                </w:tcBorders>
                <w:shd w:val="clear" w:color="auto" w:fill="auto"/>
                <w:noWrap/>
                <w:vAlign w:val="center"/>
                <w:hideMark/>
              </w:tcPr>
            </w:tcPrChange>
          </w:tcPr>
          <w:p w14:paraId="7B183901" w14:textId="77777777" w:rsidR="00F146C5" w:rsidRPr="00B4125B" w:rsidRDefault="00F146C5" w:rsidP="00F146C5">
            <w:r w:rsidRPr="00B4125B">
              <w:t>cleanup unnecessary constraints</w:t>
            </w:r>
          </w:p>
        </w:tc>
        <w:tc>
          <w:tcPr>
            <w:tcW w:w="4131" w:type="dxa"/>
            <w:tcBorders>
              <w:top w:val="nil"/>
              <w:left w:val="nil"/>
              <w:bottom w:val="nil"/>
              <w:right w:val="nil"/>
            </w:tcBorders>
            <w:shd w:val="clear" w:color="auto" w:fill="auto"/>
            <w:noWrap/>
            <w:vAlign w:val="center"/>
            <w:hideMark/>
            <w:tcPrChange w:id="13576" w:author="Gary Sullivan" w:date="2020-01-06T04:11:00Z">
              <w:tcPr>
                <w:tcW w:w="0" w:type="auto"/>
                <w:tcBorders>
                  <w:top w:val="nil"/>
                  <w:left w:val="nil"/>
                  <w:bottom w:val="nil"/>
                  <w:right w:val="nil"/>
                </w:tcBorders>
                <w:shd w:val="clear" w:color="auto" w:fill="auto"/>
                <w:noWrap/>
                <w:vAlign w:val="center"/>
                <w:hideMark/>
              </w:tcPr>
            </w:tcPrChange>
          </w:tcPr>
          <w:p w14:paraId="6B4FE47B" w14:textId="77777777" w:rsidR="00F146C5" w:rsidRPr="00B4125B" w:rsidRDefault="00F146C5" w:rsidP="00F146C5">
            <w:r w:rsidRPr="00B4125B">
              <w:t>Remove some ALF APS constraints</w:t>
            </w:r>
          </w:p>
        </w:tc>
        <w:tc>
          <w:tcPr>
            <w:tcW w:w="1320" w:type="dxa"/>
            <w:tcBorders>
              <w:top w:val="nil"/>
              <w:left w:val="nil"/>
              <w:bottom w:val="nil"/>
              <w:right w:val="nil"/>
            </w:tcBorders>
            <w:shd w:val="clear" w:color="auto" w:fill="auto"/>
            <w:noWrap/>
            <w:vAlign w:val="center"/>
            <w:hideMark/>
            <w:tcPrChange w:id="13577" w:author="Gary Sullivan" w:date="2020-01-06T04:11:00Z">
              <w:tcPr>
                <w:tcW w:w="0" w:type="auto"/>
                <w:tcBorders>
                  <w:top w:val="nil"/>
                  <w:left w:val="nil"/>
                  <w:bottom w:val="nil"/>
                  <w:right w:val="nil"/>
                </w:tcBorders>
                <w:shd w:val="clear" w:color="auto" w:fill="auto"/>
                <w:noWrap/>
                <w:vAlign w:val="center"/>
                <w:hideMark/>
              </w:tcPr>
            </w:tcPrChange>
          </w:tcPr>
          <w:p w14:paraId="72FD2C1B" w14:textId="77777777" w:rsidR="00F146C5" w:rsidRPr="00B4125B" w:rsidRDefault="00F146C5" w:rsidP="00F146C5">
            <w:r w:rsidRPr="00B4125B">
              <w:t>JVET-P0122</w:t>
            </w:r>
          </w:p>
        </w:tc>
      </w:tr>
      <w:tr w:rsidR="00F146C5" w:rsidRPr="00B4125B" w14:paraId="67A58909" w14:textId="77777777" w:rsidTr="003C438C">
        <w:trPr>
          <w:trHeight w:val="312"/>
          <w:trPrChange w:id="1357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79" w:author="Gary Sullivan" w:date="2020-01-06T04:11:00Z">
              <w:tcPr>
                <w:tcW w:w="0" w:type="auto"/>
                <w:tcBorders>
                  <w:top w:val="nil"/>
                  <w:left w:val="nil"/>
                  <w:bottom w:val="nil"/>
                  <w:right w:val="nil"/>
                </w:tcBorders>
                <w:shd w:val="clear" w:color="auto" w:fill="auto"/>
                <w:noWrap/>
                <w:vAlign w:val="center"/>
                <w:hideMark/>
              </w:tcPr>
            </w:tcPrChange>
          </w:tcPr>
          <w:p w14:paraId="7BD1C949"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Change w:id="13580" w:author="Gary Sullivan" w:date="2020-01-06T04:11:00Z">
              <w:tcPr>
                <w:tcW w:w="0" w:type="auto"/>
                <w:tcBorders>
                  <w:top w:val="nil"/>
                  <w:left w:val="nil"/>
                  <w:bottom w:val="nil"/>
                  <w:right w:val="nil"/>
                </w:tcBorders>
                <w:shd w:val="clear" w:color="auto" w:fill="auto"/>
                <w:noWrap/>
                <w:vAlign w:val="center"/>
                <w:hideMark/>
              </w:tcPr>
            </w:tcPrChange>
          </w:tcPr>
          <w:p w14:paraId="3A23EE3B" w14:textId="77777777" w:rsidR="00F146C5" w:rsidRPr="00B4125B" w:rsidRDefault="00F146C5" w:rsidP="00F146C5">
            <w:proofErr w:type="spellStart"/>
            <w:r w:rsidRPr="00B4125B">
              <w:t>self_contained_cvs_flag</w:t>
            </w:r>
            <w:proofErr w:type="spellEnd"/>
          </w:p>
        </w:tc>
        <w:tc>
          <w:tcPr>
            <w:tcW w:w="1434" w:type="dxa"/>
            <w:tcBorders>
              <w:top w:val="nil"/>
              <w:left w:val="nil"/>
              <w:bottom w:val="nil"/>
              <w:right w:val="nil"/>
            </w:tcBorders>
            <w:shd w:val="clear" w:color="auto" w:fill="auto"/>
            <w:noWrap/>
            <w:vAlign w:val="center"/>
            <w:hideMark/>
            <w:tcPrChange w:id="13581" w:author="Gary Sullivan" w:date="2020-01-06T04:11:00Z">
              <w:tcPr>
                <w:tcW w:w="0" w:type="auto"/>
                <w:tcBorders>
                  <w:top w:val="nil"/>
                  <w:left w:val="nil"/>
                  <w:bottom w:val="nil"/>
                  <w:right w:val="nil"/>
                </w:tcBorders>
                <w:shd w:val="clear" w:color="auto" w:fill="auto"/>
                <w:noWrap/>
                <w:vAlign w:val="center"/>
                <w:hideMark/>
              </w:tcPr>
            </w:tcPrChange>
          </w:tcPr>
          <w:p w14:paraId="0F7718E4"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582" w:author="Gary Sullivan" w:date="2020-01-06T04:11:00Z">
              <w:tcPr>
                <w:tcW w:w="0" w:type="auto"/>
                <w:tcBorders>
                  <w:top w:val="nil"/>
                  <w:left w:val="nil"/>
                  <w:bottom w:val="nil"/>
                  <w:right w:val="nil"/>
                </w:tcBorders>
                <w:shd w:val="clear" w:color="auto" w:fill="auto"/>
                <w:noWrap/>
                <w:vAlign w:val="center"/>
                <w:hideMark/>
              </w:tcPr>
            </w:tcPrChange>
          </w:tcPr>
          <w:p w14:paraId="670292EE"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583" w:author="Gary Sullivan" w:date="2020-01-06T04:11:00Z">
              <w:tcPr>
                <w:tcW w:w="0" w:type="auto"/>
                <w:tcBorders>
                  <w:top w:val="nil"/>
                  <w:left w:val="nil"/>
                  <w:bottom w:val="nil"/>
                  <w:right w:val="nil"/>
                </w:tcBorders>
                <w:shd w:val="clear" w:color="auto" w:fill="auto"/>
                <w:noWrap/>
                <w:vAlign w:val="center"/>
                <w:hideMark/>
              </w:tcPr>
            </w:tcPrChange>
          </w:tcPr>
          <w:p w14:paraId="68CBA5D3" w14:textId="77777777" w:rsidR="00F146C5" w:rsidRPr="00B4125B" w:rsidRDefault="00F146C5" w:rsidP="00F146C5">
            <w:r w:rsidRPr="00B4125B">
              <w:t>JVET-P0359</w:t>
            </w:r>
          </w:p>
        </w:tc>
      </w:tr>
      <w:tr w:rsidR="00F146C5" w:rsidRPr="00B4125B" w14:paraId="5046B6A7" w14:textId="77777777" w:rsidTr="003C438C">
        <w:trPr>
          <w:trHeight w:val="312"/>
          <w:trPrChange w:id="1358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85" w:author="Gary Sullivan" w:date="2020-01-06T04:11:00Z">
              <w:tcPr>
                <w:tcW w:w="0" w:type="auto"/>
                <w:tcBorders>
                  <w:top w:val="nil"/>
                  <w:left w:val="nil"/>
                  <w:bottom w:val="nil"/>
                  <w:right w:val="nil"/>
                </w:tcBorders>
                <w:shd w:val="clear" w:color="auto" w:fill="auto"/>
                <w:noWrap/>
                <w:vAlign w:val="center"/>
                <w:hideMark/>
              </w:tcPr>
            </w:tcPrChange>
          </w:tcPr>
          <w:p w14:paraId="54870200" w14:textId="77777777" w:rsidR="00F146C5" w:rsidRPr="00B4125B" w:rsidRDefault="00F146C5" w:rsidP="00F146C5">
            <w:r w:rsidRPr="00B4125B">
              <w:t>General</w:t>
            </w:r>
          </w:p>
        </w:tc>
        <w:tc>
          <w:tcPr>
            <w:tcW w:w="1759" w:type="dxa"/>
            <w:tcBorders>
              <w:top w:val="nil"/>
              <w:left w:val="nil"/>
              <w:bottom w:val="nil"/>
              <w:right w:val="nil"/>
            </w:tcBorders>
            <w:shd w:val="clear" w:color="auto" w:fill="auto"/>
            <w:noWrap/>
            <w:vAlign w:val="center"/>
            <w:hideMark/>
            <w:tcPrChange w:id="13586" w:author="Gary Sullivan" w:date="2020-01-06T04:11:00Z">
              <w:tcPr>
                <w:tcW w:w="0" w:type="auto"/>
                <w:tcBorders>
                  <w:top w:val="nil"/>
                  <w:left w:val="nil"/>
                  <w:bottom w:val="nil"/>
                  <w:right w:val="nil"/>
                </w:tcBorders>
                <w:shd w:val="clear" w:color="auto" w:fill="auto"/>
                <w:noWrap/>
                <w:vAlign w:val="center"/>
                <w:hideMark/>
              </w:tcPr>
            </w:tcPrChange>
          </w:tcPr>
          <w:p w14:paraId="5A648AC5" w14:textId="77777777" w:rsidR="00F146C5" w:rsidRPr="00B4125B" w:rsidRDefault="00F146C5" w:rsidP="00F146C5">
            <w:r w:rsidRPr="00B4125B">
              <w:t>unavailable reference pictures and max_dec_pic_buffering_minus1</w:t>
            </w:r>
          </w:p>
        </w:tc>
        <w:tc>
          <w:tcPr>
            <w:tcW w:w="1434" w:type="dxa"/>
            <w:tcBorders>
              <w:top w:val="nil"/>
              <w:left w:val="nil"/>
              <w:bottom w:val="nil"/>
              <w:right w:val="nil"/>
            </w:tcBorders>
            <w:shd w:val="clear" w:color="auto" w:fill="auto"/>
            <w:noWrap/>
            <w:vAlign w:val="center"/>
            <w:hideMark/>
            <w:tcPrChange w:id="13587" w:author="Gary Sullivan" w:date="2020-01-06T04:11:00Z">
              <w:tcPr>
                <w:tcW w:w="0" w:type="auto"/>
                <w:tcBorders>
                  <w:top w:val="nil"/>
                  <w:left w:val="nil"/>
                  <w:bottom w:val="nil"/>
                  <w:right w:val="nil"/>
                </w:tcBorders>
                <w:shd w:val="clear" w:color="auto" w:fill="auto"/>
                <w:noWrap/>
                <w:vAlign w:val="center"/>
                <w:hideMark/>
              </w:tcPr>
            </w:tcPrChange>
          </w:tcPr>
          <w:p w14:paraId="5E2CA06D" w14:textId="77777777" w:rsidR="00F146C5" w:rsidRPr="00B4125B" w:rsidRDefault="00F146C5" w:rsidP="00F146C5">
            <w:r w:rsidRPr="00B4125B">
              <w:t>clarification</w:t>
            </w:r>
          </w:p>
        </w:tc>
        <w:tc>
          <w:tcPr>
            <w:tcW w:w="4131" w:type="dxa"/>
            <w:tcBorders>
              <w:top w:val="nil"/>
              <w:left w:val="nil"/>
              <w:bottom w:val="nil"/>
              <w:right w:val="nil"/>
            </w:tcBorders>
            <w:shd w:val="clear" w:color="auto" w:fill="auto"/>
            <w:noWrap/>
            <w:vAlign w:val="center"/>
            <w:hideMark/>
            <w:tcPrChange w:id="13588" w:author="Gary Sullivan" w:date="2020-01-06T04:11:00Z">
              <w:tcPr>
                <w:tcW w:w="0" w:type="auto"/>
                <w:tcBorders>
                  <w:top w:val="nil"/>
                  <w:left w:val="nil"/>
                  <w:bottom w:val="nil"/>
                  <w:right w:val="nil"/>
                </w:tcBorders>
                <w:shd w:val="clear" w:color="auto" w:fill="auto"/>
                <w:noWrap/>
                <w:vAlign w:val="center"/>
                <w:hideMark/>
              </w:tcPr>
            </w:tcPrChange>
          </w:tcPr>
          <w:p w14:paraId="71134EE9"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589" w:author="Gary Sullivan" w:date="2020-01-06T04:11:00Z">
              <w:tcPr>
                <w:tcW w:w="0" w:type="auto"/>
                <w:tcBorders>
                  <w:top w:val="nil"/>
                  <w:left w:val="nil"/>
                  <w:bottom w:val="nil"/>
                  <w:right w:val="nil"/>
                </w:tcBorders>
                <w:shd w:val="clear" w:color="auto" w:fill="auto"/>
                <w:noWrap/>
                <w:vAlign w:val="center"/>
                <w:hideMark/>
              </w:tcPr>
            </w:tcPrChange>
          </w:tcPr>
          <w:p w14:paraId="0CC72E45" w14:textId="77777777" w:rsidR="00F146C5" w:rsidRPr="00B4125B" w:rsidRDefault="00F146C5" w:rsidP="00F146C5">
            <w:r w:rsidRPr="00B4125B">
              <w:t>JVET-P0184</w:t>
            </w:r>
          </w:p>
        </w:tc>
      </w:tr>
      <w:tr w:rsidR="00F146C5" w:rsidRPr="00B4125B" w14:paraId="7901CA09" w14:textId="77777777" w:rsidTr="003C438C">
        <w:trPr>
          <w:trHeight w:val="312"/>
          <w:trPrChange w:id="1359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91" w:author="Gary Sullivan" w:date="2020-01-06T04:11:00Z">
              <w:tcPr>
                <w:tcW w:w="0" w:type="auto"/>
                <w:tcBorders>
                  <w:top w:val="nil"/>
                  <w:left w:val="nil"/>
                  <w:bottom w:val="nil"/>
                  <w:right w:val="nil"/>
                </w:tcBorders>
                <w:shd w:val="clear" w:color="auto" w:fill="auto"/>
                <w:noWrap/>
                <w:vAlign w:val="center"/>
                <w:hideMark/>
              </w:tcPr>
            </w:tcPrChange>
          </w:tcPr>
          <w:p w14:paraId="43D9F73D" w14:textId="77777777" w:rsidR="00F146C5" w:rsidRPr="00B4125B" w:rsidRDefault="00F146C5" w:rsidP="00F146C5">
            <w:r w:rsidRPr="00B4125B">
              <w:t>SPS</w:t>
            </w:r>
          </w:p>
        </w:tc>
        <w:tc>
          <w:tcPr>
            <w:tcW w:w="1759" w:type="dxa"/>
            <w:tcBorders>
              <w:top w:val="nil"/>
              <w:left w:val="nil"/>
              <w:bottom w:val="nil"/>
              <w:right w:val="nil"/>
            </w:tcBorders>
            <w:shd w:val="clear" w:color="auto" w:fill="auto"/>
            <w:noWrap/>
            <w:vAlign w:val="center"/>
            <w:hideMark/>
            <w:tcPrChange w:id="13592" w:author="Gary Sullivan" w:date="2020-01-06T04:11:00Z">
              <w:tcPr>
                <w:tcW w:w="0" w:type="auto"/>
                <w:tcBorders>
                  <w:top w:val="nil"/>
                  <w:left w:val="nil"/>
                  <w:bottom w:val="nil"/>
                  <w:right w:val="nil"/>
                </w:tcBorders>
                <w:shd w:val="clear" w:color="auto" w:fill="auto"/>
                <w:noWrap/>
                <w:vAlign w:val="center"/>
                <w:hideMark/>
              </w:tcPr>
            </w:tcPrChange>
          </w:tcPr>
          <w:p w14:paraId="1BEEBF72" w14:textId="77777777" w:rsidR="00F146C5" w:rsidRPr="00B4125B" w:rsidRDefault="00F146C5" w:rsidP="00F146C5">
            <w:r w:rsidRPr="00B4125B">
              <w:t>Fixed-length coding etc.</w:t>
            </w:r>
          </w:p>
        </w:tc>
        <w:tc>
          <w:tcPr>
            <w:tcW w:w="5565" w:type="dxa"/>
            <w:gridSpan w:val="2"/>
            <w:tcBorders>
              <w:top w:val="nil"/>
              <w:left w:val="nil"/>
              <w:bottom w:val="nil"/>
              <w:right w:val="nil"/>
            </w:tcBorders>
            <w:shd w:val="clear" w:color="auto" w:fill="auto"/>
            <w:noWrap/>
            <w:vAlign w:val="center"/>
            <w:hideMark/>
            <w:tcPrChange w:id="13593" w:author="Gary Sullivan" w:date="2020-01-06T04:11:00Z">
              <w:tcPr>
                <w:tcW w:w="0" w:type="auto"/>
                <w:gridSpan w:val="2"/>
                <w:tcBorders>
                  <w:top w:val="nil"/>
                  <w:left w:val="nil"/>
                  <w:bottom w:val="nil"/>
                  <w:right w:val="nil"/>
                </w:tcBorders>
                <w:shd w:val="clear" w:color="auto" w:fill="auto"/>
                <w:noWrap/>
                <w:vAlign w:val="center"/>
                <w:hideMark/>
              </w:tcPr>
            </w:tcPrChange>
          </w:tcPr>
          <w:p w14:paraId="31333B8D" w14:textId="77777777" w:rsidR="00F146C5" w:rsidRPr="00B4125B" w:rsidRDefault="00F146C5" w:rsidP="00F146C5">
            <w:r w:rsidRPr="00B4125B">
              <w:t>cleanup and expression of existing intent</w:t>
            </w:r>
          </w:p>
        </w:tc>
        <w:tc>
          <w:tcPr>
            <w:tcW w:w="1320" w:type="dxa"/>
            <w:tcBorders>
              <w:top w:val="nil"/>
              <w:left w:val="nil"/>
              <w:bottom w:val="nil"/>
              <w:right w:val="nil"/>
            </w:tcBorders>
            <w:shd w:val="clear" w:color="auto" w:fill="auto"/>
            <w:noWrap/>
            <w:vAlign w:val="center"/>
            <w:hideMark/>
            <w:tcPrChange w:id="13594" w:author="Gary Sullivan" w:date="2020-01-06T04:11:00Z">
              <w:tcPr>
                <w:tcW w:w="0" w:type="auto"/>
                <w:tcBorders>
                  <w:top w:val="nil"/>
                  <w:left w:val="nil"/>
                  <w:bottom w:val="nil"/>
                  <w:right w:val="nil"/>
                </w:tcBorders>
                <w:shd w:val="clear" w:color="auto" w:fill="auto"/>
                <w:noWrap/>
                <w:vAlign w:val="center"/>
                <w:hideMark/>
              </w:tcPr>
            </w:tcPrChange>
          </w:tcPr>
          <w:p w14:paraId="15806079" w14:textId="77777777" w:rsidR="00F146C5" w:rsidRPr="00B4125B" w:rsidRDefault="00F146C5" w:rsidP="00F146C5">
            <w:r w:rsidRPr="00B4125B">
              <w:t>JVET-P0243, JVET-P0244, JVET-P0429</w:t>
            </w:r>
          </w:p>
        </w:tc>
      </w:tr>
      <w:tr w:rsidR="00F146C5" w:rsidRPr="00B4125B" w14:paraId="54FE3214" w14:textId="77777777" w:rsidTr="003C438C">
        <w:trPr>
          <w:trHeight w:val="312"/>
          <w:trPrChange w:id="1359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596" w:author="Gary Sullivan" w:date="2020-01-06T04:11:00Z">
              <w:tcPr>
                <w:tcW w:w="0" w:type="auto"/>
                <w:tcBorders>
                  <w:top w:val="nil"/>
                  <w:left w:val="nil"/>
                  <w:bottom w:val="nil"/>
                  <w:right w:val="nil"/>
                </w:tcBorders>
                <w:shd w:val="clear" w:color="auto" w:fill="auto"/>
                <w:noWrap/>
                <w:vAlign w:val="center"/>
                <w:hideMark/>
              </w:tcPr>
            </w:tcPrChange>
          </w:tcPr>
          <w:p w14:paraId="54B0B16E" w14:textId="77777777" w:rsidR="00F146C5" w:rsidRPr="00B4125B" w:rsidRDefault="00F146C5" w:rsidP="00F146C5">
            <w:r w:rsidRPr="00B4125B">
              <w:t>PTL</w:t>
            </w:r>
          </w:p>
        </w:tc>
        <w:tc>
          <w:tcPr>
            <w:tcW w:w="1759" w:type="dxa"/>
            <w:tcBorders>
              <w:top w:val="nil"/>
              <w:left w:val="nil"/>
              <w:bottom w:val="nil"/>
              <w:right w:val="nil"/>
            </w:tcBorders>
            <w:shd w:val="clear" w:color="auto" w:fill="auto"/>
            <w:noWrap/>
            <w:vAlign w:val="center"/>
            <w:hideMark/>
            <w:tcPrChange w:id="13597" w:author="Gary Sullivan" w:date="2020-01-06T04:11:00Z">
              <w:tcPr>
                <w:tcW w:w="0" w:type="auto"/>
                <w:tcBorders>
                  <w:top w:val="nil"/>
                  <w:left w:val="nil"/>
                  <w:bottom w:val="nil"/>
                  <w:right w:val="nil"/>
                </w:tcBorders>
                <w:shd w:val="clear" w:color="auto" w:fill="auto"/>
                <w:noWrap/>
                <w:vAlign w:val="center"/>
                <w:hideMark/>
              </w:tcPr>
            </w:tcPrChange>
          </w:tcPr>
          <w:p w14:paraId="1993B409" w14:textId="77777777" w:rsidR="00F146C5" w:rsidRPr="00B4125B" w:rsidRDefault="00F146C5" w:rsidP="00F146C5">
            <w:r w:rsidRPr="00B4125B">
              <w:t>General constraint flags</w:t>
            </w:r>
          </w:p>
        </w:tc>
        <w:tc>
          <w:tcPr>
            <w:tcW w:w="1434" w:type="dxa"/>
            <w:tcBorders>
              <w:top w:val="nil"/>
              <w:left w:val="nil"/>
              <w:bottom w:val="nil"/>
              <w:right w:val="nil"/>
            </w:tcBorders>
            <w:shd w:val="clear" w:color="auto" w:fill="auto"/>
            <w:noWrap/>
            <w:vAlign w:val="center"/>
            <w:hideMark/>
            <w:tcPrChange w:id="13598" w:author="Gary Sullivan" w:date="2020-01-06T04:11:00Z">
              <w:tcPr>
                <w:tcW w:w="0" w:type="auto"/>
                <w:tcBorders>
                  <w:top w:val="nil"/>
                  <w:left w:val="nil"/>
                  <w:bottom w:val="nil"/>
                  <w:right w:val="nil"/>
                </w:tcBorders>
                <w:shd w:val="clear" w:color="auto" w:fill="auto"/>
                <w:noWrap/>
                <w:vAlign w:val="center"/>
                <w:hideMark/>
              </w:tcPr>
            </w:tcPrChange>
          </w:tcPr>
          <w:p w14:paraId="526E8666"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599" w:author="Gary Sullivan" w:date="2020-01-06T04:11:00Z">
              <w:tcPr>
                <w:tcW w:w="0" w:type="auto"/>
                <w:tcBorders>
                  <w:top w:val="nil"/>
                  <w:left w:val="nil"/>
                  <w:bottom w:val="nil"/>
                  <w:right w:val="nil"/>
                </w:tcBorders>
                <w:shd w:val="clear" w:color="auto" w:fill="auto"/>
                <w:noWrap/>
                <w:vAlign w:val="center"/>
                <w:hideMark/>
              </w:tcPr>
            </w:tcPrChange>
          </w:tcPr>
          <w:p w14:paraId="7526DBAE" w14:textId="77777777" w:rsidR="00F146C5" w:rsidRPr="00B4125B" w:rsidRDefault="00F146C5" w:rsidP="00F146C5">
            <w:r w:rsidRPr="00B4125B">
              <w:t>Add 8 constraint flags</w:t>
            </w:r>
          </w:p>
        </w:tc>
        <w:tc>
          <w:tcPr>
            <w:tcW w:w="1320" w:type="dxa"/>
            <w:tcBorders>
              <w:top w:val="nil"/>
              <w:left w:val="nil"/>
              <w:bottom w:val="nil"/>
              <w:right w:val="nil"/>
            </w:tcBorders>
            <w:shd w:val="clear" w:color="auto" w:fill="auto"/>
            <w:noWrap/>
            <w:vAlign w:val="center"/>
            <w:hideMark/>
            <w:tcPrChange w:id="13600" w:author="Gary Sullivan" w:date="2020-01-06T04:11:00Z">
              <w:tcPr>
                <w:tcW w:w="0" w:type="auto"/>
                <w:tcBorders>
                  <w:top w:val="nil"/>
                  <w:left w:val="nil"/>
                  <w:bottom w:val="nil"/>
                  <w:right w:val="nil"/>
                </w:tcBorders>
                <w:shd w:val="clear" w:color="auto" w:fill="auto"/>
                <w:noWrap/>
                <w:vAlign w:val="center"/>
                <w:hideMark/>
              </w:tcPr>
            </w:tcPrChange>
          </w:tcPr>
          <w:p w14:paraId="6EC6A03D" w14:textId="77777777" w:rsidR="00F146C5" w:rsidRPr="00B4125B" w:rsidRDefault="00F146C5" w:rsidP="00F146C5">
            <w:r w:rsidRPr="00B4125B">
              <w:t>JVET-P0366</w:t>
            </w:r>
          </w:p>
        </w:tc>
      </w:tr>
      <w:tr w:rsidR="00F146C5" w:rsidRPr="00B4125B" w14:paraId="2ADC9ECF" w14:textId="77777777" w:rsidTr="003C438C">
        <w:trPr>
          <w:trHeight w:val="312"/>
          <w:trPrChange w:id="1360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02" w:author="Gary Sullivan" w:date="2020-01-06T04:11:00Z">
              <w:tcPr>
                <w:tcW w:w="0" w:type="auto"/>
                <w:tcBorders>
                  <w:top w:val="nil"/>
                  <w:left w:val="nil"/>
                  <w:bottom w:val="nil"/>
                  <w:right w:val="nil"/>
                </w:tcBorders>
                <w:shd w:val="clear" w:color="auto" w:fill="auto"/>
                <w:noWrap/>
                <w:vAlign w:val="center"/>
                <w:hideMark/>
              </w:tcPr>
            </w:tcPrChange>
          </w:tcPr>
          <w:p w14:paraId="36D41517" w14:textId="77777777" w:rsidR="00F146C5" w:rsidRPr="00B4125B" w:rsidRDefault="00F146C5" w:rsidP="00F146C5">
            <w:r w:rsidRPr="00B4125B">
              <w:t>APS</w:t>
            </w:r>
          </w:p>
        </w:tc>
        <w:tc>
          <w:tcPr>
            <w:tcW w:w="1759" w:type="dxa"/>
            <w:tcBorders>
              <w:top w:val="nil"/>
              <w:left w:val="nil"/>
              <w:bottom w:val="nil"/>
              <w:right w:val="nil"/>
            </w:tcBorders>
            <w:shd w:val="clear" w:color="auto" w:fill="auto"/>
            <w:noWrap/>
            <w:vAlign w:val="center"/>
            <w:hideMark/>
            <w:tcPrChange w:id="13603" w:author="Gary Sullivan" w:date="2020-01-06T04:11:00Z">
              <w:tcPr>
                <w:tcW w:w="0" w:type="auto"/>
                <w:tcBorders>
                  <w:top w:val="nil"/>
                  <w:left w:val="nil"/>
                  <w:bottom w:val="nil"/>
                  <w:right w:val="nil"/>
                </w:tcBorders>
                <w:shd w:val="clear" w:color="auto" w:fill="auto"/>
                <w:noWrap/>
                <w:vAlign w:val="center"/>
                <w:hideMark/>
              </w:tcPr>
            </w:tcPrChange>
          </w:tcPr>
          <w:p w14:paraId="0139D572" w14:textId="77777777" w:rsidR="00F146C5" w:rsidRPr="00B4125B" w:rsidRDefault="00F146C5" w:rsidP="00F146C5">
            <w:r w:rsidRPr="00B4125B">
              <w:t>ALF APS constraints</w:t>
            </w:r>
          </w:p>
        </w:tc>
        <w:tc>
          <w:tcPr>
            <w:tcW w:w="1434" w:type="dxa"/>
            <w:tcBorders>
              <w:top w:val="nil"/>
              <w:left w:val="nil"/>
              <w:bottom w:val="nil"/>
              <w:right w:val="nil"/>
            </w:tcBorders>
            <w:shd w:val="clear" w:color="auto" w:fill="auto"/>
            <w:noWrap/>
            <w:vAlign w:val="center"/>
            <w:hideMark/>
            <w:tcPrChange w:id="13604" w:author="Gary Sullivan" w:date="2020-01-06T04:11:00Z">
              <w:tcPr>
                <w:tcW w:w="0" w:type="auto"/>
                <w:tcBorders>
                  <w:top w:val="nil"/>
                  <w:left w:val="nil"/>
                  <w:bottom w:val="nil"/>
                  <w:right w:val="nil"/>
                </w:tcBorders>
                <w:shd w:val="clear" w:color="auto" w:fill="auto"/>
                <w:noWrap/>
                <w:vAlign w:val="center"/>
                <w:hideMark/>
              </w:tcPr>
            </w:tcPrChange>
          </w:tcPr>
          <w:p w14:paraId="22BE31D6"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Change w:id="13605" w:author="Gary Sullivan" w:date="2020-01-06T04:11:00Z">
              <w:tcPr>
                <w:tcW w:w="0" w:type="auto"/>
                <w:tcBorders>
                  <w:top w:val="nil"/>
                  <w:left w:val="nil"/>
                  <w:bottom w:val="nil"/>
                  <w:right w:val="nil"/>
                </w:tcBorders>
                <w:shd w:val="clear" w:color="auto" w:fill="auto"/>
                <w:noWrap/>
                <w:vAlign w:val="center"/>
                <w:hideMark/>
              </w:tcPr>
            </w:tcPrChange>
          </w:tcPr>
          <w:p w14:paraId="758A93CA" w14:textId="77777777" w:rsidR="00F146C5" w:rsidRPr="00B4125B" w:rsidRDefault="00F146C5" w:rsidP="00F146C5">
            <w:r w:rsidRPr="00B4125B">
              <w:t>Add some ALF APS constraints</w:t>
            </w:r>
          </w:p>
        </w:tc>
        <w:tc>
          <w:tcPr>
            <w:tcW w:w="1320" w:type="dxa"/>
            <w:tcBorders>
              <w:top w:val="nil"/>
              <w:left w:val="nil"/>
              <w:bottom w:val="nil"/>
              <w:right w:val="nil"/>
            </w:tcBorders>
            <w:shd w:val="clear" w:color="auto" w:fill="auto"/>
            <w:noWrap/>
            <w:vAlign w:val="center"/>
            <w:hideMark/>
            <w:tcPrChange w:id="13606" w:author="Gary Sullivan" w:date="2020-01-06T04:11:00Z">
              <w:tcPr>
                <w:tcW w:w="0" w:type="auto"/>
                <w:tcBorders>
                  <w:top w:val="nil"/>
                  <w:left w:val="nil"/>
                  <w:bottom w:val="nil"/>
                  <w:right w:val="nil"/>
                </w:tcBorders>
                <w:shd w:val="clear" w:color="auto" w:fill="auto"/>
                <w:noWrap/>
                <w:vAlign w:val="center"/>
                <w:hideMark/>
              </w:tcPr>
            </w:tcPrChange>
          </w:tcPr>
          <w:p w14:paraId="6054A8CD" w14:textId="77777777" w:rsidR="00F146C5" w:rsidRPr="00B4125B" w:rsidRDefault="00F146C5" w:rsidP="00F146C5">
            <w:r w:rsidRPr="00B4125B">
              <w:t>JVET-P0438</w:t>
            </w:r>
          </w:p>
        </w:tc>
      </w:tr>
      <w:tr w:rsidR="00F146C5" w:rsidRPr="00B4125B" w14:paraId="60787387" w14:textId="77777777" w:rsidTr="003C438C">
        <w:trPr>
          <w:trHeight w:val="312"/>
          <w:trPrChange w:id="1360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08" w:author="Gary Sullivan" w:date="2020-01-06T04:11:00Z">
              <w:tcPr>
                <w:tcW w:w="0" w:type="auto"/>
                <w:tcBorders>
                  <w:top w:val="nil"/>
                  <w:left w:val="nil"/>
                  <w:bottom w:val="nil"/>
                  <w:right w:val="nil"/>
                </w:tcBorders>
                <w:shd w:val="clear" w:color="auto" w:fill="auto"/>
                <w:noWrap/>
                <w:vAlign w:val="center"/>
                <w:hideMark/>
              </w:tcPr>
            </w:tcPrChange>
          </w:tcPr>
          <w:p w14:paraId="6CC538F9" w14:textId="77777777" w:rsidR="00F146C5" w:rsidRPr="00B4125B" w:rsidRDefault="00F146C5" w:rsidP="00F146C5">
            <w:r w:rsidRPr="00B4125B">
              <w:t>APS</w:t>
            </w:r>
          </w:p>
        </w:tc>
        <w:tc>
          <w:tcPr>
            <w:tcW w:w="1759" w:type="dxa"/>
            <w:tcBorders>
              <w:top w:val="nil"/>
              <w:left w:val="nil"/>
              <w:bottom w:val="nil"/>
              <w:right w:val="nil"/>
            </w:tcBorders>
            <w:shd w:val="clear" w:color="auto" w:fill="auto"/>
            <w:noWrap/>
            <w:vAlign w:val="center"/>
            <w:hideMark/>
            <w:tcPrChange w:id="13609" w:author="Gary Sullivan" w:date="2020-01-06T04:11:00Z">
              <w:tcPr>
                <w:tcW w:w="0" w:type="auto"/>
                <w:tcBorders>
                  <w:top w:val="nil"/>
                  <w:left w:val="nil"/>
                  <w:bottom w:val="nil"/>
                  <w:right w:val="nil"/>
                </w:tcBorders>
                <w:shd w:val="clear" w:color="auto" w:fill="auto"/>
                <w:noWrap/>
                <w:vAlign w:val="center"/>
                <w:hideMark/>
              </w:tcPr>
            </w:tcPrChange>
          </w:tcPr>
          <w:p w14:paraId="65279720" w14:textId="77777777" w:rsidR="00F146C5" w:rsidRPr="00B4125B" w:rsidRDefault="00F146C5" w:rsidP="00F146C5">
            <w:r w:rsidRPr="00B4125B">
              <w:t>APS general</w:t>
            </w:r>
          </w:p>
        </w:tc>
        <w:tc>
          <w:tcPr>
            <w:tcW w:w="1434" w:type="dxa"/>
            <w:tcBorders>
              <w:top w:val="nil"/>
              <w:left w:val="nil"/>
              <w:bottom w:val="nil"/>
              <w:right w:val="nil"/>
            </w:tcBorders>
            <w:shd w:val="clear" w:color="auto" w:fill="auto"/>
            <w:noWrap/>
            <w:vAlign w:val="center"/>
            <w:hideMark/>
            <w:tcPrChange w:id="13610" w:author="Gary Sullivan" w:date="2020-01-06T04:11:00Z">
              <w:tcPr>
                <w:tcW w:w="0" w:type="auto"/>
                <w:tcBorders>
                  <w:top w:val="nil"/>
                  <w:left w:val="nil"/>
                  <w:bottom w:val="nil"/>
                  <w:right w:val="nil"/>
                </w:tcBorders>
                <w:shd w:val="clear" w:color="auto" w:fill="auto"/>
                <w:noWrap/>
                <w:vAlign w:val="center"/>
                <w:hideMark/>
              </w:tcPr>
            </w:tcPrChange>
          </w:tcPr>
          <w:p w14:paraId="3ADD8B67"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611" w:author="Gary Sullivan" w:date="2020-01-06T04:11:00Z">
              <w:tcPr>
                <w:tcW w:w="0" w:type="auto"/>
                <w:tcBorders>
                  <w:top w:val="nil"/>
                  <w:left w:val="nil"/>
                  <w:bottom w:val="nil"/>
                  <w:right w:val="nil"/>
                </w:tcBorders>
                <w:shd w:val="clear" w:color="auto" w:fill="auto"/>
                <w:noWrap/>
                <w:vAlign w:val="center"/>
                <w:hideMark/>
              </w:tcPr>
            </w:tcPrChange>
          </w:tcPr>
          <w:p w14:paraId="6039D405" w14:textId="77777777" w:rsidR="00F146C5" w:rsidRPr="00B4125B" w:rsidRDefault="00F146C5" w:rsidP="00F146C5">
            <w:r w:rsidRPr="00B4125B">
              <w:t>Specify prefix and suffix APSs</w:t>
            </w:r>
          </w:p>
        </w:tc>
        <w:tc>
          <w:tcPr>
            <w:tcW w:w="1320" w:type="dxa"/>
            <w:tcBorders>
              <w:top w:val="nil"/>
              <w:left w:val="nil"/>
              <w:bottom w:val="nil"/>
              <w:right w:val="nil"/>
            </w:tcBorders>
            <w:shd w:val="clear" w:color="auto" w:fill="auto"/>
            <w:noWrap/>
            <w:vAlign w:val="center"/>
            <w:hideMark/>
            <w:tcPrChange w:id="13612" w:author="Gary Sullivan" w:date="2020-01-06T04:11:00Z">
              <w:tcPr>
                <w:tcW w:w="0" w:type="auto"/>
                <w:tcBorders>
                  <w:top w:val="nil"/>
                  <w:left w:val="nil"/>
                  <w:bottom w:val="nil"/>
                  <w:right w:val="nil"/>
                </w:tcBorders>
                <w:shd w:val="clear" w:color="auto" w:fill="auto"/>
                <w:noWrap/>
                <w:vAlign w:val="center"/>
                <w:hideMark/>
              </w:tcPr>
            </w:tcPrChange>
          </w:tcPr>
          <w:p w14:paraId="2587A959" w14:textId="77777777" w:rsidR="00F146C5" w:rsidRPr="00B4125B" w:rsidRDefault="00F146C5" w:rsidP="00F146C5">
            <w:r w:rsidRPr="00B4125B">
              <w:t>JVET-P0588, JVET-P0452</w:t>
            </w:r>
          </w:p>
        </w:tc>
      </w:tr>
      <w:tr w:rsidR="00F146C5" w:rsidRPr="00B4125B" w14:paraId="4F1705BF" w14:textId="77777777" w:rsidTr="003C438C">
        <w:trPr>
          <w:trHeight w:val="312"/>
          <w:trPrChange w:id="1361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14" w:author="Gary Sullivan" w:date="2020-01-06T04:11:00Z">
              <w:tcPr>
                <w:tcW w:w="0" w:type="auto"/>
                <w:tcBorders>
                  <w:top w:val="nil"/>
                  <w:left w:val="nil"/>
                  <w:bottom w:val="nil"/>
                  <w:right w:val="nil"/>
                </w:tcBorders>
                <w:shd w:val="clear" w:color="auto" w:fill="auto"/>
                <w:noWrap/>
                <w:vAlign w:val="center"/>
                <w:hideMark/>
              </w:tcPr>
            </w:tcPrChange>
          </w:tcPr>
          <w:p w14:paraId="07F4E4BA" w14:textId="77777777" w:rsidR="00F146C5" w:rsidRPr="00B4125B" w:rsidRDefault="00F146C5" w:rsidP="00F146C5">
            <w:r w:rsidRPr="00B4125B">
              <w:t>HRD</w:t>
            </w:r>
          </w:p>
        </w:tc>
        <w:tc>
          <w:tcPr>
            <w:tcW w:w="1759" w:type="dxa"/>
            <w:tcBorders>
              <w:top w:val="nil"/>
              <w:left w:val="nil"/>
              <w:bottom w:val="nil"/>
              <w:right w:val="nil"/>
            </w:tcBorders>
            <w:shd w:val="clear" w:color="auto" w:fill="auto"/>
            <w:noWrap/>
            <w:vAlign w:val="center"/>
            <w:hideMark/>
            <w:tcPrChange w:id="13615" w:author="Gary Sullivan" w:date="2020-01-06T04:11:00Z">
              <w:tcPr>
                <w:tcW w:w="0" w:type="auto"/>
                <w:tcBorders>
                  <w:top w:val="nil"/>
                  <w:left w:val="nil"/>
                  <w:bottom w:val="nil"/>
                  <w:right w:val="nil"/>
                </w:tcBorders>
                <w:shd w:val="clear" w:color="auto" w:fill="auto"/>
                <w:noWrap/>
                <w:vAlign w:val="center"/>
                <w:hideMark/>
              </w:tcPr>
            </w:tcPrChange>
          </w:tcPr>
          <w:p w14:paraId="58F76F83" w14:textId="77777777" w:rsidR="00F146C5" w:rsidRPr="00B4125B" w:rsidRDefault="00F146C5" w:rsidP="00F146C5">
            <w:r w:rsidRPr="00B4125B">
              <w:t>BP/PT/DUI SEIs</w:t>
            </w:r>
          </w:p>
        </w:tc>
        <w:tc>
          <w:tcPr>
            <w:tcW w:w="5565" w:type="dxa"/>
            <w:gridSpan w:val="2"/>
            <w:tcBorders>
              <w:top w:val="nil"/>
              <w:left w:val="nil"/>
              <w:bottom w:val="nil"/>
              <w:right w:val="nil"/>
            </w:tcBorders>
            <w:shd w:val="clear" w:color="auto" w:fill="auto"/>
            <w:noWrap/>
            <w:vAlign w:val="center"/>
            <w:hideMark/>
            <w:tcPrChange w:id="13616" w:author="Gary Sullivan" w:date="2020-01-06T04:11:00Z">
              <w:tcPr>
                <w:tcW w:w="0" w:type="auto"/>
                <w:gridSpan w:val="2"/>
                <w:tcBorders>
                  <w:top w:val="nil"/>
                  <w:left w:val="nil"/>
                  <w:bottom w:val="nil"/>
                  <w:right w:val="nil"/>
                </w:tcBorders>
                <w:shd w:val="clear" w:color="auto" w:fill="auto"/>
                <w:noWrap/>
                <w:vAlign w:val="center"/>
                <w:hideMark/>
              </w:tcPr>
            </w:tcPrChange>
          </w:tcPr>
          <w:p w14:paraId="277DDA6B" w14:textId="77777777" w:rsidR="00F146C5" w:rsidRPr="00B4125B" w:rsidRDefault="00F146C5" w:rsidP="00F146C5">
            <w:r w:rsidRPr="00B4125B">
              <w:t>cleanup and expression of existing intent</w:t>
            </w:r>
          </w:p>
        </w:tc>
        <w:tc>
          <w:tcPr>
            <w:tcW w:w="1320" w:type="dxa"/>
            <w:tcBorders>
              <w:top w:val="nil"/>
              <w:left w:val="nil"/>
              <w:bottom w:val="nil"/>
              <w:right w:val="nil"/>
            </w:tcBorders>
            <w:shd w:val="clear" w:color="auto" w:fill="auto"/>
            <w:noWrap/>
            <w:vAlign w:val="center"/>
            <w:hideMark/>
            <w:tcPrChange w:id="13617" w:author="Gary Sullivan" w:date="2020-01-06T04:11:00Z">
              <w:tcPr>
                <w:tcW w:w="0" w:type="auto"/>
                <w:tcBorders>
                  <w:top w:val="nil"/>
                  <w:left w:val="nil"/>
                  <w:bottom w:val="nil"/>
                  <w:right w:val="nil"/>
                </w:tcBorders>
                <w:shd w:val="clear" w:color="auto" w:fill="auto"/>
                <w:noWrap/>
                <w:vAlign w:val="center"/>
                <w:hideMark/>
              </w:tcPr>
            </w:tcPrChange>
          </w:tcPr>
          <w:p w14:paraId="22310EF1" w14:textId="77777777" w:rsidR="00F146C5" w:rsidRPr="00B4125B" w:rsidRDefault="00F146C5" w:rsidP="00F146C5">
            <w:r w:rsidRPr="00B4125B">
              <w:t>JVET-P0181, JVET-P0183</w:t>
            </w:r>
          </w:p>
        </w:tc>
      </w:tr>
      <w:tr w:rsidR="00F146C5" w:rsidRPr="00B4125B" w14:paraId="28C7E1DE" w14:textId="77777777" w:rsidTr="003C438C">
        <w:trPr>
          <w:trHeight w:val="312"/>
          <w:trPrChange w:id="1361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19" w:author="Gary Sullivan" w:date="2020-01-06T04:11:00Z">
              <w:tcPr>
                <w:tcW w:w="0" w:type="auto"/>
                <w:tcBorders>
                  <w:top w:val="nil"/>
                  <w:left w:val="nil"/>
                  <w:bottom w:val="nil"/>
                  <w:right w:val="nil"/>
                </w:tcBorders>
                <w:shd w:val="clear" w:color="auto" w:fill="auto"/>
                <w:noWrap/>
                <w:vAlign w:val="center"/>
                <w:hideMark/>
              </w:tcPr>
            </w:tcPrChange>
          </w:tcPr>
          <w:p w14:paraId="41445431" w14:textId="77777777" w:rsidR="00F146C5" w:rsidRPr="00B4125B" w:rsidRDefault="00F146C5" w:rsidP="00F146C5">
            <w:r w:rsidRPr="00B4125B">
              <w:lastRenderedPageBreak/>
              <w:t>HRD</w:t>
            </w:r>
          </w:p>
        </w:tc>
        <w:tc>
          <w:tcPr>
            <w:tcW w:w="1759" w:type="dxa"/>
            <w:tcBorders>
              <w:top w:val="nil"/>
              <w:left w:val="nil"/>
              <w:bottom w:val="nil"/>
              <w:right w:val="nil"/>
            </w:tcBorders>
            <w:shd w:val="clear" w:color="auto" w:fill="auto"/>
            <w:noWrap/>
            <w:vAlign w:val="center"/>
            <w:hideMark/>
            <w:tcPrChange w:id="13620" w:author="Gary Sullivan" w:date="2020-01-06T04:11:00Z">
              <w:tcPr>
                <w:tcW w:w="0" w:type="auto"/>
                <w:tcBorders>
                  <w:top w:val="nil"/>
                  <w:left w:val="nil"/>
                  <w:bottom w:val="nil"/>
                  <w:right w:val="nil"/>
                </w:tcBorders>
                <w:shd w:val="clear" w:color="auto" w:fill="auto"/>
                <w:noWrap/>
                <w:vAlign w:val="center"/>
                <w:hideMark/>
              </w:tcPr>
            </w:tcPrChange>
          </w:tcPr>
          <w:p w14:paraId="755EB38A" w14:textId="77777777" w:rsidR="00F146C5" w:rsidRPr="00B4125B" w:rsidRDefault="00F146C5" w:rsidP="00F146C5">
            <w:r w:rsidRPr="00B4125B">
              <w:t>BP/PT/DUI SEIs</w:t>
            </w:r>
          </w:p>
        </w:tc>
        <w:tc>
          <w:tcPr>
            <w:tcW w:w="5565" w:type="dxa"/>
            <w:gridSpan w:val="2"/>
            <w:tcBorders>
              <w:top w:val="nil"/>
              <w:left w:val="nil"/>
              <w:bottom w:val="nil"/>
              <w:right w:val="nil"/>
            </w:tcBorders>
            <w:shd w:val="clear" w:color="auto" w:fill="auto"/>
            <w:noWrap/>
            <w:vAlign w:val="center"/>
            <w:hideMark/>
            <w:tcPrChange w:id="13621" w:author="Gary Sullivan" w:date="2020-01-06T04:11:00Z">
              <w:tcPr>
                <w:tcW w:w="0" w:type="auto"/>
                <w:gridSpan w:val="2"/>
                <w:tcBorders>
                  <w:top w:val="nil"/>
                  <w:left w:val="nil"/>
                  <w:bottom w:val="nil"/>
                  <w:right w:val="nil"/>
                </w:tcBorders>
                <w:shd w:val="clear" w:color="auto" w:fill="auto"/>
                <w:noWrap/>
                <w:vAlign w:val="center"/>
                <w:hideMark/>
              </w:tcPr>
            </w:tcPrChange>
          </w:tcPr>
          <w:p w14:paraId="4D1AA9DF"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Change w:id="13622" w:author="Gary Sullivan" w:date="2020-01-06T04:11:00Z">
              <w:tcPr>
                <w:tcW w:w="0" w:type="auto"/>
                <w:tcBorders>
                  <w:top w:val="nil"/>
                  <w:left w:val="nil"/>
                  <w:bottom w:val="nil"/>
                  <w:right w:val="nil"/>
                </w:tcBorders>
                <w:shd w:val="clear" w:color="auto" w:fill="auto"/>
                <w:noWrap/>
                <w:vAlign w:val="center"/>
                <w:hideMark/>
              </w:tcPr>
            </w:tcPrChange>
          </w:tcPr>
          <w:p w14:paraId="12F3A9DB" w14:textId="77777777" w:rsidR="00F146C5" w:rsidRPr="00B4125B" w:rsidRDefault="00F146C5" w:rsidP="00F146C5">
            <w:r w:rsidRPr="00B4125B">
              <w:t>JVET-P0202, JVET-P0189, JVET-P0203</w:t>
            </w:r>
          </w:p>
        </w:tc>
      </w:tr>
      <w:tr w:rsidR="00F146C5" w:rsidRPr="00B4125B" w14:paraId="70576249" w14:textId="77777777" w:rsidTr="003C438C">
        <w:trPr>
          <w:trHeight w:val="312"/>
          <w:trPrChange w:id="1362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24" w:author="Gary Sullivan" w:date="2020-01-06T04:11:00Z">
              <w:tcPr>
                <w:tcW w:w="0" w:type="auto"/>
                <w:tcBorders>
                  <w:top w:val="nil"/>
                  <w:left w:val="nil"/>
                  <w:bottom w:val="nil"/>
                  <w:right w:val="nil"/>
                </w:tcBorders>
                <w:shd w:val="clear" w:color="auto" w:fill="auto"/>
                <w:noWrap/>
                <w:vAlign w:val="center"/>
                <w:hideMark/>
              </w:tcPr>
            </w:tcPrChange>
          </w:tcPr>
          <w:p w14:paraId="1730DB0A"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Change w:id="13625" w:author="Gary Sullivan" w:date="2020-01-06T04:11:00Z">
              <w:tcPr>
                <w:tcW w:w="0" w:type="auto"/>
                <w:tcBorders>
                  <w:top w:val="nil"/>
                  <w:left w:val="nil"/>
                  <w:bottom w:val="nil"/>
                  <w:right w:val="nil"/>
                </w:tcBorders>
                <w:shd w:val="clear" w:color="auto" w:fill="auto"/>
                <w:noWrap/>
                <w:vAlign w:val="center"/>
                <w:hideMark/>
              </w:tcPr>
            </w:tcPrChange>
          </w:tcPr>
          <w:p w14:paraId="484FDCDC" w14:textId="77777777" w:rsidR="00F146C5" w:rsidRPr="00B4125B" w:rsidRDefault="00F146C5" w:rsidP="00F146C5">
            <w:r w:rsidRPr="00B4125B">
              <w:t>Add HEVC/AVC SEIs</w:t>
            </w:r>
          </w:p>
        </w:tc>
        <w:tc>
          <w:tcPr>
            <w:tcW w:w="1434" w:type="dxa"/>
            <w:tcBorders>
              <w:top w:val="nil"/>
              <w:left w:val="nil"/>
              <w:bottom w:val="nil"/>
              <w:right w:val="nil"/>
            </w:tcBorders>
            <w:shd w:val="clear" w:color="auto" w:fill="auto"/>
            <w:noWrap/>
            <w:vAlign w:val="center"/>
            <w:hideMark/>
            <w:tcPrChange w:id="13626" w:author="Gary Sullivan" w:date="2020-01-06T04:11:00Z">
              <w:tcPr>
                <w:tcW w:w="0" w:type="auto"/>
                <w:tcBorders>
                  <w:top w:val="nil"/>
                  <w:left w:val="nil"/>
                  <w:bottom w:val="nil"/>
                  <w:right w:val="nil"/>
                </w:tcBorders>
                <w:shd w:val="clear" w:color="auto" w:fill="auto"/>
                <w:noWrap/>
                <w:vAlign w:val="center"/>
                <w:hideMark/>
              </w:tcPr>
            </w:tcPrChange>
          </w:tcPr>
          <w:p w14:paraId="3AD8AFAD" w14:textId="77777777" w:rsidR="00F146C5" w:rsidRPr="00B4125B" w:rsidRDefault="00F146C5" w:rsidP="00F146C5">
            <w:r w:rsidRPr="00B4125B">
              <w:t>cleanup/carry-over</w:t>
            </w:r>
          </w:p>
        </w:tc>
        <w:tc>
          <w:tcPr>
            <w:tcW w:w="4131" w:type="dxa"/>
            <w:tcBorders>
              <w:top w:val="nil"/>
              <w:left w:val="nil"/>
              <w:bottom w:val="nil"/>
              <w:right w:val="nil"/>
            </w:tcBorders>
            <w:shd w:val="clear" w:color="auto" w:fill="auto"/>
            <w:noWrap/>
            <w:vAlign w:val="center"/>
            <w:hideMark/>
            <w:tcPrChange w:id="13627" w:author="Gary Sullivan" w:date="2020-01-06T04:11:00Z">
              <w:tcPr>
                <w:tcW w:w="0" w:type="auto"/>
                <w:tcBorders>
                  <w:top w:val="nil"/>
                  <w:left w:val="nil"/>
                  <w:bottom w:val="nil"/>
                  <w:right w:val="nil"/>
                </w:tcBorders>
                <w:shd w:val="clear" w:color="auto" w:fill="auto"/>
                <w:noWrap/>
                <w:vAlign w:val="center"/>
                <w:hideMark/>
              </w:tcPr>
            </w:tcPrChange>
          </w:tcPr>
          <w:p w14:paraId="25D84BD4" w14:textId="77777777" w:rsidR="00F146C5" w:rsidRPr="00B4125B" w:rsidRDefault="00F146C5" w:rsidP="00F146C5">
            <w:r w:rsidRPr="00B4125B">
              <w:t>Add 9 HEVC/AVC SEI messages</w:t>
            </w:r>
          </w:p>
        </w:tc>
        <w:tc>
          <w:tcPr>
            <w:tcW w:w="1320" w:type="dxa"/>
            <w:tcBorders>
              <w:top w:val="nil"/>
              <w:left w:val="nil"/>
              <w:bottom w:val="nil"/>
              <w:right w:val="nil"/>
            </w:tcBorders>
            <w:shd w:val="clear" w:color="auto" w:fill="auto"/>
            <w:noWrap/>
            <w:vAlign w:val="center"/>
            <w:hideMark/>
            <w:tcPrChange w:id="13628" w:author="Gary Sullivan" w:date="2020-01-06T04:11:00Z">
              <w:tcPr>
                <w:tcW w:w="0" w:type="auto"/>
                <w:tcBorders>
                  <w:top w:val="nil"/>
                  <w:left w:val="nil"/>
                  <w:bottom w:val="nil"/>
                  <w:right w:val="nil"/>
                </w:tcBorders>
                <w:shd w:val="clear" w:color="auto" w:fill="auto"/>
                <w:noWrap/>
                <w:vAlign w:val="center"/>
                <w:hideMark/>
              </w:tcPr>
            </w:tcPrChange>
          </w:tcPr>
          <w:p w14:paraId="75E1BE88" w14:textId="77777777" w:rsidR="00F146C5" w:rsidRPr="00B4125B" w:rsidRDefault="00F146C5" w:rsidP="00F146C5">
            <w:r w:rsidRPr="00B4125B">
              <w:t>JVET-P0337</w:t>
            </w:r>
          </w:p>
        </w:tc>
      </w:tr>
      <w:tr w:rsidR="00F146C5" w:rsidRPr="00B4125B" w14:paraId="307672E2" w14:textId="77777777" w:rsidTr="003C438C">
        <w:trPr>
          <w:trHeight w:val="312"/>
          <w:trPrChange w:id="1362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30" w:author="Gary Sullivan" w:date="2020-01-06T04:11:00Z">
              <w:tcPr>
                <w:tcW w:w="0" w:type="auto"/>
                <w:tcBorders>
                  <w:top w:val="nil"/>
                  <w:left w:val="nil"/>
                  <w:bottom w:val="nil"/>
                  <w:right w:val="nil"/>
                </w:tcBorders>
                <w:shd w:val="clear" w:color="auto" w:fill="auto"/>
                <w:noWrap/>
                <w:vAlign w:val="center"/>
                <w:hideMark/>
              </w:tcPr>
            </w:tcPrChange>
          </w:tcPr>
          <w:p w14:paraId="63628686"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Change w:id="13631" w:author="Gary Sullivan" w:date="2020-01-06T04:11:00Z">
              <w:tcPr>
                <w:tcW w:w="0" w:type="auto"/>
                <w:tcBorders>
                  <w:top w:val="nil"/>
                  <w:left w:val="nil"/>
                  <w:bottom w:val="nil"/>
                  <w:right w:val="nil"/>
                </w:tcBorders>
                <w:shd w:val="clear" w:color="auto" w:fill="auto"/>
                <w:noWrap/>
                <w:vAlign w:val="center"/>
                <w:hideMark/>
              </w:tcPr>
            </w:tcPrChange>
          </w:tcPr>
          <w:p w14:paraId="55CFB432" w14:textId="77777777" w:rsidR="00F146C5" w:rsidRPr="00B4125B" w:rsidRDefault="00F146C5" w:rsidP="00F146C5">
            <w:r w:rsidRPr="00B4125B">
              <w:t>Omnidirectional video</w:t>
            </w:r>
          </w:p>
        </w:tc>
        <w:tc>
          <w:tcPr>
            <w:tcW w:w="1434" w:type="dxa"/>
            <w:tcBorders>
              <w:top w:val="nil"/>
              <w:left w:val="nil"/>
              <w:bottom w:val="nil"/>
              <w:right w:val="nil"/>
            </w:tcBorders>
            <w:shd w:val="clear" w:color="auto" w:fill="auto"/>
            <w:noWrap/>
            <w:vAlign w:val="center"/>
            <w:hideMark/>
            <w:tcPrChange w:id="13632" w:author="Gary Sullivan" w:date="2020-01-06T04:11:00Z">
              <w:tcPr>
                <w:tcW w:w="0" w:type="auto"/>
                <w:tcBorders>
                  <w:top w:val="nil"/>
                  <w:left w:val="nil"/>
                  <w:bottom w:val="nil"/>
                  <w:right w:val="nil"/>
                </w:tcBorders>
                <w:shd w:val="clear" w:color="auto" w:fill="auto"/>
                <w:noWrap/>
                <w:vAlign w:val="center"/>
                <w:hideMark/>
              </w:tcPr>
            </w:tcPrChange>
          </w:tcPr>
          <w:p w14:paraId="1C40C320" w14:textId="77777777" w:rsidR="00F146C5" w:rsidRPr="00B4125B" w:rsidRDefault="00F146C5" w:rsidP="00F146C5">
            <w:r w:rsidRPr="00B4125B">
              <w:t>cleanup/carry-over</w:t>
            </w:r>
          </w:p>
        </w:tc>
        <w:tc>
          <w:tcPr>
            <w:tcW w:w="4131" w:type="dxa"/>
            <w:tcBorders>
              <w:top w:val="nil"/>
              <w:left w:val="nil"/>
              <w:bottom w:val="nil"/>
              <w:right w:val="nil"/>
            </w:tcBorders>
            <w:shd w:val="clear" w:color="auto" w:fill="auto"/>
            <w:noWrap/>
            <w:vAlign w:val="center"/>
            <w:hideMark/>
            <w:tcPrChange w:id="13633" w:author="Gary Sullivan" w:date="2020-01-06T04:11:00Z">
              <w:tcPr>
                <w:tcW w:w="0" w:type="auto"/>
                <w:tcBorders>
                  <w:top w:val="nil"/>
                  <w:left w:val="nil"/>
                  <w:bottom w:val="nil"/>
                  <w:right w:val="nil"/>
                </w:tcBorders>
                <w:shd w:val="clear" w:color="auto" w:fill="auto"/>
                <w:noWrap/>
                <w:vAlign w:val="center"/>
                <w:hideMark/>
              </w:tcPr>
            </w:tcPrChange>
          </w:tcPr>
          <w:p w14:paraId="7B8A57BF" w14:textId="77777777" w:rsidR="00F146C5" w:rsidRPr="00B4125B" w:rsidRDefault="00F146C5" w:rsidP="00F146C5">
            <w:r w:rsidRPr="00B4125B">
              <w:t>Add 4 HEVC/AVC SEI messages on omnidirectional video</w:t>
            </w:r>
          </w:p>
        </w:tc>
        <w:tc>
          <w:tcPr>
            <w:tcW w:w="1320" w:type="dxa"/>
            <w:tcBorders>
              <w:top w:val="nil"/>
              <w:left w:val="nil"/>
              <w:bottom w:val="nil"/>
              <w:right w:val="nil"/>
            </w:tcBorders>
            <w:shd w:val="clear" w:color="auto" w:fill="auto"/>
            <w:noWrap/>
            <w:vAlign w:val="center"/>
            <w:hideMark/>
            <w:tcPrChange w:id="13634" w:author="Gary Sullivan" w:date="2020-01-06T04:11:00Z">
              <w:tcPr>
                <w:tcW w:w="0" w:type="auto"/>
                <w:tcBorders>
                  <w:top w:val="nil"/>
                  <w:left w:val="nil"/>
                  <w:bottom w:val="nil"/>
                  <w:right w:val="nil"/>
                </w:tcBorders>
                <w:shd w:val="clear" w:color="auto" w:fill="auto"/>
                <w:noWrap/>
                <w:vAlign w:val="center"/>
                <w:hideMark/>
              </w:tcPr>
            </w:tcPrChange>
          </w:tcPr>
          <w:p w14:paraId="05553247" w14:textId="77777777" w:rsidR="00F146C5" w:rsidRPr="00B4125B" w:rsidRDefault="00F146C5" w:rsidP="00F146C5">
            <w:r w:rsidRPr="00B4125B">
              <w:t>JVET-P0462</w:t>
            </w:r>
          </w:p>
        </w:tc>
      </w:tr>
      <w:tr w:rsidR="00F146C5" w:rsidRPr="00B4125B" w14:paraId="05B69A55" w14:textId="77777777" w:rsidTr="003C438C">
        <w:trPr>
          <w:trHeight w:val="312"/>
          <w:trPrChange w:id="1363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36" w:author="Gary Sullivan" w:date="2020-01-06T04:11:00Z">
              <w:tcPr>
                <w:tcW w:w="0" w:type="auto"/>
                <w:tcBorders>
                  <w:top w:val="nil"/>
                  <w:left w:val="nil"/>
                  <w:bottom w:val="nil"/>
                  <w:right w:val="nil"/>
                </w:tcBorders>
                <w:shd w:val="clear" w:color="auto" w:fill="auto"/>
                <w:noWrap/>
                <w:vAlign w:val="center"/>
                <w:hideMark/>
              </w:tcPr>
            </w:tcPrChange>
          </w:tcPr>
          <w:p w14:paraId="4B221E92"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Change w:id="13637" w:author="Gary Sullivan" w:date="2020-01-06T04:11:00Z">
              <w:tcPr>
                <w:tcW w:w="0" w:type="auto"/>
                <w:tcBorders>
                  <w:top w:val="nil"/>
                  <w:left w:val="nil"/>
                  <w:bottom w:val="nil"/>
                  <w:right w:val="nil"/>
                </w:tcBorders>
                <w:shd w:val="clear" w:color="auto" w:fill="auto"/>
                <w:noWrap/>
                <w:vAlign w:val="center"/>
                <w:hideMark/>
              </w:tcPr>
            </w:tcPrChange>
          </w:tcPr>
          <w:p w14:paraId="76FB920A" w14:textId="77777777" w:rsidR="00F146C5" w:rsidRPr="00B4125B" w:rsidRDefault="00F146C5" w:rsidP="00F146C5">
            <w:r w:rsidRPr="00B4125B">
              <w:t>Omnidirectional video</w:t>
            </w:r>
          </w:p>
        </w:tc>
        <w:tc>
          <w:tcPr>
            <w:tcW w:w="1434" w:type="dxa"/>
            <w:tcBorders>
              <w:top w:val="nil"/>
              <w:left w:val="nil"/>
              <w:bottom w:val="nil"/>
              <w:right w:val="nil"/>
            </w:tcBorders>
            <w:shd w:val="clear" w:color="auto" w:fill="auto"/>
            <w:noWrap/>
            <w:vAlign w:val="center"/>
            <w:hideMark/>
            <w:tcPrChange w:id="13638" w:author="Gary Sullivan" w:date="2020-01-06T04:11:00Z">
              <w:tcPr>
                <w:tcW w:w="0" w:type="auto"/>
                <w:tcBorders>
                  <w:top w:val="nil"/>
                  <w:left w:val="nil"/>
                  <w:bottom w:val="nil"/>
                  <w:right w:val="nil"/>
                </w:tcBorders>
                <w:shd w:val="clear" w:color="auto" w:fill="auto"/>
                <w:noWrap/>
                <w:vAlign w:val="center"/>
                <w:hideMark/>
              </w:tcPr>
            </w:tcPrChange>
          </w:tcPr>
          <w:p w14:paraId="2C1E8305" w14:textId="77777777" w:rsidR="00F146C5" w:rsidRPr="00B4125B" w:rsidRDefault="00F146C5" w:rsidP="00F146C5">
            <w:r w:rsidRPr="00B4125B">
              <w:t>enhanced vs. HEVC based on prior work in JVET</w:t>
            </w:r>
          </w:p>
        </w:tc>
        <w:tc>
          <w:tcPr>
            <w:tcW w:w="4131" w:type="dxa"/>
            <w:tcBorders>
              <w:top w:val="nil"/>
              <w:left w:val="nil"/>
              <w:bottom w:val="nil"/>
              <w:right w:val="nil"/>
            </w:tcBorders>
            <w:shd w:val="clear" w:color="auto" w:fill="auto"/>
            <w:noWrap/>
            <w:vAlign w:val="center"/>
            <w:hideMark/>
            <w:tcPrChange w:id="13639" w:author="Gary Sullivan" w:date="2020-01-06T04:11:00Z">
              <w:tcPr>
                <w:tcW w:w="0" w:type="auto"/>
                <w:tcBorders>
                  <w:top w:val="nil"/>
                  <w:left w:val="nil"/>
                  <w:bottom w:val="nil"/>
                  <w:right w:val="nil"/>
                </w:tcBorders>
                <w:shd w:val="clear" w:color="auto" w:fill="auto"/>
                <w:noWrap/>
                <w:vAlign w:val="center"/>
                <w:hideMark/>
              </w:tcPr>
            </w:tcPrChange>
          </w:tcPr>
          <w:p w14:paraId="2995142F" w14:textId="77777777" w:rsidR="00F146C5" w:rsidRPr="00B4125B" w:rsidRDefault="00F146C5" w:rsidP="00F146C5">
            <w:r w:rsidRPr="00B4125B">
              <w:t>Add a new SEI message on omnidirectional video</w:t>
            </w:r>
          </w:p>
        </w:tc>
        <w:tc>
          <w:tcPr>
            <w:tcW w:w="1320" w:type="dxa"/>
            <w:tcBorders>
              <w:top w:val="nil"/>
              <w:left w:val="nil"/>
              <w:bottom w:val="nil"/>
              <w:right w:val="nil"/>
            </w:tcBorders>
            <w:shd w:val="clear" w:color="auto" w:fill="auto"/>
            <w:noWrap/>
            <w:vAlign w:val="center"/>
            <w:hideMark/>
            <w:tcPrChange w:id="13640" w:author="Gary Sullivan" w:date="2020-01-06T04:11:00Z">
              <w:tcPr>
                <w:tcW w:w="0" w:type="auto"/>
                <w:tcBorders>
                  <w:top w:val="nil"/>
                  <w:left w:val="nil"/>
                  <w:bottom w:val="nil"/>
                  <w:right w:val="nil"/>
                </w:tcBorders>
                <w:shd w:val="clear" w:color="auto" w:fill="auto"/>
                <w:noWrap/>
                <w:vAlign w:val="center"/>
                <w:hideMark/>
              </w:tcPr>
            </w:tcPrChange>
          </w:tcPr>
          <w:p w14:paraId="57341FD9" w14:textId="77777777" w:rsidR="00F146C5" w:rsidRPr="00B4125B" w:rsidRDefault="00F146C5" w:rsidP="00F146C5">
            <w:r w:rsidRPr="00B4125B">
              <w:t>JVET-P0597</w:t>
            </w:r>
          </w:p>
        </w:tc>
      </w:tr>
      <w:tr w:rsidR="00F146C5" w:rsidRPr="00B4125B" w14:paraId="6AFBD6AF" w14:textId="77777777" w:rsidTr="003C438C">
        <w:trPr>
          <w:trHeight w:val="312"/>
          <w:trPrChange w:id="1364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42" w:author="Gary Sullivan" w:date="2020-01-06T04:11:00Z">
              <w:tcPr>
                <w:tcW w:w="0" w:type="auto"/>
                <w:tcBorders>
                  <w:top w:val="nil"/>
                  <w:left w:val="nil"/>
                  <w:bottom w:val="nil"/>
                  <w:right w:val="nil"/>
                </w:tcBorders>
                <w:shd w:val="clear" w:color="auto" w:fill="auto"/>
                <w:noWrap/>
                <w:vAlign w:val="center"/>
                <w:hideMark/>
              </w:tcPr>
            </w:tcPrChange>
          </w:tcPr>
          <w:p w14:paraId="494B61D4" w14:textId="77777777" w:rsidR="00F146C5" w:rsidRPr="00B4125B" w:rsidRDefault="00F146C5" w:rsidP="00F146C5">
            <w:r w:rsidRPr="00B4125B">
              <w:t>SEI/subpictures</w:t>
            </w:r>
          </w:p>
        </w:tc>
        <w:tc>
          <w:tcPr>
            <w:tcW w:w="1759" w:type="dxa"/>
            <w:tcBorders>
              <w:top w:val="nil"/>
              <w:left w:val="nil"/>
              <w:bottom w:val="nil"/>
              <w:right w:val="nil"/>
            </w:tcBorders>
            <w:shd w:val="clear" w:color="auto" w:fill="auto"/>
            <w:noWrap/>
            <w:vAlign w:val="center"/>
            <w:hideMark/>
            <w:tcPrChange w:id="13643" w:author="Gary Sullivan" w:date="2020-01-06T04:11:00Z">
              <w:tcPr>
                <w:tcW w:w="0" w:type="auto"/>
                <w:tcBorders>
                  <w:top w:val="nil"/>
                  <w:left w:val="nil"/>
                  <w:bottom w:val="nil"/>
                  <w:right w:val="nil"/>
                </w:tcBorders>
                <w:shd w:val="clear" w:color="auto" w:fill="auto"/>
                <w:noWrap/>
                <w:vAlign w:val="center"/>
                <w:hideMark/>
              </w:tcPr>
            </w:tcPrChange>
          </w:tcPr>
          <w:p w14:paraId="6BF4EFA2" w14:textId="77777777" w:rsidR="00F146C5" w:rsidRPr="00B4125B" w:rsidRDefault="00F146C5" w:rsidP="00F146C5">
            <w:r w:rsidRPr="00B4125B">
              <w:t>Level</w:t>
            </w:r>
          </w:p>
        </w:tc>
        <w:tc>
          <w:tcPr>
            <w:tcW w:w="1434" w:type="dxa"/>
            <w:tcBorders>
              <w:top w:val="nil"/>
              <w:left w:val="nil"/>
              <w:bottom w:val="nil"/>
              <w:right w:val="nil"/>
            </w:tcBorders>
            <w:shd w:val="clear" w:color="auto" w:fill="auto"/>
            <w:noWrap/>
            <w:vAlign w:val="center"/>
            <w:hideMark/>
            <w:tcPrChange w:id="13644" w:author="Gary Sullivan" w:date="2020-01-06T04:11:00Z">
              <w:tcPr>
                <w:tcW w:w="0" w:type="auto"/>
                <w:tcBorders>
                  <w:top w:val="nil"/>
                  <w:left w:val="nil"/>
                  <w:bottom w:val="nil"/>
                  <w:right w:val="nil"/>
                </w:tcBorders>
                <w:shd w:val="clear" w:color="auto" w:fill="auto"/>
                <w:noWrap/>
                <w:vAlign w:val="center"/>
                <w:hideMark/>
              </w:tcPr>
            </w:tcPrChange>
          </w:tcPr>
          <w:p w14:paraId="2E9A1017" w14:textId="77777777" w:rsidR="00F146C5" w:rsidRPr="00B4125B" w:rsidRDefault="00F146C5" w:rsidP="00F146C5">
            <w:r w:rsidRPr="00B4125B">
              <w:t>enabling extraction/merging functionality</w:t>
            </w:r>
          </w:p>
        </w:tc>
        <w:tc>
          <w:tcPr>
            <w:tcW w:w="4131" w:type="dxa"/>
            <w:tcBorders>
              <w:top w:val="nil"/>
              <w:left w:val="nil"/>
              <w:bottom w:val="nil"/>
              <w:right w:val="nil"/>
            </w:tcBorders>
            <w:shd w:val="clear" w:color="auto" w:fill="auto"/>
            <w:noWrap/>
            <w:vAlign w:val="center"/>
            <w:hideMark/>
            <w:tcPrChange w:id="13645" w:author="Gary Sullivan" w:date="2020-01-06T04:11:00Z">
              <w:tcPr>
                <w:tcW w:w="0" w:type="auto"/>
                <w:tcBorders>
                  <w:top w:val="nil"/>
                  <w:left w:val="nil"/>
                  <w:bottom w:val="nil"/>
                  <w:right w:val="nil"/>
                </w:tcBorders>
                <w:shd w:val="clear" w:color="auto" w:fill="auto"/>
                <w:noWrap/>
                <w:vAlign w:val="center"/>
                <w:hideMark/>
              </w:tcPr>
            </w:tcPrChange>
          </w:tcPr>
          <w:p w14:paraId="67680E1B" w14:textId="77777777" w:rsidR="00F146C5" w:rsidRPr="00B4125B" w:rsidRDefault="00F146C5" w:rsidP="00F146C5">
            <w:r w:rsidRPr="00B4125B">
              <w:t>Add a new SEI message that indicates subpicture level information</w:t>
            </w:r>
          </w:p>
        </w:tc>
        <w:tc>
          <w:tcPr>
            <w:tcW w:w="1320" w:type="dxa"/>
            <w:tcBorders>
              <w:top w:val="nil"/>
              <w:left w:val="nil"/>
              <w:bottom w:val="nil"/>
              <w:right w:val="nil"/>
            </w:tcBorders>
            <w:shd w:val="clear" w:color="auto" w:fill="auto"/>
            <w:noWrap/>
            <w:vAlign w:val="center"/>
            <w:hideMark/>
            <w:tcPrChange w:id="13646" w:author="Gary Sullivan" w:date="2020-01-06T04:11:00Z">
              <w:tcPr>
                <w:tcW w:w="0" w:type="auto"/>
                <w:tcBorders>
                  <w:top w:val="nil"/>
                  <w:left w:val="nil"/>
                  <w:bottom w:val="nil"/>
                  <w:right w:val="nil"/>
                </w:tcBorders>
                <w:shd w:val="clear" w:color="auto" w:fill="auto"/>
                <w:noWrap/>
                <w:vAlign w:val="center"/>
                <w:hideMark/>
              </w:tcPr>
            </w:tcPrChange>
          </w:tcPr>
          <w:p w14:paraId="1DF21427" w14:textId="77777777" w:rsidR="00F146C5" w:rsidRPr="00B4125B" w:rsidRDefault="00F146C5" w:rsidP="00F146C5">
            <w:r w:rsidRPr="00B4125B">
              <w:t>JVET-P0984</w:t>
            </w:r>
          </w:p>
        </w:tc>
      </w:tr>
      <w:tr w:rsidR="00F146C5" w:rsidRPr="00B4125B" w14:paraId="4577EDE1" w14:textId="77777777" w:rsidTr="003C438C">
        <w:trPr>
          <w:trHeight w:val="312"/>
          <w:trPrChange w:id="1364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48" w:author="Gary Sullivan" w:date="2020-01-06T04:11:00Z">
              <w:tcPr>
                <w:tcW w:w="0" w:type="auto"/>
                <w:tcBorders>
                  <w:top w:val="nil"/>
                  <w:left w:val="nil"/>
                  <w:bottom w:val="nil"/>
                  <w:right w:val="nil"/>
                </w:tcBorders>
                <w:shd w:val="clear" w:color="auto" w:fill="auto"/>
                <w:noWrap/>
                <w:vAlign w:val="center"/>
                <w:hideMark/>
              </w:tcPr>
            </w:tcPrChange>
          </w:tcPr>
          <w:p w14:paraId="5A67F275" w14:textId="77777777" w:rsidR="00F146C5" w:rsidRPr="00B4125B" w:rsidRDefault="00F146C5" w:rsidP="00F146C5">
            <w:r w:rsidRPr="00B4125B">
              <w:t>SEI/RPR</w:t>
            </w:r>
          </w:p>
        </w:tc>
        <w:tc>
          <w:tcPr>
            <w:tcW w:w="1759" w:type="dxa"/>
            <w:tcBorders>
              <w:top w:val="nil"/>
              <w:left w:val="nil"/>
              <w:bottom w:val="nil"/>
              <w:right w:val="nil"/>
            </w:tcBorders>
            <w:shd w:val="clear" w:color="auto" w:fill="auto"/>
            <w:noWrap/>
            <w:vAlign w:val="center"/>
            <w:hideMark/>
            <w:tcPrChange w:id="13649" w:author="Gary Sullivan" w:date="2020-01-06T04:11:00Z">
              <w:tcPr>
                <w:tcW w:w="0" w:type="auto"/>
                <w:tcBorders>
                  <w:top w:val="nil"/>
                  <w:left w:val="nil"/>
                  <w:bottom w:val="nil"/>
                  <w:right w:val="nil"/>
                </w:tcBorders>
                <w:shd w:val="clear" w:color="auto" w:fill="auto"/>
                <w:noWrap/>
                <w:vAlign w:val="center"/>
                <w:hideMark/>
              </w:tcPr>
            </w:tcPrChange>
          </w:tcPr>
          <w:p w14:paraId="60CD4825" w14:textId="77777777" w:rsidR="00F146C5" w:rsidRPr="00B4125B" w:rsidRDefault="00F146C5" w:rsidP="00F146C5">
            <w:r w:rsidRPr="00B4125B">
              <w:t>SAR</w:t>
            </w:r>
          </w:p>
        </w:tc>
        <w:tc>
          <w:tcPr>
            <w:tcW w:w="1434" w:type="dxa"/>
            <w:tcBorders>
              <w:top w:val="nil"/>
              <w:left w:val="nil"/>
              <w:bottom w:val="nil"/>
              <w:right w:val="nil"/>
            </w:tcBorders>
            <w:shd w:val="clear" w:color="auto" w:fill="auto"/>
            <w:noWrap/>
            <w:vAlign w:val="center"/>
            <w:hideMark/>
            <w:tcPrChange w:id="13650" w:author="Gary Sullivan" w:date="2020-01-06T04:11:00Z">
              <w:tcPr>
                <w:tcW w:w="0" w:type="auto"/>
                <w:tcBorders>
                  <w:top w:val="nil"/>
                  <w:left w:val="nil"/>
                  <w:bottom w:val="nil"/>
                  <w:right w:val="nil"/>
                </w:tcBorders>
                <w:shd w:val="clear" w:color="auto" w:fill="auto"/>
                <w:noWrap/>
                <w:vAlign w:val="center"/>
                <w:hideMark/>
              </w:tcPr>
            </w:tcPrChange>
          </w:tcPr>
          <w:p w14:paraId="3E55A4E2" w14:textId="77777777" w:rsidR="00F146C5" w:rsidRPr="00B4125B" w:rsidRDefault="00F146C5" w:rsidP="00F146C5">
            <w:r w:rsidRPr="00B4125B">
              <w:t>cleanup for RPR functionality</w:t>
            </w:r>
          </w:p>
        </w:tc>
        <w:tc>
          <w:tcPr>
            <w:tcW w:w="4131" w:type="dxa"/>
            <w:tcBorders>
              <w:top w:val="nil"/>
              <w:left w:val="nil"/>
              <w:bottom w:val="nil"/>
              <w:right w:val="nil"/>
            </w:tcBorders>
            <w:shd w:val="clear" w:color="auto" w:fill="auto"/>
            <w:noWrap/>
            <w:vAlign w:val="center"/>
            <w:hideMark/>
            <w:tcPrChange w:id="13651" w:author="Gary Sullivan" w:date="2020-01-06T04:11:00Z">
              <w:tcPr>
                <w:tcW w:w="0" w:type="auto"/>
                <w:tcBorders>
                  <w:top w:val="nil"/>
                  <w:left w:val="nil"/>
                  <w:bottom w:val="nil"/>
                  <w:right w:val="nil"/>
                </w:tcBorders>
                <w:shd w:val="clear" w:color="auto" w:fill="auto"/>
                <w:noWrap/>
                <w:vAlign w:val="center"/>
                <w:hideMark/>
              </w:tcPr>
            </w:tcPrChange>
          </w:tcPr>
          <w:p w14:paraId="76A34C16" w14:textId="77777777" w:rsidR="00F146C5" w:rsidRPr="00B4125B" w:rsidRDefault="00F146C5" w:rsidP="00F146C5">
            <w:r w:rsidRPr="00B4125B">
              <w:t>Add new SEI message that provides information on SAR dynamics</w:t>
            </w:r>
          </w:p>
        </w:tc>
        <w:tc>
          <w:tcPr>
            <w:tcW w:w="1320" w:type="dxa"/>
            <w:tcBorders>
              <w:top w:val="nil"/>
              <w:left w:val="nil"/>
              <w:bottom w:val="nil"/>
              <w:right w:val="nil"/>
            </w:tcBorders>
            <w:shd w:val="clear" w:color="auto" w:fill="auto"/>
            <w:noWrap/>
            <w:vAlign w:val="center"/>
            <w:hideMark/>
            <w:tcPrChange w:id="13652" w:author="Gary Sullivan" w:date="2020-01-06T04:11:00Z">
              <w:tcPr>
                <w:tcW w:w="0" w:type="auto"/>
                <w:tcBorders>
                  <w:top w:val="nil"/>
                  <w:left w:val="nil"/>
                  <w:bottom w:val="nil"/>
                  <w:right w:val="nil"/>
                </w:tcBorders>
                <w:shd w:val="clear" w:color="auto" w:fill="auto"/>
                <w:noWrap/>
                <w:vAlign w:val="center"/>
                <w:hideMark/>
              </w:tcPr>
            </w:tcPrChange>
          </w:tcPr>
          <w:p w14:paraId="71AAEDF6" w14:textId="77777777" w:rsidR="00F146C5" w:rsidRPr="00B4125B" w:rsidRDefault="00F146C5" w:rsidP="00F146C5">
            <w:r w:rsidRPr="00B4125B">
              <w:t>JVET-P0450</w:t>
            </w:r>
          </w:p>
        </w:tc>
      </w:tr>
      <w:tr w:rsidR="00F146C5" w:rsidRPr="00B4125B" w14:paraId="61B9ED7E" w14:textId="77777777" w:rsidTr="003C438C">
        <w:trPr>
          <w:trHeight w:val="312"/>
          <w:trPrChange w:id="1365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54" w:author="Gary Sullivan" w:date="2020-01-06T04:11:00Z">
              <w:tcPr>
                <w:tcW w:w="0" w:type="auto"/>
                <w:tcBorders>
                  <w:top w:val="nil"/>
                  <w:left w:val="nil"/>
                  <w:bottom w:val="nil"/>
                  <w:right w:val="nil"/>
                </w:tcBorders>
                <w:shd w:val="clear" w:color="auto" w:fill="auto"/>
                <w:noWrap/>
                <w:vAlign w:val="center"/>
                <w:hideMark/>
              </w:tcPr>
            </w:tcPrChange>
          </w:tcPr>
          <w:p w14:paraId="24ED9FCA" w14:textId="77777777" w:rsidR="00F146C5" w:rsidRPr="00B4125B" w:rsidRDefault="00F146C5" w:rsidP="00F146C5">
            <w:r w:rsidRPr="00B4125B">
              <w:t>Subpictures</w:t>
            </w:r>
          </w:p>
        </w:tc>
        <w:tc>
          <w:tcPr>
            <w:tcW w:w="1759" w:type="dxa"/>
            <w:tcBorders>
              <w:top w:val="nil"/>
              <w:left w:val="nil"/>
              <w:bottom w:val="nil"/>
              <w:right w:val="nil"/>
            </w:tcBorders>
            <w:shd w:val="clear" w:color="auto" w:fill="auto"/>
            <w:noWrap/>
            <w:vAlign w:val="center"/>
            <w:hideMark/>
            <w:tcPrChange w:id="13655" w:author="Gary Sullivan" w:date="2020-01-06T04:11:00Z">
              <w:tcPr>
                <w:tcW w:w="0" w:type="auto"/>
                <w:tcBorders>
                  <w:top w:val="nil"/>
                  <w:left w:val="nil"/>
                  <w:bottom w:val="nil"/>
                  <w:right w:val="nil"/>
                </w:tcBorders>
                <w:shd w:val="clear" w:color="auto" w:fill="auto"/>
                <w:noWrap/>
                <w:vAlign w:val="center"/>
                <w:hideMark/>
              </w:tcPr>
            </w:tcPrChange>
          </w:tcPr>
          <w:p w14:paraId="4B17D40F" w14:textId="77777777" w:rsidR="00F146C5" w:rsidRPr="00B4125B" w:rsidRDefault="00F146C5" w:rsidP="00F146C5">
            <w:r w:rsidRPr="00B4125B">
              <w:t>Boundary treating</w:t>
            </w:r>
          </w:p>
        </w:tc>
        <w:tc>
          <w:tcPr>
            <w:tcW w:w="1434" w:type="dxa"/>
            <w:tcBorders>
              <w:top w:val="nil"/>
              <w:left w:val="nil"/>
              <w:bottom w:val="nil"/>
              <w:right w:val="nil"/>
            </w:tcBorders>
            <w:shd w:val="clear" w:color="auto" w:fill="auto"/>
            <w:noWrap/>
            <w:vAlign w:val="center"/>
            <w:hideMark/>
            <w:tcPrChange w:id="13656" w:author="Gary Sullivan" w:date="2020-01-06T04:11:00Z">
              <w:tcPr>
                <w:tcW w:w="0" w:type="auto"/>
                <w:tcBorders>
                  <w:top w:val="nil"/>
                  <w:left w:val="nil"/>
                  <w:bottom w:val="nil"/>
                  <w:right w:val="nil"/>
                </w:tcBorders>
                <w:shd w:val="clear" w:color="auto" w:fill="auto"/>
                <w:noWrap/>
                <w:vAlign w:val="center"/>
                <w:hideMark/>
              </w:tcPr>
            </w:tcPrChange>
          </w:tcPr>
          <w:p w14:paraId="6C2F2ED2" w14:textId="77777777" w:rsidR="00F146C5" w:rsidRPr="00B4125B" w:rsidRDefault="00F146C5" w:rsidP="00F146C5">
            <w:r w:rsidRPr="00B4125B">
              <w:t>BF</w:t>
            </w:r>
          </w:p>
        </w:tc>
        <w:tc>
          <w:tcPr>
            <w:tcW w:w="4131" w:type="dxa"/>
            <w:tcBorders>
              <w:top w:val="nil"/>
              <w:left w:val="nil"/>
              <w:bottom w:val="nil"/>
              <w:right w:val="nil"/>
            </w:tcBorders>
            <w:shd w:val="clear" w:color="auto" w:fill="auto"/>
            <w:noWrap/>
            <w:vAlign w:val="center"/>
            <w:hideMark/>
            <w:tcPrChange w:id="13657" w:author="Gary Sullivan" w:date="2020-01-06T04:11:00Z">
              <w:tcPr>
                <w:tcW w:w="0" w:type="auto"/>
                <w:tcBorders>
                  <w:top w:val="nil"/>
                  <w:left w:val="nil"/>
                  <w:bottom w:val="nil"/>
                  <w:right w:val="nil"/>
                </w:tcBorders>
                <w:shd w:val="clear" w:color="auto" w:fill="auto"/>
                <w:noWrap/>
                <w:vAlign w:val="center"/>
                <w:hideMark/>
              </w:tcPr>
            </w:tcPrChange>
          </w:tcPr>
          <w:p w14:paraId="6924134A"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658" w:author="Gary Sullivan" w:date="2020-01-06T04:11:00Z">
              <w:tcPr>
                <w:tcW w:w="0" w:type="auto"/>
                <w:tcBorders>
                  <w:top w:val="nil"/>
                  <w:left w:val="nil"/>
                  <w:bottom w:val="nil"/>
                  <w:right w:val="nil"/>
                </w:tcBorders>
                <w:shd w:val="clear" w:color="auto" w:fill="auto"/>
                <w:noWrap/>
                <w:vAlign w:val="center"/>
                <w:hideMark/>
              </w:tcPr>
            </w:tcPrChange>
          </w:tcPr>
          <w:p w14:paraId="2804F864" w14:textId="77777777" w:rsidR="00F146C5" w:rsidRPr="00B4125B" w:rsidRDefault="00F146C5" w:rsidP="00F146C5">
            <w:r w:rsidRPr="00B4125B">
              <w:t>JVET-P0378, JVET-P0572</w:t>
            </w:r>
          </w:p>
        </w:tc>
      </w:tr>
      <w:tr w:rsidR="00F146C5" w:rsidRPr="00B4125B" w14:paraId="6360E2F2" w14:textId="77777777" w:rsidTr="003C438C">
        <w:trPr>
          <w:trHeight w:val="312"/>
          <w:trPrChange w:id="1365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60" w:author="Gary Sullivan" w:date="2020-01-06T04:11:00Z">
              <w:tcPr>
                <w:tcW w:w="0" w:type="auto"/>
                <w:tcBorders>
                  <w:top w:val="nil"/>
                  <w:left w:val="nil"/>
                  <w:bottom w:val="nil"/>
                  <w:right w:val="nil"/>
                </w:tcBorders>
                <w:shd w:val="clear" w:color="auto" w:fill="auto"/>
                <w:noWrap/>
                <w:vAlign w:val="center"/>
                <w:hideMark/>
              </w:tcPr>
            </w:tcPrChange>
          </w:tcPr>
          <w:p w14:paraId="34D8DA75"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661" w:author="Gary Sullivan" w:date="2020-01-06T04:11:00Z">
              <w:tcPr>
                <w:tcW w:w="0" w:type="auto"/>
                <w:tcBorders>
                  <w:top w:val="nil"/>
                  <w:left w:val="nil"/>
                  <w:bottom w:val="nil"/>
                  <w:right w:val="nil"/>
                </w:tcBorders>
                <w:shd w:val="clear" w:color="auto" w:fill="auto"/>
                <w:noWrap/>
                <w:vAlign w:val="center"/>
                <w:hideMark/>
              </w:tcPr>
            </w:tcPrChange>
          </w:tcPr>
          <w:p w14:paraId="7E41929E" w14:textId="77777777" w:rsidR="00F146C5" w:rsidRPr="00B4125B" w:rsidRDefault="00F146C5" w:rsidP="00F146C5">
            <w:r w:rsidRPr="00B4125B">
              <w:t>Output layers</w:t>
            </w:r>
          </w:p>
        </w:tc>
        <w:tc>
          <w:tcPr>
            <w:tcW w:w="1434" w:type="dxa"/>
            <w:tcBorders>
              <w:top w:val="nil"/>
              <w:left w:val="nil"/>
              <w:bottom w:val="nil"/>
              <w:right w:val="nil"/>
            </w:tcBorders>
            <w:shd w:val="clear" w:color="auto" w:fill="auto"/>
            <w:noWrap/>
            <w:vAlign w:val="center"/>
            <w:hideMark/>
            <w:tcPrChange w:id="13662" w:author="Gary Sullivan" w:date="2020-01-06T04:11:00Z">
              <w:tcPr>
                <w:tcW w:w="0" w:type="auto"/>
                <w:tcBorders>
                  <w:top w:val="nil"/>
                  <w:left w:val="nil"/>
                  <w:bottom w:val="nil"/>
                  <w:right w:val="nil"/>
                </w:tcBorders>
                <w:shd w:val="clear" w:color="auto" w:fill="auto"/>
                <w:noWrap/>
                <w:vAlign w:val="center"/>
                <w:hideMark/>
              </w:tcPr>
            </w:tcPrChange>
          </w:tcPr>
          <w:p w14:paraId="34A2A89E"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663" w:author="Gary Sullivan" w:date="2020-01-06T04:11:00Z">
              <w:tcPr>
                <w:tcW w:w="0" w:type="auto"/>
                <w:tcBorders>
                  <w:top w:val="nil"/>
                  <w:left w:val="nil"/>
                  <w:bottom w:val="nil"/>
                  <w:right w:val="nil"/>
                </w:tcBorders>
                <w:shd w:val="clear" w:color="auto" w:fill="auto"/>
                <w:noWrap/>
                <w:vAlign w:val="center"/>
                <w:hideMark/>
              </w:tcPr>
            </w:tcPrChange>
          </w:tcPr>
          <w:p w14:paraId="5F2B7A8E"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664" w:author="Gary Sullivan" w:date="2020-01-06T04:11:00Z">
              <w:tcPr>
                <w:tcW w:w="0" w:type="auto"/>
                <w:tcBorders>
                  <w:top w:val="nil"/>
                  <w:left w:val="nil"/>
                  <w:bottom w:val="nil"/>
                  <w:right w:val="nil"/>
                </w:tcBorders>
                <w:shd w:val="clear" w:color="auto" w:fill="auto"/>
                <w:noWrap/>
                <w:vAlign w:val="center"/>
                <w:hideMark/>
              </w:tcPr>
            </w:tcPrChange>
          </w:tcPr>
          <w:p w14:paraId="22098C87" w14:textId="77777777" w:rsidR="00F146C5" w:rsidRPr="00B4125B" w:rsidRDefault="00F146C5" w:rsidP="00F146C5">
            <w:r w:rsidRPr="00B4125B">
              <w:t>JVET-P0228</w:t>
            </w:r>
          </w:p>
        </w:tc>
      </w:tr>
      <w:tr w:rsidR="00F146C5" w:rsidRPr="00B4125B" w14:paraId="50E5655E" w14:textId="77777777" w:rsidTr="003C438C">
        <w:trPr>
          <w:trHeight w:val="312"/>
          <w:trPrChange w:id="1366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66" w:author="Gary Sullivan" w:date="2020-01-06T04:11:00Z">
              <w:tcPr>
                <w:tcW w:w="0" w:type="auto"/>
                <w:tcBorders>
                  <w:top w:val="nil"/>
                  <w:left w:val="nil"/>
                  <w:bottom w:val="nil"/>
                  <w:right w:val="nil"/>
                </w:tcBorders>
                <w:shd w:val="clear" w:color="auto" w:fill="auto"/>
                <w:noWrap/>
                <w:vAlign w:val="center"/>
                <w:hideMark/>
              </w:tcPr>
            </w:tcPrChange>
          </w:tcPr>
          <w:p w14:paraId="16EF37D5" w14:textId="77777777" w:rsidR="00F146C5" w:rsidRPr="00B4125B" w:rsidRDefault="00F146C5" w:rsidP="00F146C5">
            <w:r w:rsidRPr="00B4125B">
              <w:t>PPS, PH, SH</w:t>
            </w:r>
          </w:p>
        </w:tc>
        <w:tc>
          <w:tcPr>
            <w:tcW w:w="1759" w:type="dxa"/>
            <w:tcBorders>
              <w:top w:val="nil"/>
              <w:left w:val="nil"/>
              <w:bottom w:val="nil"/>
              <w:right w:val="nil"/>
            </w:tcBorders>
            <w:shd w:val="clear" w:color="auto" w:fill="auto"/>
            <w:noWrap/>
            <w:vAlign w:val="center"/>
            <w:hideMark/>
            <w:tcPrChange w:id="13667" w:author="Gary Sullivan" w:date="2020-01-06T04:11:00Z">
              <w:tcPr>
                <w:tcW w:w="0" w:type="auto"/>
                <w:tcBorders>
                  <w:top w:val="nil"/>
                  <w:left w:val="nil"/>
                  <w:bottom w:val="nil"/>
                  <w:right w:val="nil"/>
                </w:tcBorders>
                <w:shd w:val="clear" w:color="auto" w:fill="auto"/>
                <w:noWrap/>
                <w:vAlign w:val="center"/>
                <w:hideMark/>
              </w:tcPr>
            </w:tcPrChange>
          </w:tcPr>
          <w:p w14:paraId="723D98A7"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668" w:author="Gary Sullivan" w:date="2020-01-06T04:11:00Z">
              <w:tcPr>
                <w:tcW w:w="0" w:type="auto"/>
                <w:tcBorders>
                  <w:top w:val="nil"/>
                  <w:left w:val="nil"/>
                  <w:bottom w:val="nil"/>
                  <w:right w:val="nil"/>
                </w:tcBorders>
                <w:shd w:val="clear" w:color="auto" w:fill="auto"/>
                <w:noWrap/>
                <w:vAlign w:val="center"/>
                <w:hideMark/>
              </w:tcPr>
            </w:tcPrChange>
          </w:tcPr>
          <w:p w14:paraId="40163A4D" w14:textId="77777777" w:rsidR="00F146C5" w:rsidRPr="00B4125B" w:rsidRDefault="00F146C5" w:rsidP="00F146C5">
            <w:r w:rsidRPr="00B4125B">
              <w:t>BF</w:t>
            </w:r>
          </w:p>
        </w:tc>
        <w:tc>
          <w:tcPr>
            <w:tcW w:w="4131" w:type="dxa"/>
            <w:tcBorders>
              <w:top w:val="nil"/>
              <w:left w:val="nil"/>
              <w:bottom w:val="nil"/>
              <w:right w:val="nil"/>
            </w:tcBorders>
            <w:shd w:val="clear" w:color="auto" w:fill="auto"/>
            <w:noWrap/>
            <w:vAlign w:val="center"/>
            <w:hideMark/>
            <w:tcPrChange w:id="13669" w:author="Gary Sullivan" w:date="2020-01-06T04:11:00Z">
              <w:tcPr>
                <w:tcW w:w="0" w:type="auto"/>
                <w:tcBorders>
                  <w:top w:val="nil"/>
                  <w:left w:val="nil"/>
                  <w:bottom w:val="nil"/>
                  <w:right w:val="nil"/>
                </w:tcBorders>
                <w:shd w:val="clear" w:color="auto" w:fill="auto"/>
                <w:noWrap/>
                <w:vAlign w:val="center"/>
                <w:hideMark/>
              </w:tcPr>
            </w:tcPrChange>
          </w:tcPr>
          <w:p w14:paraId="2FC76AB9" w14:textId="77777777" w:rsidR="00F146C5" w:rsidRPr="00B4125B" w:rsidRDefault="00F146C5" w:rsidP="00F146C5">
            <w:r w:rsidRPr="00B4125B">
              <w:t xml:space="preserve">Remove </w:t>
            </w:r>
            <w:proofErr w:type="spellStart"/>
            <w:r w:rsidRPr="00B4125B">
              <w:t>pps_temporal_mvp_enabled_idc</w:t>
            </w:r>
            <w:proofErr w:type="spellEnd"/>
          </w:p>
        </w:tc>
        <w:tc>
          <w:tcPr>
            <w:tcW w:w="1320" w:type="dxa"/>
            <w:tcBorders>
              <w:top w:val="nil"/>
              <w:left w:val="nil"/>
              <w:bottom w:val="nil"/>
              <w:right w:val="nil"/>
            </w:tcBorders>
            <w:shd w:val="clear" w:color="auto" w:fill="auto"/>
            <w:noWrap/>
            <w:vAlign w:val="center"/>
            <w:hideMark/>
            <w:tcPrChange w:id="13670" w:author="Gary Sullivan" w:date="2020-01-06T04:11:00Z">
              <w:tcPr>
                <w:tcW w:w="0" w:type="auto"/>
                <w:tcBorders>
                  <w:top w:val="nil"/>
                  <w:left w:val="nil"/>
                  <w:bottom w:val="nil"/>
                  <w:right w:val="nil"/>
                </w:tcBorders>
                <w:shd w:val="clear" w:color="auto" w:fill="auto"/>
                <w:noWrap/>
                <w:vAlign w:val="center"/>
                <w:hideMark/>
              </w:tcPr>
            </w:tcPrChange>
          </w:tcPr>
          <w:p w14:paraId="10561161" w14:textId="77777777" w:rsidR="00F146C5" w:rsidRPr="00B4125B" w:rsidRDefault="00F146C5" w:rsidP="00F146C5">
            <w:r w:rsidRPr="00B4125B">
              <w:t>JVET-P0206</w:t>
            </w:r>
          </w:p>
        </w:tc>
      </w:tr>
      <w:tr w:rsidR="00F146C5" w:rsidRPr="00B4125B" w14:paraId="557E8228" w14:textId="77777777" w:rsidTr="003C438C">
        <w:trPr>
          <w:trHeight w:val="312"/>
          <w:trPrChange w:id="1367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72" w:author="Gary Sullivan" w:date="2020-01-06T04:11:00Z">
              <w:tcPr>
                <w:tcW w:w="0" w:type="auto"/>
                <w:tcBorders>
                  <w:top w:val="nil"/>
                  <w:left w:val="nil"/>
                  <w:bottom w:val="nil"/>
                  <w:right w:val="nil"/>
                </w:tcBorders>
                <w:shd w:val="clear" w:color="auto" w:fill="auto"/>
                <w:noWrap/>
                <w:vAlign w:val="center"/>
                <w:hideMark/>
              </w:tcPr>
            </w:tcPrChange>
          </w:tcPr>
          <w:p w14:paraId="0B6EAAA8" w14:textId="77777777" w:rsidR="00F146C5" w:rsidRPr="00B4125B" w:rsidRDefault="00F146C5" w:rsidP="00F146C5">
            <w:r w:rsidRPr="00B4125B">
              <w:t>SPS</w:t>
            </w:r>
          </w:p>
        </w:tc>
        <w:tc>
          <w:tcPr>
            <w:tcW w:w="1759" w:type="dxa"/>
            <w:tcBorders>
              <w:top w:val="nil"/>
              <w:left w:val="nil"/>
              <w:bottom w:val="nil"/>
              <w:right w:val="nil"/>
            </w:tcBorders>
            <w:shd w:val="clear" w:color="auto" w:fill="auto"/>
            <w:noWrap/>
            <w:vAlign w:val="center"/>
            <w:hideMark/>
            <w:tcPrChange w:id="13673" w:author="Gary Sullivan" w:date="2020-01-06T04:11:00Z">
              <w:tcPr>
                <w:tcW w:w="0" w:type="auto"/>
                <w:tcBorders>
                  <w:top w:val="nil"/>
                  <w:left w:val="nil"/>
                  <w:bottom w:val="nil"/>
                  <w:right w:val="nil"/>
                </w:tcBorders>
                <w:shd w:val="clear" w:color="auto" w:fill="auto"/>
                <w:noWrap/>
                <w:vAlign w:val="center"/>
                <w:hideMark/>
              </w:tcPr>
            </w:tcPrChange>
          </w:tcPr>
          <w:p w14:paraId="2F95AAE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674" w:author="Gary Sullivan" w:date="2020-01-06T04:11:00Z">
              <w:tcPr>
                <w:tcW w:w="0" w:type="auto"/>
                <w:tcBorders>
                  <w:top w:val="nil"/>
                  <w:left w:val="nil"/>
                  <w:bottom w:val="nil"/>
                  <w:right w:val="nil"/>
                </w:tcBorders>
                <w:shd w:val="clear" w:color="auto" w:fill="auto"/>
                <w:noWrap/>
                <w:vAlign w:val="center"/>
                <w:hideMark/>
              </w:tcPr>
            </w:tcPrChange>
          </w:tcPr>
          <w:p w14:paraId="1BCA186B"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Change w:id="13675" w:author="Gary Sullivan" w:date="2020-01-06T04:11:00Z">
              <w:tcPr>
                <w:tcW w:w="0" w:type="auto"/>
                <w:tcBorders>
                  <w:top w:val="nil"/>
                  <w:left w:val="nil"/>
                  <w:bottom w:val="nil"/>
                  <w:right w:val="nil"/>
                </w:tcBorders>
                <w:shd w:val="clear" w:color="auto" w:fill="auto"/>
                <w:noWrap/>
                <w:vAlign w:val="center"/>
                <w:hideMark/>
              </w:tcPr>
            </w:tcPrChange>
          </w:tcPr>
          <w:p w14:paraId="331772B3" w14:textId="77777777" w:rsidR="00F146C5" w:rsidRPr="00B4125B" w:rsidRDefault="00F146C5" w:rsidP="00F146C5">
            <w:r w:rsidRPr="00B4125B">
              <w:t>Reserve value 3 of log2_ctu_size_minus5.</w:t>
            </w:r>
          </w:p>
        </w:tc>
        <w:tc>
          <w:tcPr>
            <w:tcW w:w="1320" w:type="dxa"/>
            <w:tcBorders>
              <w:top w:val="nil"/>
              <w:left w:val="nil"/>
              <w:bottom w:val="nil"/>
              <w:right w:val="nil"/>
            </w:tcBorders>
            <w:shd w:val="clear" w:color="auto" w:fill="auto"/>
            <w:noWrap/>
            <w:vAlign w:val="center"/>
            <w:hideMark/>
            <w:tcPrChange w:id="13676" w:author="Gary Sullivan" w:date="2020-01-06T04:11:00Z">
              <w:tcPr>
                <w:tcW w:w="0" w:type="auto"/>
                <w:tcBorders>
                  <w:top w:val="nil"/>
                  <w:left w:val="nil"/>
                  <w:bottom w:val="nil"/>
                  <w:right w:val="nil"/>
                </w:tcBorders>
                <w:shd w:val="clear" w:color="auto" w:fill="auto"/>
                <w:noWrap/>
                <w:vAlign w:val="center"/>
                <w:hideMark/>
              </w:tcPr>
            </w:tcPrChange>
          </w:tcPr>
          <w:p w14:paraId="25980EDA" w14:textId="77777777" w:rsidR="00F146C5" w:rsidRPr="00B4125B" w:rsidRDefault="00F146C5" w:rsidP="00F146C5">
            <w:r w:rsidRPr="00B4125B">
              <w:t>JVET-P0580</w:t>
            </w:r>
          </w:p>
        </w:tc>
      </w:tr>
      <w:tr w:rsidR="00F146C5" w:rsidRPr="00B4125B" w14:paraId="7F37990C" w14:textId="77777777" w:rsidTr="003C438C">
        <w:trPr>
          <w:trHeight w:val="312"/>
          <w:trPrChange w:id="1367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78" w:author="Gary Sullivan" w:date="2020-01-06T04:11:00Z">
              <w:tcPr>
                <w:tcW w:w="0" w:type="auto"/>
                <w:tcBorders>
                  <w:top w:val="nil"/>
                  <w:left w:val="nil"/>
                  <w:bottom w:val="nil"/>
                  <w:right w:val="nil"/>
                </w:tcBorders>
                <w:shd w:val="clear" w:color="auto" w:fill="auto"/>
                <w:noWrap/>
                <w:vAlign w:val="center"/>
                <w:hideMark/>
              </w:tcPr>
            </w:tcPrChange>
          </w:tcPr>
          <w:p w14:paraId="715424E0" w14:textId="77777777" w:rsidR="00F146C5" w:rsidRPr="00B4125B" w:rsidRDefault="00F146C5" w:rsidP="00F146C5">
            <w:r w:rsidRPr="00B4125B">
              <w:t>SPS</w:t>
            </w:r>
          </w:p>
        </w:tc>
        <w:tc>
          <w:tcPr>
            <w:tcW w:w="1759" w:type="dxa"/>
            <w:tcBorders>
              <w:top w:val="nil"/>
              <w:left w:val="nil"/>
              <w:bottom w:val="nil"/>
              <w:right w:val="nil"/>
            </w:tcBorders>
            <w:shd w:val="clear" w:color="auto" w:fill="auto"/>
            <w:noWrap/>
            <w:vAlign w:val="center"/>
            <w:hideMark/>
            <w:tcPrChange w:id="13679" w:author="Gary Sullivan" w:date="2020-01-06T04:11:00Z">
              <w:tcPr>
                <w:tcW w:w="0" w:type="auto"/>
                <w:tcBorders>
                  <w:top w:val="nil"/>
                  <w:left w:val="nil"/>
                  <w:bottom w:val="nil"/>
                  <w:right w:val="nil"/>
                </w:tcBorders>
                <w:shd w:val="clear" w:color="auto" w:fill="auto"/>
                <w:noWrap/>
                <w:vAlign w:val="center"/>
                <w:hideMark/>
              </w:tcPr>
            </w:tcPrChange>
          </w:tcPr>
          <w:p w14:paraId="4417983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680" w:author="Gary Sullivan" w:date="2020-01-06T04:11:00Z">
              <w:tcPr>
                <w:tcW w:w="0" w:type="auto"/>
                <w:tcBorders>
                  <w:top w:val="nil"/>
                  <w:left w:val="nil"/>
                  <w:bottom w:val="nil"/>
                  <w:right w:val="nil"/>
                </w:tcBorders>
                <w:shd w:val="clear" w:color="auto" w:fill="auto"/>
                <w:noWrap/>
                <w:vAlign w:val="center"/>
                <w:hideMark/>
              </w:tcPr>
            </w:tcPrChange>
          </w:tcPr>
          <w:p w14:paraId="58384788"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Change w:id="13681" w:author="Gary Sullivan" w:date="2020-01-06T04:11:00Z">
              <w:tcPr>
                <w:tcW w:w="0" w:type="auto"/>
                <w:tcBorders>
                  <w:top w:val="nil"/>
                  <w:left w:val="nil"/>
                  <w:bottom w:val="nil"/>
                  <w:right w:val="nil"/>
                </w:tcBorders>
                <w:shd w:val="clear" w:color="auto" w:fill="auto"/>
                <w:noWrap/>
                <w:vAlign w:val="center"/>
                <w:hideMark/>
              </w:tcPr>
            </w:tcPrChange>
          </w:tcPr>
          <w:p w14:paraId="021D116A" w14:textId="77777777" w:rsidR="00F146C5" w:rsidRPr="00B4125B" w:rsidRDefault="00F146C5" w:rsidP="00F146C5">
            <w:r w:rsidRPr="00B4125B">
              <w:t xml:space="preserve">Disallow the min CU size to be greater than </w:t>
            </w:r>
            <w:proofErr w:type="gramStart"/>
            <w:r w:rsidRPr="00B4125B">
              <w:t>Min( 64</w:t>
            </w:r>
            <w:proofErr w:type="gramEnd"/>
            <w:r w:rsidRPr="00B4125B">
              <w:t>, CTU size )</w:t>
            </w:r>
          </w:p>
        </w:tc>
        <w:tc>
          <w:tcPr>
            <w:tcW w:w="1320" w:type="dxa"/>
            <w:tcBorders>
              <w:top w:val="nil"/>
              <w:left w:val="nil"/>
              <w:bottom w:val="nil"/>
              <w:right w:val="nil"/>
            </w:tcBorders>
            <w:shd w:val="clear" w:color="auto" w:fill="auto"/>
            <w:noWrap/>
            <w:vAlign w:val="center"/>
            <w:hideMark/>
            <w:tcPrChange w:id="13682" w:author="Gary Sullivan" w:date="2020-01-06T04:11:00Z">
              <w:tcPr>
                <w:tcW w:w="0" w:type="auto"/>
                <w:tcBorders>
                  <w:top w:val="nil"/>
                  <w:left w:val="nil"/>
                  <w:bottom w:val="nil"/>
                  <w:right w:val="nil"/>
                </w:tcBorders>
                <w:shd w:val="clear" w:color="auto" w:fill="auto"/>
                <w:noWrap/>
                <w:vAlign w:val="center"/>
                <w:hideMark/>
              </w:tcPr>
            </w:tcPrChange>
          </w:tcPr>
          <w:p w14:paraId="3031BD4A" w14:textId="77777777" w:rsidR="00F146C5" w:rsidRPr="00B4125B" w:rsidRDefault="00F146C5" w:rsidP="00F146C5">
            <w:r w:rsidRPr="00B4125B">
              <w:t>JVET-P0578</w:t>
            </w:r>
          </w:p>
        </w:tc>
      </w:tr>
      <w:tr w:rsidR="00F146C5" w:rsidRPr="00B4125B" w14:paraId="54C10D66" w14:textId="77777777" w:rsidTr="003C438C">
        <w:trPr>
          <w:trHeight w:val="312"/>
          <w:trPrChange w:id="1368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84" w:author="Gary Sullivan" w:date="2020-01-06T04:11:00Z">
              <w:tcPr>
                <w:tcW w:w="0" w:type="auto"/>
                <w:tcBorders>
                  <w:top w:val="nil"/>
                  <w:left w:val="nil"/>
                  <w:bottom w:val="nil"/>
                  <w:right w:val="nil"/>
                </w:tcBorders>
                <w:shd w:val="clear" w:color="auto" w:fill="auto"/>
                <w:noWrap/>
                <w:vAlign w:val="center"/>
                <w:hideMark/>
              </w:tcPr>
            </w:tcPrChange>
          </w:tcPr>
          <w:p w14:paraId="12F7580D"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685" w:author="Gary Sullivan" w:date="2020-01-06T04:11:00Z">
              <w:tcPr>
                <w:tcW w:w="0" w:type="auto"/>
                <w:tcBorders>
                  <w:top w:val="nil"/>
                  <w:left w:val="nil"/>
                  <w:bottom w:val="nil"/>
                  <w:right w:val="nil"/>
                </w:tcBorders>
                <w:shd w:val="clear" w:color="auto" w:fill="auto"/>
                <w:noWrap/>
                <w:vAlign w:val="center"/>
                <w:hideMark/>
              </w:tcPr>
            </w:tcPrChange>
          </w:tcPr>
          <w:p w14:paraId="35F99369" w14:textId="77777777" w:rsidR="00F146C5" w:rsidRPr="00B4125B" w:rsidRDefault="00F146C5" w:rsidP="00F146C5">
            <w:r w:rsidRPr="00B4125B">
              <w:t>General decoding process</w:t>
            </w:r>
          </w:p>
        </w:tc>
        <w:tc>
          <w:tcPr>
            <w:tcW w:w="5565" w:type="dxa"/>
            <w:gridSpan w:val="2"/>
            <w:tcBorders>
              <w:top w:val="nil"/>
              <w:left w:val="nil"/>
              <w:bottom w:val="nil"/>
              <w:right w:val="nil"/>
            </w:tcBorders>
            <w:shd w:val="clear" w:color="auto" w:fill="auto"/>
            <w:noWrap/>
            <w:vAlign w:val="center"/>
            <w:hideMark/>
            <w:tcPrChange w:id="13686" w:author="Gary Sullivan" w:date="2020-01-06T04:11:00Z">
              <w:tcPr>
                <w:tcW w:w="0" w:type="auto"/>
                <w:gridSpan w:val="2"/>
                <w:tcBorders>
                  <w:top w:val="nil"/>
                  <w:left w:val="nil"/>
                  <w:bottom w:val="nil"/>
                  <w:right w:val="nil"/>
                </w:tcBorders>
                <w:shd w:val="clear" w:color="auto" w:fill="auto"/>
                <w:noWrap/>
                <w:vAlign w:val="center"/>
                <w:hideMark/>
              </w:tcPr>
            </w:tcPrChange>
          </w:tcPr>
          <w:p w14:paraId="4298EED3" w14:textId="77777777" w:rsidR="00F146C5" w:rsidRPr="00B4125B" w:rsidRDefault="00F146C5" w:rsidP="00F146C5">
            <w:r w:rsidRPr="00B4125B">
              <w:t>consequence of agreement on OLS decoding concept</w:t>
            </w:r>
          </w:p>
        </w:tc>
        <w:tc>
          <w:tcPr>
            <w:tcW w:w="1320" w:type="dxa"/>
            <w:tcBorders>
              <w:top w:val="nil"/>
              <w:left w:val="nil"/>
              <w:bottom w:val="nil"/>
              <w:right w:val="nil"/>
            </w:tcBorders>
            <w:shd w:val="clear" w:color="auto" w:fill="auto"/>
            <w:noWrap/>
            <w:vAlign w:val="center"/>
            <w:hideMark/>
            <w:tcPrChange w:id="13687" w:author="Gary Sullivan" w:date="2020-01-06T04:11:00Z">
              <w:tcPr>
                <w:tcW w:w="0" w:type="auto"/>
                <w:tcBorders>
                  <w:top w:val="nil"/>
                  <w:left w:val="nil"/>
                  <w:bottom w:val="nil"/>
                  <w:right w:val="nil"/>
                </w:tcBorders>
                <w:shd w:val="clear" w:color="auto" w:fill="auto"/>
                <w:noWrap/>
                <w:vAlign w:val="center"/>
                <w:hideMark/>
              </w:tcPr>
            </w:tcPrChange>
          </w:tcPr>
          <w:p w14:paraId="000ED9AA" w14:textId="77777777" w:rsidR="00F146C5" w:rsidRPr="00B4125B" w:rsidRDefault="00F146C5" w:rsidP="00F146C5">
            <w:r w:rsidRPr="00B4125B">
              <w:t>JVET-P0115</w:t>
            </w:r>
          </w:p>
        </w:tc>
      </w:tr>
      <w:tr w:rsidR="00F146C5" w:rsidRPr="00B4125B" w14:paraId="4E3D0C84" w14:textId="77777777" w:rsidTr="003C438C">
        <w:trPr>
          <w:trHeight w:val="312"/>
          <w:trPrChange w:id="1368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89" w:author="Gary Sullivan" w:date="2020-01-06T04:11:00Z">
              <w:tcPr>
                <w:tcW w:w="0" w:type="auto"/>
                <w:tcBorders>
                  <w:top w:val="nil"/>
                  <w:left w:val="nil"/>
                  <w:bottom w:val="nil"/>
                  <w:right w:val="nil"/>
                </w:tcBorders>
                <w:shd w:val="clear" w:color="auto" w:fill="auto"/>
                <w:noWrap/>
                <w:vAlign w:val="center"/>
                <w:hideMark/>
              </w:tcPr>
            </w:tcPrChange>
          </w:tcPr>
          <w:p w14:paraId="0D2BD634"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690" w:author="Gary Sullivan" w:date="2020-01-06T04:11:00Z">
              <w:tcPr>
                <w:tcW w:w="0" w:type="auto"/>
                <w:tcBorders>
                  <w:top w:val="nil"/>
                  <w:left w:val="nil"/>
                  <w:bottom w:val="nil"/>
                  <w:right w:val="nil"/>
                </w:tcBorders>
                <w:shd w:val="clear" w:color="auto" w:fill="auto"/>
                <w:noWrap/>
                <w:vAlign w:val="center"/>
                <w:hideMark/>
              </w:tcPr>
            </w:tcPrChange>
          </w:tcPr>
          <w:p w14:paraId="65C54954" w14:textId="77777777" w:rsidR="00F146C5" w:rsidRPr="00B4125B" w:rsidRDefault="00F146C5" w:rsidP="00F146C5">
            <w:r w:rsidRPr="00B4125B">
              <w:t>PTL</w:t>
            </w:r>
          </w:p>
        </w:tc>
        <w:tc>
          <w:tcPr>
            <w:tcW w:w="5565" w:type="dxa"/>
            <w:gridSpan w:val="2"/>
            <w:tcBorders>
              <w:top w:val="nil"/>
              <w:left w:val="nil"/>
              <w:bottom w:val="nil"/>
              <w:right w:val="nil"/>
            </w:tcBorders>
            <w:shd w:val="clear" w:color="auto" w:fill="auto"/>
            <w:noWrap/>
            <w:vAlign w:val="center"/>
            <w:hideMark/>
            <w:tcPrChange w:id="13691" w:author="Gary Sullivan" w:date="2020-01-06T04:11:00Z">
              <w:tcPr>
                <w:tcW w:w="0" w:type="auto"/>
                <w:gridSpan w:val="2"/>
                <w:tcBorders>
                  <w:top w:val="nil"/>
                  <w:left w:val="nil"/>
                  <w:bottom w:val="nil"/>
                  <w:right w:val="nil"/>
                </w:tcBorders>
                <w:shd w:val="clear" w:color="auto" w:fill="auto"/>
                <w:noWrap/>
                <w:vAlign w:val="center"/>
                <w:hideMark/>
              </w:tcPr>
            </w:tcPrChange>
          </w:tcPr>
          <w:p w14:paraId="5C9AFD72" w14:textId="77777777" w:rsidR="00F146C5" w:rsidRPr="00B4125B" w:rsidRDefault="00F146C5" w:rsidP="00F146C5">
            <w:r w:rsidRPr="00B4125B">
              <w:t>consequence of agreement on OLS decoding concept</w:t>
            </w:r>
          </w:p>
        </w:tc>
        <w:tc>
          <w:tcPr>
            <w:tcW w:w="1320" w:type="dxa"/>
            <w:tcBorders>
              <w:top w:val="nil"/>
              <w:left w:val="nil"/>
              <w:bottom w:val="nil"/>
              <w:right w:val="nil"/>
            </w:tcBorders>
            <w:shd w:val="clear" w:color="auto" w:fill="auto"/>
            <w:noWrap/>
            <w:vAlign w:val="center"/>
            <w:hideMark/>
            <w:tcPrChange w:id="13692" w:author="Gary Sullivan" w:date="2020-01-06T04:11:00Z">
              <w:tcPr>
                <w:tcW w:w="0" w:type="auto"/>
                <w:tcBorders>
                  <w:top w:val="nil"/>
                  <w:left w:val="nil"/>
                  <w:bottom w:val="nil"/>
                  <w:right w:val="nil"/>
                </w:tcBorders>
                <w:shd w:val="clear" w:color="auto" w:fill="auto"/>
                <w:noWrap/>
                <w:vAlign w:val="center"/>
                <w:hideMark/>
              </w:tcPr>
            </w:tcPrChange>
          </w:tcPr>
          <w:p w14:paraId="40F9E7C3" w14:textId="77777777" w:rsidR="00F146C5" w:rsidRPr="00B4125B" w:rsidRDefault="00F146C5" w:rsidP="00F146C5">
            <w:r w:rsidRPr="00B4125B">
              <w:t>JVET-P0117</w:t>
            </w:r>
          </w:p>
        </w:tc>
      </w:tr>
      <w:tr w:rsidR="00F146C5" w:rsidRPr="00B4125B" w14:paraId="0357CCD3" w14:textId="77777777" w:rsidTr="003C438C">
        <w:trPr>
          <w:trHeight w:val="312"/>
          <w:trPrChange w:id="1369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694" w:author="Gary Sullivan" w:date="2020-01-06T04:11:00Z">
              <w:tcPr>
                <w:tcW w:w="0" w:type="auto"/>
                <w:tcBorders>
                  <w:top w:val="nil"/>
                  <w:left w:val="nil"/>
                  <w:bottom w:val="nil"/>
                  <w:right w:val="nil"/>
                </w:tcBorders>
                <w:shd w:val="clear" w:color="auto" w:fill="auto"/>
                <w:noWrap/>
                <w:vAlign w:val="center"/>
                <w:hideMark/>
              </w:tcPr>
            </w:tcPrChange>
          </w:tcPr>
          <w:p w14:paraId="1715F447"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695" w:author="Gary Sullivan" w:date="2020-01-06T04:11:00Z">
              <w:tcPr>
                <w:tcW w:w="0" w:type="auto"/>
                <w:tcBorders>
                  <w:top w:val="nil"/>
                  <w:left w:val="nil"/>
                  <w:bottom w:val="nil"/>
                  <w:right w:val="nil"/>
                </w:tcBorders>
                <w:shd w:val="clear" w:color="auto" w:fill="auto"/>
                <w:noWrap/>
                <w:vAlign w:val="center"/>
                <w:hideMark/>
              </w:tcPr>
            </w:tcPrChange>
          </w:tcPr>
          <w:p w14:paraId="404916D8" w14:textId="77777777" w:rsidR="00F146C5" w:rsidRPr="00B4125B" w:rsidRDefault="00F146C5" w:rsidP="00F146C5">
            <w:r w:rsidRPr="00B4125B">
              <w:t>HRD</w:t>
            </w:r>
          </w:p>
        </w:tc>
        <w:tc>
          <w:tcPr>
            <w:tcW w:w="1434" w:type="dxa"/>
            <w:tcBorders>
              <w:top w:val="nil"/>
              <w:left w:val="nil"/>
              <w:bottom w:val="nil"/>
              <w:right w:val="nil"/>
            </w:tcBorders>
            <w:shd w:val="clear" w:color="auto" w:fill="auto"/>
            <w:noWrap/>
            <w:vAlign w:val="center"/>
            <w:hideMark/>
            <w:tcPrChange w:id="13696" w:author="Gary Sullivan" w:date="2020-01-06T04:11:00Z">
              <w:tcPr>
                <w:tcW w:w="0" w:type="auto"/>
                <w:tcBorders>
                  <w:top w:val="nil"/>
                  <w:left w:val="nil"/>
                  <w:bottom w:val="nil"/>
                  <w:right w:val="nil"/>
                </w:tcBorders>
                <w:shd w:val="clear" w:color="auto" w:fill="auto"/>
                <w:noWrap/>
                <w:vAlign w:val="center"/>
                <w:hideMark/>
              </w:tcPr>
            </w:tcPrChange>
          </w:tcPr>
          <w:p w14:paraId="4EFE2825" w14:textId="77777777" w:rsidR="00F146C5" w:rsidRPr="00B4125B" w:rsidRDefault="00F146C5" w:rsidP="00F146C5">
            <w:r w:rsidRPr="00B4125B">
              <w:t>consequence of agreement on OLS decoding concept</w:t>
            </w:r>
          </w:p>
        </w:tc>
        <w:tc>
          <w:tcPr>
            <w:tcW w:w="4131" w:type="dxa"/>
            <w:tcBorders>
              <w:top w:val="nil"/>
              <w:left w:val="nil"/>
              <w:bottom w:val="nil"/>
              <w:right w:val="nil"/>
            </w:tcBorders>
            <w:shd w:val="clear" w:color="auto" w:fill="auto"/>
            <w:noWrap/>
            <w:vAlign w:val="center"/>
            <w:hideMark/>
            <w:tcPrChange w:id="13697" w:author="Gary Sullivan" w:date="2020-01-06T04:11:00Z">
              <w:tcPr>
                <w:tcW w:w="0" w:type="auto"/>
                <w:tcBorders>
                  <w:top w:val="nil"/>
                  <w:left w:val="nil"/>
                  <w:bottom w:val="nil"/>
                  <w:right w:val="nil"/>
                </w:tcBorders>
                <w:shd w:val="clear" w:color="auto" w:fill="auto"/>
                <w:noWrap/>
                <w:vAlign w:val="center"/>
                <w:hideMark/>
              </w:tcPr>
            </w:tcPrChange>
          </w:tcPr>
          <w:p w14:paraId="0756FED1" w14:textId="77777777" w:rsidR="00F146C5" w:rsidRPr="00B4125B" w:rsidRDefault="00F146C5" w:rsidP="00F146C5">
            <w:r w:rsidRPr="00B4125B">
              <w:t>HRD signalling and process</w:t>
            </w:r>
          </w:p>
        </w:tc>
        <w:tc>
          <w:tcPr>
            <w:tcW w:w="1320" w:type="dxa"/>
            <w:tcBorders>
              <w:top w:val="nil"/>
              <w:left w:val="nil"/>
              <w:bottom w:val="nil"/>
              <w:right w:val="nil"/>
            </w:tcBorders>
            <w:shd w:val="clear" w:color="auto" w:fill="auto"/>
            <w:noWrap/>
            <w:vAlign w:val="center"/>
            <w:hideMark/>
            <w:tcPrChange w:id="13698" w:author="Gary Sullivan" w:date="2020-01-06T04:11:00Z">
              <w:tcPr>
                <w:tcW w:w="0" w:type="auto"/>
                <w:tcBorders>
                  <w:top w:val="nil"/>
                  <w:left w:val="nil"/>
                  <w:bottom w:val="nil"/>
                  <w:right w:val="nil"/>
                </w:tcBorders>
                <w:shd w:val="clear" w:color="auto" w:fill="auto"/>
                <w:noWrap/>
                <w:vAlign w:val="center"/>
                <w:hideMark/>
              </w:tcPr>
            </w:tcPrChange>
          </w:tcPr>
          <w:p w14:paraId="2F7A5691" w14:textId="77777777" w:rsidR="00F146C5" w:rsidRPr="00B4125B" w:rsidRDefault="00F146C5" w:rsidP="00F146C5">
            <w:r w:rsidRPr="00B4125B">
              <w:t>JVET-P0118</w:t>
            </w:r>
          </w:p>
        </w:tc>
      </w:tr>
      <w:tr w:rsidR="00F146C5" w:rsidRPr="00B4125B" w14:paraId="5EDCCB65" w14:textId="77777777" w:rsidTr="003C438C">
        <w:trPr>
          <w:trHeight w:val="312"/>
          <w:trPrChange w:id="1369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00" w:author="Gary Sullivan" w:date="2020-01-06T04:11:00Z">
              <w:tcPr>
                <w:tcW w:w="0" w:type="auto"/>
                <w:tcBorders>
                  <w:top w:val="nil"/>
                  <w:left w:val="nil"/>
                  <w:bottom w:val="nil"/>
                  <w:right w:val="nil"/>
                </w:tcBorders>
                <w:shd w:val="clear" w:color="auto" w:fill="auto"/>
                <w:noWrap/>
                <w:vAlign w:val="center"/>
                <w:hideMark/>
              </w:tcPr>
            </w:tcPrChange>
          </w:tcPr>
          <w:p w14:paraId="5A596D74"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701" w:author="Gary Sullivan" w:date="2020-01-06T04:11:00Z">
              <w:tcPr>
                <w:tcW w:w="0" w:type="auto"/>
                <w:tcBorders>
                  <w:top w:val="nil"/>
                  <w:left w:val="nil"/>
                  <w:bottom w:val="nil"/>
                  <w:right w:val="nil"/>
                </w:tcBorders>
                <w:shd w:val="clear" w:color="auto" w:fill="auto"/>
                <w:noWrap/>
                <w:vAlign w:val="center"/>
                <w:hideMark/>
              </w:tcPr>
            </w:tcPrChange>
          </w:tcPr>
          <w:p w14:paraId="33C8DAD3" w14:textId="77777777" w:rsidR="00F146C5" w:rsidRPr="00B4125B" w:rsidRDefault="00F146C5" w:rsidP="00F146C5">
            <w:r w:rsidRPr="00B4125B">
              <w:t>HRD</w:t>
            </w:r>
          </w:p>
        </w:tc>
        <w:tc>
          <w:tcPr>
            <w:tcW w:w="1434" w:type="dxa"/>
            <w:tcBorders>
              <w:top w:val="nil"/>
              <w:left w:val="nil"/>
              <w:bottom w:val="nil"/>
              <w:right w:val="nil"/>
            </w:tcBorders>
            <w:shd w:val="clear" w:color="auto" w:fill="auto"/>
            <w:noWrap/>
            <w:vAlign w:val="center"/>
            <w:hideMark/>
            <w:tcPrChange w:id="13702" w:author="Gary Sullivan" w:date="2020-01-06T04:11:00Z">
              <w:tcPr>
                <w:tcW w:w="0" w:type="auto"/>
                <w:tcBorders>
                  <w:top w:val="nil"/>
                  <w:left w:val="nil"/>
                  <w:bottom w:val="nil"/>
                  <w:right w:val="nil"/>
                </w:tcBorders>
                <w:shd w:val="clear" w:color="auto" w:fill="auto"/>
                <w:noWrap/>
                <w:vAlign w:val="center"/>
                <w:hideMark/>
              </w:tcPr>
            </w:tcPrChange>
          </w:tcPr>
          <w:p w14:paraId="3B7FA8C5" w14:textId="77777777" w:rsidR="00F146C5" w:rsidRPr="00B4125B" w:rsidRDefault="00F146C5" w:rsidP="00F146C5">
            <w:r w:rsidRPr="00B4125B">
              <w:t>consequence of agreement on OLS decoding concept</w:t>
            </w:r>
          </w:p>
        </w:tc>
        <w:tc>
          <w:tcPr>
            <w:tcW w:w="4131" w:type="dxa"/>
            <w:tcBorders>
              <w:top w:val="nil"/>
              <w:left w:val="nil"/>
              <w:bottom w:val="nil"/>
              <w:right w:val="nil"/>
            </w:tcBorders>
            <w:shd w:val="clear" w:color="auto" w:fill="auto"/>
            <w:noWrap/>
            <w:vAlign w:val="center"/>
            <w:hideMark/>
            <w:tcPrChange w:id="13703" w:author="Gary Sullivan" w:date="2020-01-06T04:11:00Z">
              <w:tcPr>
                <w:tcW w:w="0" w:type="auto"/>
                <w:tcBorders>
                  <w:top w:val="nil"/>
                  <w:left w:val="nil"/>
                  <w:bottom w:val="nil"/>
                  <w:right w:val="nil"/>
                </w:tcBorders>
                <w:shd w:val="clear" w:color="auto" w:fill="auto"/>
                <w:noWrap/>
                <w:vAlign w:val="center"/>
                <w:hideMark/>
              </w:tcPr>
            </w:tcPrChange>
          </w:tcPr>
          <w:p w14:paraId="2B7A586C" w14:textId="77777777" w:rsidR="00F146C5" w:rsidRPr="00B4125B" w:rsidRDefault="00F146C5" w:rsidP="00F146C5">
            <w:r w:rsidRPr="00B4125B">
              <w:t>Scalable nesting SEI message</w:t>
            </w:r>
          </w:p>
        </w:tc>
        <w:tc>
          <w:tcPr>
            <w:tcW w:w="1320" w:type="dxa"/>
            <w:tcBorders>
              <w:top w:val="nil"/>
              <w:left w:val="nil"/>
              <w:bottom w:val="nil"/>
              <w:right w:val="nil"/>
            </w:tcBorders>
            <w:shd w:val="clear" w:color="auto" w:fill="auto"/>
            <w:noWrap/>
            <w:vAlign w:val="center"/>
            <w:hideMark/>
            <w:tcPrChange w:id="13704" w:author="Gary Sullivan" w:date="2020-01-06T04:11:00Z">
              <w:tcPr>
                <w:tcW w:w="0" w:type="auto"/>
                <w:tcBorders>
                  <w:top w:val="nil"/>
                  <w:left w:val="nil"/>
                  <w:bottom w:val="nil"/>
                  <w:right w:val="nil"/>
                </w:tcBorders>
                <w:shd w:val="clear" w:color="auto" w:fill="auto"/>
                <w:noWrap/>
                <w:vAlign w:val="center"/>
                <w:hideMark/>
              </w:tcPr>
            </w:tcPrChange>
          </w:tcPr>
          <w:p w14:paraId="0F9EEC52" w14:textId="77777777" w:rsidR="00F146C5" w:rsidRPr="00B4125B" w:rsidRDefault="00F146C5" w:rsidP="00F146C5">
            <w:r w:rsidRPr="00B4125B">
              <w:t>JVET-P0190</w:t>
            </w:r>
          </w:p>
        </w:tc>
      </w:tr>
      <w:tr w:rsidR="00F146C5" w:rsidRPr="00B4125B" w14:paraId="0FDA0545" w14:textId="77777777" w:rsidTr="003C438C">
        <w:trPr>
          <w:trHeight w:val="312"/>
          <w:trPrChange w:id="1370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06" w:author="Gary Sullivan" w:date="2020-01-06T04:11:00Z">
              <w:tcPr>
                <w:tcW w:w="0" w:type="auto"/>
                <w:tcBorders>
                  <w:top w:val="nil"/>
                  <w:left w:val="nil"/>
                  <w:bottom w:val="nil"/>
                  <w:right w:val="nil"/>
                </w:tcBorders>
                <w:shd w:val="clear" w:color="auto" w:fill="auto"/>
                <w:noWrap/>
                <w:vAlign w:val="center"/>
                <w:hideMark/>
              </w:tcPr>
            </w:tcPrChange>
          </w:tcPr>
          <w:p w14:paraId="5773D814" w14:textId="77777777" w:rsidR="00F146C5" w:rsidRPr="00B4125B" w:rsidRDefault="00F146C5" w:rsidP="00F146C5">
            <w:r w:rsidRPr="00B4125B">
              <w:t>NUH</w:t>
            </w:r>
          </w:p>
        </w:tc>
        <w:tc>
          <w:tcPr>
            <w:tcW w:w="1759" w:type="dxa"/>
            <w:tcBorders>
              <w:top w:val="nil"/>
              <w:left w:val="nil"/>
              <w:bottom w:val="nil"/>
              <w:right w:val="nil"/>
            </w:tcBorders>
            <w:shd w:val="clear" w:color="auto" w:fill="auto"/>
            <w:noWrap/>
            <w:vAlign w:val="center"/>
            <w:hideMark/>
            <w:tcPrChange w:id="13707" w:author="Gary Sullivan" w:date="2020-01-06T04:11:00Z">
              <w:tcPr>
                <w:tcW w:w="0" w:type="auto"/>
                <w:tcBorders>
                  <w:top w:val="nil"/>
                  <w:left w:val="nil"/>
                  <w:bottom w:val="nil"/>
                  <w:right w:val="nil"/>
                </w:tcBorders>
                <w:shd w:val="clear" w:color="auto" w:fill="auto"/>
                <w:noWrap/>
                <w:vAlign w:val="center"/>
                <w:hideMark/>
              </w:tcPr>
            </w:tcPrChange>
          </w:tcPr>
          <w:p w14:paraId="123550CF" w14:textId="77777777" w:rsidR="00F146C5" w:rsidRPr="00B4125B" w:rsidRDefault="00F146C5" w:rsidP="00F146C5">
            <w:proofErr w:type="spellStart"/>
            <w:r w:rsidRPr="00B4125B">
              <w:t>Tid</w:t>
            </w:r>
            <w:proofErr w:type="spellEnd"/>
            <w:r w:rsidRPr="00B4125B">
              <w:t xml:space="preserve"> and Lid</w:t>
            </w:r>
          </w:p>
        </w:tc>
        <w:tc>
          <w:tcPr>
            <w:tcW w:w="1434" w:type="dxa"/>
            <w:tcBorders>
              <w:top w:val="nil"/>
              <w:left w:val="nil"/>
              <w:bottom w:val="nil"/>
              <w:right w:val="nil"/>
            </w:tcBorders>
            <w:shd w:val="clear" w:color="auto" w:fill="auto"/>
            <w:noWrap/>
            <w:vAlign w:val="center"/>
            <w:hideMark/>
            <w:tcPrChange w:id="13708" w:author="Gary Sullivan" w:date="2020-01-06T04:11:00Z">
              <w:tcPr>
                <w:tcW w:w="0" w:type="auto"/>
                <w:tcBorders>
                  <w:top w:val="nil"/>
                  <w:left w:val="nil"/>
                  <w:bottom w:val="nil"/>
                  <w:right w:val="nil"/>
                </w:tcBorders>
                <w:shd w:val="clear" w:color="auto" w:fill="auto"/>
                <w:noWrap/>
                <w:vAlign w:val="center"/>
                <w:hideMark/>
              </w:tcPr>
            </w:tcPrChange>
          </w:tcPr>
          <w:p w14:paraId="2269CB00"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Change w:id="13709" w:author="Gary Sullivan" w:date="2020-01-06T04:11:00Z">
              <w:tcPr>
                <w:tcW w:w="0" w:type="auto"/>
                <w:tcBorders>
                  <w:top w:val="nil"/>
                  <w:left w:val="nil"/>
                  <w:bottom w:val="nil"/>
                  <w:right w:val="nil"/>
                </w:tcBorders>
                <w:shd w:val="clear" w:color="auto" w:fill="auto"/>
                <w:noWrap/>
                <w:vAlign w:val="center"/>
                <w:hideMark/>
              </w:tcPr>
            </w:tcPrChange>
          </w:tcPr>
          <w:p w14:paraId="4F9D8283" w14:textId="77777777" w:rsidR="00F146C5" w:rsidRPr="00B4125B" w:rsidRDefault="00F146C5" w:rsidP="00F146C5">
            <w:r w:rsidRPr="00B4125B">
              <w:t xml:space="preserve">Constraints and rules on values of </w:t>
            </w:r>
            <w:proofErr w:type="spellStart"/>
            <w:r w:rsidRPr="00B4125B">
              <w:t>TemporalId</w:t>
            </w:r>
            <w:proofErr w:type="spellEnd"/>
            <w:r w:rsidRPr="00B4125B">
              <w:t xml:space="preserve"> and </w:t>
            </w:r>
            <w:proofErr w:type="spellStart"/>
            <w:r w:rsidRPr="00B4125B">
              <w:t>nuh_layer_id</w:t>
            </w:r>
            <w:proofErr w:type="spellEnd"/>
            <w:r w:rsidRPr="00B4125B">
              <w:t xml:space="preserve"> </w:t>
            </w:r>
          </w:p>
        </w:tc>
        <w:tc>
          <w:tcPr>
            <w:tcW w:w="1320" w:type="dxa"/>
            <w:tcBorders>
              <w:top w:val="nil"/>
              <w:left w:val="nil"/>
              <w:bottom w:val="nil"/>
              <w:right w:val="nil"/>
            </w:tcBorders>
            <w:shd w:val="clear" w:color="auto" w:fill="auto"/>
            <w:noWrap/>
            <w:vAlign w:val="center"/>
            <w:hideMark/>
            <w:tcPrChange w:id="13710" w:author="Gary Sullivan" w:date="2020-01-06T04:11:00Z">
              <w:tcPr>
                <w:tcW w:w="0" w:type="auto"/>
                <w:tcBorders>
                  <w:top w:val="nil"/>
                  <w:left w:val="nil"/>
                  <w:bottom w:val="nil"/>
                  <w:right w:val="nil"/>
                </w:tcBorders>
                <w:shd w:val="clear" w:color="auto" w:fill="auto"/>
                <w:noWrap/>
                <w:vAlign w:val="center"/>
                <w:hideMark/>
              </w:tcPr>
            </w:tcPrChange>
          </w:tcPr>
          <w:p w14:paraId="68A4A850" w14:textId="77777777" w:rsidR="00F146C5" w:rsidRPr="00B4125B" w:rsidRDefault="00F146C5" w:rsidP="00F146C5">
            <w:r w:rsidRPr="00B4125B">
              <w:t>JVET-P0125</w:t>
            </w:r>
          </w:p>
        </w:tc>
      </w:tr>
      <w:tr w:rsidR="00F146C5" w:rsidRPr="00B4125B" w14:paraId="7E48C4F5" w14:textId="77777777" w:rsidTr="003C438C">
        <w:trPr>
          <w:trHeight w:val="312"/>
          <w:trPrChange w:id="1371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12" w:author="Gary Sullivan" w:date="2020-01-06T04:11:00Z">
              <w:tcPr>
                <w:tcW w:w="0" w:type="auto"/>
                <w:tcBorders>
                  <w:top w:val="nil"/>
                  <w:left w:val="nil"/>
                  <w:bottom w:val="nil"/>
                  <w:right w:val="nil"/>
                </w:tcBorders>
                <w:shd w:val="clear" w:color="auto" w:fill="auto"/>
                <w:noWrap/>
                <w:vAlign w:val="center"/>
                <w:hideMark/>
              </w:tcPr>
            </w:tcPrChange>
          </w:tcPr>
          <w:p w14:paraId="3A08D360"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Change w:id="13713" w:author="Gary Sullivan" w:date="2020-01-06T04:11:00Z">
              <w:tcPr>
                <w:tcW w:w="0" w:type="auto"/>
                <w:tcBorders>
                  <w:top w:val="nil"/>
                  <w:left w:val="nil"/>
                  <w:bottom w:val="nil"/>
                  <w:right w:val="nil"/>
                </w:tcBorders>
                <w:shd w:val="clear" w:color="auto" w:fill="auto"/>
                <w:noWrap/>
                <w:vAlign w:val="center"/>
                <w:hideMark/>
              </w:tcPr>
            </w:tcPrChange>
          </w:tcPr>
          <w:p w14:paraId="7FA1E343" w14:textId="77777777" w:rsidR="00F146C5" w:rsidRPr="00B4125B" w:rsidRDefault="00F146C5" w:rsidP="00F146C5">
            <w:r w:rsidRPr="00B4125B">
              <w:t>General SEI constraints</w:t>
            </w:r>
          </w:p>
        </w:tc>
        <w:tc>
          <w:tcPr>
            <w:tcW w:w="5565" w:type="dxa"/>
            <w:gridSpan w:val="2"/>
            <w:tcBorders>
              <w:top w:val="nil"/>
              <w:left w:val="nil"/>
              <w:bottom w:val="nil"/>
              <w:right w:val="nil"/>
            </w:tcBorders>
            <w:shd w:val="clear" w:color="auto" w:fill="auto"/>
            <w:noWrap/>
            <w:vAlign w:val="center"/>
            <w:hideMark/>
            <w:tcPrChange w:id="13714" w:author="Gary Sullivan" w:date="2020-01-06T04:11:00Z">
              <w:tcPr>
                <w:tcW w:w="0" w:type="auto"/>
                <w:gridSpan w:val="2"/>
                <w:tcBorders>
                  <w:top w:val="nil"/>
                  <w:left w:val="nil"/>
                  <w:bottom w:val="nil"/>
                  <w:right w:val="nil"/>
                </w:tcBorders>
                <w:shd w:val="clear" w:color="auto" w:fill="auto"/>
                <w:noWrap/>
                <w:vAlign w:val="center"/>
                <w:hideMark/>
              </w:tcPr>
            </w:tcPrChange>
          </w:tcPr>
          <w:p w14:paraId="009875EF" w14:textId="77777777" w:rsidR="00F146C5" w:rsidRPr="00B4125B" w:rsidRDefault="00F146C5" w:rsidP="00F146C5">
            <w:r w:rsidRPr="00B4125B">
              <w:t>consequence of agreement on OLS decoding concept</w:t>
            </w:r>
          </w:p>
        </w:tc>
        <w:tc>
          <w:tcPr>
            <w:tcW w:w="1320" w:type="dxa"/>
            <w:tcBorders>
              <w:top w:val="nil"/>
              <w:left w:val="nil"/>
              <w:bottom w:val="nil"/>
              <w:right w:val="nil"/>
            </w:tcBorders>
            <w:shd w:val="clear" w:color="auto" w:fill="auto"/>
            <w:noWrap/>
            <w:vAlign w:val="center"/>
            <w:hideMark/>
            <w:tcPrChange w:id="13715" w:author="Gary Sullivan" w:date="2020-01-06T04:11:00Z">
              <w:tcPr>
                <w:tcW w:w="0" w:type="auto"/>
                <w:tcBorders>
                  <w:top w:val="nil"/>
                  <w:left w:val="nil"/>
                  <w:bottom w:val="nil"/>
                  <w:right w:val="nil"/>
                </w:tcBorders>
                <w:shd w:val="clear" w:color="auto" w:fill="auto"/>
                <w:noWrap/>
                <w:vAlign w:val="center"/>
                <w:hideMark/>
              </w:tcPr>
            </w:tcPrChange>
          </w:tcPr>
          <w:p w14:paraId="73F0F736" w14:textId="77777777" w:rsidR="00F146C5" w:rsidRPr="00B4125B" w:rsidRDefault="00F146C5" w:rsidP="00F146C5">
            <w:r w:rsidRPr="00B4125B">
              <w:t>JVET-P0125</w:t>
            </w:r>
          </w:p>
        </w:tc>
      </w:tr>
      <w:tr w:rsidR="00F146C5" w:rsidRPr="00B4125B" w14:paraId="0C829E80" w14:textId="77777777" w:rsidTr="003C438C">
        <w:trPr>
          <w:trHeight w:val="312"/>
          <w:trPrChange w:id="1371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17" w:author="Gary Sullivan" w:date="2020-01-06T04:11:00Z">
              <w:tcPr>
                <w:tcW w:w="0" w:type="auto"/>
                <w:tcBorders>
                  <w:top w:val="nil"/>
                  <w:left w:val="nil"/>
                  <w:bottom w:val="nil"/>
                  <w:right w:val="nil"/>
                </w:tcBorders>
                <w:shd w:val="clear" w:color="auto" w:fill="auto"/>
                <w:noWrap/>
                <w:vAlign w:val="center"/>
                <w:hideMark/>
              </w:tcPr>
            </w:tcPrChange>
          </w:tcPr>
          <w:p w14:paraId="48B8D76D" w14:textId="77777777" w:rsidR="00F146C5" w:rsidRPr="00B4125B" w:rsidRDefault="00F146C5" w:rsidP="00F146C5">
            <w:r w:rsidRPr="00B4125B">
              <w:lastRenderedPageBreak/>
              <w:t>VPS</w:t>
            </w:r>
          </w:p>
        </w:tc>
        <w:tc>
          <w:tcPr>
            <w:tcW w:w="1759" w:type="dxa"/>
            <w:tcBorders>
              <w:top w:val="nil"/>
              <w:left w:val="nil"/>
              <w:bottom w:val="nil"/>
              <w:right w:val="nil"/>
            </w:tcBorders>
            <w:shd w:val="clear" w:color="auto" w:fill="auto"/>
            <w:noWrap/>
            <w:vAlign w:val="center"/>
            <w:hideMark/>
            <w:tcPrChange w:id="13718" w:author="Gary Sullivan" w:date="2020-01-06T04:11:00Z">
              <w:tcPr>
                <w:tcW w:w="0" w:type="auto"/>
                <w:tcBorders>
                  <w:top w:val="nil"/>
                  <w:left w:val="nil"/>
                  <w:bottom w:val="nil"/>
                  <w:right w:val="nil"/>
                </w:tcBorders>
                <w:shd w:val="clear" w:color="auto" w:fill="auto"/>
                <w:noWrap/>
                <w:vAlign w:val="center"/>
                <w:hideMark/>
              </w:tcPr>
            </w:tcPrChange>
          </w:tcPr>
          <w:p w14:paraId="762D4424" w14:textId="77777777" w:rsidR="00F146C5" w:rsidRPr="00B4125B" w:rsidRDefault="00F146C5" w:rsidP="00F146C5">
            <w:r w:rsidRPr="00B4125B">
              <w:t>Single layer bitstreams</w:t>
            </w:r>
          </w:p>
        </w:tc>
        <w:tc>
          <w:tcPr>
            <w:tcW w:w="5565" w:type="dxa"/>
            <w:gridSpan w:val="2"/>
            <w:tcBorders>
              <w:top w:val="nil"/>
              <w:left w:val="nil"/>
              <w:bottom w:val="nil"/>
              <w:right w:val="nil"/>
            </w:tcBorders>
            <w:shd w:val="clear" w:color="auto" w:fill="auto"/>
            <w:noWrap/>
            <w:vAlign w:val="center"/>
            <w:hideMark/>
            <w:tcPrChange w:id="13719" w:author="Gary Sullivan" w:date="2020-01-06T04:11:00Z">
              <w:tcPr>
                <w:tcW w:w="0" w:type="auto"/>
                <w:gridSpan w:val="2"/>
                <w:tcBorders>
                  <w:top w:val="nil"/>
                  <w:left w:val="nil"/>
                  <w:bottom w:val="nil"/>
                  <w:right w:val="nil"/>
                </w:tcBorders>
                <w:shd w:val="clear" w:color="auto" w:fill="auto"/>
                <w:noWrap/>
                <w:vAlign w:val="center"/>
                <w:hideMark/>
              </w:tcPr>
            </w:tcPrChange>
          </w:tcPr>
          <w:p w14:paraId="419C0739"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Change w:id="13720" w:author="Gary Sullivan" w:date="2020-01-06T04:11:00Z">
              <w:tcPr>
                <w:tcW w:w="0" w:type="auto"/>
                <w:tcBorders>
                  <w:top w:val="nil"/>
                  <w:left w:val="nil"/>
                  <w:bottom w:val="nil"/>
                  <w:right w:val="nil"/>
                </w:tcBorders>
                <w:shd w:val="clear" w:color="auto" w:fill="auto"/>
                <w:noWrap/>
                <w:vAlign w:val="center"/>
                <w:hideMark/>
              </w:tcPr>
            </w:tcPrChange>
          </w:tcPr>
          <w:p w14:paraId="19CDF026" w14:textId="77777777" w:rsidR="00F146C5" w:rsidRPr="00B4125B" w:rsidRDefault="00F146C5" w:rsidP="00F146C5">
            <w:r w:rsidRPr="00B4125B">
              <w:t>JVET-P0097, JVET-P0205</w:t>
            </w:r>
          </w:p>
        </w:tc>
      </w:tr>
      <w:tr w:rsidR="00F146C5" w:rsidRPr="00B4125B" w14:paraId="5FF32E27" w14:textId="77777777" w:rsidTr="003C438C">
        <w:trPr>
          <w:trHeight w:val="312"/>
          <w:trPrChange w:id="1372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22" w:author="Gary Sullivan" w:date="2020-01-06T04:11:00Z">
              <w:tcPr>
                <w:tcW w:w="0" w:type="auto"/>
                <w:tcBorders>
                  <w:top w:val="nil"/>
                  <w:left w:val="nil"/>
                  <w:bottom w:val="nil"/>
                  <w:right w:val="nil"/>
                </w:tcBorders>
                <w:shd w:val="clear" w:color="auto" w:fill="auto"/>
                <w:noWrap/>
                <w:vAlign w:val="center"/>
                <w:hideMark/>
              </w:tcPr>
            </w:tcPrChange>
          </w:tcPr>
          <w:p w14:paraId="0A074CED" w14:textId="77777777" w:rsidR="00F146C5" w:rsidRPr="00B4125B" w:rsidRDefault="00F146C5" w:rsidP="00F146C5">
            <w:r w:rsidRPr="00B4125B">
              <w:t>VPS</w:t>
            </w:r>
          </w:p>
        </w:tc>
        <w:tc>
          <w:tcPr>
            <w:tcW w:w="1759" w:type="dxa"/>
            <w:tcBorders>
              <w:top w:val="nil"/>
              <w:left w:val="nil"/>
              <w:bottom w:val="nil"/>
              <w:right w:val="nil"/>
            </w:tcBorders>
            <w:shd w:val="clear" w:color="auto" w:fill="auto"/>
            <w:noWrap/>
            <w:vAlign w:val="center"/>
            <w:hideMark/>
            <w:tcPrChange w:id="13723" w:author="Gary Sullivan" w:date="2020-01-06T04:11:00Z">
              <w:tcPr>
                <w:tcW w:w="0" w:type="auto"/>
                <w:tcBorders>
                  <w:top w:val="nil"/>
                  <w:left w:val="nil"/>
                  <w:bottom w:val="nil"/>
                  <w:right w:val="nil"/>
                </w:tcBorders>
                <w:shd w:val="clear" w:color="auto" w:fill="auto"/>
                <w:noWrap/>
                <w:vAlign w:val="center"/>
                <w:hideMark/>
              </w:tcPr>
            </w:tcPrChange>
          </w:tcPr>
          <w:p w14:paraId="551ECAF5" w14:textId="77777777" w:rsidR="00F146C5" w:rsidRPr="00B4125B" w:rsidRDefault="00F146C5" w:rsidP="00F146C5">
            <w:r w:rsidRPr="00B4125B">
              <w:t>VPS ID</w:t>
            </w:r>
          </w:p>
        </w:tc>
        <w:tc>
          <w:tcPr>
            <w:tcW w:w="5565" w:type="dxa"/>
            <w:gridSpan w:val="2"/>
            <w:tcBorders>
              <w:top w:val="nil"/>
              <w:left w:val="nil"/>
              <w:bottom w:val="nil"/>
              <w:right w:val="nil"/>
            </w:tcBorders>
            <w:shd w:val="clear" w:color="auto" w:fill="auto"/>
            <w:noWrap/>
            <w:vAlign w:val="center"/>
            <w:hideMark/>
            <w:tcPrChange w:id="13724" w:author="Gary Sullivan" w:date="2020-01-06T04:11:00Z">
              <w:tcPr>
                <w:tcW w:w="0" w:type="auto"/>
                <w:gridSpan w:val="2"/>
                <w:tcBorders>
                  <w:top w:val="nil"/>
                  <w:left w:val="nil"/>
                  <w:bottom w:val="nil"/>
                  <w:right w:val="nil"/>
                </w:tcBorders>
                <w:shd w:val="clear" w:color="auto" w:fill="auto"/>
                <w:noWrap/>
                <w:vAlign w:val="center"/>
                <w:hideMark/>
              </w:tcPr>
            </w:tcPrChange>
          </w:tcPr>
          <w:p w14:paraId="195CEEF3"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Change w:id="13725" w:author="Gary Sullivan" w:date="2020-01-06T04:11:00Z">
              <w:tcPr>
                <w:tcW w:w="0" w:type="auto"/>
                <w:tcBorders>
                  <w:top w:val="nil"/>
                  <w:left w:val="nil"/>
                  <w:bottom w:val="nil"/>
                  <w:right w:val="nil"/>
                </w:tcBorders>
                <w:shd w:val="clear" w:color="auto" w:fill="auto"/>
                <w:noWrap/>
                <w:vAlign w:val="center"/>
                <w:hideMark/>
              </w:tcPr>
            </w:tcPrChange>
          </w:tcPr>
          <w:p w14:paraId="1D47A0DE" w14:textId="77777777" w:rsidR="00F146C5" w:rsidRPr="00B4125B" w:rsidRDefault="00F146C5" w:rsidP="00F146C5">
            <w:r w:rsidRPr="00B4125B">
              <w:t>JVET-P0205</w:t>
            </w:r>
          </w:p>
        </w:tc>
      </w:tr>
      <w:tr w:rsidR="00F146C5" w:rsidRPr="00B4125B" w14:paraId="6251A11F" w14:textId="77777777" w:rsidTr="003C438C">
        <w:trPr>
          <w:trHeight w:val="312"/>
          <w:trPrChange w:id="1372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27" w:author="Gary Sullivan" w:date="2020-01-06T04:11:00Z">
              <w:tcPr>
                <w:tcW w:w="0" w:type="auto"/>
                <w:tcBorders>
                  <w:top w:val="nil"/>
                  <w:left w:val="nil"/>
                  <w:bottom w:val="nil"/>
                  <w:right w:val="nil"/>
                </w:tcBorders>
                <w:shd w:val="clear" w:color="auto" w:fill="auto"/>
                <w:noWrap/>
                <w:vAlign w:val="center"/>
                <w:hideMark/>
              </w:tcPr>
            </w:tcPrChange>
          </w:tcPr>
          <w:p w14:paraId="0F3E6F47" w14:textId="77777777" w:rsidR="00F146C5" w:rsidRPr="00B4125B" w:rsidRDefault="00F146C5" w:rsidP="00F146C5">
            <w:r w:rsidRPr="00B4125B">
              <w:t>VPS</w:t>
            </w:r>
          </w:p>
        </w:tc>
        <w:tc>
          <w:tcPr>
            <w:tcW w:w="1759" w:type="dxa"/>
            <w:tcBorders>
              <w:top w:val="nil"/>
              <w:left w:val="nil"/>
              <w:bottom w:val="nil"/>
              <w:right w:val="nil"/>
            </w:tcBorders>
            <w:shd w:val="clear" w:color="auto" w:fill="auto"/>
            <w:noWrap/>
            <w:vAlign w:val="center"/>
            <w:hideMark/>
            <w:tcPrChange w:id="13728" w:author="Gary Sullivan" w:date="2020-01-06T04:11:00Z">
              <w:tcPr>
                <w:tcW w:w="0" w:type="auto"/>
                <w:tcBorders>
                  <w:top w:val="nil"/>
                  <w:left w:val="nil"/>
                  <w:bottom w:val="nil"/>
                  <w:right w:val="nil"/>
                </w:tcBorders>
                <w:shd w:val="clear" w:color="auto" w:fill="auto"/>
                <w:noWrap/>
                <w:vAlign w:val="center"/>
                <w:hideMark/>
              </w:tcPr>
            </w:tcPrChange>
          </w:tcPr>
          <w:p w14:paraId="693FB9DA" w14:textId="77777777" w:rsidR="00F146C5" w:rsidRPr="00B4125B" w:rsidRDefault="00F146C5" w:rsidP="00F146C5">
            <w:r w:rsidRPr="00B4125B">
              <w:t>Single layer bitstreams</w:t>
            </w:r>
          </w:p>
        </w:tc>
        <w:tc>
          <w:tcPr>
            <w:tcW w:w="5565" w:type="dxa"/>
            <w:gridSpan w:val="2"/>
            <w:tcBorders>
              <w:top w:val="nil"/>
              <w:left w:val="nil"/>
              <w:bottom w:val="nil"/>
              <w:right w:val="nil"/>
            </w:tcBorders>
            <w:shd w:val="clear" w:color="auto" w:fill="auto"/>
            <w:noWrap/>
            <w:vAlign w:val="center"/>
            <w:hideMark/>
            <w:tcPrChange w:id="13729" w:author="Gary Sullivan" w:date="2020-01-06T04:11:00Z">
              <w:tcPr>
                <w:tcW w:w="0" w:type="auto"/>
                <w:gridSpan w:val="2"/>
                <w:tcBorders>
                  <w:top w:val="nil"/>
                  <w:left w:val="nil"/>
                  <w:bottom w:val="nil"/>
                  <w:right w:val="nil"/>
                </w:tcBorders>
                <w:shd w:val="clear" w:color="auto" w:fill="auto"/>
                <w:noWrap/>
                <w:vAlign w:val="center"/>
                <w:hideMark/>
              </w:tcPr>
            </w:tcPrChange>
          </w:tcPr>
          <w:p w14:paraId="4CC9CFD7"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Change w:id="13730" w:author="Gary Sullivan" w:date="2020-01-06T04:11:00Z">
              <w:tcPr>
                <w:tcW w:w="0" w:type="auto"/>
                <w:tcBorders>
                  <w:top w:val="nil"/>
                  <w:left w:val="nil"/>
                  <w:bottom w:val="nil"/>
                  <w:right w:val="nil"/>
                </w:tcBorders>
                <w:shd w:val="clear" w:color="auto" w:fill="auto"/>
                <w:noWrap/>
                <w:vAlign w:val="center"/>
                <w:hideMark/>
              </w:tcPr>
            </w:tcPrChange>
          </w:tcPr>
          <w:p w14:paraId="7537374E" w14:textId="77777777" w:rsidR="00F146C5" w:rsidRPr="00B4125B" w:rsidRDefault="00F146C5" w:rsidP="00F146C5">
            <w:r w:rsidRPr="00B4125B">
              <w:t>JVET-P0185</w:t>
            </w:r>
          </w:p>
        </w:tc>
      </w:tr>
      <w:tr w:rsidR="00F146C5" w:rsidRPr="00B4125B" w14:paraId="6A3333A8" w14:textId="77777777" w:rsidTr="003C438C">
        <w:trPr>
          <w:trHeight w:val="312"/>
          <w:trPrChange w:id="1373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32" w:author="Gary Sullivan" w:date="2020-01-06T04:11:00Z">
              <w:tcPr>
                <w:tcW w:w="0" w:type="auto"/>
                <w:tcBorders>
                  <w:top w:val="nil"/>
                  <w:left w:val="nil"/>
                  <w:bottom w:val="nil"/>
                  <w:right w:val="nil"/>
                </w:tcBorders>
                <w:shd w:val="clear" w:color="auto" w:fill="auto"/>
                <w:noWrap/>
                <w:vAlign w:val="center"/>
                <w:hideMark/>
              </w:tcPr>
            </w:tcPrChange>
          </w:tcPr>
          <w:p w14:paraId="709F10C7" w14:textId="77777777" w:rsidR="00F146C5" w:rsidRPr="00B4125B" w:rsidRDefault="00F146C5" w:rsidP="00F146C5">
            <w:r w:rsidRPr="00B4125B">
              <w:t>PPS, PH, SH</w:t>
            </w:r>
          </w:p>
        </w:tc>
        <w:tc>
          <w:tcPr>
            <w:tcW w:w="1759" w:type="dxa"/>
            <w:tcBorders>
              <w:top w:val="nil"/>
              <w:left w:val="nil"/>
              <w:bottom w:val="nil"/>
              <w:right w:val="nil"/>
            </w:tcBorders>
            <w:shd w:val="clear" w:color="auto" w:fill="auto"/>
            <w:noWrap/>
            <w:vAlign w:val="center"/>
            <w:hideMark/>
            <w:tcPrChange w:id="13733" w:author="Gary Sullivan" w:date="2020-01-06T04:11:00Z">
              <w:tcPr>
                <w:tcW w:w="0" w:type="auto"/>
                <w:tcBorders>
                  <w:top w:val="nil"/>
                  <w:left w:val="nil"/>
                  <w:bottom w:val="nil"/>
                  <w:right w:val="nil"/>
                </w:tcBorders>
                <w:shd w:val="clear" w:color="auto" w:fill="auto"/>
                <w:noWrap/>
                <w:vAlign w:val="center"/>
                <w:hideMark/>
              </w:tcPr>
            </w:tcPrChange>
          </w:tcPr>
          <w:p w14:paraId="21539F6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734" w:author="Gary Sullivan" w:date="2020-01-06T04:11:00Z">
              <w:tcPr>
                <w:tcW w:w="0" w:type="auto"/>
                <w:tcBorders>
                  <w:top w:val="nil"/>
                  <w:left w:val="nil"/>
                  <w:bottom w:val="nil"/>
                  <w:right w:val="nil"/>
                </w:tcBorders>
                <w:shd w:val="clear" w:color="auto" w:fill="auto"/>
                <w:noWrap/>
                <w:vAlign w:val="center"/>
                <w:hideMark/>
              </w:tcPr>
            </w:tcPrChange>
          </w:tcPr>
          <w:p w14:paraId="2017D943" w14:textId="77777777" w:rsidR="00F146C5" w:rsidRPr="00B4125B" w:rsidRDefault="00F146C5" w:rsidP="00F146C5">
            <w:r w:rsidRPr="00B4125B">
              <w:t>BF</w:t>
            </w:r>
          </w:p>
        </w:tc>
        <w:tc>
          <w:tcPr>
            <w:tcW w:w="4131" w:type="dxa"/>
            <w:tcBorders>
              <w:top w:val="nil"/>
              <w:left w:val="nil"/>
              <w:bottom w:val="nil"/>
              <w:right w:val="nil"/>
            </w:tcBorders>
            <w:shd w:val="clear" w:color="auto" w:fill="auto"/>
            <w:noWrap/>
            <w:vAlign w:val="center"/>
            <w:hideMark/>
            <w:tcPrChange w:id="13735" w:author="Gary Sullivan" w:date="2020-01-06T04:11:00Z">
              <w:tcPr>
                <w:tcW w:w="0" w:type="auto"/>
                <w:tcBorders>
                  <w:top w:val="nil"/>
                  <w:left w:val="nil"/>
                  <w:bottom w:val="nil"/>
                  <w:right w:val="nil"/>
                </w:tcBorders>
                <w:shd w:val="clear" w:color="auto" w:fill="auto"/>
                <w:noWrap/>
                <w:vAlign w:val="center"/>
                <w:hideMark/>
              </w:tcPr>
            </w:tcPrChange>
          </w:tcPr>
          <w:p w14:paraId="4DF6AFD0"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736" w:author="Gary Sullivan" w:date="2020-01-06T04:11:00Z">
              <w:tcPr>
                <w:tcW w:w="0" w:type="auto"/>
                <w:tcBorders>
                  <w:top w:val="nil"/>
                  <w:left w:val="nil"/>
                  <w:bottom w:val="nil"/>
                  <w:right w:val="nil"/>
                </w:tcBorders>
                <w:shd w:val="clear" w:color="auto" w:fill="auto"/>
                <w:noWrap/>
                <w:vAlign w:val="center"/>
                <w:hideMark/>
              </w:tcPr>
            </w:tcPrChange>
          </w:tcPr>
          <w:p w14:paraId="0BC39B8D" w14:textId="77777777" w:rsidR="00F146C5" w:rsidRPr="00B4125B" w:rsidRDefault="00F146C5" w:rsidP="00F146C5">
            <w:r w:rsidRPr="00B4125B">
              <w:t>JVET-P0152</w:t>
            </w:r>
          </w:p>
        </w:tc>
      </w:tr>
      <w:tr w:rsidR="00F146C5" w:rsidRPr="00B4125B" w14:paraId="3015D5A1" w14:textId="77777777" w:rsidTr="003C438C">
        <w:trPr>
          <w:trHeight w:val="312"/>
          <w:trPrChange w:id="1373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38" w:author="Gary Sullivan" w:date="2020-01-06T04:11:00Z">
              <w:tcPr>
                <w:tcW w:w="0" w:type="auto"/>
                <w:tcBorders>
                  <w:top w:val="nil"/>
                  <w:left w:val="nil"/>
                  <w:bottom w:val="nil"/>
                  <w:right w:val="nil"/>
                </w:tcBorders>
                <w:shd w:val="clear" w:color="auto" w:fill="auto"/>
                <w:noWrap/>
                <w:vAlign w:val="center"/>
                <w:hideMark/>
              </w:tcPr>
            </w:tcPrChange>
          </w:tcPr>
          <w:p w14:paraId="4951A027" w14:textId="77777777" w:rsidR="00F146C5" w:rsidRPr="00B4125B" w:rsidRDefault="00F146C5" w:rsidP="00F146C5">
            <w:r w:rsidRPr="00B4125B">
              <w:t>PH</w:t>
            </w:r>
          </w:p>
        </w:tc>
        <w:tc>
          <w:tcPr>
            <w:tcW w:w="1759" w:type="dxa"/>
            <w:tcBorders>
              <w:top w:val="nil"/>
              <w:left w:val="nil"/>
              <w:bottom w:val="nil"/>
              <w:right w:val="nil"/>
            </w:tcBorders>
            <w:shd w:val="clear" w:color="auto" w:fill="auto"/>
            <w:noWrap/>
            <w:vAlign w:val="center"/>
            <w:hideMark/>
            <w:tcPrChange w:id="13739" w:author="Gary Sullivan" w:date="2020-01-06T04:11:00Z">
              <w:tcPr>
                <w:tcW w:w="0" w:type="auto"/>
                <w:tcBorders>
                  <w:top w:val="nil"/>
                  <w:left w:val="nil"/>
                  <w:bottom w:val="nil"/>
                  <w:right w:val="nil"/>
                </w:tcBorders>
                <w:shd w:val="clear" w:color="auto" w:fill="auto"/>
                <w:noWrap/>
                <w:vAlign w:val="center"/>
                <w:hideMark/>
              </w:tcPr>
            </w:tcPrChange>
          </w:tcPr>
          <w:p w14:paraId="5B79D62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740" w:author="Gary Sullivan" w:date="2020-01-06T04:11:00Z">
              <w:tcPr>
                <w:tcW w:w="0" w:type="auto"/>
                <w:tcBorders>
                  <w:top w:val="nil"/>
                  <w:left w:val="nil"/>
                  <w:bottom w:val="nil"/>
                  <w:right w:val="nil"/>
                </w:tcBorders>
                <w:shd w:val="clear" w:color="auto" w:fill="auto"/>
                <w:noWrap/>
                <w:vAlign w:val="center"/>
                <w:hideMark/>
              </w:tcPr>
            </w:tcPrChange>
          </w:tcPr>
          <w:p w14:paraId="6C188148"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741" w:author="Gary Sullivan" w:date="2020-01-06T04:11:00Z">
              <w:tcPr>
                <w:tcW w:w="0" w:type="auto"/>
                <w:tcBorders>
                  <w:top w:val="nil"/>
                  <w:left w:val="nil"/>
                  <w:bottom w:val="nil"/>
                  <w:right w:val="nil"/>
                </w:tcBorders>
                <w:shd w:val="clear" w:color="auto" w:fill="auto"/>
                <w:noWrap/>
                <w:vAlign w:val="center"/>
                <w:hideMark/>
              </w:tcPr>
            </w:tcPrChange>
          </w:tcPr>
          <w:p w14:paraId="0324AA6F" w14:textId="77777777" w:rsidR="00F146C5" w:rsidRPr="00B4125B" w:rsidRDefault="00F146C5" w:rsidP="00F146C5">
            <w:r w:rsidRPr="00B4125B">
              <w:t>Add picture header</w:t>
            </w:r>
          </w:p>
        </w:tc>
        <w:tc>
          <w:tcPr>
            <w:tcW w:w="1320" w:type="dxa"/>
            <w:tcBorders>
              <w:top w:val="nil"/>
              <w:left w:val="nil"/>
              <w:bottom w:val="nil"/>
              <w:right w:val="nil"/>
            </w:tcBorders>
            <w:shd w:val="clear" w:color="auto" w:fill="auto"/>
            <w:noWrap/>
            <w:vAlign w:val="center"/>
            <w:hideMark/>
            <w:tcPrChange w:id="13742" w:author="Gary Sullivan" w:date="2020-01-06T04:11:00Z">
              <w:tcPr>
                <w:tcW w:w="0" w:type="auto"/>
                <w:tcBorders>
                  <w:top w:val="nil"/>
                  <w:left w:val="nil"/>
                  <w:bottom w:val="nil"/>
                  <w:right w:val="nil"/>
                </w:tcBorders>
                <w:shd w:val="clear" w:color="auto" w:fill="auto"/>
                <w:noWrap/>
                <w:vAlign w:val="center"/>
                <w:hideMark/>
              </w:tcPr>
            </w:tcPrChange>
          </w:tcPr>
          <w:p w14:paraId="30AB20CB" w14:textId="77777777" w:rsidR="00F146C5" w:rsidRPr="00B4125B" w:rsidRDefault="00F146C5" w:rsidP="00F146C5">
            <w:r w:rsidRPr="00B4125B">
              <w:t>JVET-P1006</w:t>
            </w:r>
          </w:p>
        </w:tc>
      </w:tr>
      <w:tr w:rsidR="00F146C5" w:rsidRPr="00B4125B" w14:paraId="61CCAF45" w14:textId="77777777" w:rsidTr="003C438C">
        <w:trPr>
          <w:trHeight w:val="312"/>
          <w:trPrChange w:id="1374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44" w:author="Gary Sullivan" w:date="2020-01-06T04:11:00Z">
              <w:tcPr>
                <w:tcW w:w="0" w:type="auto"/>
                <w:tcBorders>
                  <w:top w:val="nil"/>
                  <w:left w:val="nil"/>
                  <w:bottom w:val="nil"/>
                  <w:right w:val="nil"/>
                </w:tcBorders>
                <w:shd w:val="clear" w:color="auto" w:fill="auto"/>
                <w:noWrap/>
                <w:vAlign w:val="center"/>
                <w:hideMark/>
              </w:tcPr>
            </w:tcPrChange>
          </w:tcPr>
          <w:p w14:paraId="50B14FB6" w14:textId="77777777" w:rsidR="00F146C5" w:rsidRPr="00B4125B" w:rsidRDefault="00F146C5" w:rsidP="00F146C5">
            <w:r w:rsidRPr="00B4125B">
              <w:t>Parameter sets</w:t>
            </w:r>
          </w:p>
        </w:tc>
        <w:tc>
          <w:tcPr>
            <w:tcW w:w="1759" w:type="dxa"/>
            <w:tcBorders>
              <w:top w:val="nil"/>
              <w:left w:val="nil"/>
              <w:bottom w:val="nil"/>
              <w:right w:val="nil"/>
            </w:tcBorders>
            <w:shd w:val="clear" w:color="auto" w:fill="auto"/>
            <w:noWrap/>
            <w:vAlign w:val="center"/>
            <w:hideMark/>
            <w:tcPrChange w:id="13745" w:author="Gary Sullivan" w:date="2020-01-06T04:11:00Z">
              <w:tcPr>
                <w:tcW w:w="0" w:type="auto"/>
                <w:tcBorders>
                  <w:top w:val="nil"/>
                  <w:left w:val="nil"/>
                  <w:bottom w:val="nil"/>
                  <w:right w:val="nil"/>
                </w:tcBorders>
                <w:shd w:val="clear" w:color="auto" w:fill="auto"/>
                <w:noWrap/>
                <w:vAlign w:val="center"/>
                <w:hideMark/>
              </w:tcPr>
            </w:tcPrChange>
          </w:tcPr>
          <w:p w14:paraId="3D4BEB3C" w14:textId="77777777" w:rsidR="00F146C5" w:rsidRPr="00B4125B" w:rsidRDefault="00F146C5" w:rsidP="00F146C5">
            <w:r w:rsidRPr="00B4125B">
              <w:t>VUI</w:t>
            </w:r>
          </w:p>
        </w:tc>
        <w:tc>
          <w:tcPr>
            <w:tcW w:w="1434" w:type="dxa"/>
            <w:tcBorders>
              <w:top w:val="nil"/>
              <w:left w:val="nil"/>
              <w:bottom w:val="nil"/>
              <w:right w:val="nil"/>
            </w:tcBorders>
            <w:shd w:val="clear" w:color="auto" w:fill="auto"/>
            <w:noWrap/>
            <w:vAlign w:val="center"/>
            <w:hideMark/>
            <w:tcPrChange w:id="13746" w:author="Gary Sullivan" w:date="2020-01-06T04:11:00Z">
              <w:tcPr>
                <w:tcW w:w="0" w:type="auto"/>
                <w:tcBorders>
                  <w:top w:val="nil"/>
                  <w:left w:val="nil"/>
                  <w:bottom w:val="nil"/>
                  <w:right w:val="nil"/>
                </w:tcBorders>
                <w:shd w:val="clear" w:color="auto" w:fill="auto"/>
                <w:noWrap/>
                <w:vAlign w:val="center"/>
                <w:hideMark/>
              </w:tcPr>
            </w:tcPrChange>
          </w:tcPr>
          <w:p w14:paraId="248C28C7"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Change w:id="13747" w:author="Gary Sullivan" w:date="2020-01-06T04:11:00Z">
              <w:tcPr>
                <w:tcW w:w="0" w:type="auto"/>
                <w:tcBorders>
                  <w:top w:val="nil"/>
                  <w:left w:val="nil"/>
                  <w:bottom w:val="nil"/>
                  <w:right w:val="nil"/>
                </w:tcBorders>
                <w:shd w:val="clear" w:color="auto" w:fill="auto"/>
                <w:noWrap/>
                <w:vAlign w:val="center"/>
                <w:hideMark/>
              </w:tcPr>
            </w:tcPrChange>
          </w:tcPr>
          <w:p w14:paraId="300514D0" w14:textId="77777777" w:rsidR="00F146C5" w:rsidRPr="00B4125B" w:rsidRDefault="00F146C5" w:rsidP="00F146C5">
            <w:r w:rsidRPr="00B4125B">
              <w:t>Move VUI except field sequence flag to the SEI spec</w:t>
            </w:r>
          </w:p>
        </w:tc>
        <w:tc>
          <w:tcPr>
            <w:tcW w:w="1320" w:type="dxa"/>
            <w:tcBorders>
              <w:top w:val="nil"/>
              <w:left w:val="nil"/>
              <w:bottom w:val="nil"/>
              <w:right w:val="nil"/>
            </w:tcBorders>
            <w:shd w:val="clear" w:color="auto" w:fill="auto"/>
            <w:noWrap/>
            <w:vAlign w:val="center"/>
            <w:hideMark/>
            <w:tcPrChange w:id="13748" w:author="Gary Sullivan" w:date="2020-01-06T04:11:00Z">
              <w:tcPr>
                <w:tcW w:w="0" w:type="auto"/>
                <w:tcBorders>
                  <w:top w:val="nil"/>
                  <w:left w:val="nil"/>
                  <w:bottom w:val="nil"/>
                  <w:right w:val="nil"/>
                </w:tcBorders>
                <w:shd w:val="clear" w:color="auto" w:fill="auto"/>
                <w:noWrap/>
                <w:vAlign w:val="center"/>
                <w:hideMark/>
              </w:tcPr>
            </w:tcPrChange>
          </w:tcPr>
          <w:p w14:paraId="4DFC4415" w14:textId="77777777" w:rsidR="00F146C5" w:rsidRPr="00B4125B" w:rsidRDefault="00F146C5" w:rsidP="00F146C5">
            <w:r w:rsidRPr="00B4125B">
              <w:t>USNB comment 1</w:t>
            </w:r>
          </w:p>
        </w:tc>
      </w:tr>
      <w:tr w:rsidR="00F146C5" w:rsidRPr="00B4125B" w14:paraId="7B72E62F" w14:textId="77777777" w:rsidTr="003C438C">
        <w:trPr>
          <w:trHeight w:val="312"/>
          <w:trPrChange w:id="1374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50" w:author="Gary Sullivan" w:date="2020-01-06T04:11:00Z">
              <w:tcPr>
                <w:tcW w:w="0" w:type="auto"/>
                <w:tcBorders>
                  <w:top w:val="nil"/>
                  <w:left w:val="nil"/>
                  <w:bottom w:val="nil"/>
                  <w:right w:val="nil"/>
                </w:tcBorders>
                <w:shd w:val="clear" w:color="auto" w:fill="auto"/>
                <w:noWrap/>
                <w:vAlign w:val="center"/>
                <w:hideMark/>
              </w:tcPr>
            </w:tcPrChange>
          </w:tcPr>
          <w:p w14:paraId="046CDB83"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Change w:id="13751" w:author="Gary Sullivan" w:date="2020-01-06T04:11:00Z">
              <w:tcPr>
                <w:tcW w:w="0" w:type="auto"/>
                <w:tcBorders>
                  <w:top w:val="nil"/>
                  <w:left w:val="nil"/>
                  <w:bottom w:val="nil"/>
                  <w:right w:val="nil"/>
                </w:tcBorders>
                <w:shd w:val="clear" w:color="auto" w:fill="auto"/>
                <w:noWrap/>
                <w:vAlign w:val="center"/>
                <w:hideMark/>
              </w:tcPr>
            </w:tcPrChange>
          </w:tcPr>
          <w:p w14:paraId="5F2DE437"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752" w:author="Gary Sullivan" w:date="2020-01-06T04:11:00Z">
              <w:tcPr>
                <w:tcW w:w="0" w:type="auto"/>
                <w:tcBorders>
                  <w:top w:val="nil"/>
                  <w:left w:val="nil"/>
                  <w:bottom w:val="nil"/>
                  <w:right w:val="nil"/>
                </w:tcBorders>
                <w:shd w:val="clear" w:color="auto" w:fill="auto"/>
                <w:noWrap/>
                <w:vAlign w:val="center"/>
                <w:hideMark/>
              </w:tcPr>
            </w:tcPrChange>
          </w:tcPr>
          <w:p w14:paraId="7E98F196"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Change w:id="13753" w:author="Gary Sullivan" w:date="2020-01-06T04:11:00Z">
              <w:tcPr>
                <w:tcW w:w="0" w:type="auto"/>
                <w:tcBorders>
                  <w:top w:val="nil"/>
                  <w:left w:val="nil"/>
                  <w:bottom w:val="nil"/>
                  <w:right w:val="nil"/>
                </w:tcBorders>
                <w:shd w:val="clear" w:color="auto" w:fill="auto"/>
                <w:noWrap/>
                <w:vAlign w:val="center"/>
                <w:hideMark/>
              </w:tcPr>
            </w:tcPrChange>
          </w:tcPr>
          <w:p w14:paraId="4C78FF01" w14:textId="77777777" w:rsidR="00F146C5" w:rsidRPr="00B4125B" w:rsidRDefault="00F146C5" w:rsidP="00F146C5">
            <w:r w:rsidRPr="00B4125B">
              <w:t>check/ensure that prior constraints for SEI interface have been preserved.</w:t>
            </w:r>
          </w:p>
        </w:tc>
        <w:tc>
          <w:tcPr>
            <w:tcW w:w="1320" w:type="dxa"/>
            <w:tcBorders>
              <w:top w:val="nil"/>
              <w:left w:val="nil"/>
              <w:bottom w:val="nil"/>
              <w:right w:val="nil"/>
            </w:tcBorders>
            <w:shd w:val="clear" w:color="auto" w:fill="auto"/>
            <w:noWrap/>
            <w:vAlign w:val="center"/>
            <w:hideMark/>
            <w:tcPrChange w:id="13754" w:author="Gary Sullivan" w:date="2020-01-06T04:11:00Z">
              <w:tcPr>
                <w:tcW w:w="0" w:type="auto"/>
                <w:tcBorders>
                  <w:top w:val="nil"/>
                  <w:left w:val="nil"/>
                  <w:bottom w:val="nil"/>
                  <w:right w:val="nil"/>
                </w:tcBorders>
                <w:shd w:val="clear" w:color="auto" w:fill="auto"/>
                <w:noWrap/>
                <w:vAlign w:val="center"/>
                <w:hideMark/>
              </w:tcPr>
            </w:tcPrChange>
          </w:tcPr>
          <w:p w14:paraId="58DB9869" w14:textId="77777777" w:rsidR="00F146C5" w:rsidRPr="00B4125B" w:rsidRDefault="00F146C5" w:rsidP="00F146C5">
            <w:r w:rsidRPr="00B4125B">
              <w:t>USNB comment 3</w:t>
            </w:r>
          </w:p>
        </w:tc>
      </w:tr>
      <w:tr w:rsidR="00F146C5" w:rsidRPr="00B4125B" w14:paraId="65922B8C" w14:textId="77777777" w:rsidTr="003C438C">
        <w:trPr>
          <w:trHeight w:val="312"/>
          <w:trPrChange w:id="1375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56" w:author="Gary Sullivan" w:date="2020-01-06T04:11:00Z">
              <w:tcPr>
                <w:tcW w:w="0" w:type="auto"/>
                <w:tcBorders>
                  <w:top w:val="nil"/>
                  <w:left w:val="nil"/>
                  <w:bottom w:val="nil"/>
                  <w:right w:val="nil"/>
                </w:tcBorders>
                <w:shd w:val="clear" w:color="auto" w:fill="auto"/>
                <w:noWrap/>
                <w:vAlign w:val="center"/>
                <w:hideMark/>
              </w:tcPr>
            </w:tcPrChange>
          </w:tcPr>
          <w:p w14:paraId="01F58473"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757" w:author="Gary Sullivan" w:date="2020-01-06T04:11:00Z">
              <w:tcPr>
                <w:tcW w:w="0" w:type="auto"/>
                <w:tcBorders>
                  <w:top w:val="nil"/>
                  <w:left w:val="nil"/>
                  <w:bottom w:val="nil"/>
                  <w:right w:val="nil"/>
                </w:tcBorders>
                <w:shd w:val="clear" w:color="auto" w:fill="auto"/>
                <w:noWrap/>
                <w:vAlign w:val="center"/>
                <w:hideMark/>
              </w:tcPr>
            </w:tcPrChange>
          </w:tcPr>
          <w:p w14:paraId="42E6EE7E" w14:textId="77777777" w:rsidR="00F146C5" w:rsidRPr="00B4125B" w:rsidRDefault="00F146C5" w:rsidP="00F146C5">
            <w:r w:rsidRPr="00B4125B">
              <w:t>OLS</w:t>
            </w:r>
          </w:p>
        </w:tc>
        <w:tc>
          <w:tcPr>
            <w:tcW w:w="1434" w:type="dxa"/>
            <w:tcBorders>
              <w:top w:val="nil"/>
              <w:left w:val="nil"/>
              <w:bottom w:val="nil"/>
              <w:right w:val="nil"/>
            </w:tcBorders>
            <w:shd w:val="clear" w:color="auto" w:fill="auto"/>
            <w:noWrap/>
            <w:vAlign w:val="center"/>
            <w:hideMark/>
            <w:tcPrChange w:id="13758" w:author="Gary Sullivan" w:date="2020-01-06T04:11:00Z">
              <w:tcPr>
                <w:tcW w:w="0" w:type="auto"/>
                <w:tcBorders>
                  <w:top w:val="nil"/>
                  <w:left w:val="nil"/>
                  <w:bottom w:val="nil"/>
                  <w:right w:val="nil"/>
                </w:tcBorders>
                <w:shd w:val="clear" w:color="auto" w:fill="auto"/>
                <w:noWrap/>
                <w:vAlign w:val="center"/>
                <w:hideMark/>
              </w:tcPr>
            </w:tcPrChange>
          </w:tcPr>
          <w:p w14:paraId="305832E4" w14:textId="77777777" w:rsidR="00F146C5" w:rsidRPr="00B4125B" w:rsidRDefault="00F146C5" w:rsidP="00F146C5">
            <w:r w:rsidRPr="00B4125B">
              <w:t>consequence of agreement on OLS decoding concept</w:t>
            </w:r>
          </w:p>
        </w:tc>
        <w:tc>
          <w:tcPr>
            <w:tcW w:w="4131" w:type="dxa"/>
            <w:tcBorders>
              <w:top w:val="nil"/>
              <w:left w:val="nil"/>
              <w:bottom w:val="nil"/>
              <w:right w:val="nil"/>
            </w:tcBorders>
            <w:shd w:val="clear" w:color="auto" w:fill="auto"/>
            <w:noWrap/>
            <w:vAlign w:val="center"/>
            <w:hideMark/>
            <w:tcPrChange w:id="13759" w:author="Gary Sullivan" w:date="2020-01-06T04:11:00Z">
              <w:tcPr>
                <w:tcW w:w="0" w:type="auto"/>
                <w:tcBorders>
                  <w:top w:val="nil"/>
                  <w:left w:val="nil"/>
                  <w:bottom w:val="nil"/>
                  <w:right w:val="nil"/>
                </w:tcBorders>
                <w:shd w:val="clear" w:color="auto" w:fill="auto"/>
                <w:noWrap/>
                <w:vAlign w:val="center"/>
                <w:hideMark/>
              </w:tcPr>
            </w:tcPrChange>
          </w:tcPr>
          <w:p w14:paraId="42A51A83" w14:textId="77777777" w:rsidR="00F146C5" w:rsidRPr="00B4125B" w:rsidRDefault="00F146C5" w:rsidP="00F146C5">
            <w:r w:rsidRPr="00B4125B">
              <w:t>OLS signalling</w:t>
            </w:r>
          </w:p>
        </w:tc>
        <w:tc>
          <w:tcPr>
            <w:tcW w:w="1320" w:type="dxa"/>
            <w:tcBorders>
              <w:top w:val="nil"/>
              <w:left w:val="nil"/>
              <w:bottom w:val="nil"/>
              <w:right w:val="nil"/>
            </w:tcBorders>
            <w:shd w:val="clear" w:color="auto" w:fill="auto"/>
            <w:noWrap/>
            <w:vAlign w:val="center"/>
            <w:hideMark/>
            <w:tcPrChange w:id="13760" w:author="Gary Sullivan" w:date="2020-01-06T04:11:00Z">
              <w:tcPr>
                <w:tcW w:w="0" w:type="auto"/>
                <w:tcBorders>
                  <w:top w:val="nil"/>
                  <w:left w:val="nil"/>
                  <w:bottom w:val="nil"/>
                  <w:right w:val="nil"/>
                </w:tcBorders>
                <w:shd w:val="clear" w:color="auto" w:fill="auto"/>
                <w:noWrap/>
                <w:vAlign w:val="center"/>
                <w:hideMark/>
              </w:tcPr>
            </w:tcPrChange>
          </w:tcPr>
          <w:p w14:paraId="52F6EA95" w14:textId="77777777" w:rsidR="00F146C5" w:rsidRPr="00B4125B" w:rsidRDefault="00F146C5" w:rsidP="00F146C5">
            <w:r w:rsidRPr="00B4125B">
              <w:t>JVET-P1019</w:t>
            </w:r>
          </w:p>
        </w:tc>
      </w:tr>
      <w:tr w:rsidR="00F146C5" w:rsidRPr="00B4125B" w14:paraId="0C22EE5B" w14:textId="77777777" w:rsidTr="003C438C">
        <w:trPr>
          <w:trHeight w:val="312"/>
          <w:trPrChange w:id="1376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62" w:author="Gary Sullivan" w:date="2020-01-06T04:11:00Z">
              <w:tcPr>
                <w:tcW w:w="0" w:type="auto"/>
                <w:tcBorders>
                  <w:top w:val="nil"/>
                  <w:left w:val="nil"/>
                  <w:bottom w:val="nil"/>
                  <w:right w:val="nil"/>
                </w:tcBorders>
                <w:shd w:val="clear" w:color="auto" w:fill="auto"/>
                <w:noWrap/>
                <w:vAlign w:val="center"/>
                <w:hideMark/>
              </w:tcPr>
            </w:tcPrChange>
          </w:tcPr>
          <w:p w14:paraId="339D7666" w14:textId="77777777" w:rsidR="00F146C5" w:rsidRPr="00B4125B" w:rsidRDefault="00F146C5" w:rsidP="00F146C5">
            <w:r w:rsidRPr="00B4125B">
              <w:t>Subpictures</w:t>
            </w:r>
          </w:p>
        </w:tc>
        <w:tc>
          <w:tcPr>
            <w:tcW w:w="1759" w:type="dxa"/>
            <w:tcBorders>
              <w:top w:val="nil"/>
              <w:left w:val="nil"/>
              <w:bottom w:val="nil"/>
              <w:right w:val="nil"/>
            </w:tcBorders>
            <w:shd w:val="clear" w:color="auto" w:fill="auto"/>
            <w:noWrap/>
            <w:vAlign w:val="center"/>
            <w:hideMark/>
            <w:tcPrChange w:id="13763" w:author="Gary Sullivan" w:date="2020-01-06T04:11:00Z">
              <w:tcPr>
                <w:tcW w:w="0" w:type="auto"/>
                <w:tcBorders>
                  <w:top w:val="nil"/>
                  <w:left w:val="nil"/>
                  <w:bottom w:val="nil"/>
                  <w:right w:val="nil"/>
                </w:tcBorders>
                <w:shd w:val="clear" w:color="auto" w:fill="auto"/>
                <w:noWrap/>
                <w:vAlign w:val="center"/>
                <w:hideMark/>
              </w:tcPr>
            </w:tcPrChange>
          </w:tcPr>
          <w:p w14:paraId="3AD3E70B"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764" w:author="Gary Sullivan" w:date="2020-01-06T04:11:00Z">
              <w:tcPr>
                <w:tcW w:w="0" w:type="auto"/>
                <w:tcBorders>
                  <w:top w:val="nil"/>
                  <w:left w:val="nil"/>
                  <w:bottom w:val="nil"/>
                  <w:right w:val="nil"/>
                </w:tcBorders>
                <w:shd w:val="clear" w:color="auto" w:fill="auto"/>
                <w:noWrap/>
                <w:vAlign w:val="center"/>
                <w:hideMark/>
              </w:tcPr>
            </w:tcPrChange>
          </w:tcPr>
          <w:p w14:paraId="6E536F7A"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765" w:author="Gary Sullivan" w:date="2020-01-06T04:11:00Z">
              <w:tcPr>
                <w:tcW w:w="0" w:type="auto"/>
                <w:tcBorders>
                  <w:top w:val="nil"/>
                  <w:left w:val="nil"/>
                  <w:bottom w:val="nil"/>
                  <w:right w:val="nil"/>
                </w:tcBorders>
                <w:shd w:val="clear" w:color="auto" w:fill="auto"/>
                <w:noWrap/>
                <w:vAlign w:val="center"/>
                <w:hideMark/>
              </w:tcPr>
            </w:tcPrChange>
          </w:tcPr>
          <w:p w14:paraId="11E89D66" w14:textId="77777777" w:rsidR="00F146C5" w:rsidRPr="00B4125B" w:rsidRDefault="00F146C5" w:rsidP="00F146C5">
            <w:r w:rsidRPr="00B4125B">
              <w:t xml:space="preserve">Add </w:t>
            </w:r>
            <w:proofErr w:type="spellStart"/>
            <w:r w:rsidRPr="00B4125B">
              <w:t>single_slice_per_subpic_flag</w:t>
            </w:r>
            <w:proofErr w:type="spellEnd"/>
          </w:p>
        </w:tc>
        <w:tc>
          <w:tcPr>
            <w:tcW w:w="1320" w:type="dxa"/>
            <w:tcBorders>
              <w:top w:val="nil"/>
              <w:left w:val="nil"/>
              <w:bottom w:val="nil"/>
              <w:right w:val="nil"/>
            </w:tcBorders>
            <w:shd w:val="clear" w:color="auto" w:fill="auto"/>
            <w:noWrap/>
            <w:vAlign w:val="center"/>
            <w:hideMark/>
            <w:tcPrChange w:id="13766" w:author="Gary Sullivan" w:date="2020-01-06T04:11:00Z">
              <w:tcPr>
                <w:tcW w:w="0" w:type="auto"/>
                <w:tcBorders>
                  <w:top w:val="nil"/>
                  <w:left w:val="nil"/>
                  <w:bottom w:val="nil"/>
                  <w:right w:val="nil"/>
                </w:tcBorders>
                <w:shd w:val="clear" w:color="auto" w:fill="auto"/>
                <w:noWrap/>
                <w:vAlign w:val="center"/>
                <w:hideMark/>
              </w:tcPr>
            </w:tcPrChange>
          </w:tcPr>
          <w:p w14:paraId="23EB121F" w14:textId="77777777" w:rsidR="00F146C5" w:rsidRPr="00B4125B" w:rsidRDefault="00F146C5" w:rsidP="00F146C5">
            <w:r w:rsidRPr="00B4125B">
              <w:t>JVET-P1024</w:t>
            </w:r>
          </w:p>
        </w:tc>
      </w:tr>
      <w:tr w:rsidR="00F146C5" w:rsidRPr="00B4125B" w14:paraId="213614A5" w14:textId="77777777" w:rsidTr="003C438C">
        <w:trPr>
          <w:trHeight w:val="312"/>
          <w:trPrChange w:id="1376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68" w:author="Gary Sullivan" w:date="2020-01-06T04:11:00Z">
              <w:tcPr>
                <w:tcW w:w="0" w:type="auto"/>
                <w:tcBorders>
                  <w:top w:val="nil"/>
                  <w:left w:val="nil"/>
                  <w:bottom w:val="nil"/>
                  <w:right w:val="nil"/>
                </w:tcBorders>
                <w:shd w:val="clear" w:color="auto" w:fill="auto"/>
                <w:noWrap/>
                <w:vAlign w:val="center"/>
                <w:hideMark/>
              </w:tcPr>
            </w:tcPrChange>
          </w:tcPr>
          <w:p w14:paraId="331ECA4A"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769" w:author="Gary Sullivan" w:date="2020-01-06T04:11:00Z">
              <w:tcPr>
                <w:tcW w:w="0" w:type="auto"/>
                <w:tcBorders>
                  <w:top w:val="nil"/>
                  <w:left w:val="nil"/>
                  <w:bottom w:val="nil"/>
                  <w:right w:val="nil"/>
                </w:tcBorders>
                <w:shd w:val="clear" w:color="auto" w:fill="auto"/>
                <w:noWrap/>
                <w:vAlign w:val="center"/>
                <w:hideMark/>
              </w:tcPr>
            </w:tcPrChange>
          </w:tcPr>
          <w:p w14:paraId="3F433952" w14:textId="77777777" w:rsidR="00F146C5" w:rsidRPr="00B4125B" w:rsidRDefault="00F146C5" w:rsidP="00F146C5">
            <w:r w:rsidRPr="00B4125B">
              <w:t>Random access</w:t>
            </w:r>
          </w:p>
        </w:tc>
        <w:tc>
          <w:tcPr>
            <w:tcW w:w="1434" w:type="dxa"/>
            <w:tcBorders>
              <w:top w:val="nil"/>
              <w:left w:val="nil"/>
              <w:bottom w:val="nil"/>
              <w:right w:val="nil"/>
            </w:tcBorders>
            <w:shd w:val="clear" w:color="auto" w:fill="auto"/>
            <w:noWrap/>
            <w:vAlign w:val="center"/>
            <w:hideMark/>
            <w:tcPrChange w:id="13770" w:author="Gary Sullivan" w:date="2020-01-06T04:11:00Z">
              <w:tcPr>
                <w:tcW w:w="0" w:type="auto"/>
                <w:tcBorders>
                  <w:top w:val="nil"/>
                  <w:left w:val="nil"/>
                  <w:bottom w:val="nil"/>
                  <w:right w:val="nil"/>
                </w:tcBorders>
                <w:shd w:val="clear" w:color="auto" w:fill="auto"/>
                <w:noWrap/>
                <w:vAlign w:val="center"/>
                <w:hideMark/>
              </w:tcPr>
            </w:tcPrChange>
          </w:tcPr>
          <w:p w14:paraId="10FAE0B9" w14:textId="77777777" w:rsidR="00F146C5" w:rsidRPr="00B4125B" w:rsidRDefault="00F146C5" w:rsidP="00F146C5">
            <w:r w:rsidRPr="00B4125B">
              <w:t>layered coding support simpler than in SHVC</w:t>
            </w:r>
          </w:p>
        </w:tc>
        <w:tc>
          <w:tcPr>
            <w:tcW w:w="4131" w:type="dxa"/>
            <w:tcBorders>
              <w:top w:val="nil"/>
              <w:left w:val="nil"/>
              <w:bottom w:val="nil"/>
              <w:right w:val="nil"/>
            </w:tcBorders>
            <w:shd w:val="clear" w:color="auto" w:fill="auto"/>
            <w:noWrap/>
            <w:vAlign w:val="center"/>
            <w:hideMark/>
            <w:tcPrChange w:id="13771" w:author="Gary Sullivan" w:date="2020-01-06T04:11:00Z">
              <w:tcPr>
                <w:tcW w:w="0" w:type="auto"/>
                <w:tcBorders>
                  <w:top w:val="nil"/>
                  <w:left w:val="nil"/>
                  <w:bottom w:val="nil"/>
                  <w:right w:val="nil"/>
                </w:tcBorders>
                <w:shd w:val="clear" w:color="auto" w:fill="auto"/>
                <w:noWrap/>
                <w:vAlign w:val="center"/>
                <w:hideMark/>
              </w:tcPr>
            </w:tcPrChange>
          </w:tcPr>
          <w:p w14:paraId="038BDC32" w14:textId="77777777" w:rsidR="00F146C5" w:rsidRPr="00B4125B" w:rsidRDefault="00F146C5" w:rsidP="00F146C5">
            <w:r w:rsidRPr="00B4125B">
              <w:t>POC for independent layers</w:t>
            </w:r>
          </w:p>
        </w:tc>
        <w:tc>
          <w:tcPr>
            <w:tcW w:w="1320" w:type="dxa"/>
            <w:tcBorders>
              <w:top w:val="nil"/>
              <w:left w:val="nil"/>
              <w:bottom w:val="nil"/>
              <w:right w:val="nil"/>
            </w:tcBorders>
            <w:shd w:val="clear" w:color="auto" w:fill="auto"/>
            <w:noWrap/>
            <w:vAlign w:val="center"/>
            <w:hideMark/>
            <w:tcPrChange w:id="13772" w:author="Gary Sullivan" w:date="2020-01-06T04:11:00Z">
              <w:tcPr>
                <w:tcW w:w="0" w:type="auto"/>
                <w:tcBorders>
                  <w:top w:val="nil"/>
                  <w:left w:val="nil"/>
                  <w:bottom w:val="nil"/>
                  <w:right w:val="nil"/>
                </w:tcBorders>
                <w:shd w:val="clear" w:color="auto" w:fill="auto"/>
                <w:noWrap/>
                <w:vAlign w:val="center"/>
                <w:hideMark/>
              </w:tcPr>
            </w:tcPrChange>
          </w:tcPr>
          <w:p w14:paraId="278B2C7A" w14:textId="77777777" w:rsidR="00F146C5" w:rsidRPr="00B4125B" w:rsidRDefault="00F146C5" w:rsidP="00F146C5">
            <w:r w:rsidRPr="00B4125B">
              <w:t>JVET-P0116</w:t>
            </w:r>
          </w:p>
        </w:tc>
      </w:tr>
      <w:tr w:rsidR="00F146C5" w:rsidRPr="00B4125B" w14:paraId="18E56087" w14:textId="77777777" w:rsidTr="003C438C">
        <w:trPr>
          <w:trHeight w:val="312"/>
          <w:trPrChange w:id="1377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74" w:author="Gary Sullivan" w:date="2020-01-06T04:11:00Z">
              <w:tcPr>
                <w:tcW w:w="0" w:type="auto"/>
                <w:tcBorders>
                  <w:top w:val="nil"/>
                  <w:left w:val="nil"/>
                  <w:bottom w:val="nil"/>
                  <w:right w:val="nil"/>
                </w:tcBorders>
                <w:shd w:val="clear" w:color="auto" w:fill="auto"/>
                <w:noWrap/>
                <w:vAlign w:val="center"/>
                <w:hideMark/>
              </w:tcPr>
            </w:tcPrChange>
          </w:tcPr>
          <w:p w14:paraId="32C2CCFE"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775" w:author="Gary Sullivan" w:date="2020-01-06T04:11:00Z">
              <w:tcPr>
                <w:tcW w:w="0" w:type="auto"/>
                <w:tcBorders>
                  <w:top w:val="nil"/>
                  <w:left w:val="nil"/>
                  <w:bottom w:val="nil"/>
                  <w:right w:val="nil"/>
                </w:tcBorders>
                <w:shd w:val="clear" w:color="auto" w:fill="auto"/>
                <w:noWrap/>
                <w:vAlign w:val="center"/>
                <w:hideMark/>
              </w:tcPr>
            </w:tcPrChange>
          </w:tcPr>
          <w:p w14:paraId="763EF7F3" w14:textId="77777777" w:rsidR="00F146C5" w:rsidRPr="00B4125B" w:rsidRDefault="00F146C5" w:rsidP="00F146C5">
            <w:r w:rsidRPr="00B4125B">
              <w:t>Random access</w:t>
            </w:r>
          </w:p>
        </w:tc>
        <w:tc>
          <w:tcPr>
            <w:tcW w:w="1434" w:type="dxa"/>
            <w:tcBorders>
              <w:top w:val="nil"/>
              <w:left w:val="nil"/>
              <w:bottom w:val="nil"/>
              <w:right w:val="nil"/>
            </w:tcBorders>
            <w:shd w:val="clear" w:color="auto" w:fill="auto"/>
            <w:noWrap/>
            <w:vAlign w:val="center"/>
            <w:hideMark/>
            <w:tcPrChange w:id="13776" w:author="Gary Sullivan" w:date="2020-01-06T04:11:00Z">
              <w:tcPr>
                <w:tcW w:w="0" w:type="auto"/>
                <w:tcBorders>
                  <w:top w:val="nil"/>
                  <w:left w:val="nil"/>
                  <w:bottom w:val="nil"/>
                  <w:right w:val="nil"/>
                </w:tcBorders>
                <w:shd w:val="clear" w:color="auto" w:fill="auto"/>
                <w:noWrap/>
                <w:vAlign w:val="center"/>
                <w:hideMark/>
              </w:tcPr>
            </w:tcPrChange>
          </w:tcPr>
          <w:p w14:paraId="68BB10A6" w14:textId="77777777" w:rsidR="00F146C5" w:rsidRPr="00B4125B" w:rsidRDefault="00F146C5" w:rsidP="00F146C5">
            <w:r w:rsidRPr="00B4125B">
              <w:t>layered coding support simpler than in SHVC</w:t>
            </w:r>
          </w:p>
        </w:tc>
        <w:tc>
          <w:tcPr>
            <w:tcW w:w="4131" w:type="dxa"/>
            <w:tcBorders>
              <w:top w:val="nil"/>
              <w:left w:val="nil"/>
              <w:bottom w:val="nil"/>
              <w:right w:val="nil"/>
            </w:tcBorders>
            <w:shd w:val="clear" w:color="auto" w:fill="auto"/>
            <w:noWrap/>
            <w:vAlign w:val="center"/>
            <w:hideMark/>
            <w:tcPrChange w:id="13777" w:author="Gary Sullivan" w:date="2020-01-06T04:11:00Z">
              <w:tcPr>
                <w:tcW w:w="0" w:type="auto"/>
                <w:tcBorders>
                  <w:top w:val="nil"/>
                  <w:left w:val="nil"/>
                  <w:bottom w:val="nil"/>
                  <w:right w:val="nil"/>
                </w:tcBorders>
                <w:shd w:val="clear" w:color="auto" w:fill="auto"/>
                <w:noWrap/>
                <w:vAlign w:val="center"/>
                <w:hideMark/>
              </w:tcPr>
            </w:tcPrChange>
          </w:tcPr>
          <w:p w14:paraId="6B7A9561" w14:textId="77777777" w:rsidR="00F146C5" w:rsidRPr="00B4125B" w:rsidRDefault="00F146C5" w:rsidP="00F146C5">
            <w:r w:rsidRPr="00B4125B">
              <w:t>POC for dependent layers</w:t>
            </w:r>
          </w:p>
        </w:tc>
        <w:tc>
          <w:tcPr>
            <w:tcW w:w="1320" w:type="dxa"/>
            <w:tcBorders>
              <w:top w:val="nil"/>
              <w:left w:val="nil"/>
              <w:bottom w:val="nil"/>
              <w:right w:val="nil"/>
            </w:tcBorders>
            <w:shd w:val="clear" w:color="auto" w:fill="auto"/>
            <w:noWrap/>
            <w:vAlign w:val="center"/>
            <w:hideMark/>
            <w:tcPrChange w:id="13778" w:author="Gary Sullivan" w:date="2020-01-06T04:11:00Z">
              <w:tcPr>
                <w:tcW w:w="0" w:type="auto"/>
                <w:tcBorders>
                  <w:top w:val="nil"/>
                  <w:left w:val="nil"/>
                  <w:bottom w:val="nil"/>
                  <w:right w:val="nil"/>
                </w:tcBorders>
                <w:shd w:val="clear" w:color="auto" w:fill="auto"/>
                <w:noWrap/>
                <w:vAlign w:val="center"/>
                <w:hideMark/>
              </w:tcPr>
            </w:tcPrChange>
          </w:tcPr>
          <w:p w14:paraId="58C1ABB7" w14:textId="77777777" w:rsidR="00F146C5" w:rsidRPr="00B4125B" w:rsidRDefault="00F146C5" w:rsidP="00F146C5">
            <w:r w:rsidRPr="00B4125B">
              <w:t>JVET-P0101</w:t>
            </w:r>
          </w:p>
        </w:tc>
      </w:tr>
      <w:tr w:rsidR="00F146C5" w:rsidRPr="00B4125B" w14:paraId="32F6835F" w14:textId="77777777" w:rsidTr="003C438C">
        <w:trPr>
          <w:trHeight w:val="312"/>
          <w:trPrChange w:id="1377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80" w:author="Gary Sullivan" w:date="2020-01-06T04:11:00Z">
              <w:tcPr>
                <w:tcW w:w="0" w:type="auto"/>
                <w:tcBorders>
                  <w:top w:val="nil"/>
                  <w:left w:val="nil"/>
                  <w:bottom w:val="nil"/>
                  <w:right w:val="nil"/>
                </w:tcBorders>
                <w:shd w:val="clear" w:color="auto" w:fill="auto"/>
                <w:noWrap/>
                <w:vAlign w:val="center"/>
                <w:hideMark/>
              </w:tcPr>
            </w:tcPrChange>
          </w:tcPr>
          <w:p w14:paraId="32B4D4BD"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781" w:author="Gary Sullivan" w:date="2020-01-06T04:11:00Z">
              <w:tcPr>
                <w:tcW w:w="0" w:type="auto"/>
                <w:tcBorders>
                  <w:top w:val="nil"/>
                  <w:left w:val="nil"/>
                  <w:bottom w:val="nil"/>
                  <w:right w:val="nil"/>
                </w:tcBorders>
                <w:shd w:val="clear" w:color="auto" w:fill="auto"/>
                <w:noWrap/>
                <w:vAlign w:val="center"/>
                <w:hideMark/>
              </w:tcPr>
            </w:tcPrChange>
          </w:tcPr>
          <w:p w14:paraId="5E522B41" w14:textId="77777777" w:rsidR="00F146C5" w:rsidRPr="00B4125B" w:rsidRDefault="00F146C5" w:rsidP="00F146C5">
            <w:r w:rsidRPr="00B4125B">
              <w:t>Random access</w:t>
            </w:r>
          </w:p>
        </w:tc>
        <w:tc>
          <w:tcPr>
            <w:tcW w:w="1434" w:type="dxa"/>
            <w:tcBorders>
              <w:top w:val="nil"/>
              <w:left w:val="nil"/>
              <w:bottom w:val="nil"/>
              <w:right w:val="nil"/>
            </w:tcBorders>
            <w:shd w:val="clear" w:color="auto" w:fill="auto"/>
            <w:noWrap/>
            <w:vAlign w:val="center"/>
            <w:hideMark/>
            <w:tcPrChange w:id="13782" w:author="Gary Sullivan" w:date="2020-01-06T04:11:00Z">
              <w:tcPr>
                <w:tcW w:w="0" w:type="auto"/>
                <w:tcBorders>
                  <w:top w:val="nil"/>
                  <w:left w:val="nil"/>
                  <w:bottom w:val="nil"/>
                  <w:right w:val="nil"/>
                </w:tcBorders>
                <w:shd w:val="clear" w:color="auto" w:fill="auto"/>
                <w:noWrap/>
                <w:vAlign w:val="center"/>
                <w:hideMark/>
              </w:tcPr>
            </w:tcPrChange>
          </w:tcPr>
          <w:p w14:paraId="1152393A" w14:textId="77777777" w:rsidR="00F146C5" w:rsidRPr="00B4125B" w:rsidRDefault="00F146C5" w:rsidP="00F146C5">
            <w:r w:rsidRPr="00B4125B">
              <w:t>layered coding support simpler than in SHVC</w:t>
            </w:r>
          </w:p>
        </w:tc>
        <w:tc>
          <w:tcPr>
            <w:tcW w:w="4131" w:type="dxa"/>
            <w:tcBorders>
              <w:top w:val="nil"/>
              <w:left w:val="nil"/>
              <w:bottom w:val="nil"/>
              <w:right w:val="nil"/>
            </w:tcBorders>
            <w:shd w:val="clear" w:color="auto" w:fill="auto"/>
            <w:noWrap/>
            <w:vAlign w:val="center"/>
            <w:hideMark/>
            <w:tcPrChange w:id="13783" w:author="Gary Sullivan" w:date="2020-01-06T04:11:00Z">
              <w:tcPr>
                <w:tcW w:w="0" w:type="auto"/>
                <w:tcBorders>
                  <w:top w:val="nil"/>
                  <w:left w:val="nil"/>
                  <w:bottom w:val="nil"/>
                  <w:right w:val="nil"/>
                </w:tcBorders>
                <w:shd w:val="clear" w:color="auto" w:fill="auto"/>
                <w:noWrap/>
                <w:vAlign w:val="center"/>
                <w:hideMark/>
              </w:tcPr>
            </w:tcPrChange>
          </w:tcPr>
          <w:p w14:paraId="1A6A2D08" w14:textId="77777777" w:rsidR="00F146C5" w:rsidRPr="00B4125B" w:rsidRDefault="00F146C5" w:rsidP="00F146C5">
            <w:r w:rsidRPr="00B4125B">
              <w:t>IRAP AU</w:t>
            </w:r>
          </w:p>
        </w:tc>
        <w:tc>
          <w:tcPr>
            <w:tcW w:w="1320" w:type="dxa"/>
            <w:tcBorders>
              <w:top w:val="nil"/>
              <w:left w:val="nil"/>
              <w:bottom w:val="nil"/>
              <w:right w:val="nil"/>
            </w:tcBorders>
            <w:shd w:val="clear" w:color="auto" w:fill="auto"/>
            <w:noWrap/>
            <w:vAlign w:val="center"/>
            <w:hideMark/>
            <w:tcPrChange w:id="13784" w:author="Gary Sullivan" w:date="2020-01-06T04:11:00Z">
              <w:tcPr>
                <w:tcW w:w="0" w:type="auto"/>
                <w:tcBorders>
                  <w:top w:val="nil"/>
                  <w:left w:val="nil"/>
                  <w:bottom w:val="nil"/>
                  <w:right w:val="nil"/>
                </w:tcBorders>
                <w:shd w:val="clear" w:color="auto" w:fill="auto"/>
                <w:noWrap/>
                <w:vAlign w:val="center"/>
                <w:hideMark/>
              </w:tcPr>
            </w:tcPrChange>
          </w:tcPr>
          <w:p w14:paraId="764E3FE7" w14:textId="77777777" w:rsidR="00F146C5" w:rsidRPr="00B4125B" w:rsidRDefault="00F146C5" w:rsidP="00F146C5">
            <w:r w:rsidRPr="00B4125B">
              <w:t>JVET-P0116</w:t>
            </w:r>
          </w:p>
        </w:tc>
      </w:tr>
      <w:tr w:rsidR="00F146C5" w:rsidRPr="00B4125B" w14:paraId="6CBE9BD0" w14:textId="77777777" w:rsidTr="003C438C">
        <w:trPr>
          <w:trHeight w:val="312"/>
          <w:trPrChange w:id="1378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86" w:author="Gary Sullivan" w:date="2020-01-06T04:11:00Z">
              <w:tcPr>
                <w:tcW w:w="0" w:type="auto"/>
                <w:tcBorders>
                  <w:top w:val="nil"/>
                  <w:left w:val="nil"/>
                  <w:bottom w:val="nil"/>
                  <w:right w:val="nil"/>
                </w:tcBorders>
                <w:shd w:val="clear" w:color="auto" w:fill="auto"/>
                <w:noWrap/>
                <w:vAlign w:val="center"/>
                <w:hideMark/>
              </w:tcPr>
            </w:tcPrChange>
          </w:tcPr>
          <w:p w14:paraId="361A9021" w14:textId="77777777" w:rsidR="00F146C5" w:rsidRPr="00B4125B" w:rsidRDefault="00F146C5" w:rsidP="00F146C5">
            <w:r w:rsidRPr="00B4125B">
              <w:t>HRD</w:t>
            </w:r>
          </w:p>
        </w:tc>
        <w:tc>
          <w:tcPr>
            <w:tcW w:w="1759" w:type="dxa"/>
            <w:tcBorders>
              <w:top w:val="nil"/>
              <w:left w:val="nil"/>
              <w:bottom w:val="nil"/>
              <w:right w:val="nil"/>
            </w:tcBorders>
            <w:shd w:val="clear" w:color="auto" w:fill="auto"/>
            <w:noWrap/>
            <w:vAlign w:val="center"/>
            <w:hideMark/>
            <w:tcPrChange w:id="13787" w:author="Gary Sullivan" w:date="2020-01-06T04:11:00Z">
              <w:tcPr>
                <w:tcW w:w="0" w:type="auto"/>
                <w:tcBorders>
                  <w:top w:val="nil"/>
                  <w:left w:val="nil"/>
                  <w:bottom w:val="nil"/>
                  <w:right w:val="nil"/>
                </w:tcBorders>
                <w:shd w:val="clear" w:color="auto" w:fill="auto"/>
                <w:noWrap/>
                <w:vAlign w:val="center"/>
                <w:hideMark/>
              </w:tcPr>
            </w:tcPrChange>
          </w:tcPr>
          <w:p w14:paraId="341819CE" w14:textId="77777777" w:rsidR="00F146C5" w:rsidRPr="00B4125B" w:rsidRDefault="00F146C5" w:rsidP="00F146C5">
            <w:r w:rsidRPr="00B4125B">
              <w:t>Sub-bitstream extraction</w:t>
            </w:r>
          </w:p>
        </w:tc>
        <w:tc>
          <w:tcPr>
            <w:tcW w:w="1434" w:type="dxa"/>
            <w:tcBorders>
              <w:top w:val="nil"/>
              <w:left w:val="nil"/>
              <w:bottom w:val="nil"/>
              <w:right w:val="nil"/>
            </w:tcBorders>
            <w:shd w:val="clear" w:color="auto" w:fill="auto"/>
            <w:noWrap/>
            <w:vAlign w:val="center"/>
            <w:hideMark/>
            <w:tcPrChange w:id="13788" w:author="Gary Sullivan" w:date="2020-01-06T04:11:00Z">
              <w:tcPr>
                <w:tcW w:w="0" w:type="auto"/>
                <w:tcBorders>
                  <w:top w:val="nil"/>
                  <w:left w:val="nil"/>
                  <w:bottom w:val="nil"/>
                  <w:right w:val="nil"/>
                </w:tcBorders>
                <w:shd w:val="clear" w:color="auto" w:fill="auto"/>
                <w:noWrap/>
                <w:vAlign w:val="center"/>
                <w:hideMark/>
              </w:tcPr>
            </w:tcPrChange>
          </w:tcPr>
          <w:p w14:paraId="1BA2C92F" w14:textId="77777777" w:rsidR="00F146C5" w:rsidRPr="00B4125B" w:rsidRDefault="00F146C5" w:rsidP="00F146C5">
            <w:r w:rsidRPr="00B4125B">
              <w:t>existing design intent for extraction process</w:t>
            </w:r>
          </w:p>
        </w:tc>
        <w:tc>
          <w:tcPr>
            <w:tcW w:w="4131" w:type="dxa"/>
            <w:tcBorders>
              <w:top w:val="nil"/>
              <w:left w:val="nil"/>
              <w:bottom w:val="nil"/>
              <w:right w:val="nil"/>
            </w:tcBorders>
            <w:shd w:val="clear" w:color="auto" w:fill="auto"/>
            <w:noWrap/>
            <w:vAlign w:val="center"/>
            <w:hideMark/>
            <w:tcPrChange w:id="13789" w:author="Gary Sullivan" w:date="2020-01-06T04:11:00Z">
              <w:tcPr>
                <w:tcW w:w="0" w:type="auto"/>
                <w:tcBorders>
                  <w:top w:val="nil"/>
                  <w:left w:val="nil"/>
                  <w:bottom w:val="nil"/>
                  <w:right w:val="nil"/>
                </w:tcBorders>
                <w:shd w:val="clear" w:color="auto" w:fill="auto"/>
                <w:noWrap/>
                <w:vAlign w:val="center"/>
                <w:hideMark/>
              </w:tcPr>
            </w:tcPrChange>
          </w:tcPr>
          <w:p w14:paraId="4F0CBF47" w14:textId="77777777" w:rsidR="00F146C5" w:rsidRPr="00B4125B" w:rsidRDefault="00F146C5" w:rsidP="00F146C5">
            <w:r w:rsidRPr="00B4125B">
              <w:t>Keep DPS, VPS, and EOB in extraction</w:t>
            </w:r>
          </w:p>
        </w:tc>
        <w:tc>
          <w:tcPr>
            <w:tcW w:w="1320" w:type="dxa"/>
            <w:tcBorders>
              <w:top w:val="nil"/>
              <w:left w:val="nil"/>
              <w:bottom w:val="nil"/>
              <w:right w:val="nil"/>
            </w:tcBorders>
            <w:shd w:val="clear" w:color="auto" w:fill="auto"/>
            <w:noWrap/>
            <w:vAlign w:val="center"/>
            <w:hideMark/>
            <w:tcPrChange w:id="13790" w:author="Gary Sullivan" w:date="2020-01-06T04:11:00Z">
              <w:tcPr>
                <w:tcW w:w="0" w:type="auto"/>
                <w:tcBorders>
                  <w:top w:val="nil"/>
                  <w:left w:val="nil"/>
                  <w:bottom w:val="nil"/>
                  <w:right w:val="nil"/>
                </w:tcBorders>
                <w:shd w:val="clear" w:color="auto" w:fill="auto"/>
                <w:noWrap/>
                <w:vAlign w:val="center"/>
                <w:hideMark/>
              </w:tcPr>
            </w:tcPrChange>
          </w:tcPr>
          <w:p w14:paraId="3712F144" w14:textId="77777777" w:rsidR="00F146C5" w:rsidRPr="00B4125B" w:rsidRDefault="00F146C5" w:rsidP="00F146C5">
            <w:r w:rsidRPr="00B4125B">
              <w:t>JVET-P0098</w:t>
            </w:r>
          </w:p>
        </w:tc>
      </w:tr>
      <w:tr w:rsidR="00F146C5" w:rsidRPr="00B4125B" w14:paraId="130764FF" w14:textId="77777777" w:rsidTr="003C438C">
        <w:trPr>
          <w:trHeight w:val="312"/>
          <w:trPrChange w:id="1379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92" w:author="Gary Sullivan" w:date="2020-01-06T04:11:00Z">
              <w:tcPr>
                <w:tcW w:w="0" w:type="auto"/>
                <w:tcBorders>
                  <w:top w:val="nil"/>
                  <w:left w:val="nil"/>
                  <w:bottom w:val="nil"/>
                  <w:right w:val="nil"/>
                </w:tcBorders>
                <w:shd w:val="clear" w:color="auto" w:fill="auto"/>
                <w:noWrap/>
                <w:vAlign w:val="center"/>
                <w:hideMark/>
              </w:tcPr>
            </w:tcPrChange>
          </w:tcPr>
          <w:p w14:paraId="676C59CB"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793" w:author="Gary Sullivan" w:date="2020-01-06T04:11:00Z">
              <w:tcPr>
                <w:tcW w:w="0" w:type="auto"/>
                <w:tcBorders>
                  <w:top w:val="nil"/>
                  <w:left w:val="nil"/>
                  <w:bottom w:val="nil"/>
                  <w:right w:val="nil"/>
                </w:tcBorders>
                <w:shd w:val="clear" w:color="auto" w:fill="auto"/>
                <w:noWrap/>
                <w:vAlign w:val="center"/>
                <w:hideMark/>
              </w:tcPr>
            </w:tcPrChange>
          </w:tcPr>
          <w:p w14:paraId="42BDBBDA" w14:textId="77777777" w:rsidR="00F146C5" w:rsidRPr="00B4125B" w:rsidRDefault="00F146C5" w:rsidP="00F146C5">
            <w:r w:rsidRPr="00B4125B">
              <w:t>EOS</w:t>
            </w:r>
          </w:p>
        </w:tc>
        <w:tc>
          <w:tcPr>
            <w:tcW w:w="1434" w:type="dxa"/>
            <w:tcBorders>
              <w:top w:val="nil"/>
              <w:left w:val="nil"/>
              <w:bottom w:val="nil"/>
              <w:right w:val="nil"/>
            </w:tcBorders>
            <w:shd w:val="clear" w:color="auto" w:fill="auto"/>
            <w:noWrap/>
            <w:vAlign w:val="center"/>
            <w:hideMark/>
            <w:tcPrChange w:id="13794" w:author="Gary Sullivan" w:date="2020-01-06T04:11:00Z">
              <w:tcPr>
                <w:tcW w:w="0" w:type="auto"/>
                <w:tcBorders>
                  <w:top w:val="nil"/>
                  <w:left w:val="nil"/>
                  <w:bottom w:val="nil"/>
                  <w:right w:val="nil"/>
                </w:tcBorders>
                <w:shd w:val="clear" w:color="auto" w:fill="auto"/>
                <w:noWrap/>
                <w:vAlign w:val="center"/>
                <w:hideMark/>
              </w:tcPr>
            </w:tcPrChange>
          </w:tcPr>
          <w:p w14:paraId="03DC84BF" w14:textId="77777777" w:rsidR="00F146C5" w:rsidRPr="00B4125B" w:rsidRDefault="00F146C5" w:rsidP="00F146C5">
            <w:r w:rsidRPr="00B4125B">
              <w:t>existing design intent esp. for independent layers</w:t>
            </w:r>
          </w:p>
        </w:tc>
        <w:tc>
          <w:tcPr>
            <w:tcW w:w="4131" w:type="dxa"/>
            <w:tcBorders>
              <w:top w:val="nil"/>
              <w:left w:val="nil"/>
              <w:bottom w:val="nil"/>
              <w:right w:val="nil"/>
            </w:tcBorders>
            <w:shd w:val="clear" w:color="auto" w:fill="auto"/>
            <w:noWrap/>
            <w:vAlign w:val="center"/>
            <w:hideMark/>
            <w:tcPrChange w:id="13795" w:author="Gary Sullivan" w:date="2020-01-06T04:11:00Z">
              <w:tcPr>
                <w:tcW w:w="0" w:type="auto"/>
                <w:tcBorders>
                  <w:top w:val="nil"/>
                  <w:left w:val="nil"/>
                  <w:bottom w:val="nil"/>
                  <w:right w:val="nil"/>
                </w:tcBorders>
                <w:shd w:val="clear" w:color="auto" w:fill="auto"/>
                <w:noWrap/>
                <w:vAlign w:val="center"/>
                <w:hideMark/>
              </w:tcPr>
            </w:tcPrChange>
          </w:tcPr>
          <w:p w14:paraId="3DDD521A" w14:textId="77777777" w:rsidR="00F146C5" w:rsidRPr="00B4125B" w:rsidRDefault="00F146C5" w:rsidP="00F146C5">
            <w:r w:rsidRPr="00B4125B">
              <w:t>Specify EOS NUTs to be layer specific</w:t>
            </w:r>
          </w:p>
        </w:tc>
        <w:tc>
          <w:tcPr>
            <w:tcW w:w="1320" w:type="dxa"/>
            <w:tcBorders>
              <w:top w:val="nil"/>
              <w:left w:val="nil"/>
              <w:bottom w:val="nil"/>
              <w:right w:val="nil"/>
            </w:tcBorders>
            <w:shd w:val="clear" w:color="auto" w:fill="auto"/>
            <w:noWrap/>
            <w:vAlign w:val="center"/>
            <w:hideMark/>
            <w:tcPrChange w:id="13796" w:author="Gary Sullivan" w:date="2020-01-06T04:11:00Z">
              <w:tcPr>
                <w:tcW w:w="0" w:type="auto"/>
                <w:tcBorders>
                  <w:top w:val="nil"/>
                  <w:left w:val="nil"/>
                  <w:bottom w:val="nil"/>
                  <w:right w:val="nil"/>
                </w:tcBorders>
                <w:shd w:val="clear" w:color="auto" w:fill="auto"/>
                <w:noWrap/>
                <w:vAlign w:val="center"/>
                <w:hideMark/>
              </w:tcPr>
            </w:tcPrChange>
          </w:tcPr>
          <w:p w14:paraId="6EA38A8E" w14:textId="77777777" w:rsidR="00F146C5" w:rsidRPr="00B4125B" w:rsidRDefault="00F146C5" w:rsidP="00F146C5">
            <w:r w:rsidRPr="00B4125B">
              <w:t>JVET-P0125</w:t>
            </w:r>
          </w:p>
        </w:tc>
      </w:tr>
      <w:tr w:rsidR="00F146C5" w:rsidRPr="00B4125B" w14:paraId="7EA8B5FD" w14:textId="77777777" w:rsidTr="003C438C">
        <w:trPr>
          <w:trHeight w:val="312"/>
          <w:trPrChange w:id="1379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798" w:author="Gary Sullivan" w:date="2020-01-06T04:11:00Z">
              <w:tcPr>
                <w:tcW w:w="0" w:type="auto"/>
                <w:tcBorders>
                  <w:top w:val="nil"/>
                  <w:left w:val="nil"/>
                  <w:bottom w:val="nil"/>
                  <w:right w:val="nil"/>
                </w:tcBorders>
                <w:shd w:val="clear" w:color="auto" w:fill="auto"/>
                <w:noWrap/>
                <w:vAlign w:val="center"/>
                <w:hideMark/>
              </w:tcPr>
            </w:tcPrChange>
          </w:tcPr>
          <w:p w14:paraId="1DBA4469"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799" w:author="Gary Sullivan" w:date="2020-01-06T04:11:00Z">
              <w:tcPr>
                <w:tcW w:w="0" w:type="auto"/>
                <w:tcBorders>
                  <w:top w:val="nil"/>
                  <w:left w:val="nil"/>
                  <w:bottom w:val="nil"/>
                  <w:right w:val="nil"/>
                </w:tcBorders>
                <w:shd w:val="clear" w:color="auto" w:fill="auto"/>
                <w:noWrap/>
                <w:vAlign w:val="center"/>
                <w:hideMark/>
              </w:tcPr>
            </w:tcPrChange>
          </w:tcPr>
          <w:p w14:paraId="0DDF2559" w14:textId="77777777" w:rsidR="00F146C5" w:rsidRPr="00B4125B" w:rsidRDefault="00F146C5" w:rsidP="00F146C5">
            <w:r w:rsidRPr="00B4125B">
              <w:t>Output layers and pictures</w:t>
            </w:r>
          </w:p>
        </w:tc>
        <w:tc>
          <w:tcPr>
            <w:tcW w:w="1434" w:type="dxa"/>
            <w:tcBorders>
              <w:top w:val="nil"/>
              <w:left w:val="nil"/>
              <w:bottom w:val="nil"/>
              <w:right w:val="nil"/>
            </w:tcBorders>
            <w:shd w:val="clear" w:color="auto" w:fill="auto"/>
            <w:noWrap/>
            <w:vAlign w:val="center"/>
            <w:hideMark/>
            <w:tcPrChange w:id="13800" w:author="Gary Sullivan" w:date="2020-01-06T04:11:00Z">
              <w:tcPr>
                <w:tcW w:w="0" w:type="auto"/>
                <w:tcBorders>
                  <w:top w:val="nil"/>
                  <w:left w:val="nil"/>
                  <w:bottom w:val="nil"/>
                  <w:right w:val="nil"/>
                </w:tcBorders>
                <w:shd w:val="clear" w:color="auto" w:fill="auto"/>
                <w:noWrap/>
                <w:vAlign w:val="center"/>
                <w:hideMark/>
              </w:tcPr>
            </w:tcPrChange>
          </w:tcPr>
          <w:p w14:paraId="44A87976"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Change w:id="13801" w:author="Gary Sullivan" w:date="2020-01-06T04:11:00Z">
              <w:tcPr>
                <w:tcW w:w="0" w:type="auto"/>
                <w:tcBorders>
                  <w:top w:val="nil"/>
                  <w:left w:val="nil"/>
                  <w:bottom w:val="nil"/>
                  <w:right w:val="nil"/>
                </w:tcBorders>
                <w:shd w:val="clear" w:color="auto" w:fill="auto"/>
                <w:noWrap/>
                <w:vAlign w:val="center"/>
                <w:hideMark/>
              </w:tcPr>
            </w:tcPrChange>
          </w:tcPr>
          <w:p w14:paraId="0E486B34" w14:textId="77777777" w:rsidR="00F146C5" w:rsidRPr="00B4125B" w:rsidRDefault="00F146C5" w:rsidP="00F146C5">
            <w:r w:rsidRPr="00B4125B">
              <w:t xml:space="preserve">Clarification to the bullet items in setting of </w:t>
            </w:r>
            <w:proofErr w:type="spellStart"/>
            <w:r w:rsidRPr="00B4125B">
              <w:t>PicOutputFlag</w:t>
            </w:r>
            <w:proofErr w:type="spellEnd"/>
            <w:r w:rsidRPr="00B4125B">
              <w:t xml:space="preserve"> </w:t>
            </w:r>
          </w:p>
        </w:tc>
        <w:tc>
          <w:tcPr>
            <w:tcW w:w="1320" w:type="dxa"/>
            <w:tcBorders>
              <w:top w:val="nil"/>
              <w:left w:val="nil"/>
              <w:bottom w:val="nil"/>
              <w:right w:val="nil"/>
            </w:tcBorders>
            <w:shd w:val="clear" w:color="auto" w:fill="auto"/>
            <w:noWrap/>
            <w:vAlign w:val="center"/>
            <w:hideMark/>
            <w:tcPrChange w:id="13802" w:author="Gary Sullivan" w:date="2020-01-06T04:11:00Z">
              <w:tcPr>
                <w:tcW w:w="0" w:type="auto"/>
                <w:tcBorders>
                  <w:top w:val="nil"/>
                  <w:left w:val="nil"/>
                  <w:bottom w:val="nil"/>
                  <w:right w:val="nil"/>
                </w:tcBorders>
                <w:shd w:val="clear" w:color="auto" w:fill="auto"/>
                <w:noWrap/>
                <w:vAlign w:val="center"/>
                <w:hideMark/>
              </w:tcPr>
            </w:tcPrChange>
          </w:tcPr>
          <w:p w14:paraId="0B455A5F" w14:textId="77777777" w:rsidR="00F146C5" w:rsidRPr="00B4125B" w:rsidRDefault="00F146C5" w:rsidP="00F146C5">
            <w:r w:rsidRPr="00B4125B">
              <w:t>JVET-P0097</w:t>
            </w:r>
          </w:p>
        </w:tc>
      </w:tr>
      <w:tr w:rsidR="00F146C5" w:rsidRPr="00B4125B" w14:paraId="379EAA90" w14:textId="77777777" w:rsidTr="003C438C">
        <w:trPr>
          <w:trHeight w:val="312"/>
          <w:trPrChange w:id="1380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04" w:author="Gary Sullivan" w:date="2020-01-06T04:11:00Z">
              <w:tcPr>
                <w:tcW w:w="0" w:type="auto"/>
                <w:tcBorders>
                  <w:top w:val="nil"/>
                  <w:left w:val="nil"/>
                  <w:bottom w:val="nil"/>
                  <w:right w:val="nil"/>
                </w:tcBorders>
                <w:shd w:val="clear" w:color="auto" w:fill="auto"/>
                <w:noWrap/>
                <w:vAlign w:val="center"/>
                <w:hideMark/>
              </w:tcPr>
            </w:tcPrChange>
          </w:tcPr>
          <w:p w14:paraId="295AB60E"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Change w:id="13805" w:author="Gary Sullivan" w:date="2020-01-06T04:11:00Z">
              <w:tcPr>
                <w:tcW w:w="0" w:type="auto"/>
                <w:tcBorders>
                  <w:top w:val="nil"/>
                  <w:left w:val="nil"/>
                  <w:bottom w:val="nil"/>
                  <w:right w:val="nil"/>
                </w:tcBorders>
                <w:shd w:val="clear" w:color="auto" w:fill="auto"/>
                <w:noWrap/>
                <w:vAlign w:val="center"/>
                <w:hideMark/>
              </w:tcPr>
            </w:tcPrChange>
          </w:tcPr>
          <w:p w14:paraId="1806F667" w14:textId="77777777" w:rsidR="00F146C5" w:rsidRPr="00B4125B" w:rsidRDefault="00F146C5" w:rsidP="00F146C5">
            <w:r w:rsidRPr="00B4125B">
              <w:t>Layer dependency</w:t>
            </w:r>
          </w:p>
        </w:tc>
        <w:tc>
          <w:tcPr>
            <w:tcW w:w="1434" w:type="dxa"/>
            <w:tcBorders>
              <w:top w:val="nil"/>
              <w:left w:val="nil"/>
              <w:bottom w:val="nil"/>
              <w:right w:val="nil"/>
            </w:tcBorders>
            <w:shd w:val="clear" w:color="auto" w:fill="auto"/>
            <w:noWrap/>
            <w:vAlign w:val="center"/>
            <w:hideMark/>
            <w:tcPrChange w:id="13806" w:author="Gary Sullivan" w:date="2020-01-06T04:11:00Z">
              <w:tcPr>
                <w:tcW w:w="0" w:type="auto"/>
                <w:tcBorders>
                  <w:top w:val="nil"/>
                  <w:left w:val="nil"/>
                  <w:bottom w:val="nil"/>
                  <w:right w:val="nil"/>
                </w:tcBorders>
                <w:shd w:val="clear" w:color="auto" w:fill="auto"/>
                <w:noWrap/>
                <w:vAlign w:val="center"/>
                <w:hideMark/>
              </w:tcPr>
            </w:tcPrChange>
          </w:tcPr>
          <w:p w14:paraId="5E27938D" w14:textId="77777777" w:rsidR="00F146C5" w:rsidRPr="00B4125B" w:rsidRDefault="00F146C5" w:rsidP="00F146C5">
            <w:r w:rsidRPr="00B4125B">
              <w:t>sensibility constraint</w:t>
            </w:r>
          </w:p>
        </w:tc>
        <w:tc>
          <w:tcPr>
            <w:tcW w:w="4131" w:type="dxa"/>
            <w:tcBorders>
              <w:top w:val="nil"/>
              <w:left w:val="nil"/>
              <w:bottom w:val="nil"/>
              <w:right w:val="nil"/>
            </w:tcBorders>
            <w:shd w:val="clear" w:color="auto" w:fill="auto"/>
            <w:noWrap/>
            <w:vAlign w:val="center"/>
            <w:hideMark/>
            <w:tcPrChange w:id="13807" w:author="Gary Sullivan" w:date="2020-01-06T04:11:00Z">
              <w:tcPr>
                <w:tcW w:w="0" w:type="auto"/>
                <w:tcBorders>
                  <w:top w:val="nil"/>
                  <w:left w:val="nil"/>
                  <w:bottom w:val="nil"/>
                  <w:right w:val="nil"/>
                </w:tcBorders>
                <w:shd w:val="clear" w:color="auto" w:fill="auto"/>
                <w:noWrap/>
                <w:vAlign w:val="center"/>
                <w:hideMark/>
              </w:tcPr>
            </w:tcPrChange>
          </w:tcPr>
          <w:p w14:paraId="2F5462AA" w14:textId="77777777" w:rsidR="00F146C5" w:rsidRPr="00B4125B" w:rsidRDefault="00F146C5" w:rsidP="00F146C5">
            <w:r w:rsidRPr="00B4125B">
              <w:t xml:space="preserve">Require that when </w:t>
            </w:r>
            <w:proofErr w:type="spellStart"/>
            <w:r w:rsidRPr="00B4125B">
              <w:t>vps_independent_layer_flag</w:t>
            </w:r>
            <w:proofErr w:type="spellEnd"/>
            <w:r w:rsidRPr="00B4125B">
              <w:t xml:space="preserve">[ i ] is equal to 0 there shall be at least one value of j such that the value of </w:t>
            </w:r>
            <w:proofErr w:type="spellStart"/>
            <w:r w:rsidRPr="00B4125B">
              <w:t>vps_direct_dependency_flag</w:t>
            </w:r>
            <w:proofErr w:type="spellEnd"/>
            <w:r w:rsidRPr="00B4125B">
              <w:t>[ i ][ j ] is equal to 1</w:t>
            </w:r>
          </w:p>
        </w:tc>
        <w:tc>
          <w:tcPr>
            <w:tcW w:w="1320" w:type="dxa"/>
            <w:tcBorders>
              <w:top w:val="nil"/>
              <w:left w:val="nil"/>
              <w:bottom w:val="nil"/>
              <w:right w:val="nil"/>
            </w:tcBorders>
            <w:shd w:val="clear" w:color="auto" w:fill="auto"/>
            <w:noWrap/>
            <w:vAlign w:val="center"/>
            <w:hideMark/>
            <w:tcPrChange w:id="13808" w:author="Gary Sullivan" w:date="2020-01-06T04:11:00Z">
              <w:tcPr>
                <w:tcW w:w="0" w:type="auto"/>
                <w:tcBorders>
                  <w:top w:val="nil"/>
                  <w:left w:val="nil"/>
                  <w:bottom w:val="nil"/>
                  <w:right w:val="nil"/>
                </w:tcBorders>
                <w:shd w:val="clear" w:color="auto" w:fill="auto"/>
                <w:noWrap/>
                <w:vAlign w:val="center"/>
                <w:hideMark/>
              </w:tcPr>
            </w:tcPrChange>
          </w:tcPr>
          <w:p w14:paraId="5359D073" w14:textId="77777777" w:rsidR="00F146C5" w:rsidRPr="00B4125B" w:rsidRDefault="00F146C5" w:rsidP="00F146C5">
            <w:r w:rsidRPr="00B4125B">
              <w:t>JVET-P0135</w:t>
            </w:r>
          </w:p>
        </w:tc>
      </w:tr>
      <w:tr w:rsidR="00F146C5" w:rsidRPr="00B4125B" w14:paraId="2F511EDF" w14:textId="77777777" w:rsidTr="003C438C">
        <w:trPr>
          <w:trHeight w:val="312"/>
          <w:trPrChange w:id="1380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10" w:author="Gary Sullivan" w:date="2020-01-06T04:11:00Z">
              <w:tcPr>
                <w:tcW w:w="0" w:type="auto"/>
                <w:tcBorders>
                  <w:top w:val="nil"/>
                  <w:left w:val="nil"/>
                  <w:bottom w:val="nil"/>
                  <w:right w:val="nil"/>
                </w:tcBorders>
                <w:shd w:val="clear" w:color="auto" w:fill="auto"/>
                <w:noWrap/>
                <w:vAlign w:val="center"/>
                <w:hideMark/>
              </w:tcPr>
            </w:tcPrChange>
          </w:tcPr>
          <w:p w14:paraId="5D022789" w14:textId="77777777" w:rsidR="00F146C5" w:rsidRPr="00B4125B" w:rsidRDefault="00F146C5" w:rsidP="00F146C5">
            <w:r w:rsidRPr="00B4125B">
              <w:lastRenderedPageBreak/>
              <w:t>Subpictures</w:t>
            </w:r>
          </w:p>
        </w:tc>
        <w:tc>
          <w:tcPr>
            <w:tcW w:w="1759" w:type="dxa"/>
            <w:tcBorders>
              <w:top w:val="nil"/>
              <w:left w:val="nil"/>
              <w:bottom w:val="nil"/>
              <w:right w:val="nil"/>
            </w:tcBorders>
            <w:shd w:val="clear" w:color="auto" w:fill="auto"/>
            <w:noWrap/>
            <w:vAlign w:val="center"/>
            <w:hideMark/>
            <w:tcPrChange w:id="13811" w:author="Gary Sullivan" w:date="2020-01-06T04:11:00Z">
              <w:tcPr>
                <w:tcW w:w="0" w:type="auto"/>
                <w:tcBorders>
                  <w:top w:val="nil"/>
                  <w:left w:val="nil"/>
                  <w:bottom w:val="nil"/>
                  <w:right w:val="nil"/>
                </w:tcBorders>
                <w:shd w:val="clear" w:color="auto" w:fill="auto"/>
                <w:noWrap/>
                <w:vAlign w:val="center"/>
                <w:hideMark/>
              </w:tcPr>
            </w:tcPrChange>
          </w:tcPr>
          <w:p w14:paraId="36B388B7" w14:textId="77777777" w:rsidR="00F146C5" w:rsidRPr="00B4125B" w:rsidRDefault="00F146C5" w:rsidP="00F146C5">
            <w:r w:rsidRPr="00B4125B">
              <w:t>Extraction and merging</w:t>
            </w:r>
          </w:p>
        </w:tc>
        <w:tc>
          <w:tcPr>
            <w:tcW w:w="1434" w:type="dxa"/>
            <w:tcBorders>
              <w:top w:val="nil"/>
              <w:left w:val="nil"/>
              <w:bottom w:val="nil"/>
              <w:right w:val="nil"/>
            </w:tcBorders>
            <w:shd w:val="clear" w:color="auto" w:fill="auto"/>
            <w:noWrap/>
            <w:vAlign w:val="center"/>
            <w:hideMark/>
            <w:tcPrChange w:id="13812" w:author="Gary Sullivan" w:date="2020-01-06T04:11:00Z">
              <w:tcPr>
                <w:tcW w:w="0" w:type="auto"/>
                <w:tcBorders>
                  <w:top w:val="nil"/>
                  <w:left w:val="nil"/>
                  <w:bottom w:val="nil"/>
                  <w:right w:val="nil"/>
                </w:tcBorders>
                <w:shd w:val="clear" w:color="auto" w:fill="auto"/>
                <w:noWrap/>
                <w:vAlign w:val="center"/>
                <w:hideMark/>
              </w:tcPr>
            </w:tcPrChange>
          </w:tcPr>
          <w:p w14:paraId="20909512" w14:textId="77777777" w:rsidR="00F146C5" w:rsidRPr="00B4125B" w:rsidRDefault="00F146C5" w:rsidP="00F146C5">
            <w:r w:rsidRPr="00B4125B">
              <w:t>extraction/merge functionality</w:t>
            </w:r>
          </w:p>
        </w:tc>
        <w:tc>
          <w:tcPr>
            <w:tcW w:w="4131" w:type="dxa"/>
            <w:tcBorders>
              <w:top w:val="nil"/>
              <w:left w:val="nil"/>
              <w:bottom w:val="nil"/>
              <w:right w:val="nil"/>
            </w:tcBorders>
            <w:shd w:val="clear" w:color="auto" w:fill="auto"/>
            <w:noWrap/>
            <w:vAlign w:val="center"/>
            <w:hideMark/>
            <w:tcPrChange w:id="13813" w:author="Gary Sullivan" w:date="2020-01-06T04:11:00Z">
              <w:tcPr>
                <w:tcW w:w="0" w:type="auto"/>
                <w:tcBorders>
                  <w:top w:val="nil"/>
                  <w:left w:val="nil"/>
                  <w:bottom w:val="nil"/>
                  <w:right w:val="nil"/>
                </w:tcBorders>
                <w:shd w:val="clear" w:color="auto" w:fill="auto"/>
                <w:noWrap/>
                <w:vAlign w:val="center"/>
                <w:hideMark/>
              </w:tcPr>
            </w:tcPrChange>
          </w:tcPr>
          <w:p w14:paraId="65B39D0B" w14:textId="77777777" w:rsidR="00F146C5" w:rsidRPr="00B4125B" w:rsidRDefault="00F146C5" w:rsidP="00F146C5">
            <w:r w:rsidRPr="00B4125B">
              <w:t>Mixed IRAP/non-IRAP VCL NALUs within a picture</w:t>
            </w:r>
          </w:p>
        </w:tc>
        <w:tc>
          <w:tcPr>
            <w:tcW w:w="1320" w:type="dxa"/>
            <w:tcBorders>
              <w:top w:val="nil"/>
              <w:left w:val="nil"/>
              <w:bottom w:val="nil"/>
              <w:right w:val="nil"/>
            </w:tcBorders>
            <w:shd w:val="clear" w:color="auto" w:fill="auto"/>
            <w:noWrap/>
            <w:vAlign w:val="center"/>
            <w:hideMark/>
            <w:tcPrChange w:id="13814" w:author="Gary Sullivan" w:date="2020-01-06T04:11:00Z">
              <w:tcPr>
                <w:tcW w:w="0" w:type="auto"/>
                <w:tcBorders>
                  <w:top w:val="nil"/>
                  <w:left w:val="nil"/>
                  <w:bottom w:val="nil"/>
                  <w:right w:val="nil"/>
                </w:tcBorders>
                <w:shd w:val="clear" w:color="auto" w:fill="auto"/>
                <w:noWrap/>
                <w:vAlign w:val="center"/>
                <w:hideMark/>
              </w:tcPr>
            </w:tcPrChange>
          </w:tcPr>
          <w:p w14:paraId="369C901B" w14:textId="2BB8D5C7" w:rsidR="00F146C5" w:rsidRPr="00B4125B" w:rsidRDefault="00F146C5" w:rsidP="00F146C5">
            <w:r w:rsidRPr="00B4125B">
              <w:t>JVET-P0124,</w:t>
            </w:r>
            <w:del w:id="13815" w:author="Gary Sullivan" w:date="2020-01-06T01:55:00Z">
              <w:r w:rsidRPr="00B4125B" w:rsidDel="002E08E5">
                <w:delText xml:space="preserve"> P0</w:delText>
              </w:r>
            </w:del>
            <w:ins w:id="13816" w:author="Gary Sullivan" w:date="2020-01-06T01:55:00Z">
              <w:r w:rsidR="002E08E5">
                <w:t xml:space="preserve"> JVET-P0</w:t>
              </w:r>
            </w:ins>
            <w:r w:rsidRPr="00B4125B">
              <w:t>095,</w:t>
            </w:r>
            <w:del w:id="13817" w:author="Gary Sullivan" w:date="2020-01-06T01:55:00Z">
              <w:r w:rsidRPr="00B4125B" w:rsidDel="002E08E5">
                <w:delText xml:space="preserve"> P0</w:delText>
              </w:r>
            </w:del>
            <w:ins w:id="13818" w:author="Gary Sullivan" w:date="2020-01-06T01:55:00Z">
              <w:r w:rsidR="002E08E5">
                <w:t xml:space="preserve"> JVET-P0</w:t>
              </w:r>
            </w:ins>
            <w:r w:rsidRPr="00B4125B">
              <w:t>222</w:t>
            </w:r>
          </w:p>
        </w:tc>
      </w:tr>
      <w:tr w:rsidR="00F146C5" w:rsidRPr="00B4125B" w14:paraId="44F1F680" w14:textId="77777777" w:rsidTr="003C438C">
        <w:trPr>
          <w:trHeight w:val="312"/>
          <w:trPrChange w:id="1381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20" w:author="Gary Sullivan" w:date="2020-01-06T04:11:00Z">
              <w:tcPr>
                <w:tcW w:w="0" w:type="auto"/>
                <w:tcBorders>
                  <w:top w:val="nil"/>
                  <w:left w:val="nil"/>
                  <w:bottom w:val="nil"/>
                  <w:right w:val="nil"/>
                </w:tcBorders>
                <w:shd w:val="clear" w:color="auto" w:fill="auto"/>
                <w:noWrap/>
                <w:vAlign w:val="center"/>
                <w:hideMark/>
              </w:tcPr>
            </w:tcPrChange>
          </w:tcPr>
          <w:p w14:paraId="561A1A4A" w14:textId="77777777" w:rsidR="00F146C5" w:rsidRPr="00B4125B" w:rsidRDefault="00F146C5" w:rsidP="00F146C5">
            <w:r w:rsidRPr="00B4125B">
              <w:t>HRD</w:t>
            </w:r>
          </w:p>
        </w:tc>
        <w:tc>
          <w:tcPr>
            <w:tcW w:w="1759" w:type="dxa"/>
            <w:tcBorders>
              <w:top w:val="nil"/>
              <w:left w:val="nil"/>
              <w:bottom w:val="nil"/>
              <w:right w:val="nil"/>
            </w:tcBorders>
            <w:shd w:val="clear" w:color="auto" w:fill="auto"/>
            <w:noWrap/>
            <w:vAlign w:val="center"/>
            <w:hideMark/>
            <w:tcPrChange w:id="13821" w:author="Gary Sullivan" w:date="2020-01-06T04:11:00Z">
              <w:tcPr>
                <w:tcW w:w="0" w:type="auto"/>
                <w:tcBorders>
                  <w:top w:val="nil"/>
                  <w:left w:val="nil"/>
                  <w:bottom w:val="nil"/>
                  <w:right w:val="nil"/>
                </w:tcBorders>
                <w:shd w:val="clear" w:color="auto" w:fill="auto"/>
                <w:noWrap/>
                <w:vAlign w:val="center"/>
                <w:hideMark/>
              </w:tcPr>
            </w:tcPrChange>
          </w:tcPr>
          <w:p w14:paraId="426F7B73" w14:textId="77777777" w:rsidR="00F146C5" w:rsidRPr="00B4125B" w:rsidRDefault="00F146C5" w:rsidP="00F146C5">
            <w:r w:rsidRPr="00B4125B">
              <w:t>Splicing</w:t>
            </w:r>
          </w:p>
        </w:tc>
        <w:tc>
          <w:tcPr>
            <w:tcW w:w="1434" w:type="dxa"/>
            <w:tcBorders>
              <w:top w:val="nil"/>
              <w:left w:val="nil"/>
              <w:bottom w:val="nil"/>
              <w:right w:val="nil"/>
            </w:tcBorders>
            <w:shd w:val="clear" w:color="auto" w:fill="auto"/>
            <w:noWrap/>
            <w:vAlign w:val="center"/>
            <w:hideMark/>
            <w:tcPrChange w:id="13822" w:author="Gary Sullivan" w:date="2020-01-06T04:11:00Z">
              <w:tcPr>
                <w:tcW w:w="0" w:type="auto"/>
                <w:tcBorders>
                  <w:top w:val="nil"/>
                  <w:left w:val="nil"/>
                  <w:bottom w:val="nil"/>
                  <w:right w:val="nil"/>
                </w:tcBorders>
                <w:shd w:val="clear" w:color="auto" w:fill="auto"/>
                <w:noWrap/>
                <w:vAlign w:val="center"/>
                <w:hideMark/>
              </w:tcPr>
            </w:tcPrChange>
          </w:tcPr>
          <w:p w14:paraId="49DFBA33" w14:textId="77777777" w:rsidR="00F146C5" w:rsidRPr="00B4125B" w:rsidRDefault="00F146C5" w:rsidP="00F146C5">
            <w:r w:rsidRPr="00B4125B">
              <w:t>BF &amp; functionality</w:t>
            </w:r>
          </w:p>
        </w:tc>
        <w:tc>
          <w:tcPr>
            <w:tcW w:w="4131" w:type="dxa"/>
            <w:tcBorders>
              <w:top w:val="nil"/>
              <w:left w:val="nil"/>
              <w:bottom w:val="nil"/>
              <w:right w:val="nil"/>
            </w:tcBorders>
            <w:shd w:val="clear" w:color="auto" w:fill="auto"/>
            <w:noWrap/>
            <w:vAlign w:val="center"/>
            <w:hideMark/>
            <w:tcPrChange w:id="13823" w:author="Gary Sullivan" w:date="2020-01-06T04:11:00Z">
              <w:tcPr>
                <w:tcW w:w="0" w:type="auto"/>
                <w:tcBorders>
                  <w:top w:val="nil"/>
                  <w:left w:val="nil"/>
                  <w:bottom w:val="nil"/>
                  <w:right w:val="nil"/>
                </w:tcBorders>
                <w:shd w:val="clear" w:color="auto" w:fill="auto"/>
                <w:noWrap/>
                <w:vAlign w:val="center"/>
                <w:hideMark/>
              </w:tcPr>
            </w:tcPrChange>
          </w:tcPr>
          <w:p w14:paraId="26F7250C" w14:textId="77777777" w:rsidR="00F146C5" w:rsidRPr="00B4125B" w:rsidRDefault="00F146C5" w:rsidP="00F146C5">
            <w:r w:rsidRPr="00B4125B">
              <w:t>Fix a bug, and add enhancements related to splicing</w:t>
            </w:r>
          </w:p>
        </w:tc>
        <w:tc>
          <w:tcPr>
            <w:tcW w:w="1320" w:type="dxa"/>
            <w:tcBorders>
              <w:top w:val="nil"/>
              <w:left w:val="nil"/>
              <w:bottom w:val="nil"/>
              <w:right w:val="nil"/>
            </w:tcBorders>
            <w:shd w:val="clear" w:color="auto" w:fill="auto"/>
            <w:noWrap/>
            <w:vAlign w:val="center"/>
            <w:hideMark/>
            <w:tcPrChange w:id="13824" w:author="Gary Sullivan" w:date="2020-01-06T04:11:00Z">
              <w:tcPr>
                <w:tcW w:w="0" w:type="auto"/>
                <w:tcBorders>
                  <w:top w:val="nil"/>
                  <w:left w:val="nil"/>
                  <w:bottom w:val="nil"/>
                  <w:right w:val="nil"/>
                </w:tcBorders>
                <w:shd w:val="clear" w:color="auto" w:fill="auto"/>
                <w:noWrap/>
                <w:vAlign w:val="center"/>
                <w:hideMark/>
              </w:tcPr>
            </w:tcPrChange>
          </w:tcPr>
          <w:p w14:paraId="72551420" w14:textId="77777777" w:rsidR="00F146C5" w:rsidRPr="00B4125B" w:rsidRDefault="00F146C5" w:rsidP="00F146C5">
            <w:r w:rsidRPr="00B4125B">
              <w:t>JVET-P0446</w:t>
            </w:r>
          </w:p>
        </w:tc>
      </w:tr>
      <w:tr w:rsidR="00F146C5" w:rsidRPr="00B4125B" w14:paraId="047762A7" w14:textId="77777777" w:rsidTr="003C438C">
        <w:trPr>
          <w:trHeight w:val="312"/>
          <w:trPrChange w:id="1382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26" w:author="Gary Sullivan" w:date="2020-01-06T04:11:00Z">
              <w:tcPr>
                <w:tcW w:w="0" w:type="auto"/>
                <w:tcBorders>
                  <w:top w:val="nil"/>
                  <w:left w:val="nil"/>
                  <w:bottom w:val="nil"/>
                  <w:right w:val="nil"/>
                </w:tcBorders>
                <w:shd w:val="clear" w:color="auto" w:fill="auto"/>
                <w:noWrap/>
                <w:vAlign w:val="center"/>
                <w:hideMark/>
              </w:tcPr>
            </w:tcPrChange>
          </w:tcPr>
          <w:p w14:paraId="118A757A" w14:textId="77777777" w:rsidR="00F146C5" w:rsidRPr="00B4125B" w:rsidRDefault="00F146C5" w:rsidP="00F146C5">
            <w:r w:rsidRPr="00B4125B">
              <w:t>HRD</w:t>
            </w:r>
          </w:p>
        </w:tc>
        <w:tc>
          <w:tcPr>
            <w:tcW w:w="1759" w:type="dxa"/>
            <w:tcBorders>
              <w:top w:val="nil"/>
              <w:left w:val="nil"/>
              <w:bottom w:val="nil"/>
              <w:right w:val="nil"/>
            </w:tcBorders>
            <w:shd w:val="clear" w:color="auto" w:fill="auto"/>
            <w:noWrap/>
            <w:vAlign w:val="center"/>
            <w:hideMark/>
            <w:tcPrChange w:id="13827" w:author="Gary Sullivan" w:date="2020-01-06T04:11:00Z">
              <w:tcPr>
                <w:tcW w:w="0" w:type="auto"/>
                <w:tcBorders>
                  <w:top w:val="nil"/>
                  <w:left w:val="nil"/>
                  <w:bottom w:val="nil"/>
                  <w:right w:val="nil"/>
                </w:tcBorders>
                <w:shd w:val="clear" w:color="auto" w:fill="auto"/>
                <w:noWrap/>
                <w:vAlign w:val="center"/>
                <w:hideMark/>
              </w:tcPr>
            </w:tcPrChange>
          </w:tcPr>
          <w:p w14:paraId="07C98F28" w14:textId="77777777" w:rsidR="00F146C5" w:rsidRPr="00B4125B" w:rsidRDefault="00F146C5" w:rsidP="00F146C5">
            <w:r w:rsidRPr="00B4125B">
              <w:t>AU dropping</w:t>
            </w:r>
          </w:p>
        </w:tc>
        <w:tc>
          <w:tcPr>
            <w:tcW w:w="1434" w:type="dxa"/>
            <w:tcBorders>
              <w:top w:val="nil"/>
              <w:left w:val="nil"/>
              <w:bottom w:val="nil"/>
              <w:right w:val="nil"/>
            </w:tcBorders>
            <w:shd w:val="clear" w:color="auto" w:fill="auto"/>
            <w:noWrap/>
            <w:vAlign w:val="center"/>
            <w:hideMark/>
            <w:tcPrChange w:id="13828" w:author="Gary Sullivan" w:date="2020-01-06T04:11:00Z">
              <w:tcPr>
                <w:tcW w:w="0" w:type="auto"/>
                <w:tcBorders>
                  <w:top w:val="nil"/>
                  <w:left w:val="nil"/>
                  <w:bottom w:val="nil"/>
                  <w:right w:val="nil"/>
                </w:tcBorders>
                <w:shd w:val="clear" w:color="auto" w:fill="auto"/>
                <w:noWrap/>
                <w:vAlign w:val="center"/>
                <w:hideMark/>
              </w:tcPr>
            </w:tcPrChange>
          </w:tcPr>
          <w:p w14:paraId="5A85B018" w14:textId="77777777" w:rsidR="00F146C5" w:rsidRPr="00B4125B" w:rsidRDefault="00F146C5" w:rsidP="00F146C5">
            <w:r w:rsidRPr="00B4125B">
              <w:t>BF &amp; functionality</w:t>
            </w:r>
          </w:p>
        </w:tc>
        <w:tc>
          <w:tcPr>
            <w:tcW w:w="4131" w:type="dxa"/>
            <w:tcBorders>
              <w:top w:val="nil"/>
              <w:left w:val="nil"/>
              <w:bottom w:val="nil"/>
              <w:right w:val="nil"/>
            </w:tcBorders>
            <w:shd w:val="clear" w:color="auto" w:fill="auto"/>
            <w:noWrap/>
            <w:vAlign w:val="center"/>
            <w:hideMark/>
            <w:tcPrChange w:id="13829" w:author="Gary Sullivan" w:date="2020-01-06T04:11:00Z">
              <w:tcPr>
                <w:tcW w:w="0" w:type="auto"/>
                <w:tcBorders>
                  <w:top w:val="nil"/>
                  <w:left w:val="nil"/>
                  <w:bottom w:val="nil"/>
                  <w:right w:val="nil"/>
                </w:tcBorders>
                <w:shd w:val="clear" w:color="auto" w:fill="auto"/>
                <w:noWrap/>
                <w:vAlign w:val="center"/>
                <w:hideMark/>
              </w:tcPr>
            </w:tcPrChange>
          </w:tcPr>
          <w:p w14:paraId="55C17C42" w14:textId="77777777" w:rsidR="00F146C5" w:rsidRPr="00B4125B" w:rsidRDefault="00F146C5" w:rsidP="00F146C5">
            <w:r w:rsidRPr="00B4125B">
              <w:t>Add alternative timings for AU dropping</w:t>
            </w:r>
          </w:p>
        </w:tc>
        <w:tc>
          <w:tcPr>
            <w:tcW w:w="1320" w:type="dxa"/>
            <w:tcBorders>
              <w:top w:val="nil"/>
              <w:left w:val="nil"/>
              <w:bottom w:val="nil"/>
              <w:right w:val="nil"/>
            </w:tcBorders>
            <w:shd w:val="clear" w:color="auto" w:fill="auto"/>
            <w:noWrap/>
            <w:vAlign w:val="center"/>
            <w:hideMark/>
            <w:tcPrChange w:id="13830" w:author="Gary Sullivan" w:date="2020-01-06T04:11:00Z">
              <w:tcPr>
                <w:tcW w:w="0" w:type="auto"/>
                <w:tcBorders>
                  <w:top w:val="nil"/>
                  <w:left w:val="nil"/>
                  <w:bottom w:val="nil"/>
                  <w:right w:val="nil"/>
                </w:tcBorders>
                <w:shd w:val="clear" w:color="auto" w:fill="auto"/>
                <w:noWrap/>
                <w:vAlign w:val="center"/>
                <w:hideMark/>
              </w:tcPr>
            </w:tcPrChange>
          </w:tcPr>
          <w:p w14:paraId="7AC8CD42" w14:textId="77777777" w:rsidR="00F146C5" w:rsidRPr="00B4125B" w:rsidRDefault="00F146C5" w:rsidP="00F146C5">
            <w:r w:rsidRPr="00B4125B">
              <w:t>JVET-P0446</w:t>
            </w:r>
          </w:p>
        </w:tc>
      </w:tr>
      <w:tr w:rsidR="00F146C5" w:rsidRPr="00B4125B" w14:paraId="4799ED6B" w14:textId="77777777" w:rsidTr="003C438C">
        <w:trPr>
          <w:trHeight w:val="312"/>
          <w:trPrChange w:id="1383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32" w:author="Gary Sullivan" w:date="2020-01-06T04:11:00Z">
              <w:tcPr>
                <w:tcW w:w="0" w:type="auto"/>
                <w:tcBorders>
                  <w:top w:val="nil"/>
                  <w:left w:val="nil"/>
                  <w:bottom w:val="nil"/>
                  <w:right w:val="nil"/>
                </w:tcBorders>
                <w:shd w:val="clear" w:color="auto" w:fill="auto"/>
                <w:noWrap/>
                <w:vAlign w:val="center"/>
                <w:hideMark/>
              </w:tcPr>
            </w:tcPrChange>
          </w:tcPr>
          <w:p w14:paraId="731055F0" w14:textId="77777777" w:rsidR="00F146C5" w:rsidRPr="00B4125B" w:rsidRDefault="00F146C5" w:rsidP="00F146C5">
            <w:r w:rsidRPr="00B4125B">
              <w:t>Tiles and slices</w:t>
            </w:r>
          </w:p>
        </w:tc>
        <w:tc>
          <w:tcPr>
            <w:tcW w:w="1759" w:type="dxa"/>
            <w:tcBorders>
              <w:top w:val="nil"/>
              <w:left w:val="nil"/>
              <w:bottom w:val="nil"/>
              <w:right w:val="nil"/>
            </w:tcBorders>
            <w:shd w:val="clear" w:color="auto" w:fill="auto"/>
            <w:noWrap/>
            <w:vAlign w:val="center"/>
            <w:hideMark/>
            <w:tcPrChange w:id="13833" w:author="Gary Sullivan" w:date="2020-01-06T04:11:00Z">
              <w:tcPr>
                <w:tcW w:w="0" w:type="auto"/>
                <w:tcBorders>
                  <w:top w:val="nil"/>
                  <w:left w:val="nil"/>
                  <w:bottom w:val="nil"/>
                  <w:right w:val="nil"/>
                </w:tcBorders>
                <w:shd w:val="clear" w:color="auto" w:fill="auto"/>
                <w:noWrap/>
                <w:vAlign w:val="center"/>
                <w:hideMark/>
              </w:tcPr>
            </w:tcPrChange>
          </w:tcPr>
          <w:p w14:paraId="54BDDE0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834" w:author="Gary Sullivan" w:date="2020-01-06T04:11:00Z">
              <w:tcPr>
                <w:tcW w:w="0" w:type="auto"/>
                <w:tcBorders>
                  <w:top w:val="nil"/>
                  <w:left w:val="nil"/>
                  <w:bottom w:val="nil"/>
                  <w:right w:val="nil"/>
                </w:tcBorders>
                <w:shd w:val="clear" w:color="auto" w:fill="auto"/>
                <w:noWrap/>
                <w:vAlign w:val="center"/>
                <w:hideMark/>
              </w:tcPr>
            </w:tcPrChange>
          </w:tcPr>
          <w:p w14:paraId="12FADC74" w14:textId="77777777" w:rsidR="00F146C5" w:rsidRPr="00B4125B" w:rsidRDefault="00F146C5" w:rsidP="00F146C5">
            <w:r w:rsidRPr="00B4125B">
              <w:t>design simplification</w:t>
            </w:r>
          </w:p>
        </w:tc>
        <w:tc>
          <w:tcPr>
            <w:tcW w:w="4131" w:type="dxa"/>
            <w:tcBorders>
              <w:top w:val="nil"/>
              <w:left w:val="nil"/>
              <w:bottom w:val="nil"/>
              <w:right w:val="nil"/>
            </w:tcBorders>
            <w:shd w:val="clear" w:color="auto" w:fill="auto"/>
            <w:noWrap/>
            <w:vAlign w:val="center"/>
            <w:hideMark/>
            <w:tcPrChange w:id="13835" w:author="Gary Sullivan" w:date="2020-01-06T04:11:00Z">
              <w:tcPr>
                <w:tcW w:w="0" w:type="auto"/>
                <w:tcBorders>
                  <w:top w:val="nil"/>
                  <w:left w:val="nil"/>
                  <w:bottom w:val="nil"/>
                  <w:right w:val="nil"/>
                </w:tcBorders>
                <w:shd w:val="clear" w:color="auto" w:fill="auto"/>
                <w:noWrap/>
                <w:vAlign w:val="center"/>
                <w:hideMark/>
              </w:tcPr>
            </w:tcPrChange>
          </w:tcPr>
          <w:p w14:paraId="3CE80CEE" w14:textId="77777777" w:rsidR="00F146C5" w:rsidRPr="00B4125B" w:rsidRDefault="00F146C5" w:rsidP="00F146C5">
            <w:r w:rsidRPr="00B4125B">
              <w:t>Removal of bricks</w:t>
            </w:r>
          </w:p>
        </w:tc>
        <w:tc>
          <w:tcPr>
            <w:tcW w:w="1320" w:type="dxa"/>
            <w:tcBorders>
              <w:top w:val="nil"/>
              <w:left w:val="nil"/>
              <w:bottom w:val="nil"/>
              <w:right w:val="nil"/>
            </w:tcBorders>
            <w:shd w:val="clear" w:color="auto" w:fill="auto"/>
            <w:noWrap/>
            <w:vAlign w:val="center"/>
            <w:hideMark/>
            <w:tcPrChange w:id="13836" w:author="Gary Sullivan" w:date="2020-01-06T04:11:00Z">
              <w:tcPr>
                <w:tcW w:w="0" w:type="auto"/>
                <w:tcBorders>
                  <w:top w:val="nil"/>
                  <w:left w:val="nil"/>
                  <w:bottom w:val="nil"/>
                  <w:right w:val="nil"/>
                </w:tcBorders>
                <w:shd w:val="clear" w:color="auto" w:fill="auto"/>
                <w:noWrap/>
                <w:vAlign w:val="center"/>
                <w:hideMark/>
              </w:tcPr>
            </w:tcPrChange>
          </w:tcPr>
          <w:p w14:paraId="2D44E88B" w14:textId="77777777" w:rsidR="00F146C5" w:rsidRPr="00B4125B" w:rsidRDefault="00F146C5" w:rsidP="00F146C5">
            <w:r w:rsidRPr="00B4125B">
              <w:t>JVET-P1004</w:t>
            </w:r>
          </w:p>
        </w:tc>
      </w:tr>
      <w:tr w:rsidR="00F146C5" w:rsidRPr="00B4125B" w14:paraId="02E9AEB7" w14:textId="77777777" w:rsidTr="003C438C">
        <w:trPr>
          <w:trHeight w:val="312"/>
          <w:trPrChange w:id="1383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38" w:author="Gary Sullivan" w:date="2020-01-06T04:11:00Z">
              <w:tcPr>
                <w:tcW w:w="0" w:type="auto"/>
                <w:tcBorders>
                  <w:top w:val="nil"/>
                  <w:left w:val="nil"/>
                  <w:bottom w:val="nil"/>
                  <w:right w:val="nil"/>
                </w:tcBorders>
                <w:shd w:val="clear" w:color="auto" w:fill="auto"/>
                <w:noWrap/>
                <w:vAlign w:val="center"/>
                <w:hideMark/>
              </w:tcPr>
            </w:tcPrChange>
          </w:tcPr>
          <w:p w14:paraId="7736024D" w14:textId="77777777" w:rsidR="00F146C5" w:rsidRPr="00B4125B" w:rsidRDefault="00F146C5" w:rsidP="00F146C5">
            <w:r w:rsidRPr="00B4125B">
              <w:t>Tiles and slices</w:t>
            </w:r>
          </w:p>
        </w:tc>
        <w:tc>
          <w:tcPr>
            <w:tcW w:w="1759" w:type="dxa"/>
            <w:tcBorders>
              <w:top w:val="nil"/>
              <w:left w:val="nil"/>
              <w:bottom w:val="nil"/>
              <w:right w:val="nil"/>
            </w:tcBorders>
            <w:shd w:val="clear" w:color="auto" w:fill="auto"/>
            <w:noWrap/>
            <w:vAlign w:val="center"/>
            <w:hideMark/>
            <w:tcPrChange w:id="13839" w:author="Gary Sullivan" w:date="2020-01-06T04:11:00Z">
              <w:tcPr>
                <w:tcW w:w="0" w:type="auto"/>
                <w:tcBorders>
                  <w:top w:val="nil"/>
                  <w:left w:val="nil"/>
                  <w:bottom w:val="nil"/>
                  <w:right w:val="nil"/>
                </w:tcBorders>
                <w:shd w:val="clear" w:color="auto" w:fill="auto"/>
                <w:noWrap/>
                <w:vAlign w:val="center"/>
                <w:hideMark/>
              </w:tcPr>
            </w:tcPrChange>
          </w:tcPr>
          <w:p w14:paraId="6E033B68"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840" w:author="Gary Sullivan" w:date="2020-01-06T04:11:00Z">
              <w:tcPr>
                <w:tcW w:w="0" w:type="auto"/>
                <w:tcBorders>
                  <w:top w:val="nil"/>
                  <w:left w:val="nil"/>
                  <w:bottom w:val="nil"/>
                  <w:right w:val="nil"/>
                </w:tcBorders>
                <w:shd w:val="clear" w:color="auto" w:fill="auto"/>
                <w:noWrap/>
                <w:vAlign w:val="center"/>
                <w:hideMark/>
              </w:tcPr>
            </w:tcPrChange>
          </w:tcPr>
          <w:p w14:paraId="0D0AF34E"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841" w:author="Gary Sullivan" w:date="2020-01-06T04:11:00Z">
              <w:tcPr>
                <w:tcW w:w="0" w:type="auto"/>
                <w:tcBorders>
                  <w:top w:val="nil"/>
                  <w:left w:val="nil"/>
                  <w:bottom w:val="nil"/>
                  <w:right w:val="nil"/>
                </w:tcBorders>
                <w:shd w:val="clear" w:color="auto" w:fill="auto"/>
                <w:noWrap/>
                <w:vAlign w:val="center"/>
                <w:hideMark/>
              </w:tcPr>
            </w:tcPrChange>
          </w:tcPr>
          <w:p w14:paraId="7824A7D0" w14:textId="77777777" w:rsidR="00F146C5" w:rsidRPr="00B4125B" w:rsidRDefault="00F146C5" w:rsidP="00F146C5">
            <w:r w:rsidRPr="00B4125B">
              <w:t>Refinement that avoids sending an unnecessary syntax element for the last slice under some circumstance</w:t>
            </w:r>
          </w:p>
        </w:tc>
        <w:tc>
          <w:tcPr>
            <w:tcW w:w="1320" w:type="dxa"/>
            <w:tcBorders>
              <w:top w:val="nil"/>
              <w:left w:val="nil"/>
              <w:bottom w:val="nil"/>
              <w:right w:val="nil"/>
            </w:tcBorders>
            <w:shd w:val="clear" w:color="auto" w:fill="auto"/>
            <w:noWrap/>
            <w:vAlign w:val="center"/>
            <w:hideMark/>
            <w:tcPrChange w:id="13842" w:author="Gary Sullivan" w:date="2020-01-06T04:11:00Z">
              <w:tcPr>
                <w:tcW w:w="0" w:type="auto"/>
                <w:tcBorders>
                  <w:top w:val="nil"/>
                  <w:left w:val="nil"/>
                  <w:bottom w:val="nil"/>
                  <w:right w:val="nil"/>
                </w:tcBorders>
                <w:shd w:val="clear" w:color="auto" w:fill="auto"/>
                <w:noWrap/>
                <w:vAlign w:val="center"/>
                <w:hideMark/>
              </w:tcPr>
            </w:tcPrChange>
          </w:tcPr>
          <w:p w14:paraId="3146C469" w14:textId="77777777" w:rsidR="00F146C5" w:rsidRPr="00B4125B" w:rsidRDefault="00F146C5" w:rsidP="00F146C5">
            <w:r w:rsidRPr="00B4125B">
              <w:t>P1012</w:t>
            </w:r>
          </w:p>
        </w:tc>
      </w:tr>
      <w:tr w:rsidR="00F146C5" w:rsidRPr="00B4125B" w14:paraId="1BB377E2" w14:textId="77777777" w:rsidTr="003C438C">
        <w:trPr>
          <w:trHeight w:val="312"/>
          <w:trPrChange w:id="1384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44" w:author="Gary Sullivan" w:date="2020-01-06T04:11:00Z">
              <w:tcPr>
                <w:tcW w:w="0" w:type="auto"/>
                <w:tcBorders>
                  <w:top w:val="nil"/>
                  <w:left w:val="nil"/>
                  <w:bottom w:val="nil"/>
                  <w:right w:val="nil"/>
                </w:tcBorders>
                <w:shd w:val="clear" w:color="auto" w:fill="auto"/>
                <w:noWrap/>
                <w:vAlign w:val="center"/>
                <w:hideMark/>
              </w:tcPr>
            </w:tcPrChange>
          </w:tcPr>
          <w:p w14:paraId="59E0494B" w14:textId="77777777" w:rsidR="00F146C5" w:rsidRPr="00B4125B" w:rsidRDefault="00F146C5" w:rsidP="00F146C5">
            <w:r w:rsidRPr="00B4125B">
              <w:t>AUD</w:t>
            </w:r>
          </w:p>
        </w:tc>
        <w:tc>
          <w:tcPr>
            <w:tcW w:w="1759" w:type="dxa"/>
            <w:tcBorders>
              <w:top w:val="nil"/>
              <w:left w:val="nil"/>
              <w:bottom w:val="nil"/>
              <w:right w:val="nil"/>
            </w:tcBorders>
            <w:shd w:val="clear" w:color="auto" w:fill="auto"/>
            <w:noWrap/>
            <w:vAlign w:val="center"/>
            <w:hideMark/>
            <w:tcPrChange w:id="13845" w:author="Gary Sullivan" w:date="2020-01-06T04:11:00Z">
              <w:tcPr>
                <w:tcW w:w="0" w:type="auto"/>
                <w:tcBorders>
                  <w:top w:val="nil"/>
                  <w:left w:val="nil"/>
                  <w:bottom w:val="nil"/>
                  <w:right w:val="nil"/>
                </w:tcBorders>
                <w:shd w:val="clear" w:color="auto" w:fill="auto"/>
                <w:noWrap/>
                <w:vAlign w:val="center"/>
                <w:hideMark/>
              </w:tcPr>
            </w:tcPrChange>
          </w:tcPr>
          <w:p w14:paraId="0C689F8A"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846" w:author="Gary Sullivan" w:date="2020-01-06T04:11:00Z">
              <w:tcPr>
                <w:tcW w:w="0" w:type="auto"/>
                <w:tcBorders>
                  <w:top w:val="nil"/>
                  <w:left w:val="nil"/>
                  <w:bottom w:val="nil"/>
                  <w:right w:val="nil"/>
                </w:tcBorders>
                <w:shd w:val="clear" w:color="auto" w:fill="auto"/>
                <w:noWrap/>
                <w:vAlign w:val="center"/>
                <w:hideMark/>
              </w:tcPr>
            </w:tcPrChange>
          </w:tcPr>
          <w:p w14:paraId="24BD1AB8"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847" w:author="Gary Sullivan" w:date="2020-01-06T04:11:00Z">
              <w:tcPr>
                <w:tcW w:w="0" w:type="auto"/>
                <w:tcBorders>
                  <w:top w:val="nil"/>
                  <w:left w:val="nil"/>
                  <w:bottom w:val="nil"/>
                  <w:right w:val="nil"/>
                </w:tcBorders>
                <w:shd w:val="clear" w:color="auto" w:fill="auto"/>
                <w:noWrap/>
                <w:vAlign w:val="center"/>
                <w:hideMark/>
              </w:tcPr>
            </w:tcPrChange>
          </w:tcPr>
          <w:p w14:paraId="05B6D76B"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848" w:author="Gary Sullivan" w:date="2020-01-06T04:11:00Z">
              <w:tcPr>
                <w:tcW w:w="0" w:type="auto"/>
                <w:tcBorders>
                  <w:top w:val="nil"/>
                  <w:left w:val="nil"/>
                  <w:bottom w:val="nil"/>
                  <w:right w:val="nil"/>
                </w:tcBorders>
                <w:shd w:val="clear" w:color="auto" w:fill="auto"/>
                <w:noWrap/>
                <w:vAlign w:val="center"/>
                <w:hideMark/>
              </w:tcPr>
            </w:tcPrChange>
          </w:tcPr>
          <w:p w14:paraId="5272DDCA" w14:textId="77777777" w:rsidR="00F146C5" w:rsidRPr="00B4125B" w:rsidRDefault="00F146C5" w:rsidP="00F146C5"/>
        </w:tc>
      </w:tr>
      <w:tr w:rsidR="00F146C5" w:rsidRPr="00B4125B" w14:paraId="20DACFFD" w14:textId="77777777" w:rsidTr="003C438C">
        <w:trPr>
          <w:trHeight w:val="312"/>
          <w:trPrChange w:id="1384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50" w:author="Gary Sullivan" w:date="2020-01-06T04:11:00Z">
              <w:tcPr>
                <w:tcW w:w="0" w:type="auto"/>
                <w:tcBorders>
                  <w:top w:val="nil"/>
                  <w:left w:val="nil"/>
                  <w:bottom w:val="nil"/>
                  <w:right w:val="nil"/>
                </w:tcBorders>
                <w:shd w:val="clear" w:color="auto" w:fill="auto"/>
                <w:noWrap/>
                <w:vAlign w:val="center"/>
                <w:hideMark/>
              </w:tcPr>
            </w:tcPrChange>
          </w:tcPr>
          <w:p w14:paraId="4F0AE959" w14:textId="77777777" w:rsidR="00F146C5" w:rsidRPr="00B4125B" w:rsidRDefault="00F146C5" w:rsidP="00F146C5">
            <w:r w:rsidRPr="00B4125B">
              <w:t>Subpictures</w:t>
            </w:r>
          </w:p>
        </w:tc>
        <w:tc>
          <w:tcPr>
            <w:tcW w:w="1759" w:type="dxa"/>
            <w:tcBorders>
              <w:top w:val="nil"/>
              <w:left w:val="nil"/>
              <w:bottom w:val="nil"/>
              <w:right w:val="nil"/>
            </w:tcBorders>
            <w:shd w:val="clear" w:color="auto" w:fill="auto"/>
            <w:noWrap/>
            <w:vAlign w:val="center"/>
            <w:hideMark/>
            <w:tcPrChange w:id="13851" w:author="Gary Sullivan" w:date="2020-01-06T04:11:00Z">
              <w:tcPr>
                <w:tcW w:w="0" w:type="auto"/>
                <w:tcBorders>
                  <w:top w:val="nil"/>
                  <w:left w:val="nil"/>
                  <w:bottom w:val="nil"/>
                  <w:right w:val="nil"/>
                </w:tcBorders>
                <w:shd w:val="clear" w:color="auto" w:fill="auto"/>
                <w:noWrap/>
                <w:vAlign w:val="center"/>
                <w:hideMark/>
              </w:tcPr>
            </w:tcPrChange>
          </w:tcPr>
          <w:p w14:paraId="70A6E9C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852" w:author="Gary Sullivan" w:date="2020-01-06T04:11:00Z">
              <w:tcPr>
                <w:tcW w:w="0" w:type="auto"/>
                <w:tcBorders>
                  <w:top w:val="nil"/>
                  <w:left w:val="nil"/>
                  <w:bottom w:val="nil"/>
                  <w:right w:val="nil"/>
                </w:tcBorders>
                <w:shd w:val="clear" w:color="auto" w:fill="auto"/>
                <w:noWrap/>
                <w:vAlign w:val="center"/>
                <w:hideMark/>
              </w:tcPr>
            </w:tcPrChange>
          </w:tcPr>
          <w:p w14:paraId="4E634717"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853" w:author="Gary Sullivan" w:date="2020-01-06T04:11:00Z">
              <w:tcPr>
                <w:tcW w:w="0" w:type="auto"/>
                <w:tcBorders>
                  <w:top w:val="nil"/>
                  <w:left w:val="nil"/>
                  <w:bottom w:val="nil"/>
                  <w:right w:val="nil"/>
                </w:tcBorders>
                <w:shd w:val="clear" w:color="auto" w:fill="auto"/>
                <w:noWrap/>
                <w:vAlign w:val="center"/>
                <w:hideMark/>
              </w:tcPr>
            </w:tcPrChange>
          </w:tcPr>
          <w:p w14:paraId="51AB286D" w14:textId="77777777" w:rsidR="00F146C5" w:rsidRPr="00B4125B" w:rsidRDefault="00F146C5" w:rsidP="00F146C5">
            <w:r w:rsidRPr="00B4125B">
              <w:t>Signalling of subpicture layout</w:t>
            </w:r>
          </w:p>
        </w:tc>
        <w:tc>
          <w:tcPr>
            <w:tcW w:w="1320" w:type="dxa"/>
            <w:tcBorders>
              <w:top w:val="nil"/>
              <w:left w:val="nil"/>
              <w:bottom w:val="nil"/>
              <w:right w:val="nil"/>
            </w:tcBorders>
            <w:shd w:val="clear" w:color="auto" w:fill="auto"/>
            <w:noWrap/>
            <w:vAlign w:val="center"/>
            <w:hideMark/>
            <w:tcPrChange w:id="13854" w:author="Gary Sullivan" w:date="2020-01-06T04:11:00Z">
              <w:tcPr>
                <w:tcW w:w="0" w:type="auto"/>
                <w:tcBorders>
                  <w:top w:val="nil"/>
                  <w:left w:val="nil"/>
                  <w:bottom w:val="nil"/>
                  <w:right w:val="nil"/>
                </w:tcBorders>
                <w:shd w:val="clear" w:color="auto" w:fill="auto"/>
                <w:noWrap/>
                <w:vAlign w:val="center"/>
                <w:hideMark/>
              </w:tcPr>
            </w:tcPrChange>
          </w:tcPr>
          <w:p w14:paraId="2E3ACD18" w14:textId="77777777" w:rsidR="00F146C5" w:rsidRPr="00B4125B" w:rsidRDefault="00F146C5" w:rsidP="00F146C5">
            <w:r w:rsidRPr="00B4125B">
              <w:t>JVET-P0171</w:t>
            </w:r>
          </w:p>
        </w:tc>
      </w:tr>
      <w:tr w:rsidR="00F146C5" w:rsidRPr="00B4125B" w14:paraId="280F005F" w14:textId="77777777" w:rsidTr="003C438C">
        <w:trPr>
          <w:trHeight w:val="312"/>
          <w:trPrChange w:id="1385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56" w:author="Gary Sullivan" w:date="2020-01-06T04:11:00Z">
              <w:tcPr>
                <w:tcW w:w="0" w:type="auto"/>
                <w:tcBorders>
                  <w:top w:val="nil"/>
                  <w:left w:val="nil"/>
                  <w:bottom w:val="nil"/>
                  <w:right w:val="nil"/>
                </w:tcBorders>
                <w:shd w:val="clear" w:color="auto" w:fill="auto"/>
                <w:noWrap/>
                <w:vAlign w:val="center"/>
                <w:hideMark/>
              </w:tcPr>
            </w:tcPrChange>
          </w:tcPr>
          <w:p w14:paraId="0569CE38" w14:textId="77777777" w:rsidR="00F146C5" w:rsidRPr="00B4125B" w:rsidRDefault="00F146C5" w:rsidP="00F146C5">
            <w:r w:rsidRPr="00B4125B">
              <w:t>Subpictures</w:t>
            </w:r>
          </w:p>
        </w:tc>
        <w:tc>
          <w:tcPr>
            <w:tcW w:w="1759" w:type="dxa"/>
            <w:tcBorders>
              <w:top w:val="nil"/>
              <w:left w:val="nil"/>
              <w:bottom w:val="nil"/>
              <w:right w:val="nil"/>
            </w:tcBorders>
            <w:shd w:val="clear" w:color="auto" w:fill="auto"/>
            <w:noWrap/>
            <w:vAlign w:val="center"/>
            <w:hideMark/>
            <w:tcPrChange w:id="13857" w:author="Gary Sullivan" w:date="2020-01-06T04:11:00Z">
              <w:tcPr>
                <w:tcW w:w="0" w:type="auto"/>
                <w:tcBorders>
                  <w:top w:val="nil"/>
                  <w:left w:val="nil"/>
                  <w:bottom w:val="nil"/>
                  <w:right w:val="nil"/>
                </w:tcBorders>
                <w:shd w:val="clear" w:color="auto" w:fill="auto"/>
                <w:noWrap/>
                <w:vAlign w:val="center"/>
                <w:hideMark/>
              </w:tcPr>
            </w:tcPrChange>
          </w:tcPr>
          <w:p w14:paraId="4718DB6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858" w:author="Gary Sullivan" w:date="2020-01-06T04:11:00Z">
              <w:tcPr>
                <w:tcW w:w="0" w:type="auto"/>
                <w:tcBorders>
                  <w:top w:val="nil"/>
                  <w:left w:val="nil"/>
                  <w:bottom w:val="nil"/>
                  <w:right w:val="nil"/>
                </w:tcBorders>
                <w:shd w:val="clear" w:color="auto" w:fill="auto"/>
                <w:noWrap/>
                <w:vAlign w:val="center"/>
                <w:hideMark/>
              </w:tcPr>
            </w:tcPrChange>
          </w:tcPr>
          <w:p w14:paraId="1FA542C7" w14:textId="77777777" w:rsidR="00F146C5" w:rsidRPr="00B4125B" w:rsidRDefault="00F146C5" w:rsidP="00F146C5">
            <w:r w:rsidRPr="00B4125B">
              <w:t>extraction/merge functionality</w:t>
            </w:r>
          </w:p>
        </w:tc>
        <w:tc>
          <w:tcPr>
            <w:tcW w:w="4131" w:type="dxa"/>
            <w:tcBorders>
              <w:top w:val="nil"/>
              <w:left w:val="nil"/>
              <w:bottom w:val="nil"/>
              <w:right w:val="nil"/>
            </w:tcBorders>
            <w:shd w:val="clear" w:color="auto" w:fill="auto"/>
            <w:noWrap/>
            <w:vAlign w:val="center"/>
            <w:hideMark/>
            <w:tcPrChange w:id="13859" w:author="Gary Sullivan" w:date="2020-01-06T04:11:00Z">
              <w:tcPr>
                <w:tcW w:w="0" w:type="auto"/>
                <w:tcBorders>
                  <w:top w:val="nil"/>
                  <w:left w:val="nil"/>
                  <w:bottom w:val="nil"/>
                  <w:right w:val="nil"/>
                </w:tcBorders>
                <w:shd w:val="clear" w:color="auto" w:fill="auto"/>
                <w:noWrap/>
                <w:vAlign w:val="center"/>
                <w:hideMark/>
              </w:tcPr>
            </w:tcPrChange>
          </w:tcPr>
          <w:p w14:paraId="21FF8FA8" w14:textId="77777777" w:rsidR="00F146C5" w:rsidRPr="00B4125B" w:rsidRDefault="00F146C5" w:rsidP="00F146C5">
            <w:r w:rsidRPr="00B4125B">
              <w:t>Signalling of subpicture IDs and slice address</w:t>
            </w:r>
          </w:p>
        </w:tc>
        <w:tc>
          <w:tcPr>
            <w:tcW w:w="1320" w:type="dxa"/>
            <w:tcBorders>
              <w:top w:val="nil"/>
              <w:left w:val="nil"/>
              <w:bottom w:val="nil"/>
              <w:right w:val="nil"/>
            </w:tcBorders>
            <w:shd w:val="clear" w:color="auto" w:fill="auto"/>
            <w:noWrap/>
            <w:vAlign w:val="center"/>
            <w:hideMark/>
            <w:tcPrChange w:id="13860" w:author="Gary Sullivan" w:date="2020-01-06T04:11:00Z">
              <w:tcPr>
                <w:tcW w:w="0" w:type="auto"/>
                <w:tcBorders>
                  <w:top w:val="nil"/>
                  <w:left w:val="nil"/>
                  <w:bottom w:val="nil"/>
                  <w:right w:val="nil"/>
                </w:tcBorders>
                <w:shd w:val="clear" w:color="auto" w:fill="auto"/>
                <w:noWrap/>
                <w:vAlign w:val="center"/>
                <w:hideMark/>
              </w:tcPr>
            </w:tcPrChange>
          </w:tcPr>
          <w:p w14:paraId="6436DED2" w14:textId="03E4FE3E" w:rsidR="00F146C5" w:rsidRPr="00B4125B" w:rsidRDefault="00F146C5" w:rsidP="00F146C5">
            <w:r w:rsidRPr="00B4125B">
              <w:t>JVET-P0126,</w:t>
            </w:r>
            <w:del w:id="13861" w:author="Gary Sullivan" w:date="2020-01-06T01:55:00Z">
              <w:r w:rsidRPr="00B4125B" w:rsidDel="002E08E5">
                <w:delText xml:space="preserve"> P0</w:delText>
              </w:r>
            </w:del>
            <w:ins w:id="13862" w:author="Gary Sullivan" w:date="2020-01-06T01:55:00Z">
              <w:r w:rsidR="002E08E5">
                <w:t xml:space="preserve"> JVET-P0</w:t>
              </w:r>
            </w:ins>
            <w:r w:rsidRPr="00B4125B">
              <w:t>609</w:t>
            </w:r>
          </w:p>
        </w:tc>
      </w:tr>
      <w:tr w:rsidR="00F146C5" w:rsidRPr="00B4125B" w14:paraId="14D46702" w14:textId="77777777" w:rsidTr="003C438C">
        <w:trPr>
          <w:trHeight w:val="312"/>
          <w:trPrChange w:id="1386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64" w:author="Gary Sullivan" w:date="2020-01-06T04:11:00Z">
              <w:tcPr>
                <w:tcW w:w="0" w:type="auto"/>
                <w:tcBorders>
                  <w:top w:val="nil"/>
                  <w:left w:val="nil"/>
                  <w:bottom w:val="nil"/>
                  <w:right w:val="nil"/>
                </w:tcBorders>
                <w:shd w:val="clear" w:color="auto" w:fill="auto"/>
                <w:noWrap/>
                <w:vAlign w:val="center"/>
                <w:hideMark/>
              </w:tcPr>
            </w:tcPrChange>
          </w:tcPr>
          <w:p w14:paraId="628E0D6F" w14:textId="77777777" w:rsidR="00F146C5" w:rsidRPr="00B4125B" w:rsidRDefault="00F146C5" w:rsidP="00F146C5">
            <w:r w:rsidRPr="00B4125B">
              <w:t>Tiles and slices</w:t>
            </w:r>
          </w:p>
        </w:tc>
        <w:tc>
          <w:tcPr>
            <w:tcW w:w="1759" w:type="dxa"/>
            <w:tcBorders>
              <w:top w:val="nil"/>
              <w:left w:val="nil"/>
              <w:bottom w:val="nil"/>
              <w:right w:val="nil"/>
            </w:tcBorders>
            <w:shd w:val="clear" w:color="auto" w:fill="auto"/>
            <w:noWrap/>
            <w:vAlign w:val="center"/>
            <w:hideMark/>
            <w:tcPrChange w:id="13865" w:author="Gary Sullivan" w:date="2020-01-06T04:11:00Z">
              <w:tcPr>
                <w:tcW w:w="0" w:type="auto"/>
                <w:tcBorders>
                  <w:top w:val="nil"/>
                  <w:left w:val="nil"/>
                  <w:bottom w:val="nil"/>
                  <w:right w:val="nil"/>
                </w:tcBorders>
                <w:shd w:val="clear" w:color="auto" w:fill="auto"/>
                <w:noWrap/>
                <w:vAlign w:val="center"/>
                <w:hideMark/>
              </w:tcPr>
            </w:tcPrChange>
          </w:tcPr>
          <w:p w14:paraId="7EA63BC1" w14:textId="77777777" w:rsidR="00F146C5" w:rsidRPr="00B4125B" w:rsidRDefault="00F146C5" w:rsidP="00F146C5"/>
        </w:tc>
        <w:tc>
          <w:tcPr>
            <w:tcW w:w="5565" w:type="dxa"/>
            <w:gridSpan w:val="2"/>
            <w:tcBorders>
              <w:top w:val="nil"/>
              <w:left w:val="nil"/>
              <w:bottom w:val="nil"/>
              <w:right w:val="nil"/>
            </w:tcBorders>
            <w:shd w:val="clear" w:color="auto" w:fill="auto"/>
            <w:noWrap/>
            <w:vAlign w:val="center"/>
            <w:hideMark/>
            <w:tcPrChange w:id="13866" w:author="Gary Sullivan" w:date="2020-01-06T04:11:00Z">
              <w:tcPr>
                <w:tcW w:w="0" w:type="auto"/>
                <w:gridSpan w:val="2"/>
                <w:tcBorders>
                  <w:top w:val="nil"/>
                  <w:left w:val="nil"/>
                  <w:bottom w:val="nil"/>
                  <w:right w:val="nil"/>
                </w:tcBorders>
                <w:shd w:val="clear" w:color="auto" w:fill="auto"/>
                <w:noWrap/>
                <w:vAlign w:val="center"/>
                <w:hideMark/>
              </w:tcPr>
            </w:tcPrChange>
          </w:tcPr>
          <w:p w14:paraId="4A4F528C"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Change w:id="13867" w:author="Gary Sullivan" w:date="2020-01-06T04:11:00Z">
              <w:tcPr>
                <w:tcW w:w="0" w:type="auto"/>
                <w:tcBorders>
                  <w:top w:val="nil"/>
                  <w:left w:val="nil"/>
                  <w:bottom w:val="nil"/>
                  <w:right w:val="nil"/>
                </w:tcBorders>
                <w:shd w:val="clear" w:color="auto" w:fill="auto"/>
                <w:noWrap/>
                <w:vAlign w:val="center"/>
                <w:hideMark/>
              </w:tcPr>
            </w:tcPrChange>
          </w:tcPr>
          <w:p w14:paraId="601EB361" w14:textId="77777777" w:rsidR="00F146C5" w:rsidRPr="00B4125B" w:rsidRDefault="00F146C5" w:rsidP="00F146C5">
            <w:r w:rsidRPr="00B4125B">
              <w:t>JVET-P0144</w:t>
            </w:r>
          </w:p>
        </w:tc>
      </w:tr>
      <w:tr w:rsidR="00F146C5" w:rsidRPr="00B4125B" w14:paraId="3920225B" w14:textId="77777777" w:rsidTr="003C438C">
        <w:trPr>
          <w:trHeight w:val="312"/>
          <w:trPrChange w:id="1386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69" w:author="Gary Sullivan" w:date="2020-01-06T04:11:00Z">
              <w:tcPr>
                <w:tcW w:w="0" w:type="auto"/>
                <w:tcBorders>
                  <w:top w:val="nil"/>
                  <w:left w:val="nil"/>
                  <w:bottom w:val="nil"/>
                  <w:right w:val="nil"/>
                </w:tcBorders>
                <w:shd w:val="clear" w:color="auto" w:fill="auto"/>
                <w:noWrap/>
                <w:vAlign w:val="center"/>
                <w:hideMark/>
              </w:tcPr>
            </w:tcPrChange>
          </w:tcPr>
          <w:p w14:paraId="3380783E" w14:textId="77777777" w:rsidR="00F146C5" w:rsidRPr="00B4125B" w:rsidRDefault="00F146C5" w:rsidP="00F146C5">
            <w:r w:rsidRPr="00B4125B">
              <w:t>Tiles and slices</w:t>
            </w:r>
          </w:p>
        </w:tc>
        <w:tc>
          <w:tcPr>
            <w:tcW w:w="1759" w:type="dxa"/>
            <w:tcBorders>
              <w:top w:val="nil"/>
              <w:left w:val="nil"/>
              <w:bottom w:val="nil"/>
              <w:right w:val="nil"/>
            </w:tcBorders>
            <w:shd w:val="clear" w:color="auto" w:fill="auto"/>
            <w:noWrap/>
            <w:vAlign w:val="center"/>
            <w:hideMark/>
            <w:tcPrChange w:id="13870" w:author="Gary Sullivan" w:date="2020-01-06T04:11:00Z">
              <w:tcPr>
                <w:tcW w:w="0" w:type="auto"/>
                <w:tcBorders>
                  <w:top w:val="nil"/>
                  <w:left w:val="nil"/>
                  <w:bottom w:val="nil"/>
                  <w:right w:val="nil"/>
                </w:tcBorders>
                <w:shd w:val="clear" w:color="auto" w:fill="auto"/>
                <w:noWrap/>
                <w:vAlign w:val="center"/>
                <w:hideMark/>
              </w:tcPr>
            </w:tcPrChange>
          </w:tcPr>
          <w:p w14:paraId="6291A50F" w14:textId="77777777" w:rsidR="00F146C5" w:rsidRPr="00B4125B" w:rsidRDefault="00F146C5" w:rsidP="00F146C5"/>
        </w:tc>
        <w:tc>
          <w:tcPr>
            <w:tcW w:w="5565" w:type="dxa"/>
            <w:gridSpan w:val="2"/>
            <w:tcBorders>
              <w:top w:val="nil"/>
              <w:left w:val="nil"/>
              <w:bottom w:val="nil"/>
              <w:right w:val="nil"/>
            </w:tcBorders>
            <w:shd w:val="clear" w:color="auto" w:fill="auto"/>
            <w:noWrap/>
            <w:vAlign w:val="center"/>
            <w:hideMark/>
            <w:tcPrChange w:id="13871" w:author="Gary Sullivan" w:date="2020-01-06T04:11:00Z">
              <w:tcPr>
                <w:tcW w:w="0" w:type="auto"/>
                <w:gridSpan w:val="2"/>
                <w:tcBorders>
                  <w:top w:val="nil"/>
                  <w:left w:val="nil"/>
                  <w:bottom w:val="nil"/>
                  <w:right w:val="nil"/>
                </w:tcBorders>
                <w:shd w:val="clear" w:color="auto" w:fill="auto"/>
                <w:noWrap/>
                <w:vAlign w:val="center"/>
                <w:hideMark/>
              </w:tcPr>
            </w:tcPrChange>
          </w:tcPr>
          <w:p w14:paraId="087615AE"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Change w:id="13872" w:author="Gary Sullivan" w:date="2020-01-06T04:11:00Z">
              <w:tcPr>
                <w:tcW w:w="0" w:type="auto"/>
                <w:tcBorders>
                  <w:top w:val="nil"/>
                  <w:left w:val="nil"/>
                  <w:bottom w:val="nil"/>
                  <w:right w:val="nil"/>
                </w:tcBorders>
                <w:shd w:val="clear" w:color="auto" w:fill="auto"/>
                <w:noWrap/>
                <w:vAlign w:val="center"/>
                <w:hideMark/>
              </w:tcPr>
            </w:tcPrChange>
          </w:tcPr>
          <w:p w14:paraId="352A76E6" w14:textId="77777777" w:rsidR="00F146C5" w:rsidRPr="00B4125B" w:rsidRDefault="00F146C5" w:rsidP="00F146C5">
            <w:r w:rsidRPr="00B4125B">
              <w:t>JVET-P0186</w:t>
            </w:r>
          </w:p>
        </w:tc>
      </w:tr>
      <w:tr w:rsidR="00F146C5" w:rsidRPr="00B4125B" w14:paraId="59D81E3B" w14:textId="77777777" w:rsidTr="003C438C">
        <w:trPr>
          <w:trHeight w:val="312"/>
          <w:trPrChange w:id="1387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74" w:author="Gary Sullivan" w:date="2020-01-06T04:11:00Z">
              <w:tcPr>
                <w:tcW w:w="0" w:type="auto"/>
                <w:tcBorders>
                  <w:top w:val="nil"/>
                  <w:left w:val="nil"/>
                  <w:bottom w:val="nil"/>
                  <w:right w:val="nil"/>
                </w:tcBorders>
                <w:shd w:val="clear" w:color="auto" w:fill="auto"/>
                <w:noWrap/>
                <w:vAlign w:val="center"/>
                <w:hideMark/>
              </w:tcPr>
            </w:tcPrChange>
          </w:tcPr>
          <w:p w14:paraId="20D2DDDE" w14:textId="77777777" w:rsidR="00F146C5" w:rsidRPr="00B4125B" w:rsidRDefault="00F146C5" w:rsidP="00F146C5">
            <w:r w:rsidRPr="00B4125B">
              <w:t>Tiles</w:t>
            </w:r>
          </w:p>
        </w:tc>
        <w:tc>
          <w:tcPr>
            <w:tcW w:w="1759" w:type="dxa"/>
            <w:tcBorders>
              <w:top w:val="nil"/>
              <w:left w:val="nil"/>
              <w:bottom w:val="nil"/>
              <w:right w:val="nil"/>
            </w:tcBorders>
            <w:shd w:val="clear" w:color="auto" w:fill="auto"/>
            <w:noWrap/>
            <w:vAlign w:val="center"/>
            <w:hideMark/>
            <w:tcPrChange w:id="13875" w:author="Gary Sullivan" w:date="2020-01-06T04:11:00Z">
              <w:tcPr>
                <w:tcW w:w="0" w:type="auto"/>
                <w:tcBorders>
                  <w:top w:val="nil"/>
                  <w:left w:val="nil"/>
                  <w:bottom w:val="nil"/>
                  <w:right w:val="nil"/>
                </w:tcBorders>
                <w:shd w:val="clear" w:color="auto" w:fill="auto"/>
                <w:noWrap/>
                <w:vAlign w:val="center"/>
                <w:hideMark/>
              </w:tcPr>
            </w:tcPrChange>
          </w:tcPr>
          <w:p w14:paraId="54965B3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876" w:author="Gary Sullivan" w:date="2020-01-06T04:11:00Z">
              <w:tcPr>
                <w:tcW w:w="0" w:type="auto"/>
                <w:tcBorders>
                  <w:top w:val="nil"/>
                  <w:left w:val="nil"/>
                  <w:bottom w:val="nil"/>
                  <w:right w:val="nil"/>
                </w:tcBorders>
                <w:shd w:val="clear" w:color="auto" w:fill="auto"/>
                <w:noWrap/>
                <w:vAlign w:val="center"/>
                <w:hideMark/>
              </w:tcPr>
            </w:tcPrChange>
          </w:tcPr>
          <w:p w14:paraId="27358D4B"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Change w:id="13877" w:author="Gary Sullivan" w:date="2020-01-06T04:11:00Z">
              <w:tcPr>
                <w:tcW w:w="0" w:type="auto"/>
                <w:tcBorders>
                  <w:top w:val="nil"/>
                  <w:left w:val="nil"/>
                  <w:bottom w:val="nil"/>
                  <w:right w:val="nil"/>
                </w:tcBorders>
                <w:shd w:val="clear" w:color="auto" w:fill="auto"/>
                <w:noWrap/>
                <w:vAlign w:val="center"/>
                <w:hideMark/>
              </w:tcPr>
            </w:tcPrChange>
          </w:tcPr>
          <w:p w14:paraId="4C7A40F3" w14:textId="77777777" w:rsidR="00F146C5" w:rsidRPr="00B4125B" w:rsidRDefault="00F146C5" w:rsidP="00F146C5">
            <w:r w:rsidRPr="00B4125B">
              <w:t xml:space="preserve">Add </w:t>
            </w:r>
            <w:proofErr w:type="spellStart"/>
            <w:r w:rsidRPr="00B4125B">
              <w:t>loop_filter_across_tiles_enabled_flag</w:t>
            </w:r>
            <w:proofErr w:type="spellEnd"/>
          </w:p>
        </w:tc>
        <w:tc>
          <w:tcPr>
            <w:tcW w:w="1320" w:type="dxa"/>
            <w:tcBorders>
              <w:top w:val="nil"/>
              <w:left w:val="nil"/>
              <w:bottom w:val="nil"/>
              <w:right w:val="nil"/>
            </w:tcBorders>
            <w:shd w:val="clear" w:color="auto" w:fill="auto"/>
            <w:noWrap/>
            <w:vAlign w:val="center"/>
            <w:hideMark/>
            <w:tcPrChange w:id="13878" w:author="Gary Sullivan" w:date="2020-01-06T04:11:00Z">
              <w:tcPr>
                <w:tcW w:w="0" w:type="auto"/>
                <w:tcBorders>
                  <w:top w:val="nil"/>
                  <w:left w:val="nil"/>
                  <w:bottom w:val="nil"/>
                  <w:right w:val="nil"/>
                </w:tcBorders>
                <w:shd w:val="clear" w:color="auto" w:fill="auto"/>
                <w:noWrap/>
                <w:vAlign w:val="center"/>
                <w:hideMark/>
              </w:tcPr>
            </w:tcPrChange>
          </w:tcPr>
          <w:p w14:paraId="091A87CB" w14:textId="77777777" w:rsidR="00F146C5" w:rsidRPr="00B4125B" w:rsidRDefault="00F146C5" w:rsidP="00F146C5">
            <w:r w:rsidRPr="00B4125B">
              <w:t>JVET-P0252</w:t>
            </w:r>
          </w:p>
        </w:tc>
      </w:tr>
      <w:tr w:rsidR="00F146C5" w:rsidRPr="00B4125B" w14:paraId="02E25F1A" w14:textId="77777777" w:rsidTr="003C438C">
        <w:trPr>
          <w:trHeight w:val="312"/>
          <w:trPrChange w:id="1387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80" w:author="Gary Sullivan" w:date="2020-01-06T04:11:00Z">
              <w:tcPr>
                <w:tcW w:w="0" w:type="auto"/>
                <w:tcBorders>
                  <w:top w:val="nil"/>
                  <w:left w:val="nil"/>
                  <w:bottom w:val="nil"/>
                  <w:right w:val="nil"/>
                </w:tcBorders>
                <w:shd w:val="clear" w:color="auto" w:fill="auto"/>
                <w:noWrap/>
                <w:vAlign w:val="center"/>
                <w:hideMark/>
              </w:tcPr>
            </w:tcPrChange>
          </w:tcPr>
          <w:p w14:paraId="530CB312" w14:textId="77777777" w:rsidR="00F146C5" w:rsidRPr="00B4125B" w:rsidRDefault="00F146C5" w:rsidP="00F146C5">
            <w:r w:rsidRPr="00B4125B">
              <w:t>Tiles</w:t>
            </w:r>
          </w:p>
        </w:tc>
        <w:tc>
          <w:tcPr>
            <w:tcW w:w="1759" w:type="dxa"/>
            <w:tcBorders>
              <w:top w:val="nil"/>
              <w:left w:val="nil"/>
              <w:bottom w:val="nil"/>
              <w:right w:val="nil"/>
            </w:tcBorders>
            <w:shd w:val="clear" w:color="auto" w:fill="auto"/>
            <w:noWrap/>
            <w:vAlign w:val="center"/>
            <w:hideMark/>
            <w:tcPrChange w:id="13881" w:author="Gary Sullivan" w:date="2020-01-06T04:11:00Z">
              <w:tcPr>
                <w:tcW w:w="0" w:type="auto"/>
                <w:tcBorders>
                  <w:top w:val="nil"/>
                  <w:left w:val="nil"/>
                  <w:bottom w:val="nil"/>
                  <w:right w:val="nil"/>
                </w:tcBorders>
                <w:shd w:val="clear" w:color="auto" w:fill="auto"/>
                <w:noWrap/>
                <w:vAlign w:val="center"/>
                <w:hideMark/>
              </w:tcPr>
            </w:tcPrChange>
          </w:tcPr>
          <w:p w14:paraId="293E9A2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882" w:author="Gary Sullivan" w:date="2020-01-06T04:11:00Z">
              <w:tcPr>
                <w:tcW w:w="0" w:type="auto"/>
                <w:tcBorders>
                  <w:top w:val="nil"/>
                  <w:left w:val="nil"/>
                  <w:bottom w:val="nil"/>
                  <w:right w:val="nil"/>
                </w:tcBorders>
                <w:shd w:val="clear" w:color="auto" w:fill="auto"/>
                <w:noWrap/>
                <w:vAlign w:val="center"/>
                <w:hideMark/>
              </w:tcPr>
            </w:tcPrChange>
          </w:tcPr>
          <w:p w14:paraId="61AB7645" w14:textId="77777777" w:rsidR="00F146C5" w:rsidRPr="00B4125B" w:rsidRDefault="00F146C5" w:rsidP="00F146C5">
            <w:r w:rsidRPr="00B4125B">
              <w:t>Cleanup/simplification</w:t>
            </w:r>
          </w:p>
        </w:tc>
        <w:tc>
          <w:tcPr>
            <w:tcW w:w="4131" w:type="dxa"/>
            <w:tcBorders>
              <w:top w:val="nil"/>
              <w:left w:val="nil"/>
              <w:bottom w:val="nil"/>
              <w:right w:val="nil"/>
            </w:tcBorders>
            <w:shd w:val="clear" w:color="auto" w:fill="auto"/>
            <w:noWrap/>
            <w:vAlign w:val="center"/>
            <w:hideMark/>
            <w:tcPrChange w:id="13883" w:author="Gary Sullivan" w:date="2020-01-06T04:11:00Z">
              <w:tcPr>
                <w:tcW w:w="0" w:type="auto"/>
                <w:tcBorders>
                  <w:top w:val="nil"/>
                  <w:left w:val="nil"/>
                  <w:bottom w:val="nil"/>
                  <w:right w:val="nil"/>
                </w:tcBorders>
                <w:shd w:val="clear" w:color="auto" w:fill="auto"/>
                <w:noWrap/>
                <w:vAlign w:val="center"/>
                <w:hideMark/>
              </w:tcPr>
            </w:tcPrChange>
          </w:tcPr>
          <w:p w14:paraId="09E51B33" w14:textId="77777777" w:rsidR="00F146C5" w:rsidRPr="00B4125B" w:rsidRDefault="00F146C5" w:rsidP="00F146C5">
            <w:r w:rsidRPr="00B4125B">
              <w:t>Tiles signalling</w:t>
            </w:r>
          </w:p>
        </w:tc>
        <w:tc>
          <w:tcPr>
            <w:tcW w:w="1320" w:type="dxa"/>
            <w:tcBorders>
              <w:top w:val="nil"/>
              <w:left w:val="nil"/>
              <w:bottom w:val="nil"/>
              <w:right w:val="nil"/>
            </w:tcBorders>
            <w:shd w:val="clear" w:color="auto" w:fill="auto"/>
            <w:noWrap/>
            <w:vAlign w:val="center"/>
            <w:hideMark/>
            <w:tcPrChange w:id="13884" w:author="Gary Sullivan" w:date="2020-01-06T04:11:00Z">
              <w:tcPr>
                <w:tcW w:w="0" w:type="auto"/>
                <w:tcBorders>
                  <w:top w:val="nil"/>
                  <w:left w:val="nil"/>
                  <w:bottom w:val="nil"/>
                  <w:right w:val="nil"/>
                </w:tcBorders>
                <w:shd w:val="clear" w:color="auto" w:fill="auto"/>
                <w:noWrap/>
                <w:vAlign w:val="center"/>
                <w:hideMark/>
              </w:tcPr>
            </w:tcPrChange>
          </w:tcPr>
          <w:p w14:paraId="355116BF" w14:textId="77777777" w:rsidR="00F146C5" w:rsidRPr="00B4125B" w:rsidRDefault="00F146C5" w:rsidP="00F146C5">
            <w:r w:rsidRPr="00B4125B">
              <w:t>JVET-P0096</w:t>
            </w:r>
          </w:p>
        </w:tc>
      </w:tr>
      <w:tr w:rsidR="00F146C5" w:rsidRPr="00B4125B" w14:paraId="425C496D" w14:textId="77777777" w:rsidTr="003C438C">
        <w:trPr>
          <w:trHeight w:val="312"/>
          <w:trPrChange w:id="1388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86" w:author="Gary Sullivan" w:date="2020-01-06T04:11:00Z">
              <w:tcPr>
                <w:tcW w:w="0" w:type="auto"/>
                <w:tcBorders>
                  <w:top w:val="nil"/>
                  <w:left w:val="nil"/>
                  <w:bottom w:val="nil"/>
                  <w:right w:val="nil"/>
                </w:tcBorders>
                <w:shd w:val="clear" w:color="auto" w:fill="auto"/>
                <w:noWrap/>
                <w:vAlign w:val="center"/>
                <w:hideMark/>
              </w:tcPr>
            </w:tcPrChange>
          </w:tcPr>
          <w:p w14:paraId="41672763"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Change w:id="13887" w:author="Gary Sullivan" w:date="2020-01-06T04:11:00Z">
              <w:tcPr>
                <w:tcW w:w="0" w:type="auto"/>
                <w:tcBorders>
                  <w:top w:val="nil"/>
                  <w:left w:val="nil"/>
                  <w:bottom w:val="nil"/>
                  <w:right w:val="nil"/>
                </w:tcBorders>
                <w:shd w:val="clear" w:color="auto" w:fill="auto"/>
                <w:noWrap/>
                <w:vAlign w:val="center"/>
                <w:hideMark/>
              </w:tcPr>
            </w:tcPrChange>
          </w:tcPr>
          <w:p w14:paraId="2D5ECAA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888" w:author="Gary Sullivan" w:date="2020-01-06T04:11:00Z">
              <w:tcPr>
                <w:tcW w:w="0" w:type="auto"/>
                <w:tcBorders>
                  <w:top w:val="nil"/>
                  <w:left w:val="nil"/>
                  <w:bottom w:val="nil"/>
                  <w:right w:val="nil"/>
                </w:tcBorders>
                <w:shd w:val="clear" w:color="auto" w:fill="auto"/>
                <w:noWrap/>
                <w:vAlign w:val="center"/>
                <w:hideMark/>
              </w:tcPr>
            </w:tcPrChange>
          </w:tcPr>
          <w:p w14:paraId="28901572"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889" w:author="Gary Sullivan" w:date="2020-01-06T04:11:00Z">
              <w:tcPr>
                <w:tcW w:w="0" w:type="auto"/>
                <w:tcBorders>
                  <w:top w:val="nil"/>
                  <w:left w:val="nil"/>
                  <w:bottom w:val="nil"/>
                  <w:right w:val="nil"/>
                </w:tcBorders>
                <w:shd w:val="clear" w:color="auto" w:fill="auto"/>
                <w:noWrap/>
                <w:vAlign w:val="center"/>
                <w:hideMark/>
              </w:tcPr>
            </w:tcPrChange>
          </w:tcPr>
          <w:p w14:paraId="3A938E88"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890" w:author="Gary Sullivan" w:date="2020-01-06T04:11:00Z">
              <w:tcPr>
                <w:tcW w:w="0" w:type="auto"/>
                <w:tcBorders>
                  <w:top w:val="nil"/>
                  <w:left w:val="nil"/>
                  <w:bottom w:val="nil"/>
                  <w:right w:val="nil"/>
                </w:tcBorders>
                <w:shd w:val="clear" w:color="auto" w:fill="auto"/>
                <w:noWrap/>
                <w:vAlign w:val="center"/>
                <w:hideMark/>
              </w:tcPr>
            </w:tcPrChange>
          </w:tcPr>
          <w:p w14:paraId="49CFC242" w14:textId="77777777" w:rsidR="00F146C5" w:rsidRPr="00B4125B" w:rsidRDefault="00F146C5" w:rsidP="00F146C5"/>
        </w:tc>
      </w:tr>
      <w:tr w:rsidR="00F146C5" w:rsidRPr="00B4125B" w14:paraId="0A1630ED" w14:textId="77777777" w:rsidTr="003C438C">
        <w:trPr>
          <w:trHeight w:val="312"/>
          <w:trPrChange w:id="13891" w:author="Gary Sullivan" w:date="2020-01-06T04:11:00Z">
            <w:trPr>
              <w:trHeight w:val="312"/>
            </w:trPr>
          </w:trPrChange>
        </w:trPr>
        <w:tc>
          <w:tcPr>
            <w:tcW w:w="9360" w:type="dxa"/>
            <w:gridSpan w:val="5"/>
            <w:tcBorders>
              <w:top w:val="nil"/>
              <w:left w:val="nil"/>
              <w:bottom w:val="nil"/>
              <w:right w:val="nil"/>
            </w:tcBorders>
            <w:shd w:val="clear" w:color="000000" w:fill="000000"/>
            <w:noWrap/>
            <w:vAlign w:val="center"/>
            <w:hideMark/>
            <w:tcPrChange w:id="13892" w:author="Gary Sullivan" w:date="2020-01-06T04:11:00Z">
              <w:tcPr>
                <w:tcW w:w="0" w:type="auto"/>
                <w:gridSpan w:val="5"/>
                <w:tcBorders>
                  <w:top w:val="nil"/>
                  <w:left w:val="nil"/>
                  <w:bottom w:val="nil"/>
                  <w:right w:val="nil"/>
                </w:tcBorders>
                <w:shd w:val="clear" w:color="000000" w:fill="000000"/>
                <w:noWrap/>
                <w:vAlign w:val="center"/>
                <w:hideMark/>
              </w:tcPr>
            </w:tcPrChange>
          </w:tcPr>
          <w:p w14:paraId="7CA96860" w14:textId="51B8C150" w:rsidR="00F146C5" w:rsidRPr="00B4125B" w:rsidRDefault="00F146C5">
            <w:r w:rsidRPr="00B4125B">
              <w:rPr>
                <w:b/>
                <w:bCs/>
              </w:rPr>
              <w:t>Editorial/Bugfix</w:t>
            </w:r>
          </w:p>
        </w:tc>
      </w:tr>
      <w:tr w:rsidR="00F146C5" w:rsidRPr="00B4125B" w14:paraId="451A4C27" w14:textId="77777777" w:rsidTr="003C438C">
        <w:trPr>
          <w:trHeight w:val="312"/>
          <w:trPrChange w:id="1389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894" w:author="Gary Sullivan" w:date="2020-01-06T04:11:00Z">
              <w:tcPr>
                <w:tcW w:w="0" w:type="auto"/>
                <w:tcBorders>
                  <w:top w:val="nil"/>
                  <w:left w:val="nil"/>
                  <w:bottom w:val="nil"/>
                  <w:right w:val="nil"/>
                </w:tcBorders>
                <w:shd w:val="clear" w:color="auto" w:fill="auto"/>
                <w:noWrap/>
                <w:vAlign w:val="center"/>
                <w:hideMark/>
              </w:tcPr>
            </w:tcPrChange>
          </w:tcPr>
          <w:p w14:paraId="105FA5EE" w14:textId="77777777" w:rsidR="00F146C5" w:rsidRPr="00B4125B" w:rsidRDefault="00F146C5" w:rsidP="00F146C5">
            <w:r w:rsidRPr="00B4125B">
              <w:t>Intra</w:t>
            </w:r>
          </w:p>
        </w:tc>
        <w:tc>
          <w:tcPr>
            <w:tcW w:w="1759" w:type="dxa"/>
            <w:tcBorders>
              <w:top w:val="nil"/>
              <w:left w:val="nil"/>
              <w:bottom w:val="nil"/>
              <w:right w:val="nil"/>
            </w:tcBorders>
            <w:shd w:val="clear" w:color="auto" w:fill="auto"/>
            <w:noWrap/>
            <w:vAlign w:val="center"/>
            <w:hideMark/>
            <w:tcPrChange w:id="13895" w:author="Gary Sullivan" w:date="2020-01-06T04:11:00Z">
              <w:tcPr>
                <w:tcW w:w="0" w:type="auto"/>
                <w:tcBorders>
                  <w:top w:val="nil"/>
                  <w:left w:val="nil"/>
                  <w:bottom w:val="nil"/>
                  <w:right w:val="nil"/>
                </w:tcBorders>
                <w:shd w:val="clear" w:color="auto" w:fill="auto"/>
                <w:noWrap/>
                <w:vAlign w:val="center"/>
                <w:hideMark/>
              </w:tcPr>
            </w:tcPrChange>
          </w:tcPr>
          <w:p w14:paraId="406D46EB" w14:textId="77777777" w:rsidR="00F146C5" w:rsidRPr="00B4125B" w:rsidRDefault="00F146C5" w:rsidP="00F146C5">
            <w:r w:rsidRPr="00B4125B">
              <w:t>TU splitting</w:t>
            </w:r>
          </w:p>
        </w:tc>
        <w:tc>
          <w:tcPr>
            <w:tcW w:w="1434" w:type="dxa"/>
            <w:tcBorders>
              <w:top w:val="nil"/>
              <w:left w:val="nil"/>
              <w:bottom w:val="nil"/>
              <w:right w:val="nil"/>
            </w:tcBorders>
            <w:shd w:val="clear" w:color="auto" w:fill="auto"/>
            <w:noWrap/>
            <w:vAlign w:val="center"/>
            <w:hideMark/>
            <w:tcPrChange w:id="13896" w:author="Gary Sullivan" w:date="2020-01-06T04:11:00Z">
              <w:tcPr>
                <w:tcW w:w="0" w:type="auto"/>
                <w:tcBorders>
                  <w:top w:val="nil"/>
                  <w:left w:val="nil"/>
                  <w:bottom w:val="nil"/>
                  <w:right w:val="nil"/>
                </w:tcBorders>
                <w:shd w:val="clear" w:color="auto" w:fill="auto"/>
                <w:noWrap/>
                <w:vAlign w:val="center"/>
                <w:hideMark/>
              </w:tcPr>
            </w:tcPrChange>
          </w:tcPr>
          <w:p w14:paraId="3B468CB3" w14:textId="77777777" w:rsidR="00F146C5" w:rsidRPr="00B4125B" w:rsidRDefault="00F146C5" w:rsidP="00F146C5">
            <w:r w:rsidRPr="00B4125B">
              <w:t>Fix</w:t>
            </w:r>
          </w:p>
        </w:tc>
        <w:tc>
          <w:tcPr>
            <w:tcW w:w="4131" w:type="dxa"/>
            <w:tcBorders>
              <w:top w:val="nil"/>
              <w:left w:val="nil"/>
              <w:bottom w:val="nil"/>
              <w:right w:val="nil"/>
            </w:tcBorders>
            <w:shd w:val="clear" w:color="auto" w:fill="auto"/>
            <w:noWrap/>
            <w:vAlign w:val="center"/>
            <w:hideMark/>
            <w:tcPrChange w:id="13897" w:author="Gary Sullivan" w:date="2020-01-06T04:11:00Z">
              <w:tcPr>
                <w:tcW w:w="0" w:type="auto"/>
                <w:tcBorders>
                  <w:top w:val="nil"/>
                  <w:left w:val="nil"/>
                  <w:bottom w:val="nil"/>
                  <w:right w:val="nil"/>
                </w:tcBorders>
                <w:shd w:val="clear" w:color="auto" w:fill="auto"/>
                <w:noWrap/>
                <w:vAlign w:val="center"/>
                <w:hideMark/>
              </w:tcPr>
            </w:tcPrChange>
          </w:tcPr>
          <w:p w14:paraId="1C907503" w14:textId="77777777" w:rsidR="00F146C5" w:rsidRPr="00B4125B" w:rsidRDefault="00F146C5" w:rsidP="00F146C5">
            <w:r w:rsidRPr="00B4125B">
              <w:t>Decoding process of implicit TU partitioning</w:t>
            </w:r>
          </w:p>
        </w:tc>
        <w:tc>
          <w:tcPr>
            <w:tcW w:w="1320" w:type="dxa"/>
            <w:tcBorders>
              <w:top w:val="nil"/>
              <w:left w:val="nil"/>
              <w:bottom w:val="nil"/>
              <w:right w:val="nil"/>
            </w:tcBorders>
            <w:shd w:val="clear" w:color="auto" w:fill="auto"/>
            <w:noWrap/>
            <w:vAlign w:val="center"/>
            <w:hideMark/>
            <w:tcPrChange w:id="13898" w:author="Gary Sullivan" w:date="2020-01-06T04:11:00Z">
              <w:tcPr>
                <w:tcW w:w="0" w:type="auto"/>
                <w:tcBorders>
                  <w:top w:val="nil"/>
                  <w:left w:val="nil"/>
                  <w:bottom w:val="nil"/>
                  <w:right w:val="nil"/>
                </w:tcBorders>
                <w:shd w:val="clear" w:color="auto" w:fill="auto"/>
                <w:noWrap/>
                <w:vAlign w:val="center"/>
                <w:hideMark/>
              </w:tcPr>
            </w:tcPrChange>
          </w:tcPr>
          <w:p w14:paraId="6CE5C097" w14:textId="77777777" w:rsidR="00F146C5" w:rsidRPr="00B4125B" w:rsidRDefault="00F146C5" w:rsidP="00F146C5">
            <w:r w:rsidRPr="00B4125B">
              <w:t>JVET-P0301</w:t>
            </w:r>
          </w:p>
        </w:tc>
      </w:tr>
      <w:tr w:rsidR="00F146C5" w:rsidRPr="00B4125B" w14:paraId="177047B2" w14:textId="77777777" w:rsidTr="003C438C">
        <w:trPr>
          <w:trHeight w:val="312"/>
          <w:trPrChange w:id="1389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00" w:author="Gary Sullivan" w:date="2020-01-06T04:11:00Z">
              <w:tcPr>
                <w:tcW w:w="0" w:type="auto"/>
                <w:tcBorders>
                  <w:top w:val="nil"/>
                  <w:left w:val="nil"/>
                  <w:bottom w:val="nil"/>
                  <w:right w:val="nil"/>
                </w:tcBorders>
                <w:shd w:val="clear" w:color="auto" w:fill="auto"/>
                <w:noWrap/>
                <w:vAlign w:val="center"/>
                <w:hideMark/>
              </w:tcPr>
            </w:tcPrChange>
          </w:tcPr>
          <w:p w14:paraId="1CE85235" w14:textId="77777777" w:rsidR="00F146C5" w:rsidRPr="00B4125B" w:rsidRDefault="00F146C5" w:rsidP="00F146C5">
            <w:r w:rsidRPr="00B4125B">
              <w:t>TU</w:t>
            </w:r>
          </w:p>
        </w:tc>
        <w:tc>
          <w:tcPr>
            <w:tcW w:w="1759" w:type="dxa"/>
            <w:tcBorders>
              <w:top w:val="nil"/>
              <w:left w:val="nil"/>
              <w:bottom w:val="nil"/>
              <w:right w:val="nil"/>
            </w:tcBorders>
            <w:shd w:val="clear" w:color="auto" w:fill="auto"/>
            <w:noWrap/>
            <w:vAlign w:val="center"/>
            <w:hideMark/>
            <w:tcPrChange w:id="13901" w:author="Gary Sullivan" w:date="2020-01-06T04:11:00Z">
              <w:tcPr>
                <w:tcW w:w="0" w:type="auto"/>
                <w:tcBorders>
                  <w:top w:val="nil"/>
                  <w:left w:val="nil"/>
                  <w:bottom w:val="nil"/>
                  <w:right w:val="nil"/>
                </w:tcBorders>
                <w:shd w:val="clear" w:color="auto" w:fill="auto"/>
                <w:noWrap/>
                <w:vAlign w:val="center"/>
                <w:hideMark/>
              </w:tcPr>
            </w:tcPrChange>
          </w:tcPr>
          <w:p w14:paraId="17A66D29" w14:textId="77777777" w:rsidR="00F146C5" w:rsidRPr="00B4125B" w:rsidRDefault="00F146C5" w:rsidP="00F146C5">
            <w:r w:rsidRPr="00B4125B">
              <w:t xml:space="preserve">TU </w:t>
            </w:r>
            <w:proofErr w:type="spellStart"/>
            <w:r w:rsidRPr="00B4125B">
              <w:t>cbfs</w:t>
            </w:r>
            <w:proofErr w:type="spellEnd"/>
          </w:p>
        </w:tc>
        <w:tc>
          <w:tcPr>
            <w:tcW w:w="1434" w:type="dxa"/>
            <w:tcBorders>
              <w:top w:val="nil"/>
              <w:left w:val="nil"/>
              <w:bottom w:val="nil"/>
              <w:right w:val="nil"/>
            </w:tcBorders>
            <w:shd w:val="clear" w:color="auto" w:fill="auto"/>
            <w:noWrap/>
            <w:vAlign w:val="center"/>
            <w:hideMark/>
            <w:tcPrChange w:id="13902" w:author="Gary Sullivan" w:date="2020-01-06T04:11:00Z">
              <w:tcPr>
                <w:tcW w:w="0" w:type="auto"/>
                <w:tcBorders>
                  <w:top w:val="nil"/>
                  <w:left w:val="nil"/>
                  <w:bottom w:val="nil"/>
                  <w:right w:val="nil"/>
                </w:tcBorders>
                <w:shd w:val="clear" w:color="auto" w:fill="auto"/>
                <w:noWrap/>
                <w:vAlign w:val="center"/>
                <w:hideMark/>
              </w:tcPr>
            </w:tcPrChange>
          </w:tcPr>
          <w:p w14:paraId="66B67052"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903" w:author="Gary Sullivan" w:date="2020-01-06T04:11:00Z">
              <w:tcPr>
                <w:tcW w:w="0" w:type="auto"/>
                <w:tcBorders>
                  <w:top w:val="nil"/>
                  <w:left w:val="nil"/>
                  <w:bottom w:val="nil"/>
                  <w:right w:val="nil"/>
                </w:tcBorders>
                <w:shd w:val="clear" w:color="auto" w:fill="auto"/>
                <w:noWrap/>
                <w:vAlign w:val="center"/>
                <w:hideMark/>
              </w:tcPr>
            </w:tcPrChange>
          </w:tcPr>
          <w:p w14:paraId="7FFFDCFE" w14:textId="77777777" w:rsidR="00F146C5" w:rsidRPr="00B4125B" w:rsidRDefault="00F146C5" w:rsidP="00F146C5">
            <w:r w:rsidRPr="00B4125B">
              <w:t>Remove TU ambiguities</w:t>
            </w:r>
          </w:p>
        </w:tc>
        <w:tc>
          <w:tcPr>
            <w:tcW w:w="1320" w:type="dxa"/>
            <w:tcBorders>
              <w:top w:val="nil"/>
              <w:left w:val="nil"/>
              <w:bottom w:val="nil"/>
              <w:right w:val="nil"/>
            </w:tcBorders>
            <w:shd w:val="clear" w:color="auto" w:fill="auto"/>
            <w:noWrap/>
            <w:vAlign w:val="center"/>
            <w:hideMark/>
            <w:tcPrChange w:id="13904" w:author="Gary Sullivan" w:date="2020-01-06T04:11:00Z">
              <w:tcPr>
                <w:tcW w:w="0" w:type="auto"/>
                <w:tcBorders>
                  <w:top w:val="nil"/>
                  <w:left w:val="nil"/>
                  <w:bottom w:val="nil"/>
                  <w:right w:val="nil"/>
                </w:tcBorders>
                <w:shd w:val="clear" w:color="auto" w:fill="auto"/>
                <w:noWrap/>
                <w:vAlign w:val="center"/>
                <w:hideMark/>
              </w:tcPr>
            </w:tcPrChange>
          </w:tcPr>
          <w:p w14:paraId="15CDE8FF" w14:textId="77777777" w:rsidR="00F146C5" w:rsidRPr="00B4125B" w:rsidRDefault="00F146C5" w:rsidP="00F146C5">
            <w:r w:rsidRPr="00B4125B">
              <w:t>JVET-P0360</w:t>
            </w:r>
          </w:p>
        </w:tc>
      </w:tr>
      <w:tr w:rsidR="00F146C5" w:rsidRPr="00B4125B" w14:paraId="3AE8A990" w14:textId="77777777" w:rsidTr="003C438C">
        <w:trPr>
          <w:trHeight w:val="312"/>
          <w:trPrChange w:id="1390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06" w:author="Gary Sullivan" w:date="2020-01-06T04:11:00Z">
              <w:tcPr>
                <w:tcW w:w="0" w:type="auto"/>
                <w:tcBorders>
                  <w:top w:val="nil"/>
                  <w:left w:val="nil"/>
                  <w:bottom w:val="nil"/>
                  <w:right w:val="nil"/>
                </w:tcBorders>
                <w:shd w:val="clear" w:color="auto" w:fill="auto"/>
                <w:noWrap/>
                <w:vAlign w:val="center"/>
                <w:hideMark/>
              </w:tcPr>
            </w:tcPrChange>
          </w:tcPr>
          <w:p w14:paraId="497B2EF6" w14:textId="77777777" w:rsidR="00F146C5" w:rsidRPr="00B4125B" w:rsidRDefault="00F146C5" w:rsidP="00F146C5">
            <w:r w:rsidRPr="00B4125B">
              <w:t>CABAC</w:t>
            </w:r>
          </w:p>
        </w:tc>
        <w:tc>
          <w:tcPr>
            <w:tcW w:w="1759" w:type="dxa"/>
            <w:tcBorders>
              <w:top w:val="nil"/>
              <w:left w:val="nil"/>
              <w:bottom w:val="nil"/>
              <w:right w:val="nil"/>
            </w:tcBorders>
            <w:shd w:val="clear" w:color="auto" w:fill="auto"/>
            <w:noWrap/>
            <w:vAlign w:val="center"/>
            <w:hideMark/>
            <w:tcPrChange w:id="13907" w:author="Gary Sullivan" w:date="2020-01-06T04:11:00Z">
              <w:tcPr>
                <w:tcW w:w="0" w:type="auto"/>
                <w:tcBorders>
                  <w:top w:val="nil"/>
                  <w:left w:val="nil"/>
                  <w:bottom w:val="nil"/>
                  <w:right w:val="nil"/>
                </w:tcBorders>
                <w:shd w:val="clear" w:color="auto" w:fill="auto"/>
                <w:noWrap/>
                <w:vAlign w:val="center"/>
                <w:hideMark/>
              </w:tcPr>
            </w:tcPrChange>
          </w:tcPr>
          <w:p w14:paraId="15C56F28" w14:textId="77777777" w:rsidR="00F146C5" w:rsidRPr="00B4125B" w:rsidRDefault="00F146C5" w:rsidP="00F146C5">
            <w:r w:rsidRPr="00B4125B">
              <w:t>context</w:t>
            </w:r>
          </w:p>
        </w:tc>
        <w:tc>
          <w:tcPr>
            <w:tcW w:w="1434" w:type="dxa"/>
            <w:tcBorders>
              <w:top w:val="nil"/>
              <w:left w:val="nil"/>
              <w:bottom w:val="nil"/>
              <w:right w:val="nil"/>
            </w:tcBorders>
            <w:shd w:val="clear" w:color="auto" w:fill="auto"/>
            <w:noWrap/>
            <w:vAlign w:val="center"/>
            <w:hideMark/>
            <w:tcPrChange w:id="13908" w:author="Gary Sullivan" w:date="2020-01-06T04:11:00Z">
              <w:tcPr>
                <w:tcW w:w="0" w:type="auto"/>
                <w:tcBorders>
                  <w:top w:val="nil"/>
                  <w:left w:val="nil"/>
                  <w:bottom w:val="nil"/>
                  <w:right w:val="nil"/>
                </w:tcBorders>
                <w:shd w:val="clear" w:color="auto" w:fill="auto"/>
                <w:noWrap/>
                <w:vAlign w:val="center"/>
                <w:hideMark/>
              </w:tcPr>
            </w:tcPrChange>
          </w:tcPr>
          <w:p w14:paraId="52461890"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909" w:author="Gary Sullivan" w:date="2020-01-06T04:11:00Z">
              <w:tcPr>
                <w:tcW w:w="0" w:type="auto"/>
                <w:tcBorders>
                  <w:top w:val="nil"/>
                  <w:left w:val="nil"/>
                  <w:bottom w:val="nil"/>
                  <w:right w:val="nil"/>
                </w:tcBorders>
                <w:shd w:val="clear" w:color="auto" w:fill="auto"/>
                <w:noWrap/>
                <w:vAlign w:val="center"/>
                <w:hideMark/>
              </w:tcPr>
            </w:tcPrChange>
          </w:tcPr>
          <w:p w14:paraId="66292DA4" w14:textId="77777777" w:rsidR="00F146C5" w:rsidRPr="00B4125B" w:rsidRDefault="00F146C5" w:rsidP="00F146C5">
            <w:r w:rsidRPr="00B4125B">
              <w:t>Remove unnecessary text</w:t>
            </w:r>
          </w:p>
        </w:tc>
        <w:tc>
          <w:tcPr>
            <w:tcW w:w="1320" w:type="dxa"/>
            <w:tcBorders>
              <w:top w:val="nil"/>
              <w:left w:val="nil"/>
              <w:bottom w:val="nil"/>
              <w:right w:val="nil"/>
            </w:tcBorders>
            <w:shd w:val="clear" w:color="auto" w:fill="auto"/>
            <w:noWrap/>
            <w:vAlign w:val="center"/>
            <w:hideMark/>
            <w:tcPrChange w:id="13910" w:author="Gary Sullivan" w:date="2020-01-06T04:11:00Z">
              <w:tcPr>
                <w:tcW w:w="0" w:type="auto"/>
                <w:tcBorders>
                  <w:top w:val="nil"/>
                  <w:left w:val="nil"/>
                  <w:bottom w:val="nil"/>
                  <w:right w:val="nil"/>
                </w:tcBorders>
                <w:shd w:val="clear" w:color="auto" w:fill="auto"/>
                <w:noWrap/>
                <w:vAlign w:val="center"/>
                <w:hideMark/>
              </w:tcPr>
            </w:tcPrChange>
          </w:tcPr>
          <w:p w14:paraId="54C8EAE8" w14:textId="77777777" w:rsidR="00F146C5" w:rsidRPr="00B4125B" w:rsidRDefault="00F146C5" w:rsidP="00F146C5">
            <w:r w:rsidRPr="00B4125B">
              <w:t>JVET-P0488</w:t>
            </w:r>
          </w:p>
        </w:tc>
      </w:tr>
      <w:tr w:rsidR="00F146C5" w:rsidRPr="00B4125B" w14:paraId="66F56EBC" w14:textId="77777777" w:rsidTr="003C438C">
        <w:trPr>
          <w:trHeight w:val="312"/>
          <w:trPrChange w:id="1391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12" w:author="Gary Sullivan" w:date="2020-01-06T04:11:00Z">
              <w:tcPr>
                <w:tcW w:w="0" w:type="auto"/>
                <w:tcBorders>
                  <w:top w:val="nil"/>
                  <w:left w:val="nil"/>
                  <w:bottom w:val="nil"/>
                  <w:right w:val="nil"/>
                </w:tcBorders>
                <w:shd w:val="clear" w:color="auto" w:fill="auto"/>
                <w:noWrap/>
                <w:vAlign w:val="center"/>
                <w:hideMark/>
              </w:tcPr>
            </w:tcPrChange>
          </w:tcPr>
          <w:p w14:paraId="0ABDC6A4"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Change w:id="13913" w:author="Gary Sullivan" w:date="2020-01-06T04:11:00Z">
              <w:tcPr>
                <w:tcW w:w="0" w:type="auto"/>
                <w:tcBorders>
                  <w:top w:val="nil"/>
                  <w:left w:val="nil"/>
                  <w:bottom w:val="nil"/>
                  <w:right w:val="nil"/>
                </w:tcBorders>
                <w:shd w:val="clear" w:color="auto" w:fill="auto"/>
                <w:noWrap/>
                <w:vAlign w:val="center"/>
                <w:hideMark/>
              </w:tcPr>
            </w:tcPrChange>
          </w:tcPr>
          <w:p w14:paraId="2D7A4670"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Change w:id="13914" w:author="Gary Sullivan" w:date="2020-01-06T04:11:00Z">
              <w:tcPr>
                <w:tcW w:w="0" w:type="auto"/>
                <w:tcBorders>
                  <w:top w:val="nil"/>
                  <w:left w:val="nil"/>
                  <w:bottom w:val="nil"/>
                  <w:right w:val="nil"/>
                </w:tcBorders>
                <w:shd w:val="clear" w:color="auto" w:fill="auto"/>
                <w:noWrap/>
                <w:vAlign w:val="center"/>
                <w:hideMark/>
              </w:tcPr>
            </w:tcPrChange>
          </w:tcPr>
          <w:p w14:paraId="46ED0DC1"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915" w:author="Gary Sullivan" w:date="2020-01-06T04:11:00Z">
              <w:tcPr>
                <w:tcW w:w="0" w:type="auto"/>
                <w:tcBorders>
                  <w:top w:val="nil"/>
                  <w:left w:val="nil"/>
                  <w:bottom w:val="nil"/>
                  <w:right w:val="nil"/>
                </w:tcBorders>
                <w:shd w:val="clear" w:color="auto" w:fill="auto"/>
                <w:noWrap/>
                <w:vAlign w:val="center"/>
                <w:hideMark/>
              </w:tcPr>
            </w:tcPrChange>
          </w:tcPr>
          <w:p w14:paraId="0F358181" w14:textId="77777777" w:rsidR="00F146C5" w:rsidRPr="00B4125B" w:rsidRDefault="00F146C5" w:rsidP="00F146C5">
            <w:r w:rsidRPr="00B4125B">
              <w:t>CU adaptive chroma QP offset</w:t>
            </w:r>
          </w:p>
        </w:tc>
        <w:tc>
          <w:tcPr>
            <w:tcW w:w="1320" w:type="dxa"/>
            <w:tcBorders>
              <w:top w:val="nil"/>
              <w:left w:val="nil"/>
              <w:bottom w:val="nil"/>
              <w:right w:val="nil"/>
            </w:tcBorders>
            <w:shd w:val="clear" w:color="auto" w:fill="auto"/>
            <w:noWrap/>
            <w:vAlign w:val="center"/>
            <w:hideMark/>
            <w:tcPrChange w:id="13916" w:author="Gary Sullivan" w:date="2020-01-06T04:11:00Z">
              <w:tcPr>
                <w:tcW w:w="0" w:type="auto"/>
                <w:tcBorders>
                  <w:top w:val="nil"/>
                  <w:left w:val="nil"/>
                  <w:bottom w:val="nil"/>
                  <w:right w:val="nil"/>
                </w:tcBorders>
                <w:shd w:val="clear" w:color="auto" w:fill="auto"/>
                <w:noWrap/>
                <w:vAlign w:val="center"/>
                <w:hideMark/>
              </w:tcPr>
            </w:tcPrChange>
          </w:tcPr>
          <w:p w14:paraId="12B5E3EB" w14:textId="77777777" w:rsidR="00F146C5" w:rsidRPr="00B4125B" w:rsidRDefault="00F146C5" w:rsidP="00F146C5">
            <w:r w:rsidRPr="00B4125B">
              <w:t>JVET-P0436</w:t>
            </w:r>
          </w:p>
        </w:tc>
      </w:tr>
      <w:tr w:rsidR="00F146C5" w:rsidRPr="00B4125B" w14:paraId="10445136" w14:textId="77777777" w:rsidTr="003C438C">
        <w:trPr>
          <w:trHeight w:val="312"/>
          <w:trPrChange w:id="1391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18" w:author="Gary Sullivan" w:date="2020-01-06T04:11:00Z">
              <w:tcPr>
                <w:tcW w:w="0" w:type="auto"/>
                <w:tcBorders>
                  <w:top w:val="nil"/>
                  <w:left w:val="nil"/>
                  <w:bottom w:val="nil"/>
                  <w:right w:val="nil"/>
                </w:tcBorders>
                <w:shd w:val="clear" w:color="auto" w:fill="auto"/>
                <w:noWrap/>
                <w:vAlign w:val="center"/>
                <w:hideMark/>
              </w:tcPr>
            </w:tcPrChange>
          </w:tcPr>
          <w:p w14:paraId="70A5FD42" w14:textId="77777777" w:rsidR="00F146C5" w:rsidRPr="00B4125B" w:rsidRDefault="00F146C5" w:rsidP="00F146C5">
            <w:r w:rsidRPr="00B4125B">
              <w:t>Partitioning</w:t>
            </w:r>
          </w:p>
        </w:tc>
        <w:tc>
          <w:tcPr>
            <w:tcW w:w="1759" w:type="dxa"/>
            <w:tcBorders>
              <w:top w:val="nil"/>
              <w:left w:val="nil"/>
              <w:bottom w:val="nil"/>
              <w:right w:val="nil"/>
            </w:tcBorders>
            <w:shd w:val="clear" w:color="auto" w:fill="auto"/>
            <w:noWrap/>
            <w:vAlign w:val="center"/>
            <w:hideMark/>
            <w:tcPrChange w:id="13919" w:author="Gary Sullivan" w:date="2020-01-06T04:11:00Z">
              <w:tcPr>
                <w:tcW w:w="0" w:type="auto"/>
                <w:tcBorders>
                  <w:top w:val="nil"/>
                  <w:left w:val="nil"/>
                  <w:bottom w:val="nil"/>
                  <w:right w:val="nil"/>
                </w:tcBorders>
                <w:shd w:val="clear" w:color="auto" w:fill="auto"/>
                <w:noWrap/>
                <w:vAlign w:val="center"/>
                <w:hideMark/>
              </w:tcPr>
            </w:tcPrChange>
          </w:tcPr>
          <w:p w14:paraId="2AF1BA73" w14:textId="77777777" w:rsidR="00F146C5" w:rsidRPr="00B4125B" w:rsidRDefault="00F146C5" w:rsidP="00F146C5">
            <w:r w:rsidRPr="00B4125B">
              <w:t>Local dual tree</w:t>
            </w:r>
          </w:p>
        </w:tc>
        <w:tc>
          <w:tcPr>
            <w:tcW w:w="1434" w:type="dxa"/>
            <w:tcBorders>
              <w:top w:val="nil"/>
              <w:left w:val="nil"/>
              <w:bottom w:val="nil"/>
              <w:right w:val="nil"/>
            </w:tcBorders>
            <w:shd w:val="clear" w:color="auto" w:fill="auto"/>
            <w:noWrap/>
            <w:vAlign w:val="center"/>
            <w:hideMark/>
            <w:tcPrChange w:id="13920" w:author="Gary Sullivan" w:date="2020-01-06T04:11:00Z">
              <w:tcPr>
                <w:tcW w:w="0" w:type="auto"/>
                <w:tcBorders>
                  <w:top w:val="nil"/>
                  <w:left w:val="nil"/>
                  <w:bottom w:val="nil"/>
                  <w:right w:val="nil"/>
                </w:tcBorders>
                <w:shd w:val="clear" w:color="auto" w:fill="auto"/>
                <w:noWrap/>
                <w:vAlign w:val="center"/>
                <w:hideMark/>
              </w:tcPr>
            </w:tcPrChange>
          </w:tcPr>
          <w:p w14:paraId="168A8FCB"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921" w:author="Gary Sullivan" w:date="2020-01-06T04:11:00Z">
              <w:tcPr>
                <w:tcW w:w="0" w:type="auto"/>
                <w:tcBorders>
                  <w:top w:val="nil"/>
                  <w:left w:val="nil"/>
                  <w:bottom w:val="nil"/>
                  <w:right w:val="nil"/>
                </w:tcBorders>
                <w:shd w:val="clear" w:color="auto" w:fill="auto"/>
                <w:noWrap/>
                <w:vAlign w:val="center"/>
                <w:hideMark/>
              </w:tcPr>
            </w:tcPrChange>
          </w:tcPr>
          <w:p w14:paraId="5CBB1332" w14:textId="77777777" w:rsidR="00F146C5" w:rsidRPr="00B4125B" w:rsidRDefault="00F146C5" w:rsidP="00F146C5">
            <w:r w:rsidRPr="00B4125B">
              <w:t xml:space="preserve">Fix on local dual tree </w:t>
            </w:r>
          </w:p>
        </w:tc>
        <w:tc>
          <w:tcPr>
            <w:tcW w:w="1320" w:type="dxa"/>
            <w:tcBorders>
              <w:top w:val="nil"/>
              <w:left w:val="nil"/>
              <w:bottom w:val="nil"/>
              <w:right w:val="nil"/>
            </w:tcBorders>
            <w:shd w:val="clear" w:color="auto" w:fill="auto"/>
            <w:noWrap/>
            <w:vAlign w:val="center"/>
            <w:hideMark/>
            <w:tcPrChange w:id="13922" w:author="Gary Sullivan" w:date="2020-01-06T04:11:00Z">
              <w:tcPr>
                <w:tcW w:w="0" w:type="auto"/>
                <w:tcBorders>
                  <w:top w:val="nil"/>
                  <w:left w:val="nil"/>
                  <w:bottom w:val="nil"/>
                  <w:right w:val="nil"/>
                </w:tcBorders>
                <w:shd w:val="clear" w:color="auto" w:fill="auto"/>
                <w:noWrap/>
                <w:vAlign w:val="center"/>
                <w:hideMark/>
              </w:tcPr>
            </w:tcPrChange>
          </w:tcPr>
          <w:p w14:paraId="0FDC44B3" w14:textId="77777777" w:rsidR="00F146C5" w:rsidRPr="00B4125B" w:rsidRDefault="00F146C5" w:rsidP="00F146C5">
            <w:r w:rsidRPr="00B4125B">
              <w:t>JVET-P0063</w:t>
            </w:r>
          </w:p>
        </w:tc>
      </w:tr>
      <w:tr w:rsidR="00F146C5" w:rsidRPr="00B4125B" w14:paraId="1099FDA6" w14:textId="77777777" w:rsidTr="003C438C">
        <w:trPr>
          <w:trHeight w:val="312"/>
          <w:trPrChange w:id="1392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24" w:author="Gary Sullivan" w:date="2020-01-06T04:11:00Z">
              <w:tcPr>
                <w:tcW w:w="0" w:type="auto"/>
                <w:tcBorders>
                  <w:top w:val="nil"/>
                  <w:left w:val="nil"/>
                  <w:bottom w:val="nil"/>
                  <w:right w:val="nil"/>
                </w:tcBorders>
                <w:shd w:val="clear" w:color="auto" w:fill="auto"/>
                <w:noWrap/>
                <w:vAlign w:val="center"/>
                <w:hideMark/>
              </w:tcPr>
            </w:tcPrChange>
          </w:tcPr>
          <w:p w14:paraId="27EC315A" w14:textId="77777777" w:rsidR="00F146C5" w:rsidRPr="00B4125B" w:rsidRDefault="00F146C5" w:rsidP="00F146C5">
            <w:r w:rsidRPr="00B4125B">
              <w:t>Intra</w:t>
            </w:r>
          </w:p>
        </w:tc>
        <w:tc>
          <w:tcPr>
            <w:tcW w:w="1759" w:type="dxa"/>
            <w:tcBorders>
              <w:top w:val="nil"/>
              <w:left w:val="nil"/>
              <w:bottom w:val="nil"/>
              <w:right w:val="nil"/>
            </w:tcBorders>
            <w:shd w:val="clear" w:color="auto" w:fill="auto"/>
            <w:noWrap/>
            <w:vAlign w:val="center"/>
            <w:hideMark/>
            <w:tcPrChange w:id="13925" w:author="Gary Sullivan" w:date="2020-01-06T04:11:00Z">
              <w:tcPr>
                <w:tcW w:w="0" w:type="auto"/>
                <w:tcBorders>
                  <w:top w:val="nil"/>
                  <w:left w:val="nil"/>
                  <w:bottom w:val="nil"/>
                  <w:right w:val="nil"/>
                </w:tcBorders>
                <w:shd w:val="clear" w:color="auto" w:fill="auto"/>
                <w:noWrap/>
                <w:vAlign w:val="center"/>
                <w:hideMark/>
              </w:tcPr>
            </w:tcPrChange>
          </w:tcPr>
          <w:p w14:paraId="2B2E0E08" w14:textId="77777777" w:rsidR="00F146C5" w:rsidRPr="00B4125B" w:rsidRDefault="00F146C5" w:rsidP="00F146C5">
            <w:r w:rsidRPr="00B4125B">
              <w:t>Reference samples</w:t>
            </w:r>
          </w:p>
        </w:tc>
        <w:tc>
          <w:tcPr>
            <w:tcW w:w="1434" w:type="dxa"/>
            <w:tcBorders>
              <w:top w:val="nil"/>
              <w:left w:val="nil"/>
              <w:bottom w:val="nil"/>
              <w:right w:val="nil"/>
            </w:tcBorders>
            <w:shd w:val="clear" w:color="auto" w:fill="auto"/>
            <w:noWrap/>
            <w:vAlign w:val="center"/>
            <w:hideMark/>
            <w:tcPrChange w:id="13926" w:author="Gary Sullivan" w:date="2020-01-06T04:11:00Z">
              <w:tcPr>
                <w:tcW w:w="0" w:type="auto"/>
                <w:tcBorders>
                  <w:top w:val="nil"/>
                  <w:left w:val="nil"/>
                  <w:bottom w:val="nil"/>
                  <w:right w:val="nil"/>
                </w:tcBorders>
                <w:shd w:val="clear" w:color="auto" w:fill="auto"/>
                <w:noWrap/>
                <w:vAlign w:val="center"/>
                <w:hideMark/>
              </w:tcPr>
            </w:tcPrChange>
          </w:tcPr>
          <w:p w14:paraId="20DD158F"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927" w:author="Gary Sullivan" w:date="2020-01-06T04:11:00Z">
              <w:tcPr>
                <w:tcW w:w="0" w:type="auto"/>
                <w:tcBorders>
                  <w:top w:val="nil"/>
                  <w:left w:val="nil"/>
                  <w:bottom w:val="nil"/>
                  <w:right w:val="nil"/>
                </w:tcBorders>
                <w:shd w:val="clear" w:color="auto" w:fill="auto"/>
                <w:noWrap/>
                <w:vAlign w:val="center"/>
                <w:hideMark/>
              </w:tcPr>
            </w:tcPrChange>
          </w:tcPr>
          <w:p w14:paraId="5C90E1D2" w14:textId="77777777" w:rsidR="00F146C5" w:rsidRPr="00B4125B" w:rsidRDefault="00F146C5" w:rsidP="00F146C5">
            <w:r w:rsidRPr="00B4125B">
              <w:t>Cleanup of reference sample padding for intra prediction</w:t>
            </w:r>
          </w:p>
        </w:tc>
        <w:tc>
          <w:tcPr>
            <w:tcW w:w="1320" w:type="dxa"/>
            <w:tcBorders>
              <w:top w:val="nil"/>
              <w:left w:val="nil"/>
              <w:bottom w:val="nil"/>
              <w:right w:val="nil"/>
            </w:tcBorders>
            <w:shd w:val="clear" w:color="auto" w:fill="auto"/>
            <w:noWrap/>
            <w:vAlign w:val="center"/>
            <w:hideMark/>
            <w:tcPrChange w:id="13928" w:author="Gary Sullivan" w:date="2020-01-06T04:11:00Z">
              <w:tcPr>
                <w:tcW w:w="0" w:type="auto"/>
                <w:tcBorders>
                  <w:top w:val="nil"/>
                  <w:left w:val="nil"/>
                  <w:bottom w:val="nil"/>
                  <w:right w:val="nil"/>
                </w:tcBorders>
                <w:shd w:val="clear" w:color="auto" w:fill="auto"/>
                <w:noWrap/>
                <w:vAlign w:val="center"/>
                <w:hideMark/>
              </w:tcPr>
            </w:tcPrChange>
          </w:tcPr>
          <w:p w14:paraId="3D340B15" w14:textId="77777777" w:rsidR="00F146C5" w:rsidRPr="00B4125B" w:rsidRDefault="00F146C5" w:rsidP="00F146C5">
            <w:r w:rsidRPr="00B4125B">
              <w:t>JVET-P0626</w:t>
            </w:r>
          </w:p>
        </w:tc>
      </w:tr>
      <w:tr w:rsidR="00F146C5" w:rsidRPr="00B4125B" w14:paraId="7AAAC0AB" w14:textId="77777777" w:rsidTr="003C438C">
        <w:trPr>
          <w:trHeight w:val="312"/>
          <w:trPrChange w:id="13929"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30" w:author="Gary Sullivan" w:date="2020-01-06T04:11:00Z">
              <w:tcPr>
                <w:tcW w:w="0" w:type="auto"/>
                <w:tcBorders>
                  <w:top w:val="nil"/>
                  <w:left w:val="nil"/>
                  <w:bottom w:val="nil"/>
                  <w:right w:val="nil"/>
                </w:tcBorders>
                <w:shd w:val="clear" w:color="auto" w:fill="auto"/>
                <w:noWrap/>
                <w:vAlign w:val="center"/>
                <w:hideMark/>
              </w:tcPr>
            </w:tcPrChange>
          </w:tcPr>
          <w:p w14:paraId="7EA474AF" w14:textId="77777777" w:rsidR="00F146C5" w:rsidRPr="00B4125B" w:rsidRDefault="00F146C5" w:rsidP="00F146C5">
            <w:r w:rsidRPr="00B4125B">
              <w:t>Intra</w:t>
            </w:r>
          </w:p>
        </w:tc>
        <w:tc>
          <w:tcPr>
            <w:tcW w:w="1759" w:type="dxa"/>
            <w:tcBorders>
              <w:top w:val="nil"/>
              <w:left w:val="nil"/>
              <w:bottom w:val="nil"/>
              <w:right w:val="nil"/>
            </w:tcBorders>
            <w:shd w:val="clear" w:color="auto" w:fill="auto"/>
            <w:noWrap/>
            <w:vAlign w:val="center"/>
            <w:hideMark/>
            <w:tcPrChange w:id="13931" w:author="Gary Sullivan" w:date="2020-01-06T04:11:00Z">
              <w:tcPr>
                <w:tcW w:w="0" w:type="auto"/>
                <w:tcBorders>
                  <w:top w:val="nil"/>
                  <w:left w:val="nil"/>
                  <w:bottom w:val="nil"/>
                  <w:right w:val="nil"/>
                </w:tcBorders>
                <w:shd w:val="clear" w:color="auto" w:fill="auto"/>
                <w:noWrap/>
                <w:vAlign w:val="center"/>
                <w:hideMark/>
              </w:tcPr>
            </w:tcPrChange>
          </w:tcPr>
          <w:p w14:paraId="061D644D" w14:textId="77777777" w:rsidR="00F146C5" w:rsidRPr="00B4125B" w:rsidRDefault="00F146C5" w:rsidP="00F146C5">
            <w:r w:rsidRPr="00B4125B">
              <w:t>DM</w:t>
            </w:r>
          </w:p>
        </w:tc>
        <w:tc>
          <w:tcPr>
            <w:tcW w:w="1434" w:type="dxa"/>
            <w:tcBorders>
              <w:top w:val="nil"/>
              <w:left w:val="nil"/>
              <w:bottom w:val="nil"/>
              <w:right w:val="nil"/>
            </w:tcBorders>
            <w:shd w:val="clear" w:color="auto" w:fill="auto"/>
            <w:noWrap/>
            <w:vAlign w:val="center"/>
            <w:hideMark/>
            <w:tcPrChange w:id="13932" w:author="Gary Sullivan" w:date="2020-01-06T04:11:00Z">
              <w:tcPr>
                <w:tcW w:w="0" w:type="auto"/>
                <w:tcBorders>
                  <w:top w:val="nil"/>
                  <w:left w:val="nil"/>
                  <w:bottom w:val="nil"/>
                  <w:right w:val="nil"/>
                </w:tcBorders>
                <w:shd w:val="clear" w:color="auto" w:fill="auto"/>
                <w:noWrap/>
                <w:vAlign w:val="center"/>
                <w:hideMark/>
              </w:tcPr>
            </w:tcPrChange>
          </w:tcPr>
          <w:p w14:paraId="309D81DD"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933" w:author="Gary Sullivan" w:date="2020-01-06T04:11:00Z">
              <w:tcPr>
                <w:tcW w:w="0" w:type="auto"/>
                <w:tcBorders>
                  <w:top w:val="nil"/>
                  <w:left w:val="nil"/>
                  <w:bottom w:val="nil"/>
                  <w:right w:val="nil"/>
                </w:tcBorders>
                <w:shd w:val="clear" w:color="auto" w:fill="auto"/>
                <w:noWrap/>
                <w:vAlign w:val="center"/>
                <w:hideMark/>
              </w:tcPr>
            </w:tcPrChange>
          </w:tcPr>
          <w:p w14:paraId="258BD55A" w14:textId="77777777" w:rsidR="00F146C5" w:rsidRPr="00B4125B" w:rsidRDefault="00F146C5" w:rsidP="00F146C5">
            <w:r w:rsidRPr="00B4125B">
              <w:t xml:space="preserve">Change the chroma intra mode from DM to planar in CIIP </w:t>
            </w:r>
          </w:p>
        </w:tc>
        <w:tc>
          <w:tcPr>
            <w:tcW w:w="1320" w:type="dxa"/>
            <w:tcBorders>
              <w:top w:val="nil"/>
              <w:left w:val="nil"/>
              <w:bottom w:val="nil"/>
              <w:right w:val="nil"/>
            </w:tcBorders>
            <w:shd w:val="clear" w:color="auto" w:fill="auto"/>
            <w:noWrap/>
            <w:vAlign w:val="center"/>
            <w:hideMark/>
            <w:tcPrChange w:id="13934" w:author="Gary Sullivan" w:date="2020-01-06T04:11:00Z">
              <w:tcPr>
                <w:tcW w:w="0" w:type="auto"/>
                <w:tcBorders>
                  <w:top w:val="nil"/>
                  <w:left w:val="nil"/>
                  <w:bottom w:val="nil"/>
                  <w:right w:val="nil"/>
                </w:tcBorders>
                <w:shd w:val="clear" w:color="auto" w:fill="auto"/>
                <w:noWrap/>
                <w:vAlign w:val="center"/>
                <w:hideMark/>
              </w:tcPr>
            </w:tcPrChange>
          </w:tcPr>
          <w:p w14:paraId="00849DEA" w14:textId="77777777" w:rsidR="00F146C5" w:rsidRPr="00B4125B" w:rsidRDefault="00F146C5" w:rsidP="00F146C5">
            <w:r w:rsidRPr="00B4125B">
              <w:t>JVET-P0214</w:t>
            </w:r>
          </w:p>
        </w:tc>
      </w:tr>
      <w:tr w:rsidR="00F146C5" w:rsidRPr="00B4125B" w14:paraId="4B67E523" w14:textId="77777777" w:rsidTr="003C438C">
        <w:trPr>
          <w:trHeight w:val="312"/>
          <w:trPrChange w:id="13935"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36" w:author="Gary Sullivan" w:date="2020-01-06T04:11:00Z">
              <w:tcPr>
                <w:tcW w:w="0" w:type="auto"/>
                <w:tcBorders>
                  <w:top w:val="nil"/>
                  <w:left w:val="nil"/>
                  <w:bottom w:val="nil"/>
                  <w:right w:val="nil"/>
                </w:tcBorders>
                <w:shd w:val="clear" w:color="auto" w:fill="auto"/>
                <w:noWrap/>
                <w:vAlign w:val="center"/>
                <w:hideMark/>
              </w:tcPr>
            </w:tcPrChange>
          </w:tcPr>
          <w:p w14:paraId="03AE55D7" w14:textId="77777777" w:rsidR="00F146C5" w:rsidRPr="00B4125B" w:rsidRDefault="00F146C5" w:rsidP="00F146C5">
            <w:r w:rsidRPr="00B4125B">
              <w:lastRenderedPageBreak/>
              <w:t>HLS</w:t>
            </w:r>
          </w:p>
        </w:tc>
        <w:tc>
          <w:tcPr>
            <w:tcW w:w="1759" w:type="dxa"/>
            <w:tcBorders>
              <w:top w:val="nil"/>
              <w:left w:val="nil"/>
              <w:bottom w:val="nil"/>
              <w:right w:val="nil"/>
            </w:tcBorders>
            <w:shd w:val="clear" w:color="auto" w:fill="auto"/>
            <w:noWrap/>
            <w:vAlign w:val="center"/>
            <w:hideMark/>
            <w:tcPrChange w:id="13937" w:author="Gary Sullivan" w:date="2020-01-06T04:11:00Z">
              <w:tcPr>
                <w:tcW w:w="0" w:type="auto"/>
                <w:tcBorders>
                  <w:top w:val="nil"/>
                  <w:left w:val="nil"/>
                  <w:bottom w:val="nil"/>
                  <w:right w:val="nil"/>
                </w:tcBorders>
                <w:shd w:val="clear" w:color="auto" w:fill="auto"/>
                <w:noWrap/>
                <w:vAlign w:val="center"/>
                <w:hideMark/>
              </w:tcPr>
            </w:tcPrChange>
          </w:tcPr>
          <w:p w14:paraId="521FBF8B" w14:textId="77777777" w:rsidR="00F146C5" w:rsidRPr="00B4125B" w:rsidRDefault="00F146C5" w:rsidP="00F146C5">
            <w:r w:rsidRPr="00B4125B">
              <w:t>Misc.</w:t>
            </w:r>
          </w:p>
        </w:tc>
        <w:tc>
          <w:tcPr>
            <w:tcW w:w="1434" w:type="dxa"/>
            <w:tcBorders>
              <w:top w:val="nil"/>
              <w:left w:val="nil"/>
              <w:bottom w:val="nil"/>
              <w:right w:val="nil"/>
            </w:tcBorders>
            <w:shd w:val="clear" w:color="auto" w:fill="auto"/>
            <w:noWrap/>
            <w:vAlign w:val="center"/>
            <w:hideMark/>
            <w:tcPrChange w:id="13938" w:author="Gary Sullivan" w:date="2020-01-06T04:11:00Z">
              <w:tcPr>
                <w:tcW w:w="0" w:type="auto"/>
                <w:tcBorders>
                  <w:top w:val="nil"/>
                  <w:left w:val="nil"/>
                  <w:bottom w:val="nil"/>
                  <w:right w:val="nil"/>
                </w:tcBorders>
                <w:shd w:val="clear" w:color="auto" w:fill="auto"/>
                <w:noWrap/>
                <w:vAlign w:val="center"/>
                <w:hideMark/>
              </w:tcPr>
            </w:tcPrChange>
          </w:tcPr>
          <w:p w14:paraId="2704184E"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Change w:id="13939" w:author="Gary Sullivan" w:date="2020-01-06T04:11:00Z">
              <w:tcPr>
                <w:tcW w:w="0" w:type="auto"/>
                <w:tcBorders>
                  <w:top w:val="nil"/>
                  <w:left w:val="nil"/>
                  <w:bottom w:val="nil"/>
                  <w:right w:val="nil"/>
                </w:tcBorders>
                <w:shd w:val="clear" w:color="auto" w:fill="auto"/>
                <w:noWrap/>
                <w:vAlign w:val="center"/>
                <w:hideMark/>
              </w:tcPr>
            </w:tcPrChange>
          </w:tcPr>
          <w:p w14:paraId="632535E3" w14:textId="77777777" w:rsidR="00F146C5" w:rsidRPr="00B4125B" w:rsidRDefault="00F146C5" w:rsidP="00F146C5">
            <w:r w:rsidRPr="00B4125B">
              <w:t>Misc.</w:t>
            </w:r>
          </w:p>
        </w:tc>
        <w:tc>
          <w:tcPr>
            <w:tcW w:w="1320" w:type="dxa"/>
            <w:tcBorders>
              <w:top w:val="nil"/>
              <w:left w:val="nil"/>
              <w:bottom w:val="nil"/>
              <w:right w:val="nil"/>
            </w:tcBorders>
            <w:shd w:val="clear" w:color="auto" w:fill="auto"/>
            <w:noWrap/>
            <w:vAlign w:val="center"/>
            <w:hideMark/>
            <w:tcPrChange w:id="13940" w:author="Gary Sullivan" w:date="2020-01-06T04:11:00Z">
              <w:tcPr>
                <w:tcW w:w="0" w:type="auto"/>
                <w:tcBorders>
                  <w:top w:val="nil"/>
                  <w:left w:val="nil"/>
                  <w:bottom w:val="nil"/>
                  <w:right w:val="nil"/>
                </w:tcBorders>
                <w:shd w:val="clear" w:color="auto" w:fill="auto"/>
                <w:noWrap/>
                <w:vAlign w:val="center"/>
                <w:hideMark/>
              </w:tcPr>
            </w:tcPrChange>
          </w:tcPr>
          <w:p w14:paraId="25911F3B" w14:textId="77777777" w:rsidR="00F146C5" w:rsidRPr="00B4125B" w:rsidRDefault="00F146C5" w:rsidP="00F146C5">
            <w:r w:rsidRPr="00B4125B">
              <w:t xml:space="preserve">HLS </w:t>
            </w:r>
            <w:proofErr w:type="spellStart"/>
            <w:r w:rsidRPr="00B4125B">
              <w:t>BoG</w:t>
            </w:r>
            <w:proofErr w:type="spellEnd"/>
            <w:r w:rsidRPr="00B4125B">
              <w:t xml:space="preserve"> minutes in JVET-P0968</w:t>
            </w:r>
          </w:p>
        </w:tc>
      </w:tr>
      <w:tr w:rsidR="00F146C5" w:rsidRPr="00B4125B" w14:paraId="14BD7416" w14:textId="77777777" w:rsidTr="003C438C">
        <w:trPr>
          <w:trHeight w:val="312"/>
          <w:trPrChange w:id="13941"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42" w:author="Gary Sullivan" w:date="2020-01-06T04:11:00Z">
              <w:tcPr>
                <w:tcW w:w="0" w:type="auto"/>
                <w:tcBorders>
                  <w:top w:val="nil"/>
                  <w:left w:val="nil"/>
                  <w:bottom w:val="nil"/>
                  <w:right w:val="nil"/>
                </w:tcBorders>
                <w:shd w:val="clear" w:color="auto" w:fill="auto"/>
                <w:noWrap/>
                <w:vAlign w:val="center"/>
                <w:hideMark/>
              </w:tcPr>
            </w:tcPrChange>
          </w:tcPr>
          <w:p w14:paraId="6BCE4D39"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Change w:id="13943" w:author="Gary Sullivan" w:date="2020-01-06T04:11:00Z">
              <w:tcPr>
                <w:tcW w:w="0" w:type="auto"/>
                <w:tcBorders>
                  <w:top w:val="nil"/>
                  <w:left w:val="nil"/>
                  <w:bottom w:val="nil"/>
                  <w:right w:val="nil"/>
                </w:tcBorders>
                <w:shd w:val="clear" w:color="auto" w:fill="auto"/>
                <w:noWrap/>
                <w:vAlign w:val="center"/>
                <w:hideMark/>
              </w:tcPr>
            </w:tcPrChange>
          </w:tcPr>
          <w:p w14:paraId="647577EB" w14:textId="77777777" w:rsidR="00F146C5" w:rsidRPr="00B4125B" w:rsidRDefault="00F146C5" w:rsidP="00F146C5">
            <w:r w:rsidRPr="00B4125B">
              <w:t>General</w:t>
            </w:r>
          </w:p>
        </w:tc>
        <w:tc>
          <w:tcPr>
            <w:tcW w:w="1434" w:type="dxa"/>
            <w:tcBorders>
              <w:top w:val="nil"/>
              <w:left w:val="nil"/>
              <w:bottom w:val="nil"/>
              <w:right w:val="nil"/>
            </w:tcBorders>
            <w:shd w:val="clear" w:color="auto" w:fill="auto"/>
            <w:noWrap/>
            <w:vAlign w:val="center"/>
            <w:hideMark/>
            <w:tcPrChange w:id="13944" w:author="Gary Sullivan" w:date="2020-01-06T04:11:00Z">
              <w:tcPr>
                <w:tcW w:w="0" w:type="auto"/>
                <w:tcBorders>
                  <w:top w:val="nil"/>
                  <w:left w:val="nil"/>
                  <w:bottom w:val="nil"/>
                  <w:right w:val="nil"/>
                </w:tcBorders>
                <w:shd w:val="clear" w:color="auto" w:fill="auto"/>
                <w:noWrap/>
                <w:vAlign w:val="center"/>
                <w:hideMark/>
              </w:tcPr>
            </w:tcPrChange>
          </w:tcPr>
          <w:p w14:paraId="09866816" w14:textId="77777777" w:rsidR="00F146C5" w:rsidRPr="00B4125B" w:rsidRDefault="00F146C5" w:rsidP="00F146C5">
            <w:proofErr w:type="spellStart"/>
            <w:r w:rsidRPr="00B4125B">
              <w:t>Clarifty</w:t>
            </w:r>
            <w:proofErr w:type="spellEnd"/>
          </w:p>
        </w:tc>
        <w:tc>
          <w:tcPr>
            <w:tcW w:w="4131" w:type="dxa"/>
            <w:tcBorders>
              <w:top w:val="nil"/>
              <w:left w:val="nil"/>
              <w:bottom w:val="nil"/>
              <w:right w:val="nil"/>
            </w:tcBorders>
            <w:shd w:val="clear" w:color="auto" w:fill="auto"/>
            <w:noWrap/>
            <w:vAlign w:val="center"/>
            <w:hideMark/>
            <w:tcPrChange w:id="13945" w:author="Gary Sullivan" w:date="2020-01-06T04:11:00Z">
              <w:tcPr>
                <w:tcW w:w="0" w:type="auto"/>
                <w:tcBorders>
                  <w:top w:val="nil"/>
                  <w:left w:val="nil"/>
                  <w:bottom w:val="nil"/>
                  <w:right w:val="nil"/>
                </w:tcBorders>
                <w:shd w:val="clear" w:color="auto" w:fill="auto"/>
                <w:noWrap/>
                <w:vAlign w:val="center"/>
                <w:hideMark/>
              </w:tcPr>
            </w:tcPrChange>
          </w:tcPr>
          <w:p w14:paraId="0453D52F"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946" w:author="Gary Sullivan" w:date="2020-01-06T04:11:00Z">
              <w:tcPr>
                <w:tcW w:w="0" w:type="auto"/>
                <w:tcBorders>
                  <w:top w:val="nil"/>
                  <w:left w:val="nil"/>
                  <w:bottom w:val="nil"/>
                  <w:right w:val="nil"/>
                </w:tcBorders>
                <w:shd w:val="clear" w:color="auto" w:fill="auto"/>
                <w:noWrap/>
                <w:vAlign w:val="center"/>
                <w:hideMark/>
              </w:tcPr>
            </w:tcPrChange>
          </w:tcPr>
          <w:p w14:paraId="1F26209A" w14:textId="77777777" w:rsidR="00F146C5" w:rsidRPr="00B4125B" w:rsidRDefault="00F146C5" w:rsidP="00F146C5"/>
        </w:tc>
      </w:tr>
      <w:tr w:rsidR="00F146C5" w:rsidRPr="00B4125B" w14:paraId="2228BBE6" w14:textId="77777777" w:rsidTr="003C438C">
        <w:trPr>
          <w:trHeight w:val="312"/>
          <w:trPrChange w:id="13947"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48" w:author="Gary Sullivan" w:date="2020-01-06T04:11:00Z">
              <w:tcPr>
                <w:tcW w:w="0" w:type="auto"/>
                <w:tcBorders>
                  <w:top w:val="nil"/>
                  <w:left w:val="nil"/>
                  <w:bottom w:val="nil"/>
                  <w:right w:val="nil"/>
                </w:tcBorders>
                <w:shd w:val="clear" w:color="auto" w:fill="auto"/>
                <w:noWrap/>
                <w:vAlign w:val="center"/>
                <w:hideMark/>
              </w:tcPr>
            </w:tcPrChange>
          </w:tcPr>
          <w:p w14:paraId="431B360D" w14:textId="77777777" w:rsidR="00F146C5" w:rsidRPr="00B4125B" w:rsidRDefault="00F146C5" w:rsidP="00F146C5">
            <w:r w:rsidRPr="00B4125B">
              <w:t>All</w:t>
            </w:r>
          </w:p>
        </w:tc>
        <w:tc>
          <w:tcPr>
            <w:tcW w:w="1759" w:type="dxa"/>
            <w:tcBorders>
              <w:top w:val="nil"/>
              <w:left w:val="nil"/>
              <w:bottom w:val="nil"/>
              <w:right w:val="nil"/>
            </w:tcBorders>
            <w:shd w:val="clear" w:color="auto" w:fill="auto"/>
            <w:noWrap/>
            <w:vAlign w:val="center"/>
            <w:hideMark/>
            <w:tcPrChange w:id="13949" w:author="Gary Sullivan" w:date="2020-01-06T04:11:00Z">
              <w:tcPr>
                <w:tcW w:w="0" w:type="auto"/>
                <w:tcBorders>
                  <w:top w:val="nil"/>
                  <w:left w:val="nil"/>
                  <w:bottom w:val="nil"/>
                  <w:right w:val="nil"/>
                </w:tcBorders>
                <w:shd w:val="clear" w:color="auto" w:fill="auto"/>
                <w:noWrap/>
                <w:vAlign w:val="center"/>
                <w:hideMark/>
              </w:tcPr>
            </w:tcPrChange>
          </w:tcPr>
          <w:p w14:paraId="05F5643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950" w:author="Gary Sullivan" w:date="2020-01-06T04:11:00Z">
              <w:tcPr>
                <w:tcW w:w="0" w:type="auto"/>
                <w:tcBorders>
                  <w:top w:val="nil"/>
                  <w:left w:val="nil"/>
                  <w:bottom w:val="nil"/>
                  <w:right w:val="nil"/>
                </w:tcBorders>
                <w:shd w:val="clear" w:color="auto" w:fill="auto"/>
                <w:noWrap/>
                <w:vAlign w:val="center"/>
                <w:hideMark/>
              </w:tcPr>
            </w:tcPrChange>
          </w:tcPr>
          <w:p w14:paraId="321192FA" w14:textId="77777777" w:rsidR="00F146C5" w:rsidRPr="00B4125B" w:rsidRDefault="00F146C5" w:rsidP="00F146C5">
            <w:r w:rsidRPr="00B4125B">
              <w:t>Cleanup/Bug fix</w:t>
            </w:r>
          </w:p>
        </w:tc>
        <w:tc>
          <w:tcPr>
            <w:tcW w:w="4131" w:type="dxa"/>
            <w:tcBorders>
              <w:top w:val="nil"/>
              <w:left w:val="nil"/>
              <w:bottom w:val="nil"/>
              <w:right w:val="nil"/>
            </w:tcBorders>
            <w:shd w:val="clear" w:color="auto" w:fill="auto"/>
            <w:noWrap/>
            <w:vAlign w:val="center"/>
            <w:hideMark/>
            <w:tcPrChange w:id="13951" w:author="Gary Sullivan" w:date="2020-01-06T04:11:00Z">
              <w:tcPr>
                <w:tcW w:w="0" w:type="auto"/>
                <w:tcBorders>
                  <w:top w:val="nil"/>
                  <w:left w:val="nil"/>
                  <w:bottom w:val="nil"/>
                  <w:right w:val="nil"/>
                </w:tcBorders>
                <w:shd w:val="clear" w:color="auto" w:fill="auto"/>
                <w:noWrap/>
                <w:vAlign w:val="center"/>
                <w:hideMark/>
              </w:tcPr>
            </w:tcPrChange>
          </w:tcPr>
          <w:p w14:paraId="67405F3A" w14:textId="77777777" w:rsidR="00F146C5" w:rsidRPr="00B4125B" w:rsidRDefault="00F146C5" w:rsidP="00F146C5">
            <w:r w:rsidRPr="00B4125B">
              <w:t xml:space="preserve">Editorial input on VVC draft text </w:t>
            </w:r>
          </w:p>
        </w:tc>
        <w:tc>
          <w:tcPr>
            <w:tcW w:w="1320" w:type="dxa"/>
            <w:tcBorders>
              <w:top w:val="nil"/>
              <w:left w:val="nil"/>
              <w:bottom w:val="nil"/>
              <w:right w:val="nil"/>
            </w:tcBorders>
            <w:shd w:val="clear" w:color="auto" w:fill="auto"/>
            <w:noWrap/>
            <w:vAlign w:val="center"/>
            <w:hideMark/>
            <w:tcPrChange w:id="13952" w:author="Gary Sullivan" w:date="2020-01-06T04:11:00Z">
              <w:tcPr>
                <w:tcW w:w="0" w:type="auto"/>
                <w:tcBorders>
                  <w:top w:val="nil"/>
                  <w:left w:val="nil"/>
                  <w:bottom w:val="nil"/>
                  <w:right w:val="nil"/>
                </w:tcBorders>
                <w:shd w:val="clear" w:color="auto" w:fill="auto"/>
                <w:noWrap/>
                <w:vAlign w:val="center"/>
                <w:hideMark/>
              </w:tcPr>
            </w:tcPrChange>
          </w:tcPr>
          <w:p w14:paraId="2B922F2E" w14:textId="77777777" w:rsidR="00F146C5" w:rsidRPr="00B4125B" w:rsidRDefault="00F146C5" w:rsidP="00F146C5">
            <w:r w:rsidRPr="00B4125B">
              <w:t>JVET-P0113</w:t>
            </w:r>
          </w:p>
        </w:tc>
      </w:tr>
      <w:tr w:rsidR="00F146C5" w:rsidRPr="00B4125B" w14:paraId="73EBE21E" w14:textId="77777777" w:rsidTr="003C438C">
        <w:trPr>
          <w:trHeight w:val="312"/>
          <w:trPrChange w:id="13953"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54" w:author="Gary Sullivan" w:date="2020-01-06T04:11:00Z">
              <w:tcPr>
                <w:tcW w:w="0" w:type="auto"/>
                <w:tcBorders>
                  <w:top w:val="nil"/>
                  <w:left w:val="nil"/>
                  <w:bottom w:val="nil"/>
                  <w:right w:val="nil"/>
                </w:tcBorders>
                <w:shd w:val="clear" w:color="auto" w:fill="auto"/>
                <w:noWrap/>
                <w:vAlign w:val="center"/>
                <w:hideMark/>
              </w:tcPr>
            </w:tcPrChange>
          </w:tcPr>
          <w:p w14:paraId="0FBD2546"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Change w:id="13955" w:author="Gary Sullivan" w:date="2020-01-06T04:11:00Z">
              <w:tcPr>
                <w:tcW w:w="0" w:type="auto"/>
                <w:tcBorders>
                  <w:top w:val="nil"/>
                  <w:left w:val="nil"/>
                  <w:bottom w:val="nil"/>
                  <w:right w:val="nil"/>
                </w:tcBorders>
                <w:shd w:val="clear" w:color="auto" w:fill="auto"/>
                <w:noWrap/>
                <w:vAlign w:val="center"/>
                <w:hideMark/>
              </w:tcPr>
            </w:tcPrChange>
          </w:tcPr>
          <w:p w14:paraId="664BA32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956" w:author="Gary Sullivan" w:date="2020-01-06T04:11:00Z">
              <w:tcPr>
                <w:tcW w:w="0" w:type="auto"/>
                <w:tcBorders>
                  <w:top w:val="nil"/>
                  <w:left w:val="nil"/>
                  <w:bottom w:val="nil"/>
                  <w:right w:val="nil"/>
                </w:tcBorders>
                <w:shd w:val="clear" w:color="auto" w:fill="auto"/>
                <w:noWrap/>
                <w:vAlign w:val="center"/>
                <w:hideMark/>
              </w:tcPr>
            </w:tcPrChange>
          </w:tcPr>
          <w:p w14:paraId="7EBFF0C0"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957" w:author="Gary Sullivan" w:date="2020-01-06T04:11:00Z">
              <w:tcPr>
                <w:tcW w:w="0" w:type="auto"/>
                <w:tcBorders>
                  <w:top w:val="nil"/>
                  <w:left w:val="nil"/>
                  <w:bottom w:val="nil"/>
                  <w:right w:val="nil"/>
                </w:tcBorders>
                <w:shd w:val="clear" w:color="auto" w:fill="auto"/>
                <w:noWrap/>
                <w:vAlign w:val="center"/>
                <w:hideMark/>
              </w:tcPr>
            </w:tcPrChange>
          </w:tcPr>
          <w:p w14:paraId="2483FC2C"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Change w:id="13958" w:author="Gary Sullivan" w:date="2020-01-06T04:11:00Z">
              <w:tcPr>
                <w:tcW w:w="0" w:type="auto"/>
                <w:tcBorders>
                  <w:top w:val="nil"/>
                  <w:left w:val="nil"/>
                  <w:bottom w:val="nil"/>
                  <w:right w:val="nil"/>
                </w:tcBorders>
                <w:shd w:val="clear" w:color="auto" w:fill="auto"/>
                <w:noWrap/>
                <w:vAlign w:val="center"/>
                <w:hideMark/>
              </w:tcPr>
            </w:tcPrChange>
          </w:tcPr>
          <w:p w14:paraId="766DF8BA" w14:textId="77777777" w:rsidR="00F146C5" w:rsidRPr="00B4125B" w:rsidRDefault="00F146C5" w:rsidP="00F146C5"/>
        </w:tc>
      </w:tr>
      <w:tr w:rsidR="00F146C5" w:rsidRPr="00B4125B" w14:paraId="5E0D8B20" w14:textId="77777777" w:rsidTr="003C438C">
        <w:trPr>
          <w:trHeight w:val="312"/>
          <w:trPrChange w:id="13959" w:author="Gary Sullivan" w:date="2020-01-06T04:11:00Z">
            <w:trPr>
              <w:trHeight w:val="312"/>
            </w:trPr>
          </w:trPrChange>
        </w:trPr>
        <w:tc>
          <w:tcPr>
            <w:tcW w:w="8040" w:type="dxa"/>
            <w:gridSpan w:val="4"/>
            <w:tcBorders>
              <w:top w:val="nil"/>
              <w:left w:val="nil"/>
              <w:bottom w:val="nil"/>
              <w:right w:val="nil"/>
            </w:tcBorders>
            <w:shd w:val="clear" w:color="000000" w:fill="000000"/>
            <w:noWrap/>
            <w:vAlign w:val="center"/>
            <w:hideMark/>
            <w:tcPrChange w:id="13960" w:author="Gary Sullivan" w:date="2020-01-06T04:11:00Z">
              <w:tcPr>
                <w:tcW w:w="0" w:type="auto"/>
                <w:gridSpan w:val="4"/>
                <w:tcBorders>
                  <w:top w:val="nil"/>
                  <w:left w:val="nil"/>
                  <w:bottom w:val="nil"/>
                  <w:right w:val="nil"/>
                </w:tcBorders>
                <w:shd w:val="clear" w:color="000000" w:fill="000000"/>
                <w:noWrap/>
                <w:vAlign w:val="center"/>
                <w:hideMark/>
              </w:tcPr>
            </w:tcPrChange>
          </w:tcPr>
          <w:p w14:paraId="19B62A01" w14:textId="7824CB5A" w:rsidR="00F146C5" w:rsidRPr="00B4125B" w:rsidRDefault="00F146C5">
            <w:r w:rsidRPr="00B4125B">
              <w:rPr>
                <w:b/>
                <w:bCs/>
              </w:rPr>
              <w:t>Software</w:t>
            </w:r>
          </w:p>
        </w:tc>
        <w:tc>
          <w:tcPr>
            <w:tcW w:w="1320" w:type="dxa"/>
            <w:tcBorders>
              <w:top w:val="nil"/>
              <w:left w:val="nil"/>
              <w:bottom w:val="nil"/>
              <w:right w:val="nil"/>
            </w:tcBorders>
            <w:shd w:val="clear" w:color="000000" w:fill="000000"/>
            <w:noWrap/>
            <w:vAlign w:val="center"/>
            <w:hideMark/>
            <w:tcPrChange w:id="13961" w:author="Gary Sullivan" w:date="2020-01-06T04:11:00Z">
              <w:tcPr>
                <w:tcW w:w="0" w:type="auto"/>
                <w:tcBorders>
                  <w:top w:val="nil"/>
                  <w:left w:val="nil"/>
                  <w:bottom w:val="nil"/>
                  <w:right w:val="nil"/>
                </w:tcBorders>
                <w:shd w:val="clear" w:color="000000" w:fill="000000"/>
                <w:noWrap/>
                <w:vAlign w:val="center"/>
                <w:hideMark/>
              </w:tcPr>
            </w:tcPrChange>
          </w:tcPr>
          <w:p w14:paraId="7C763649" w14:textId="77777777" w:rsidR="00F146C5" w:rsidRPr="00B4125B" w:rsidRDefault="00F146C5" w:rsidP="00F146C5">
            <w:r w:rsidRPr="00B4125B">
              <w:t> </w:t>
            </w:r>
          </w:p>
        </w:tc>
      </w:tr>
      <w:tr w:rsidR="00F146C5" w:rsidRPr="00B4125B" w14:paraId="25BB83CE" w14:textId="77777777" w:rsidTr="003C438C">
        <w:trPr>
          <w:trHeight w:val="312"/>
          <w:trPrChange w:id="1396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63" w:author="Gary Sullivan" w:date="2020-01-06T04:11:00Z">
              <w:tcPr>
                <w:tcW w:w="0" w:type="auto"/>
                <w:tcBorders>
                  <w:top w:val="nil"/>
                  <w:left w:val="nil"/>
                  <w:bottom w:val="nil"/>
                  <w:right w:val="nil"/>
                </w:tcBorders>
                <w:shd w:val="clear" w:color="auto" w:fill="auto"/>
                <w:noWrap/>
                <w:vAlign w:val="center"/>
                <w:hideMark/>
              </w:tcPr>
            </w:tcPrChange>
          </w:tcPr>
          <w:p w14:paraId="489F2729"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Change w:id="13964" w:author="Gary Sullivan" w:date="2020-01-06T04:11:00Z">
              <w:tcPr>
                <w:tcW w:w="0" w:type="auto"/>
                <w:tcBorders>
                  <w:top w:val="nil"/>
                  <w:left w:val="nil"/>
                  <w:bottom w:val="nil"/>
                  <w:right w:val="nil"/>
                </w:tcBorders>
                <w:shd w:val="clear" w:color="auto" w:fill="auto"/>
                <w:noWrap/>
                <w:vAlign w:val="center"/>
                <w:hideMark/>
              </w:tcPr>
            </w:tcPrChange>
          </w:tcPr>
          <w:p w14:paraId="1CAE364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965" w:author="Gary Sullivan" w:date="2020-01-06T04:11:00Z">
              <w:tcPr>
                <w:tcW w:w="0" w:type="auto"/>
                <w:tcBorders>
                  <w:top w:val="nil"/>
                  <w:left w:val="nil"/>
                  <w:bottom w:val="nil"/>
                  <w:right w:val="nil"/>
                </w:tcBorders>
                <w:shd w:val="clear" w:color="auto" w:fill="auto"/>
                <w:noWrap/>
                <w:vAlign w:val="center"/>
                <w:hideMark/>
              </w:tcPr>
            </w:tcPrChange>
          </w:tcPr>
          <w:p w14:paraId="6263ED5F"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Change w:id="13966" w:author="Gary Sullivan" w:date="2020-01-06T04:11:00Z">
              <w:tcPr>
                <w:tcW w:w="0" w:type="auto"/>
                <w:tcBorders>
                  <w:top w:val="nil"/>
                  <w:left w:val="nil"/>
                  <w:bottom w:val="nil"/>
                  <w:right w:val="nil"/>
                </w:tcBorders>
                <w:shd w:val="clear" w:color="auto" w:fill="auto"/>
                <w:noWrap/>
                <w:vAlign w:val="center"/>
                <w:hideMark/>
              </w:tcPr>
            </w:tcPrChange>
          </w:tcPr>
          <w:p w14:paraId="2E96313A" w14:textId="77777777" w:rsidR="00F146C5" w:rsidRPr="00B4125B" w:rsidRDefault="00F146C5" w:rsidP="00F146C5">
            <w:r w:rsidRPr="00B4125B">
              <w:t>Disable MIP for low delay configuration</w:t>
            </w:r>
          </w:p>
        </w:tc>
        <w:tc>
          <w:tcPr>
            <w:tcW w:w="1320" w:type="dxa"/>
            <w:tcBorders>
              <w:top w:val="nil"/>
              <w:left w:val="nil"/>
              <w:bottom w:val="nil"/>
              <w:right w:val="nil"/>
            </w:tcBorders>
            <w:shd w:val="clear" w:color="auto" w:fill="auto"/>
            <w:noWrap/>
            <w:vAlign w:val="center"/>
            <w:hideMark/>
            <w:tcPrChange w:id="13967" w:author="Gary Sullivan" w:date="2020-01-06T04:11:00Z">
              <w:tcPr>
                <w:tcW w:w="0" w:type="auto"/>
                <w:tcBorders>
                  <w:top w:val="nil"/>
                  <w:left w:val="nil"/>
                  <w:bottom w:val="nil"/>
                  <w:right w:val="nil"/>
                </w:tcBorders>
                <w:shd w:val="clear" w:color="auto" w:fill="auto"/>
                <w:noWrap/>
                <w:vAlign w:val="center"/>
                <w:hideMark/>
              </w:tcPr>
            </w:tcPrChange>
          </w:tcPr>
          <w:p w14:paraId="52EB3E22" w14:textId="77777777" w:rsidR="00F146C5" w:rsidRPr="00B4125B" w:rsidRDefault="00F146C5" w:rsidP="00F146C5">
            <w:r w:rsidRPr="00B4125B">
              <w:t>Plenary</w:t>
            </w:r>
          </w:p>
        </w:tc>
      </w:tr>
      <w:tr w:rsidR="00F146C5" w:rsidRPr="00B4125B" w14:paraId="2FCEECF9" w14:textId="77777777" w:rsidTr="003C438C">
        <w:trPr>
          <w:trHeight w:val="312"/>
          <w:trPrChange w:id="1396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69" w:author="Gary Sullivan" w:date="2020-01-06T04:11:00Z">
              <w:tcPr>
                <w:tcW w:w="0" w:type="auto"/>
                <w:tcBorders>
                  <w:top w:val="nil"/>
                  <w:left w:val="nil"/>
                  <w:bottom w:val="nil"/>
                  <w:right w:val="nil"/>
                </w:tcBorders>
                <w:shd w:val="clear" w:color="auto" w:fill="auto"/>
                <w:noWrap/>
                <w:vAlign w:val="center"/>
                <w:hideMark/>
              </w:tcPr>
            </w:tcPrChange>
          </w:tcPr>
          <w:p w14:paraId="25BC4D6E"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Change w:id="13970" w:author="Gary Sullivan" w:date="2020-01-06T04:11:00Z">
              <w:tcPr>
                <w:tcW w:w="0" w:type="auto"/>
                <w:tcBorders>
                  <w:top w:val="nil"/>
                  <w:left w:val="nil"/>
                  <w:bottom w:val="nil"/>
                  <w:right w:val="nil"/>
                </w:tcBorders>
                <w:shd w:val="clear" w:color="auto" w:fill="auto"/>
                <w:noWrap/>
                <w:vAlign w:val="center"/>
                <w:hideMark/>
              </w:tcPr>
            </w:tcPrChange>
          </w:tcPr>
          <w:p w14:paraId="43F3356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3971" w:author="Gary Sullivan" w:date="2020-01-06T04:11:00Z">
              <w:tcPr>
                <w:tcW w:w="0" w:type="auto"/>
                <w:tcBorders>
                  <w:top w:val="nil"/>
                  <w:left w:val="nil"/>
                  <w:bottom w:val="nil"/>
                  <w:right w:val="nil"/>
                </w:tcBorders>
                <w:shd w:val="clear" w:color="auto" w:fill="auto"/>
                <w:noWrap/>
                <w:vAlign w:val="center"/>
                <w:hideMark/>
              </w:tcPr>
            </w:tcPrChange>
          </w:tcPr>
          <w:p w14:paraId="64546BFC"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3972" w:author="Gary Sullivan" w:date="2020-01-06T04:11:00Z">
              <w:tcPr>
                <w:tcW w:w="0" w:type="auto"/>
                <w:tcBorders>
                  <w:top w:val="nil"/>
                  <w:left w:val="nil"/>
                  <w:bottom w:val="nil"/>
                  <w:right w:val="nil"/>
                </w:tcBorders>
                <w:shd w:val="clear" w:color="auto" w:fill="auto"/>
                <w:noWrap/>
                <w:vAlign w:val="center"/>
                <w:hideMark/>
              </w:tcPr>
            </w:tcPrChange>
          </w:tcPr>
          <w:p w14:paraId="15BF8BE6" w14:textId="77777777" w:rsidR="00F146C5" w:rsidRPr="00B4125B" w:rsidRDefault="00F146C5" w:rsidP="00F146C5">
            <w:proofErr w:type="spellStart"/>
            <w:r w:rsidRPr="00B4125B">
              <w:t>MTSIntraMaxCand</w:t>
            </w:r>
            <w:proofErr w:type="spellEnd"/>
            <w:r w:rsidRPr="00B4125B">
              <w:t xml:space="preserve"> config parameter</w:t>
            </w:r>
          </w:p>
        </w:tc>
        <w:tc>
          <w:tcPr>
            <w:tcW w:w="1320" w:type="dxa"/>
            <w:tcBorders>
              <w:top w:val="nil"/>
              <w:left w:val="nil"/>
              <w:bottom w:val="nil"/>
              <w:right w:val="nil"/>
            </w:tcBorders>
            <w:shd w:val="clear" w:color="auto" w:fill="auto"/>
            <w:noWrap/>
            <w:vAlign w:val="center"/>
            <w:hideMark/>
            <w:tcPrChange w:id="13973" w:author="Gary Sullivan" w:date="2020-01-06T04:11:00Z">
              <w:tcPr>
                <w:tcW w:w="0" w:type="auto"/>
                <w:tcBorders>
                  <w:top w:val="nil"/>
                  <w:left w:val="nil"/>
                  <w:bottom w:val="nil"/>
                  <w:right w:val="nil"/>
                </w:tcBorders>
                <w:shd w:val="clear" w:color="auto" w:fill="auto"/>
                <w:noWrap/>
                <w:vAlign w:val="center"/>
                <w:hideMark/>
              </w:tcPr>
            </w:tcPrChange>
          </w:tcPr>
          <w:p w14:paraId="7066B8DD" w14:textId="77777777" w:rsidR="00F146C5" w:rsidRPr="00B4125B" w:rsidRDefault="00F146C5" w:rsidP="00F146C5">
            <w:r w:rsidRPr="00B4125B">
              <w:t>JVET-P0273</w:t>
            </w:r>
          </w:p>
        </w:tc>
      </w:tr>
      <w:tr w:rsidR="00F146C5" w:rsidRPr="00B4125B" w14:paraId="1AF456D7" w14:textId="77777777" w:rsidTr="003C438C">
        <w:trPr>
          <w:trHeight w:val="312"/>
          <w:trPrChange w:id="1397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75" w:author="Gary Sullivan" w:date="2020-01-06T04:11:00Z">
              <w:tcPr>
                <w:tcW w:w="0" w:type="auto"/>
                <w:tcBorders>
                  <w:top w:val="nil"/>
                  <w:left w:val="nil"/>
                  <w:bottom w:val="nil"/>
                  <w:right w:val="nil"/>
                </w:tcBorders>
                <w:shd w:val="clear" w:color="auto" w:fill="auto"/>
                <w:noWrap/>
                <w:vAlign w:val="center"/>
                <w:hideMark/>
              </w:tcPr>
            </w:tcPrChange>
          </w:tcPr>
          <w:p w14:paraId="3065DB82" w14:textId="77777777" w:rsidR="00F146C5" w:rsidRPr="00B4125B" w:rsidRDefault="00F146C5" w:rsidP="00F146C5">
            <w:r w:rsidRPr="00B4125B">
              <w:t>Quantization</w:t>
            </w:r>
          </w:p>
        </w:tc>
        <w:tc>
          <w:tcPr>
            <w:tcW w:w="1759" w:type="dxa"/>
            <w:tcBorders>
              <w:top w:val="nil"/>
              <w:left w:val="nil"/>
              <w:bottom w:val="nil"/>
              <w:right w:val="nil"/>
            </w:tcBorders>
            <w:shd w:val="clear" w:color="auto" w:fill="auto"/>
            <w:noWrap/>
            <w:vAlign w:val="center"/>
            <w:hideMark/>
            <w:tcPrChange w:id="13976" w:author="Gary Sullivan" w:date="2020-01-06T04:11:00Z">
              <w:tcPr>
                <w:tcW w:w="0" w:type="auto"/>
                <w:tcBorders>
                  <w:top w:val="nil"/>
                  <w:left w:val="nil"/>
                  <w:bottom w:val="nil"/>
                  <w:right w:val="nil"/>
                </w:tcBorders>
                <w:shd w:val="clear" w:color="auto" w:fill="auto"/>
                <w:noWrap/>
                <w:vAlign w:val="center"/>
                <w:hideMark/>
              </w:tcPr>
            </w:tcPrChange>
          </w:tcPr>
          <w:p w14:paraId="4EA2D5E7" w14:textId="77777777" w:rsidR="00F146C5" w:rsidRPr="00B4125B" w:rsidRDefault="00F146C5" w:rsidP="00F146C5">
            <w:r w:rsidRPr="00B4125B">
              <w:t>Matrices</w:t>
            </w:r>
          </w:p>
        </w:tc>
        <w:tc>
          <w:tcPr>
            <w:tcW w:w="1434" w:type="dxa"/>
            <w:tcBorders>
              <w:top w:val="nil"/>
              <w:left w:val="nil"/>
              <w:bottom w:val="nil"/>
              <w:right w:val="nil"/>
            </w:tcBorders>
            <w:shd w:val="clear" w:color="auto" w:fill="auto"/>
            <w:noWrap/>
            <w:vAlign w:val="center"/>
            <w:hideMark/>
            <w:tcPrChange w:id="13977" w:author="Gary Sullivan" w:date="2020-01-06T04:11:00Z">
              <w:tcPr>
                <w:tcW w:w="0" w:type="auto"/>
                <w:tcBorders>
                  <w:top w:val="nil"/>
                  <w:left w:val="nil"/>
                  <w:bottom w:val="nil"/>
                  <w:right w:val="nil"/>
                </w:tcBorders>
                <w:shd w:val="clear" w:color="auto" w:fill="auto"/>
                <w:noWrap/>
                <w:vAlign w:val="center"/>
                <w:hideMark/>
              </w:tcPr>
            </w:tcPrChange>
          </w:tcPr>
          <w:p w14:paraId="57F4EA4A"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Change w:id="13978" w:author="Gary Sullivan" w:date="2020-01-06T04:11:00Z">
              <w:tcPr>
                <w:tcW w:w="0" w:type="auto"/>
                <w:tcBorders>
                  <w:top w:val="nil"/>
                  <w:left w:val="nil"/>
                  <w:bottom w:val="nil"/>
                  <w:right w:val="nil"/>
                </w:tcBorders>
                <w:shd w:val="clear" w:color="auto" w:fill="auto"/>
                <w:noWrap/>
                <w:vAlign w:val="center"/>
                <w:hideMark/>
              </w:tcPr>
            </w:tcPrChange>
          </w:tcPr>
          <w:p w14:paraId="69CCFDE2" w14:textId="77777777" w:rsidR="00F146C5" w:rsidRPr="00B4125B" w:rsidRDefault="00F146C5" w:rsidP="00F146C5">
            <w:r w:rsidRPr="00B4125B">
              <w:t xml:space="preserve">VTM decoder speed-up for handling scaling matrices </w:t>
            </w:r>
          </w:p>
        </w:tc>
        <w:tc>
          <w:tcPr>
            <w:tcW w:w="1320" w:type="dxa"/>
            <w:tcBorders>
              <w:top w:val="nil"/>
              <w:left w:val="nil"/>
              <w:bottom w:val="nil"/>
              <w:right w:val="nil"/>
            </w:tcBorders>
            <w:shd w:val="clear" w:color="auto" w:fill="auto"/>
            <w:noWrap/>
            <w:vAlign w:val="center"/>
            <w:hideMark/>
            <w:tcPrChange w:id="13979" w:author="Gary Sullivan" w:date="2020-01-06T04:11:00Z">
              <w:tcPr>
                <w:tcW w:w="0" w:type="auto"/>
                <w:tcBorders>
                  <w:top w:val="nil"/>
                  <w:left w:val="nil"/>
                  <w:bottom w:val="nil"/>
                  <w:right w:val="nil"/>
                </w:tcBorders>
                <w:shd w:val="clear" w:color="auto" w:fill="auto"/>
                <w:noWrap/>
                <w:vAlign w:val="center"/>
                <w:hideMark/>
              </w:tcPr>
            </w:tcPrChange>
          </w:tcPr>
          <w:p w14:paraId="7834C19B" w14:textId="77777777" w:rsidR="00F146C5" w:rsidRPr="00B4125B" w:rsidRDefault="00F146C5" w:rsidP="00F146C5">
            <w:r w:rsidRPr="00B4125B">
              <w:t>JVET-P0257</w:t>
            </w:r>
          </w:p>
        </w:tc>
      </w:tr>
      <w:tr w:rsidR="00F146C5" w:rsidRPr="00B4125B" w14:paraId="6CEAC875" w14:textId="77777777" w:rsidTr="003C438C">
        <w:trPr>
          <w:trHeight w:val="312"/>
          <w:trPrChange w:id="1398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81" w:author="Gary Sullivan" w:date="2020-01-06T04:11:00Z">
              <w:tcPr>
                <w:tcW w:w="0" w:type="auto"/>
                <w:tcBorders>
                  <w:top w:val="nil"/>
                  <w:left w:val="nil"/>
                  <w:bottom w:val="nil"/>
                  <w:right w:val="nil"/>
                </w:tcBorders>
                <w:shd w:val="clear" w:color="auto" w:fill="auto"/>
                <w:noWrap/>
                <w:vAlign w:val="center"/>
                <w:hideMark/>
              </w:tcPr>
            </w:tcPrChange>
          </w:tcPr>
          <w:p w14:paraId="2AB42F94"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Change w:id="13982" w:author="Gary Sullivan" w:date="2020-01-06T04:11:00Z">
              <w:tcPr>
                <w:tcW w:w="0" w:type="auto"/>
                <w:tcBorders>
                  <w:top w:val="nil"/>
                  <w:left w:val="nil"/>
                  <w:bottom w:val="nil"/>
                  <w:right w:val="nil"/>
                </w:tcBorders>
                <w:shd w:val="clear" w:color="auto" w:fill="auto"/>
                <w:noWrap/>
                <w:vAlign w:val="center"/>
                <w:hideMark/>
              </w:tcPr>
            </w:tcPrChange>
          </w:tcPr>
          <w:p w14:paraId="5D920074" w14:textId="77777777" w:rsidR="00F146C5" w:rsidRPr="00B4125B" w:rsidRDefault="00F146C5" w:rsidP="00F146C5">
            <w:r w:rsidRPr="00B4125B">
              <w:t>LMCS</w:t>
            </w:r>
          </w:p>
        </w:tc>
        <w:tc>
          <w:tcPr>
            <w:tcW w:w="1434" w:type="dxa"/>
            <w:tcBorders>
              <w:top w:val="nil"/>
              <w:left w:val="nil"/>
              <w:bottom w:val="nil"/>
              <w:right w:val="nil"/>
            </w:tcBorders>
            <w:shd w:val="clear" w:color="auto" w:fill="auto"/>
            <w:noWrap/>
            <w:vAlign w:val="center"/>
            <w:hideMark/>
            <w:tcPrChange w:id="13983" w:author="Gary Sullivan" w:date="2020-01-06T04:11:00Z">
              <w:tcPr>
                <w:tcW w:w="0" w:type="auto"/>
                <w:tcBorders>
                  <w:top w:val="nil"/>
                  <w:left w:val="nil"/>
                  <w:bottom w:val="nil"/>
                  <w:right w:val="nil"/>
                </w:tcBorders>
                <w:shd w:val="clear" w:color="auto" w:fill="auto"/>
                <w:noWrap/>
                <w:vAlign w:val="center"/>
                <w:hideMark/>
              </w:tcPr>
            </w:tcPrChange>
          </w:tcPr>
          <w:p w14:paraId="45284B1D"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Change w:id="13984" w:author="Gary Sullivan" w:date="2020-01-06T04:11:00Z">
              <w:tcPr>
                <w:tcW w:w="0" w:type="auto"/>
                <w:tcBorders>
                  <w:top w:val="nil"/>
                  <w:left w:val="nil"/>
                  <w:bottom w:val="nil"/>
                  <w:right w:val="nil"/>
                </w:tcBorders>
                <w:shd w:val="clear" w:color="auto" w:fill="auto"/>
                <w:noWrap/>
                <w:vAlign w:val="center"/>
                <w:hideMark/>
              </w:tcPr>
            </w:tcPrChange>
          </w:tcPr>
          <w:p w14:paraId="35D683BC" w14:textId="77777777" w:rsidR="00F146C5" w:rsidRPr="00B4125B" w:rsidRDefault="00F146C5" w:rsidP="00F146C5">
            <w:r w:rsidRPr="00B4125B">
              <w:t xml:space="preserve">Signalling of corrective values for chroma residual scaling </w:t>
            </w:r>
          </w:p>
        </w:tc>
        <w:tc>
          <w:tcPr>
            <w:tcW w:w="1320" w:type="dxa"/>
            <w:tcBorders>
              <w:top w:val="nil"/>
              <w:left w:val="nil"/>
              <w:bottom w:val="nil"/>
              <w:right w:val="nil"/>
            </w:tcBorders>
            <w:shd w:val="clear" w:color="auto" w:fill="auto"/>
            <w:noWrap/>
            <w:vAlign w:val="center"/>
            <w:hideMark/>
            <w:tcPrChange w:id="13985" w:author="Gary Sullivan" w:date="2020-01-06T04:11:00Z">
              <w:tcPr>
                <w:tcW w:w="0" w:type="auto"/>
                <w:tcBorders>
                  <w:top w:val="nil"/>
                  <w:left w:val="nil"/>
                  <w:bottom w:val="nil"/>
                  <w:right w:val="nil"/>
                </w:tcBorders>
                <w:shd w:val="clear" w:color="auto" w:fill="auto"/>
                <w:noWrap/>
                <w:vAlign w:val="center"/>
                <w:hideMark/>
              </w:tcPr>
            </w:tcPrChange>
          </w:tcPr>
          <w:p w14:paraId="018881DE" w14:textId="77777777" w:rsidR="00F146C5" w:rsidRPr="00B4125B" w:rsidRDefault="00F146C5" w:rsidP="00F146C5">
            <w:r w:rsidRPr="00B4125B">
              <w:t>JVET-P0371</w:t>
            </w:r>
          </w:p>
        </w:tc>
      </w:tr>
      <w:tr w:rsidR="00F146C5" w:rsidRPr="00B4125B" w14:paraId="183E4456" w14:textId="77777777" w:rsidTr="003C438C">
        <w:trPr>
          <w:trHeight w:val="312"/>
          <w:trPrChange w:id="1398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87" w:author="Gary Sullivan" w:date="2020-01-06T04:11:00Z">
              <w:tcPr>
                <w:tcW w:w="0" w:type="auto"/>
                <w:tcBorders>
                  <w:top w:val="nil"/>
                  <w:left w:val="nil"/>
                  <w:bottom w:val="nil"/>
                  <w:right w:val="nil"/>
                </w:tcBorders>
                <w:shd w:val="clear" w:color="auto" w:fill="auto"/>
                <w:noWrap/>
                <w:vAlign w:val="center"/>
                <w:hideMark/>
              </w:tcPr>
            </w:tcPrChange>
          </w:tcPr>
          <w:p w14:paraId="06193428"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Change w:id="13988" w:author="Gary Sullivan" w:date="2020-01-06T04:11:00Z">
              <w:tcPr>
                <w:tcW w:w="0" w:type="auto"/>
                <w:tcBorders>
                  <w:top w:val="nil"/>
                  <w:left w:val="nil"/>
                  <w:bottom w:val="nil"/>
                  <w:right w:val="nil"/>
                </w:tcBorders>
                <w:shd w:val="clear" w:color="auto" w:fill="auto"/>
                <w:noWrap/>
                <w:vAlign w:val="center"/>
                <w:hideMark/>
              </w:tcPr>
            </w:tcPrChange>
          </w:tcPr>
          <w:p w14:paraId="0FF2A718" w14:textId="77777777" w:rsidR="00F146C5" w:rsidRPr="00B4125B" w:rsidRDefault="00F146C5" w:rsidP="00F146C5">
            <w:r w:rsidRPr="00B4125B">
              <w:t>SBT</w:t>
            </w:r>
          </w:p>
        </w:tc>
        <w:tc>
          <w:tcPr>
            <w:tcW w:w="1434" w:type="dxa"/>
            <w:tcBorders>
              <w:top w:val="nil"/>
              <w:left w:val="nil"/>
              <w:bottom w:val="nil"/>
              <w:right w:val="nil"/>
            </w:tcBorders>
            <w:shd w:val="clear" w:color="auto" w:fill="auto"/>
            <w:noWrap/>
            <w:vAlign w:val="center"/>
            <w:hideMark/>
            <w:tcPrChange w:id="13989" w:author="Gary Sullivan" w:date="2020-01-06T04:11:00Z">
              <w:tcPr>
                <w:tcW w:w="0" w:type="auto"/>
                <w:tcBorders>
                  <w:top w:val="nil"/>
                  <w:left w:val="nil"/>
                  <w:bottom w:val="nil"/>
                  <w:right w:val="nil"/>
                </w:tcBorders>
                <w:shd w:val="clear" w:color="auto" w:fill="auto"/>
                <w:noWrap/>
                <w:vAlign w:val="center"/>
                <w:hideMark/>
              </w:tcPr>
            </w:tcPrChange>
          </w:tcPr>
          <w:p w14:paraId="6B00FEE9"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Change w:id="13990" w:author="Gary Sullivan" w:date="2020-01-06T04:11:00Z">
              <w:tcPr>
                <w:tcW w:w="0" w:type="auto"/>
                <w:tcBorders>
                  <w:top w:val="nil"/>
                  <w:left w:val="nil"/>
                  <w:bottom w:val="nil"/>
                  <w:right w:val="nil"/>
                </w:tcBorders>
                <w:shd w:val="clear" w:color="auto" w:fill="auto"/>
                <w:noWrap/>
                <w:vAlign w:val="center"/>
                <w:hideMark/>
              </w:tcPr>
            </w:tcPrChange>
          </w:tcPr>
          <w:p w14:paraId="20401D85" w14:textId="77777777" w:rsidR="00F146C5" w:rsidRPr="00B4125B" w:rsidRDefault="00F146C5" w:rsidP="00F146C5">
            <w:r w:rsidRPr="00B4125B">
              <w:t>Not select SBT for sequences below HD</w:t>
            </w:r>
          </w:p>
        </w:tc>
        <w:tc>
          <w:tcPr>
            <w:tcW w:w="1320" w:type="dxa"/>
            <w:tcBorders>
              <w:top w:val="nil"/>
              <w:left w:val="nil"/>
              <w:bottom w:val="nil"/>
              <w:right w:val="nil"/>
            </w:tcBorders>
            <w:shd w:val="clear" w:color="auto" w:fill="auto"/>
            <w:noWrap/>
            <w:vAlign w:val="center"/>
            <w:hideMark/>
            <w:tcPrChange w:id="13991" w:author="Gary Sullivan" w:date="2020-01-06T04:11:00Z">
              <w:tcPr>
                <w:tcW w:w="0" w:type="auto"/>
                <w:tcBorders>
                  <w:top w:val="nil"/>
                  <w:left w:val="nil"/>
                  <w:bottom w:val="nil"/>
                  <w:right w:val="nil"/>
                </w:tcBorders>
                <w:shd w:val="clear" w:color="auto" w:fill="auto"/>
                <w:noWrap/>
                <w:vAlign w:val="center"/>
                <w:hideMark/>
              </w:tcPr>
            </w:tcPrChange>
          </w:tcPr>
          <w:p w14:paraId="56B927F2" w14:textId="77777777" w:rsidR="00F146C5" w:rsidRPr="00B4125B" w:rsidRDefault="00F146C5" w:rsidP="00F146C5">
            <w:r w:rsidRPr="00B4125B">
              <w:t>JVET-P0983</w:t>
            </w:r>
          </w:p>
        </w:tc>
      </w:tr>
      <w:tr w:rsidR="00F146C5" w:rsidRPr="00B4125B" w14:paraId="4DC813DF" w14:textId="77777777" w:rsidTr="003C438C">
        <w:trPr>
          <w:trHeight w:val="312"/>
          <w:trPrChange w:id="1399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93" w:author="Gary Sullivan" w:date="2020-01-06T04:11:00Z">
              <w:tcPr>
                <w:tcW w:w="0" w:type="auto"/>
                <w:tcBorders>
                  <w:top w:val="nil"/>
                  <w:left w:val="nil"/>
                  <w:bottom w:val="nil"/>
                  <w:right w:val="nil"/>
                </w:tcBorders>
                <w:shd w:val="clear" w:color="auto" w:fill="auto"/>
                <w:noWrap/>
                <w:vAlign w:val="center"/>
                <w:hideMark/>
              </w:tcPr>
            </w:tcPrChange>
          </w:tcPr>
          <w:p w14:paraId="27D04D6B"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Change w:id="13994" w:author="Gary Sullivan" w:date="2020-01-06T04:11:00Z">
              <w:tcPr>
                <w:tcW w:w="0" w:type="auto"/>
                <w:tcBorders>
                  <w:top w:val="nil"/>
                  <w:left w:val="nil"/>
                  <w:bottom w:val="nil"/>
                  <w:right w:val="nil"/>
                </w:tcBorders>
                <w:shd w:val="clear" w:color="auto" w:fill="auto"/>
                <w:noWrap/>
                <w:vAlign w:val="center"/>
                <w:hideMark/>
              </w:tcPr>
            </w:tcPrChange>
          </w:tcPr>
          <w:p w14:paraId="7D36C1DB" w14:textId="77777777" w:rsidR="00F146C5" w:rsidRPr="00B4125B" w:rsidRDefault="00F146C5" w:rsidP="00F146C5">
            <w:r w:rsidRPr="00B4125B">
              <w:t>QP</w:t>
            </w:r>
          </w:p>
        </w:tc>
        <w:tc>
          <w:tcPr>
            <w:tcW w:w="1434" w:type="dxa"/>
            <w:tcBorders>
              <w:top w:val="nil"/>
              <w:left w:val="nil"/>
              <w:bottom w:val="nil"/>
              <w:right w:val="nil"/>
            </w:tcBorders>
            <w:shd w:val="clear" w:color="auto" w:fill="auto"/>
            <w:noWrap/>
            <w:vAlign w:val="center"/>
            <w:hideMark/>
            <w:tcPrChange w:id="13995" w:author="Gary Sullivan" w:date="2020-01-06T04:11:00Z">
              <w:tcPr>
                <w:tcW w:w="0" w:type="auto"/>
                <w:tcBorders>
                  <w:top w:val="nil"/>
                  <w:left w:val="nil"/>
                  <w:bottom w:val="nil"/>
                  <w:right w:val="nil"/>
                </w:tcBorders>
                <w:shd w:val="clear" w:color="auto" w:fill="auto"/>
                <w:noWrap/>
                <w:vAlign w:val="center"/>
                <w:hideMark/>
              </w:tcPr>
            </w:tcPrChange>
          </w:tcPr>
          <w:p w14:paraId="38B7F368"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Change w:id="13996" w:author="Gary Sullivan" w:date="2020-01-06T04:11:00Z">
              <w:tcPr>
                <w:tcW w:w="0" w:type="auto"/>
                <w:tcBorders>
                  <w:top w:val="nil"/>
                  <w:left w:val="nil"/>
                  <w:bottom w:val="nil"/>
                  <w:right w:val="nil"/>
                </w:tcBorders>
                <w:shd w:val="clear" w:color="auto" w:fill="auto"/>
                <w:noWrap/>
                <w:vAlign w:val="center"/>
                <w:hideMark/>
              </w:tcPr>
            </w:tcPrChange>
          </w:tcPr>
          <w:p w14:paraId="0401B893" w14:textId="77777777" w:rsidR="00F146C5" w:rsidRPr="00B4125B" w:rsidRDefault="00F146C5" w:rsidP="00F146C5">
            <w:r w:rsidRPr="00B4125B">
              <w:t xml:space="preserve">Chroma QP mapping table for HDR </w:t>
            </w:r>
          </w:p>
        </w:tc>
        <w:tc>
          <w:tcPr>
            <w:tcW w:w="1320" w:type="dxa"/>
            <w:tcBorders>
              <w:top w:val="nil"/>
              <w:left w:val="nil"/>
              <w:bottom w:val="nil"/>
              <w:right w:val="nil"/>
            </w:tcBorders>
            <w:shd w:val="clear" w:color="auto" w:fill="auto"/>
            <w:noWrap/>
            <w:vAlign w:val="center"/>
            <w:hideMark/>
            <w:tcPrChange w:id="13997" w:author="Gary Sullivan" w:date="2020-01-06T04:11:00Z">
              <w:tcPr>
                <w:tcW w:w="0" w:type="auto"/>
                <w:tcBorders>
                  <w:top w:val="nil"/>
                  <w:left w:val="nil"/>
                  <w:bottom w:val="nil"/>
                  <w:right w:val="nil"/>
                </w:tcBorders>
                <w:shd w:val="clear" w:color="auto" w:fill="auto"/>
                <w:noWrap/>
                <w:vAlign w:val="center"/>
                <w:hideMark/>
              </w:tcPr>
            </w:tcPrChange>
          </w:tcPr>
          <w:p w14:paraId="51128012" w14:textId="77777777" w:rsidR="00F146C5" w:rsidRPr="00B4125B" w:rsidRDefault="00F146C5" w:rsidP="00F146C5">
            <w:r w:rsidRPr="00B4125B">
              <w:t>JVET-P0335</w:t>
            </w:r>
          </w:p>
        </w:tc>
      </w:tr>
      <w:tr w:rsidR="00F146C5" w:rsidRPr="00B4125B" w14:paraId="1CEB1D2B" w14:textId="77777777" w:rsidTr="003C438C">
        <w:trPr>
          <w:trHeight w:val="312"/>
          <w:trPrChange w:id="1399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3999" w:author="Gary Sullivan" w:date="2020-01-06T04:11:00Z">
              <w:tcPr>
                <w:tcW w:w="0" w:type="auto"/>
                <w:tcBorders>
                  <w:top w:val="nil"/>
                  <w:left w:val="nil"/>
                  <w:bottom w:val="nil"/>
                  <w:right w:val="nil"/>
                </w:tcBorders>
                <w:shd w:val="clear" w:color="auto" w:fill="auto"/>
                <w:noWrap/>
                <w:vAlign w:val="center"/>
                <w:hideMark/>
              </w:tcPr>
            </w:tcPrChange>
          </w:tcPr>
          <w:p w14:paraId="0FAF29FB"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Change w:id="14000" w:author="Gary Sullivan" w:date="2020-01-06T04:11:00Z">
              <w:tcPr>
                <w:tcW w:w="0" w:type="auto"/>
                <w:tcBorders>
                  <w:top w:val="nil"/>
                  <w:left w:val="nil"/>
                  <w:bottom w:val="nil"/>
                  <w:right w:val="nil"/>
                </w:tcBorders>
                <w:shd w:val="clear" w:color="auto" w:fill="auto"/>
                <w:noWrap/>
                <w:vAlign w:val="center"/>
                <w:hideMark/>
              </w:tcPr>
            </w:tcPrChange>
          </w:tcPr>
          <w:p w14:paraId="4DEA3F1A" w14:textId="77777777" w:rsidR="00F146C5" w:rsidRPr="00B4125B" w:rsidRDefault="00F146C5" w:rsidP="00F146C5">
            <w:r w:rsidRPr="00B4125B">
              <w:t>LMCS</w:t>
            </w:r>
          </w:p>
        </w:tc>
        <w:tc>
          <w:tcPr>
            <w:tcW w:w="1434" w:type="dxa"/>
            <w:tcBorders>
              <w:top w:val="nil"/>
              <w:left w:val="nil"/>
              <w:bottom w:val="nil"/>
              <w:right w:val="nil"/>
            </w:tcBorders>
            <w:shd w:val="clear" w:color="auto" w:fill="auto"/>
            <w:noWrap/>
            <w:vAlign w:val="center"/>
            <w:hideMark/>
            <w:tcPrChange w:id="14001" w:author="Gary Sullivan" w:date="2020-01-06T04:11:00Z">
              <w:tcPr>
                <w:tcW w:w="0" w:type="auto"/>
                <w:tcBorders>
                  <w:top w:val="nil"/>
                  <w:left w:val="nil"/>
                  <w:bottom w:val="nil"/>
                  <w:right w:val="nil"/>
                </w:tcBorders>
                <w:shd w:val="clear" w:color="auto" w:fill="auto"/>
                <w:noWrap/>
                <w:vAlign w:val="center"/>
                <w:hideMark/>
              </w:tcPr>
            </w:tcPrChange>
          </w:tcPr>
          <w:p w14:paraId="2E8395C6"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Change w:id="14002" w:author="Gary Sullivan" w:date="2020-01-06T04:11:00Z">
              <w:tcPr>
                <w:tcW w:w="0" w:type="auto"/>
                <w:tcBorders>
                  <w:top w:val="nil"/>
                  <w:left w:val="nil"/>
                  <w:bottom w:val="nil"/>
                  <w:right w:val="nil"/>
                </w:tcBorders>
                <w:shd w:val="clear" w:color="auto" w:fill="auto"/>
                <w:noWrap/>
                <w:vAlign w:val="center"/>
                <w:hideMark/>
              </w:tcPr>
            </w:tcPrChange>
          </w:tcPr>
          <w:p w14:paraId="091591CB" w14:textId="77777777" w:rsidR="00F146C5" w:rsidRPr="00B4125B" w:rsidRDefault="00F146C5" w:rsidP="00F146C5">
            <w:r w:rsidRPr="00B4125B">
              <w:t>LMCS for HDR</w:t>
            </w:r>
          </w:p>
        </w:tc>
        <w:tc>
          <w:tcPr>
            <w:tcW w:w="1320" w:type="dxa"/>
            <w:tcBorders>
              <w:top w:val="nil"/>
              <w:left w:val="nil"/>
              <w:bottom w:val="nil"/>
              <w:right w:val="nil"/>
            </w:tcBorders>
            <w:shd w:val="clear" w:color="auto" w:fill="auto"/>
            <w:noWrap/>
            <w:vAlign w:val="center"/>
            <w:hideMark/>
            <w:tcPrChange w:id="14003" w:author="Gary Sullivan" w:date="2020-01-06T04:11:00Z">
              <w:tcPr>
                <w:tcW w:w="0" w:type="auto"/>
                <w:tcBorders>
                  <w:top w:val="nil"/>
                  <w:left w:val="nil"/>
                  <w:bottom w:val="nil"/>
                  <w:right w:val="nil"/>
                </w:tcBorders>
                <w:shd w:val="clear" w:color="auto" w:fill="auto"/>
                <w:noWrap/>
                <w:vAlign w:val="center"/>
                <w:hideMark/>
              </w:tcPr>
            </w:tcPrChange>
          </w:tcPr>
          <w:p w14:paraId="1B86C974" w14:textId="77777777" w:rsidR="00F146C5" w:rsidRPr="00B4125B" w:rsidRDefault="00F146C5" w:rsidP="00F146C5">
            <w:r w:rsidRPr="00B4125B">
              <w:t>JVET-P0335</w:t>
            </w:r>
          </w:p>
        </w:tc>
      </w:tr>
      <w:tr w:rsidR="00F146C5" w:rsidRPr="00B4125B" w14:paraId="57B1835C" w14:textId="77777777" w:rsidTr="003C438C">
        <w:trPr>
          <w:trHeight w:val="312"/>
          <w:trPrChange w:id="1400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4005" w:author="Gary Sullivan" w:date="2020-01-06T04:11:00Z">
              <w:tcPr>
                <w:tcW w:w="0" w:type="auto"/>
                <w:tcBorders>
                  <w:top w:val="nil"/>
                  <w:left w:val="nil"/>
                  <w:bottom w:val="nil"/>
                  <w:right w:val="nil"/>
                </w:tcBorders>
                <w:shd w:val="clear" w:color="auto" w:fill="auto"/>
                <w:noWrap/>
                <w:vAlign w:val="center"/>
                <w:hideMark/>
              </w:tcPr>
            </w:tcPrChange>
          </w:tcPr>
          <w:p w14:paraId="02CAACAD" w14:textId="77777777" w:rsidR="00F146C5" w:rsidRPr="00B4125B" w:rsidRDefault="00F146C5" w:rsidP="00F146C5">
            <w:r w:rsidRPr="00B4125B">
              <w:t>Palette</w:t>
            </w:r>
          </w:p>
        </w:tc>
        <w:tc>
          <w:tcPr>
            <w:tcW w:w="1759" w:type="dxa"/>
            <w:tcBorders>
              <w:top w:val="nil"/>
              <w:left w:val="nil"/>
              <w:bottom w:val="nil"/>
              <w:right w:val="nil"/>
            </w:tcBorders>
            <w:shd w:val="clear" w:color="auto" w:fill="auto"/>
            <w:noWrap/>
            <w:vAlign w:val="center"/>
            <w:hideMark/>
            <w:tcPrChange w:id="14006" w:author="Gary Sullivan" w:date="2020-01-06T04:11:00Z">
              <w:tcPr>
                <w:tcW w:w="0" w:type="auto"/>
                <w:tcBorders>
                  <w:top w:val="nil"/>
                  <w:left w:val="nil"/>
                  <w:bottom w:val="nil"/>
                  <w:right w:val="nil"/>
                </w:tcBorders>
                <w:shd w:val="clear" w:color="auto" w:fill="auto"/>
                <w:noWrap/>
                <w:vAlign w:val="center"/>
                <w:hideMark/>
              </w:tcPr>
            </w:tcPrChange>
          </w:tcPr>
          <w:p w14:paraId="344F293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4007" w:author="Gary Sullivan" w:date="2020-01-06T04:11:00Z">
              <w:tcPr>
                <w:tcW w:w="0" w:type="auto"/>
                <w:tcBorders>
                  <w:top w:val="nil"/>
                  <w:left w:val="nil"/>
                  <w:bottom w:val="nil"/>
                  <w:right w:val="nil"/>
                </w:tcBorders>
                <w:shd w:val="clear" w:color="auto" w:fill="auto"/>
                <w:noWrap/>
                <w:vAlign w:val="center"/>
                <w:hideMark/>
              </w:tcPr>
            </w:tcPrChange>
          </w:tcPr>
          <w:p w14:paraId="5BECD795"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Change w:id="14008" w:author="Gary Sullivan" w:date="2020-01-06T04:11:00Z">
              <w:tcPr>
                <w:tcW w:w="0" w:type="auto"/>
                <w:tcBorders>
                  <w:top w:val="nil"/>
                  <w:left w:val="nil"/>
                  <w:bottom w:val="nil"/>
                  <w:right w:val="nil"/>
                </w:tcBorders>
                <w:shd w:val="clear" w:color="auto" w:fill="auto"/>
                <w:noWrap/>
                <w:vAlign w:val="center"/>
                <w:hideMark/>
              </w:tcPr>
            </w:tcPrChange>
          </w:tcPr>
          <w:p w14:paraId="28174D3E" w14:textId="77777777" w:rsidR="00F146C5" w:rsidRPr="00B4125B" w:rsidRDefault="00F146C5" w:rsidP="00F146C5">
            <w:r w:rsidRPr="00B4125B">
              <w:t>Palette encoder optimization</w:t>
            </w:r>
          </w:p>
        </w:tc>
        <w:tc>
          <w:tcPr>
            <w:tcW w:w="1320" w:type="dxa"/>
            <w:tcBorders>
              <w:top w:val="nil"/>
              <w:left w:val="nil"/>
              <w:bottom w:val="nil"/>
              <w:right w:val="nil"/>
            </w:tcBorders>
            <w:shd w:val="clear" w:color="auto" w:fill="auto"/>
            <w:noWrap/>
            <w:vAlign w:val="center"/>
            <w:hideMark/>
            <w:tcPrChange w:id="14009" w:author="Gary Sullivan" w:date="2020-01-06T04:11:00Z">
              <w:tcPr>
                <w:tcW w:w="0" w:type="auto"/>
                <w:tcBorders>
                  <w:top w:val="nil"/>
                  <w:left w:val="nil"/>
                  <w:bottom w:val="nil"/>
                  <w:right w:val="nil"/>
                </w:tcBorders>
                <w:shd w:val="clear" w:color="auto" w:fill="auto"/>
                <w:noWrap/>
                <w:vAlign w:val="center"/>
                <w:hideMark/>
              </w:tcPr>
            </w:tcPrChange>
          </w:tcPr>
          <w:p w14:paraId="20FAFC65" w14:textId="77777777" w:rsidR="00F146C5" w:rsidRPr="00B4125B" w:rsidRDefault="00F146C5" w:rsidP="00F146C5">
            <w:r w:rsidRPr="00B4125B">
              <w:t>JVET-P0526</w:t>
            </w:r>
          </w:p>
        </w:tc>
      </w:tr>
      <w:tr w:rsidR="00F146C5" w:rsidRPr="00B4125B" w14:paraId="1D2812F2" w14:textId="77777777" w:rsidTr="003C438C">
        <w:trPr>
          <w:trHeight w:val="312"/>
          <w:trPrChange w:id="1401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4011" w:author="Gary Sullivan" w:date="2020-01-06T04:11:00Z">
              <w:tcPr>
                <w:tcW w:w="0" w:type="auto"/>
                <w:tcBorders>
                  <w:top w:val="nil"/>
                  <w:left w:val="nil"/>
                  <w:bottom w:val="nil"/>
                  <w:right w:val="nil"/>
                </w:tcBorders>
                <w:shd w:val="clear" w:color="auto" w:fill="auto"/>
                <w:noWrap/>
                <w:vAlign w:val="center"/>
                <w:hideMark/>
              </w:tcPr>
            </w:tcPrChange>
          </w:tcPr>
          <w:p w14:paraId="50094400" w14:textId="77777777" w:rsidR="00F146C5" w:rsidRPr="00B4125B" w:rsidRDefault="00F146C5" w:rsidP="00F146C5">
            <w:r w:rsidRPr="00B4125B">
              <w:t>DF</w:t>
            </w:r>
          </w:p>
        </w:tc>
        <w:tc>
          <w:tcPr>
            <w:tcW w:w="1759" w:type="dxa"/>
            <w:tcBorders>
              <w:top w:val="nil"/>
              <w:left w:val="nil"/>
              <w:bottom w:val="nil"/>
              <w:right w:val="nil"/>
            </w:tcBorders>
            <w:shd w:val="clear" w:color="auto" w:fill="auto"/>
            <w:noWrap/>
            <w:vAlign w:val="center"/>
            <w:hideMark/>
            <w:tcPrChange w:id="14012" w:author="Gary Sullivan" w:date="2020-01-06T04:11:00Z">
              <w:tcPr>
                <w:tcW w:w="0" w:type="auto"/>
                <w:tcBorders>
                  <w:top w:val="nil"/>
                  <w:left w:val="nil"/>
                  <w:bottom w:val="nil"/>
                  <w:right w:val="nil"/>
                </w:tcBorders>
                <w:shd w:val="clear" w:color="auto" w:fill="auto"/>
                <w:noWrap/>
                <w:vAlign w:val="center"/>
                <w:hideMark/>
              </w:tcPr>
            </w:tcPrChange>
          </w:tcPr>
          <w:p w14:paraId="0E829D34"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4013" w:author="Gary Sullivan" w:date="2020-01-06T04:11:00Z">
              <w:tcPr>
                <w:tcW w:w="0" w:type="auto"/>
                <w:tcBorders>
                  <w:top w:val="nil"/>
                  <w:left w:val="nil"/>
                  <w:bottom w:val="nil"/>
                  <w:right w:val="nil"/>
                </w:tcBorders>
                <w:shd w:val="clear" w:color="auto" w:fill="auto"/>
                <w:noWrap/>
                <w:vAlign w:val="center"/>
                <w:hideMark/>
              </w:tcPr>
            </w:tcPrChange>
          </w:tcPr>
          <w:p w14:paraId="43D58844"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Change w:id="14014" w:author="Gary Sullivan" w:date="2020-01-06T04:11:00Z">
              <w:tcPr>
                <w:tcW w:w="0" w:type="auto"/>
                <w:tcBorders>
                  <w:top w:val="nil"/>
                  <w:left w:val="nil"/>
                  <w:bottom w:val="nil"/>
                  <w:right w:val="nil"/>
                </w:tcBorders>
                <w:shd w:val="clear" w:color="auto" w:fill="auto"/>
                <w:noWrap/>
                <w:vAlign w:val="center"/>
                <w:hideMark/>
              </w:tcPr>
            </w:tcPrChange>
          </w:tcPr>
          <w:p w14:paraId="71D97144" w14:textId="77777777" w:rsidR="00F146C5" w:rsidRPr="00B4125B" w:rsidRDefault="00F146C5" w:rsidP="00F146C5">
            <w:r w:rsidRPr="00B4125B">
              <w:t>Deblocking Filter for BDPCM coded block</w:t>
            </w:r>
          </w:p>
        </w:tc>
        <w:tc>
          <w:tcPr>
            <w:tcW w:w="1320" w:type="dxa"/>
            <w:tcBorders>
              <w:top w:val="nil"/>
              <w:left w:val="nil"/>
              <w:bottom w:val="nil"/>
              <w:right w:val="nil"/>
            </w:tcBorders>
            <w:shd w:val="clear" w:color="auto" w:fill="auto"/>
            <w:noWrap/>
            <w:vAlign w:val="center"/>
            <w:hideMark/>
            <w:tcPrChange w:id="14015" w:author="Gary Sullivan" w:date="2020-01-06T04:11:00Z">
              <w:tcPr>
                <w:tcW w:w="0" w:type="auto"/>
                <w:tcBorders>
                  <w:top w:val="nil"/>
                  <w:left w:val="nil"/>
                  <w:bottom w:val="nil"/>
                  <w:right w:val="nil"/>
                </w:tcBorders>
                <w:shd w:val="clear" w:color="auto" w:fill="auto"/>
                <w:noWrap/>
                <w:vAlign w:val="center"/>
                <w:hideMark/>
              </w:tcPr>
            </w:tcPrChange>
          </w:tcPr>
          <w:p w14:paraId="3DDB325E" w14:textId="77777777" w:rsidR="00F146C5" w:rsidRPr="00B4125B" w:rsidRDefault="00F146C5" w:rsidP="00F146C5">
            <w:r w:rsidRPr="00B4125B">
              <w:t xml:space="preserve">JVET-P0571 </w:t>
            </w:r>
          </w:p>
        </w:tc>
      </w:tr>
      <w:tr w:rsidR="00F146C5" w:rsidRPr="00B4125B" w14:paraId="04AD9370" w14:textId="77777777" w:rsidTr="003C438C">
        <w:trPr>
          <w:trHeight w:val="312"/>
          <w:trPrChange w:id="14016"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4017" w:author="Gary Sullivan" w:date="2020-01-06T04:11:00Z">
              <w:tcPr>
                <w:tcW w:w="0" w:type="auto"/>
                <w:tcBorders>
                  <w:top w:val="nil"/>
                  <w:left w:val="nil"/>
                  <w:bottom w:val="nil"/>
                  <w:right w:val="nil"/>
                </w:tcBorders>
                <w:shd w:val="clear" w:color="auto" w:fill="auto"/>
                <w:noWrap/>
                <w:vAlign w:val="center"/>
                <w:hideMark/>
              </w:tcPr>
            </w:tcPrChange>
          </w:tcPr>
          <w:p w14:paraId="256B9CBE" w14:textId="77777777" w:rsidR="00F146C5" w:rsidRPr="00B4125B" w:rsidRDefault="00F146C5" w:rsidP="00F146C5">
            <w:r w:rsidRPr="00B4125B">
              <w:t>SMVD</w:t>
            </w:r>
          </w:p>
        </w:tc>
        <w:tc>
          <w:tcPr>
            <w:tcW w:w="1759" w:type="dxa"/>
            <w:tcBorders>
              <w:top w:val="nil"/>
              <w:left w:val="nil"/>
              <w:bottom w:val="nil"/>
              <w:right w:val="nil"/>
            </w:tcBorders>
            <w:shd w:val="clear" w:color="auto" w:fill="auto"/>
            <w:noWrap/>
            <w:vAlign w:val="center"/>
            <w:hideMark/>
            <w:tcPrChange w:id="14018" w:author="Gary Sullivan" w:date="2020-01-06T04:11:00Z">
              <w:tcPr>
                <w:tcW w:w="0" w:type="auto"/>
                <w:tcBorders>
                  <w:top w:val="nil"/>
                  <w:left w:val="nil"/>
                  <w:bottom w:val="nil"/>
                  <w:right w:val="nil"/>
                </w:tcBorders>
                <w:shd w:val="clear" w:color="auto" w:fill="auto"/>
                <w:noWrap/>
                <w:vAlign w:val="center"/>
                <w:hideMark/>
              </w:tcPr>
            </w:tcPrChange>
          </w:tcPr>
          <w:p w14:paraId="2C68DBCC"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4019" w:author="Gary Sullivan" w:date="2020-01-06T04:11:00Z">
              <w:tcPr>
                <w:tcW w:w="0" w:type="auto"/>
                <w:tcBorders>
                  <w:top w:val="nil"/>
                  <w:left w:val="nil"/>
                  <w:bottom w:val="nil"/>
                  <w:right w:val="nil"/>
                </w:tcBorders>
                <w:shd w:val="clear" w:color="auto" w:fill="auto"/>
                <w:noWrap/>
                <w:vAlign w:val="center"/>
                <w:hideMark/>
              </w:tcPr>
            </w:tcPrChange>
          </w:tcPr>
          <w:p w14:paraId="4DC4F27B"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Change w:id="14020" w:author="Gary Sullivan" w:date="2020-01-06T04:11:00Z">
              <w:tcPr>
                <w:tcW w:w="0" w:type="auto"/>
                <w:tcBorders>
                  <w:top w:val="nil"/>
                  <w:left w:val="nil"/>
                  <w:bottom w:val="nil"/>
                  <w:right w:val="nil"/>
                </w:tcBorders>
                <w:shd w:val="clear" w:color="auto" w:fill="auto"/>
                <w:noWrap/>
                <w:vAlign w:val="center"/>
                <w:hideMark/>
              </w:tcPr>
            </w:tcPrChange>
          </w:tcPr>
          <w:p w14:paraId="17973C91" w14:textId="77777777" w:rsidR="00F146C5" w:rsidRPr="00B4125B" w:rsidRDefault="00F146C5" w:rsidP="00F146C5">
            <w:r w:rsidRPr="00B4125B">
              <w:t>Encoder speed-up for SMVD</w:t>
            </w:r>
          </w:p>
        </w:tc>
        <w:tc>
          <w:tcPr>
            <w:tcW w:w="1320" w:type="dxa"/>
            <w:tcBorders>
              <w:top w:val="nil"/>
              <w:left w:val="nil"/>
              <w:bottom w:val="nil"/>
              <w:right w:val="nil"/>
            </w:tcBorders>
            <w:shd w:val="clear" w:color="auto" w:fill="auto"/>
            <w:noWrap/>
            <w:vAlign w:val="center"/>
            <w:hideMark/>
            <w:tcPrChange w:id="14021" w:author="Gary Sullivan" w:date="2020-01-06T04:11:00Z">
              <w:tcPr>
                <w:tcW w:w="0" w:type="auto"/>
                <w:tcBorders>
                  <w:top w:val="nil"/>
                  <w:left w:val="nil"/>
                  <w:bottom w:val="nil"/>
                  <w:right w:val="nil"/>
                </w:tcBorders>
                <w:shd w:val="clear" w:color="auto" w:fill="auto"/>
                <w:noWrap/>
                <w:vAlign w:val="center"/>
                <w:hideMark/>
              </w:tcPr>
            </w:tcPrChange>
          </w:tcPr>
          <w:p w14:paraId="1FFB3F06" w14:textId="77777777" w:rsidR="00F146C5" w:rsidRPr="00B4125B" w:rsidRDefault="00F146C5" w:rsidP="00F146C5">
            <w:r w:rsidRPr="00B4125B">
              <w:t>JVET-P0092</w:t>
            </w:r>
          </w:p>
        </w:tc>
      </w:tr>
      <w:tr w:rsidR="00F146C5" w:rsidRPr="00B4125B" w14:paraId="61F8F13E" w14:textId="77777777" w:rsidTr="003C438C">
        <w:trPr>
          <w:trHeight w:val="312"/>
          <w:trPrChange w:id="14022"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4023" w:author="Gary Sullivan" w:date="2020-01-06T04:11:00Z">
              <w:tcPr>
                <w:tcW w:w="0" w:type="auto"/>
                <w:tcBorders>
                  <w:top w:val="nil"/>
                  <w:left w:val="nil"/>
                  <w:bottom w:val="nil"/>
                  <w:right w:val="nil"/>
                </w:tcBorders>
                <w:shd w:val="clear" w:color="auto" w:fill="auto"/>
                <w:noWrap/>
                <w:vAlign w:val="center"/>
                <w:hideMark/>
              </w:tcPr>
            </w:tcPrChange>
          </w:tcPr>
          <w:p w14:paraId="11FDE364" w14:textId="77777777" w:rsidR="00F146C5" w:rsidRPr="00B4125B" w:rsidRDefault="00F146C5" w:rsidP="00F146C5">
            <w:proofErr w:type="spellStart"/>
            <w:r w:rsidRPr="00B4125B">
              <w:t>SbTMVP</w:t>
            </w:r>
            <w:proofErr w:type="spellEnd"/>
          </w:p>
        </w:tc>
        <w:tc>
          <w:tcPr>
            <w:tcW w:w="1759" w:type="dxa"/>
            <w:tcBorders>
              <w:top w:val="nil"/>
              <w:left w:val="nil"/>
              <w:bottom w:val="nil"/>
              <w:right w:val="nil"/>
            </w:tcBorders>
            <w:shd w:val="clear" w:color="auto" w:fill="auto"/>
            <w:noWrap/>
            <w:vAlign w:val="center"/>
            <w:hideMark/>
            <w:tcPrChange w:id="14024" w:author="Gary Sullivan" w:date="2020-01-06T04:11:00Z">
              <w:tcPr>
                <w:tcW w:w="0" w:type="auto"/>
                <w:tcBorders>
                  <w:top w:val="nil"/>
                  <w:left w:val="nil"/>
                  <w:bottom w:val="nil"/>
                  <w:right w:val="nil"/>
                </w:tcBorders>
                <w:shd w:val="clear" w:color="auto" w:fill="auto"/>
                <w:noWrap/>
                <w:vAlign w:val="center"/>
                <w:hideMark/>
              </w:tcPr>
            </w:tcPrChange>
          </w:tcPr>
          <w:p w14:paraId="5409338A"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4025" w:author="Gary Sullivan" w:date="2020-01-06T04:11:00Z">
              <w:tcPr>
                <w:tcW w:w="0" w:type="auto"/>
                <w:tcBorders>
                  <w:top w:val="nil"/>
                  <w:left w:val="nil"/>
                  <w:bottom w:val="nil"/>
                  <w:right w:val="nil"/>
                </w:tcBorders>
                <w:shd w:val="clear" w:color="auto" w:fill="auto"/>
                <w:noWrap/>
                <w:vAlign w:val="center"/>
                <w:hideMark/>
              </w:tcPr>
            </w:tcPrChange>
          </w:tcPr>
          <w:p w14:paraId="000B2887"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Change w:id="14026" w:author="Gary Sullivan" w:date="2020-01-06T04:11:00Z">
              <w:tcPr>
                <w:tcW w:w="0" w:type="auto"/>
                <w:tcBorders>
                  <w:top w:val="nil"/>
                  <w:left w:val="nil"/>
                  <w:bottom w:val="nil"/>
                  <w:right w:val="nil"/>
                </w:tcBorders>
                <w:shd w:val="clear" w:color="auto" w:fill="auto"/>
                <w:noWrap/>
                <w:vAlign w:val="center"/>
                <w:hideMark/>
              </w:tcPr>
            </w:tcPrChange>
          </w:tcPr>
          <w:p w14:paraId="471E6C07" w14:textId="77777777" w:rsidR="00F146C5" w:rsidRPr="00B4125B" w:rsidRDefault="00F146C5" w:rsidP="00F146C5">
            <w:r w:rsidRPr="00B4125B">
              <w:t>Encoder optimization for subblock-based merge candidate search</w:t>
            </w:r>
          </w:p>
        </w:tc>
        <w:tc>
          <w:tcPr>
            <w:tcW w:w="1320" w:type="dxa"/>
            <w:tcBorders>
              <w:top w:val="nil"/>
              <w:left w:val="nil"/>
              <w:bottom w:val="nil"/>
              <w:right w:val="nil"/>
            </w:tcBorders>
            <w:shd w:val="clear" w:color="auto" w:fill="auto"/>
            <w:noWrap/>
            <w:vAlign w:val="center"/>
            <w:hideMark/>
            <w:tcPrChange w:id="14027" w:author="Gary Sullivan" w:date="2020-01-06T04:11:00Z">
              <w:tcPr>
                <w:tcW w:w="0" w:type="auto"/>
                <w:tcBorders>
                  <w:top w:val="nil"/>
                  <w:left w:val="nil"/>
                  <w:bottom w:val="nil"/>
                  <w:right w:val="nil"/>
                </w:tcBorders>
                <w:shd w:val="clear" w:color="auto" w:fill="auto"/>
                <w:noWrap/>
                <w:vAlign w:val="center"/>
                <w:hideMark/>
              </w:tcPr>
            </w:tcPrChange>
          </w:tcPr>
          <w:p w14:paraId="75233018" w14:textId="77777777" w:rsidR="00F146C5" w:rsidRPr="00B4125B" w:rsidRDefault="00F146C5" w:rsidP="00F146C5">
            <w:r w:rsidRPr="00B4125B">
              <w:t>JVET-P0445</w:t>
            </w:r>
          </w:p>
        </w:tc>
      </w:tr>
      <w:tr w:rsidR="00F146C5" w:rsidRPr="00B4125B" w14:paraId="21C9B965" w14:textId="77777777" w:rsidTr="003C438C">
        <w:trPr>
          <w:trHeight w:val="312"/>
          <w:trPrChange w:id="14028"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4029" w:author="Gary Sullivan" w:date="2020-01-06T04:11:00Z">
              <w:tcPr>
                <w:tcW w:w="0" w:type="auto"/>
                <w:tcBorders>
                  <w:top w:val="nil"/>
                  <w:left w:val="nil"/>
                  <w:bottom w:val="nil"/>
                  <w:right w:val="nil"/>
                </w:tcBorders>
                <w:shd w:val="clear" w:color="auto" w:fill="auto"/>
                <w:noWrap/>
                <w:vAlign w:val="center"/>
                <w:hideMark/>
              </w:tcPr>
            </w:tcPrChange>
          </w:tcPr>
          <w:p w14:paraId="264BC05A" w14:textId="77777777" w:rsidR="00F146C5" w:rsidRPr="00B4125B" w:rsidRDefault="00F146C5" w:rsidP="00F146C5">
            <w:r w:rsidRPr="00B4125B">
              <w:t>MC</w:t>
            </w:r>
          </w:p>
        </w:tc>
        <w:tc>
          <w:tcPr>
            <w:tcW w:w="1759" w:type="dxa"/>
            <w:tcBorders>
              <w:top w:val="nil"/>
              <w:left w:val="nil"/>
              <w:bottom w:val="nil"/>
              <w:right w:val="nil"/>
            </w:tcBorders>
            <w:shd w:val="clear" w:color="auto" w:fill="auto"/>
            <w:noWrap/>
            <w:vAlign w:val="center"/>
            <w:hideMark/>
            <w:tcPrChange w:id="14030" w:author="Gary Sullivan" w:date="2020-01-06T04:11:00Z">
              <w:tcPr>
                <w:tcW w:w="0" w:type="auto"/>
                <w:tcBorders>
                  <w:top w:val="nil"/>
                  <w:left w:val="nil"/>
                  <w:bottom w:val="nil"/>
                  <w:right w:val="nil"/>
                </w:tcBorders>
                <w:shd w:val="clear" w:color="auto" w:fill="auto"/>
                <w:noWrap/>
                <w:vAlign w:val="center"/>
                <w:hideMark/>
              </w:tcPr>
            </w:tcPrChange>
          </w:tcPr>
          <w:p w14:paraId="431EF498"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4031" w:author="Gary Sullivan" w:date="2020-01-06T04:11:00Z">
              <w:tcPr>
                <w:tcW w:w="0" w:type="auto"/>
                <w:tcBorders>
                  <w:top w:val="nil"/>
                  <w:left w:val="nil"/>
                  <w:bottom w:val="nil"/>
                  <w:right w:val="nil"/>
                </w:tcBorders>
                <w:shd w:val="clear" w:color="auto" w:fill="auto"/>
                <w:noWrap/>
                <w:vAlign w:val="center"/>
                <w:hideMark/>
              </w:tcPr>
            </w:tcPrChange>
          </w:tcPr>
          <w:p w14:paraId="159A3207"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Change w:id="14032" w:author="Gary Sullivan" w:date="2020-01-06T04:11:00Z">
              <w:tcPr>
                <w:tcW w:w="0" w:type="auto"/>
                <w:tcBorders>
                  <w:top w:val="nil"/>
                  <w:left w:val="nil"/>
                  <w:bottom w:val="nil"/>
                  <w:right w:val="nil"/>
                </w:tcBorders>
                <w:shd w:val="clear" w:color="auto" w:fill="auto"/>
                <w:noWrap/>
                <w:vAlign w:val="center"/>
                <w:hideMark/>
              </w:tcPr>
            </w:tcPrChange>
          </w:tcPr>
          <w:p w14:paraId="577E02F8" w14:textId="77777777" w:rsidR="00F146C5" w:rsidRPr="00B4125B" w:rsidRDefault="00F146C5" w:rsidP="00F146C5">
            <w:r w:rsidRPr="00B4125B">
              <w:t>SIMD implementation for motion compensated prediction when the internal bit-depth is larger than 10-bit</w:t>
            </w:r>
          </w:p>
        </w:tc>
        <w:tc>
          <w:tcPr>
            <w:tcW w:w="1320" w:type="dxa"/>
            <w:tcBorders>
              <w:top w:val="nil"/>
              <w:left w:val="nil"/>
              <w:bottom w:val="nil"/>
              <w:right w:val="nil"/>
            </w:tcBorders>
            <w:shd w:val="clear" w:color="auto" w:fill="auto"/>
            <w:noWrap/>
            <w:vAlign w:val="center"/>
            <w:hideMark/>
            <w:tcPrChange w:id="14033" w:author="Gary Sullivan" w:date="2020-01-06T04:11:00Z">
              <w:tcPr>
                <w:tcW w:w="0" w:type="auto"/>
                <w:tcBorders>
                  <w:top w:val="nil"/>
                  <w:left w:val="nil"/>
                  <w:bottom w:val="nil"/>
                  <w:right w:val="nil"/>
                </w:tcBorders>
                <w:shd w:val="clear" w:color="auto" w:fill="auto"/>
                <w:noWrap/>
                <w:vAlign w:val="center"/>
                <w:hideMark/>
              </w:tcPr>
            </w:tcPrChange>
          </w:tcPr>
          <w:p w14:paraId="1844C86D" w14:textId="77777777" w:rsidR="00F146C5" w:rsidRPr="00B4125B" w:rsidRDefault="00F146C5" w:rsidP="00F146C5">
            <w:r w:rsidRPr="00B4125B">
              <w:t>JVET-P0512</w:t>
            </w:r>
          </w:p>
        </w:tc>
      </w:tr>
      <w:tr w:rsidR="00F146C5" w:rsidRPr="00B4125B" w14:paraId="5943143F" w14:textId="77777777" w:rsidTr="003C438C">
        <w:trPr>
          <w:trHeight w:val="312"/>
          <w:trPrChange w:id="14034"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4035" w:author="Gary Sullivan" w:date="2020-01-06T04:11:00Z">
              <w:tcPr>
                <w:tcW w:w="0" w:type="auto"/>
                <w:tcBorders>
                  <w:top w:val="nil"/>
                  <w:left w:val="nil"/>
                  <w:bottom w:val="nil"/>
                  <w:right w:val="nil"/>
                </w:tcBorders>
                <w:shd w:val="clear" w:color="auto" w:fill="auto"/>
                <w:noWrap/>
                <w:vAlign w:val="center"/>
                <w:hideMark/>
              </w:tcPr>
            </w:tcPrChange>
          </w:tcPr>
          <w:p w14:paraId="52DA0938" w14:textId="77777777" w:rsidR="00F146C5" w:rsidRPr="00B4125B" w:rsidRDefault="00F146C5" w:rsidP="00F146C5">
            <w:r w:rsidRPr="00B4125B">
              <w:t>RPL</w:t>
            </w:r>
          </w:p>
        </w:tc>
        <w:tc>
          <w:tcPr>
            <w:tcW w:w="1759" w:type="dxa"/>
            <w:tcBorders>
              <w:top w:val="nil"/>
              <w:left w:val="nil"/>
              <w:bottom w:val="nil"/>
              <w:right w:val="nil"/>
            </w:tcBorders>
            <w:shd w:val="clear" w:color="auto" w:fill="auto"/>
            <w:noWrap/>
            <w:vAlign w:val="center"/>
            <w:hideMark/>
            <w:tcPrChange w:id="14036" w:author="Gary Sullivan" w:date="2020-01-06T04:11:00Z">
              <w:tcPr>
                <w:tcW w:w="0" w:type="auto"/>
                <w:tcBorders>
                  <w:top w:val="nil"/>
                  <w:left w:val="nil"/>
                  <w:bottom w:val="nil"/>
                  <w:right w:val="nil"/>
                </w:tcBorders>
                <w:shd w:val="clear" w:color="auto" w:fill="auto"/>
                <w:noWrap/>
                <w:vAlign w:val="center"/>
                <w:hideMark/>
              </w:tcPr>
            </w:tcPrChange>
          </w:tcPr>
          <w:p w14:paraId="11A085A9"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4037" w:author="Gary Sullivan" w:date="2020-01-06T04:11:00Z">
              <w:tcPr>
                <w:tcW w:w="0" w:type="auto"/>
                <w:tcBorders>
                  <w:top w:val="nil"/>
                  <w:left w:val="nil"/>
                  <w:bottom w:val="nil"/>
                  <w:right w:val="nil"/>
                </w:tcBorders>
                <w:shd w:val="clear" w:color="auto" w:fill="auto"/>
                <w:noWrap/>
                <w:vAlign w:val="center"/>
                <w:hideMark/>
              </w:tcPr>
            </w:tcPrChange>
          </w:tcPr>
          <w:p w14:paraId="56344F7A"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bottom"/>
            <w:hideMark/>
            <w:tcPrChange w:id="14038" w:author="Gary Sullivan" w:date="2020-01-06T04:11:00Z">
              <w:tcPr>
                <w:tcW w:w="0" w:type="auto"/>
                <w:tcBorders>
                  <w:top w:val="nil"/>
                  <w:left w:val="nil"/>
                  <w:bottom w:val="nil"/>
                  <w:right w:val="nil"/>
                </w:tcBorders>
                <w:shd w:val="clear" w:color="auto" w:fill="auto"/>
                <w:noWrap/>
                <w:vAlign w:val="bottom"/>
                <w:hideMark/>
              </w:tcPr>
            </w:tcPrChange>
          </w:tcPr>
          <w:p w14:paraId="2FD9E62B" w14:textId="77777777" w:rsidR="00F146C5" w:rsidRPr="00B4125B" w:rsidRDefault="00F146C5" w:rsidP="00F146C5">
            <w:r w:rsidRPr="00B4125B">
              <w:t xml:space="preserve">bugfix of SPS flags and reference picture list structure </w:t>
            </w:r>
          </w:p>
        </w:tc>
        <w:tc>
          <w:tcPr>
            <w:tcW w:w="1320" w:type="dxa"/>
            <w:tcBorders>
              <w:top w:val="nil"/>
              <w:left w:val="nil"/>
              <w:bottom w:val="nil"/>
              <w:right w:val="nil"/>
            </w:tcBorders>
            <w:shd w:val="clear" w:color="auto" w:fill="auto"/>
            <w:noWrap/>
            <w:vAlign w:val="center"/>
            <w:hideMark/>
            <w:tcPrChange w:id="14039" w:author="Gary Sullivan" w:date="2020-01-06T04:11:00Z">
              <w:tcPr>
                <w:tcW w:w="0" w:type="auto"/>
                <w:tcBorders>
                  <w:top w:val="nil"/>
                  <w:left w:val="nil"/>
                  <w:bottom w:val="nil"/>
                  <w:right w:val="nil"/>
                </w:tcBorders>
                <w:shd w:val="clear" w:color="auto" w:fill="auto"/>
                <w:noWrap/>
                <w:vAlign w:val="center"/>
                <w:hideMark/>
              </w:tcPr>
            </w:tcPrChange>
          </w:tcPr>
          <w:p w14:paraId="555FDA35" w14:textId="77777777" w:rsidR="00F146C5" w:rsidRPr="00B4125B" w:rsidRDefault="00F146C5" w:rsidP="00F146C5">
            <w:r w:rsidRPr="00B4125B">
              <w:t xml:space="preserve">JVET-P0235 </w:t>
            </w:r>
          </w:p>
        </w:tc>
      </w:tr>
      <w:tr w:rsidR="00F146C5" w:rsidRPr="00B4125B" w14:paraId="051DCFBA" w14:textId="77777777" w:rsidTr="003C438C">
        <w:trPr>
          <w:trHeight w:val="312"/>
          <w:trPrChange w:id="14040" w:author="Gary Sullivan" w:date="2020-01-06T04:11:00Z">
            <w:trPr>
              <w:trHeight w:val="312"/>
            </w:trPr>
          </w:trPrChange>
        </w:trPr>
        <w:tc>
          <w:tcPr>
            <w:tcW w:w="716" w:type="dxa"/>
            <w:tcBorders>
              <w:top w:val="nil"/>
              <w:left w:val="nil"/>
              <w:bottom w:val="nil"/>
              <w:right w:val="nil"/>
            </w:tcBorders>
            <w:shd w:val="clear" w:color="auto" w:fill="auto"/>
            <w:noWrap/>
            <w:vAlign w:val="center"/>
            <w:hideMark/>
            <w:tcPrChange w:id="14041" w:author="Gary Sullivan" w:date="2020-01-06T04:11:00Z">
              <w:tcPr>
                <w:tcW w:w="0" w:type="auto"/>
                <w:tcBorders>
                  <w:top w:val="nil"/>
                  <w:left w:val="nil"/>
                  <w:bottom w:val="nil"/>
                  <w:right w:val="nil"/>
                </w:tcBorders>
                <w:shd w:val="clear" w:color="auto" w:fill="auto"/>
                <w:noWrap/>
                <w:vAlign w:val="center"/>
                <w:hideMark/>
              </w:tcPr>
            </w:tcPrChange>
          </w:tcPr>
          <w:p w14:paraId="7D6C8B6D"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Change w:id="14042" w:author="Gary Sullivan" w:date="2020-01-06T04:11:00Z">
              <w:tcPr>
                <w:tcW w:w="0" w:type="auto"/>
                <w:tcBorders>
                  <w:top w:val="nil"/>
                  <w:left w:val="nil"/>
                  <w:bottom w:val="nil"/>
                  <w:right w:val="nil"/>
                </w:tcBorders>
                <w:shd w:val="clear" w:color="auto" w:fill="auto"/>
                <w:noWrap/>
                <w:vAlign w:val="center"/>
                <w:hideMark/>
              </w:tcPr>
            </w:tcPrChange>
          </w:tcPr>
          <w:p w14:paraId="482DCCEF"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Change w:id="14043" w:author="Gary Sullivan" w:date="2020-01-06T04:11:00Z">
              <w:tcPr>
                <w:tcW w:w="0" w:type="auto"/>
                <w:tcBorders>
                  <w:top w:val="nil"/>
                  <w:left w:val="nil"/>
                  <w:bottom w:val="nil"/>
                  <w:right w:val="nil"/>
                </w:tcBorders>
                <w:shd w:val="clear" w:color="auto" w:fill="auto"/>
                <w:noWrap/>
                <w:vAlign w:val="center"/>
                <w:hideMark/>
              </w:tcPr>
            </w:tcPrChange>
          </w:tcPr>
          <w:p w14:paraId="201BBBE0"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Change w:id="14044" w:author="Gary Sullivan" w:date="2020-01-06T04:11:00Z">
              <w:tcPr>
                <w:tcW w:w="0" w:type="auto"/>
                <w:tcBorders>
                  <w:top w:val="nil"/>
                  <w:left w:val="nil"/>
                  <w:bottom w:val="nil"/>
                  <w:right w:val="nil"/>
                </w:tcBorders>
                <w:shd w:val="clear" w:color="auto" w:fill="auto"/>
                <w:noWrap/>
                <w:vAlign w:val="center"/>
                <w:hideMark/>
              </w:tcPr>
            </w:tcPrChange>
          </w:tcPr>
          <w:p w14:paraId="63034C0D" w14:textId="77777777" w:rsidR="00F146C5" w:rsidRPr="00B4125B" w:rsidRDefault="00F146C5" w:rsidP="00F146C5">
            <w:r w:rsidRPr="00B4125B">
              <w:t>Enable LMCS for class H1</w:t>
            </w:r>
          </w:p>
        </w:tc>
        <w:tc>
          <w:tcPr>
            <w:tcW w:w="1320" w:type="dxa"/>
            <w:tcBorders>
              <w:top w:val="nil"/>
              <w:left w:val="nil"/>
              <w:bottom w:val="nil"/>
              <w:right w:val="nil"/>
            </w:tcBorders>
            <w:shd w:val="clear" w:color="auto" w:fill="auto"/>
            <w:noWrap/>
            <w:vAlign w:val="center"/>
            <w:hideMark/>
            <w:tcPrChange w:id="14045" w:author="Gary Sullivan" w:date="2020-01-06T04:11:00Z">
              <w:tcPr>
                <w:tcW w:w="0" w:type="auto"/>
                <w:tcBorders>
                  <w:top w:val="nil"/>
                  <w:left w:val="nil"/>
                  <w:bottom w:val="nil"/>
                  <w:right w:val="nil"/>
                </w:tcBorders>
                <w:shd w:val="clear" w:color="auto" w:fill="auto"/>
                <w:noWrap/>
                <w:vAlign w:val="center"/>
                <w:hideMark/>
              </w:tcPr>
            </w:tcPrChange>
          </w:tcPr>
          <w:p w14:paraId="10897A19" w14:textId="77777777" w:rsidR="00F146C5" w:rsidRPr="00B4125B" w:rsidRDefault="00F146C5" w:rsidP="00F146C5">
            <w:r w:rsidRPr="00B4125B">
              <w:t>JVET-P1037</w:t>
            </w:r>
          </w:p>
        </w:tc>
      </w:tr>
      <w:tr w:rsidR="00F146C5" w:rsidRPr="00B4125B" w14:paraId="7F14AB1D" w14:textId="77777777" w:rsidTr="003C438C">
        <w:trPr>
          <w:trHeight w:val="312"/>
          <w:trPrChange w:id="14046" w:author="Gary Sullivan" w:date="2020-01-06T04:11:00Z">
            <w:trPr>
              <w:trHeight w:val="312"/>
            </w:trPr>
          </w:trPrChange>
        </w:trPr>
        <w:tc>
          <w:tcPr>
            <w:tcW w:w="716" w:type="dxa"/>
            <w:tcBorders>
              <w:top w:val="nil"/>
              <w:left w:val="nil"/>
              <w:right w:val="nil"/>
            </w:tcBorders>
            <w:shd w:val="clear" w:color="auto" w:fill="auto"/>
            <w:noWrap/>
            <w:vAlign w:val="center"/>
            <w:hideMark/>
            <w:tcPrChange w:id="14047" w:author="Gary Sullivan" w:date="2020-01-06T04:11:00Z">
              <w:tcPr>
                <w:tcW w:w="0" w:type="auto"/>
                <w:tcBorders>
                  <w:top w:val="nil"/>
                  <w:left w:val="nil"/>
                  <w:right w:val="nil"/>
                </w:tcBorders>
                <w:shd w:val="clear" w:color="auto" w:fill="auto"/>
                <w:noWrap/>
                <w:vAlign w:val="center"/>
                <w:hideMark/>
              </w:tcPr>
            </w:tcPrChange>
          </w:tcPr>
          <w:p w14:paraId="63B6C05A" w14:textId="77777777" w:rsidR="00F146C5" w:rsidRPr="00B4125B" w:rsidRDefault="00F146C5" w:rsidP="00F146C5">
            <w:r w:rsidRPr="00B4125B">
              <w:t>HLS</w:t>
            </w:r>
          </w:p>
        </w:tc>
        <w:tc>
          <w:tcPr>
            <w:tcW w:w="1759" w:type="dxa"/>
            <w:tcBorders>
              <w:top w:val="nil"/>
              <w:left w:val="nil"/>
              <w:right w:val="nil"/>
            </w:tcBorders>
            <w:shd w:val="clear" w:color="auto" w:fill="auto"/>
            <w:noWrap/>
            <w:vAlign w:val="center"/>
            <w:hideMark/>
            <w:tcPrChange w:id="14048" w:author="Gary Sullivan" w:date="2020-01-06T04:11:00Z">
              <w:tcPr>
                <w:tcW w:w="0" w:type="auto"/>
                <w:tcBorders>
                  <w:top w:val="nil"/>
                  <w:left w:val="nil"/>
                  <w:right w:val="nil"/>
                </w:tcBorders>
                <w:shd w:val="clear" w:color="auto" w:fill="auto"/>
                <w:noWrap/>
                <w:vAlign w:val="center"/>
                <w:hideMark/>
              </w:tcPr>
            </w:tcPrChange>
          </w:tcPr>
          <w:p w14:paraId="74FE15DB" w14:textId="77777777" w:rsidR="00F146C5" w:rsidRPr="00B4125B" w:rsidRDefault="00F146C5" w:rsidP="00F146C5"/>
        </w:tc>
        <w:tc>
          <w:tcPr>
            <w:tcW w:w="1434" w:type="dxa"/>
            <w:tcBorders>
              <w:top w:val="nil"/>
              <w:left w:val="nil"/>
              <w:right w:val="nil"/>
            </w:tcBorders>
            <w:shd w:val="clear" w:color="auto" w:fill="auto"/>
            <w:noWrap/>
            <w:vAlign w:val="center"/>
            <w:hideMark/>
            <w:tcPrChange w:id="14049" w:author="Gary Sullivan" w:date="2020-01-06T04:11:00Z">
              <w:tcPr>
                <w:tcW w:w="0" w:type="auto"/>
                <w:tcBorders>
                  <w:top w:val="nil"/>
                  <w:left w:val="nil"/>
                  <w:right w:val="nil"/>
                </w:tcBorders>
                <w:shd w:val="clear" w:color="auto" w:fill="auto"/>
                <w:noWrap/>
                <w:vAlign w:val="center"/>
                <w:hideMark/>
              </w:tcPr>
            </w:tcPrChange>
          </w:tcPr>
          <w:p w14:paraId="5299789B" w14:textId="77777777" w:rsidR="00F146C5" w:rsidRPr="00B4125B" w:rsidRDefault="00F146C5" w:rsidP="00F146C5">
            <w:r w:rsidRPr="00B4125B">
              <w:t>Bug fix</w:t>
            </w:r>
          </w:p>
        </w:tc>
        <w:tc>
          <w:tcPr>
            <w:tcW w:w="4131" w:type="dxa"/>
            <w:tcBorders>
              <w:top w:val="nil"/>
              <w:left w:val="nil"/>
              <w:right w:val="nil"/>
            </w:tcBorders>
            <w:shd w:val="clear" w:color="auto" w:fill="auto"/>
            <w:noWrap/>
            <w:vAlign w:val="center"/>
            <w:hideMark/>
            <w:tcPrChange w:id="14050" w:author="Gary Sullivan" w:date="2020-01-06T04:11:00Z">
              <w:tcPr>
                <w:tcW w:w="0" w:type="auto"/>
                <w:tcBorders>
                  <w:top w:val="nil"/>
                  <w:left w:val="nil"/>
                  <w:right w:val="nil"/>
                </w:tcBorders>
                <w:shd w:val="clear" w:color="auto" w:fill="auto"/>
                <w:noWrap/>
                <w:vAlign w:val="center"/>
                <w:hideMark/>
              </w:tcPr>
            </w:tcPrChange>
          </w:tcPr>
          <w:p w14:paraId="64B4AA7F" w14:textId="77777777" w:rsidR="00F146C5" w:rsidRPr="00B4125B" w:rsidRDefault="00F146C5" w:rsidP="00F146C5">
            <w:r w:rsidRPr="00B4125B">
              <w:t xml:space="preserve">Bug fix of SPS flags and reference picture list structure </w:t>
            </w:r>
          </w:p>
        </w:tc>
        <w:tc>
          <w:tcPr>
            <w:tcW w:w="1320" w:type="dxa"/>
            <w:tcBorders>
              <w:top w:val="nil"/>
              <w:left w:val="nil"/>
              <w:right w:val="nil"/>
            </w:tcBorders>
            <w:shd w:val="clear" w:color="auto" w:fill="auto"/>
            <w:noWrap/>
            <w:vAlign w:val="center"/>
            <w:hideMark/>
            <w:tcPrChange w:id="14051" w:author="Gary Sullivan" w:date="2020-01-06T04:11:00Z">
              <w:tcPr>
                <w:tcW w:w="0" w:type="auto"/>
                <w:tcBorders>
                  <w:top w:val="nil"/>
                  <w:left w:val="nil"/>
                  <w:right w:val="nil"/>
                </w:tcBorders>
                <w:shd w:val="clear" w:color="auto" w:fill="auto"/>
                <w:noWrap/>
                <w:vAlign w:val="center"/>
                <w:hideMark/>
              </w:tcPr>
            </w:tcPrChange>
          </w:tcPr>
          <w:p w14:paraId="01FDC253" w14:textId="77777777" w:rsidR="00F146C5" w:rsidRPr="00B4125B" w:rsidRDefault="00F146C5" w:rsidP="00F146C5">
            <w:r w:rsidRPr="00B4125B">
              <w:t>JVET-P0235</w:t>
            </w:r>
          </w:p>
        </w:tc>
      </w:tr>
      <w:tr w:rsidR="00F146C5" w:rsidRPr="00B4125B" w14:paraId="09A8766D" w14:textId="77777777" w:rsidTr="003C438C">
        <w:trPr>
          <w:trHeight w:val="312"/>
          <w:trPrChange w:id="14052" w:author="Gary Sullivan" w:date="2020-01-06T04:11:00Z">
            <w:trPr>
              <w:trHeight w:val="312"/>
            </w:trPr>
          </w:trPrChange>
        </w:trPr>
        <w:tc>
          <w:tcPr>
            <w:tcW w:w="716" w:type="dxa"/>
            <w:tcBorders>
              <w:top w:val="nil"/>
              <w:left w:val="nil"/>
              <w:bottom w:val="nil"/>
              <w:right w:val="nil"/>
            </w:tcBorders>
            <w:shd w:val="clear" w:color="000000" w:fill="auto"/>
            <w:noWrap/>
            <w:vAlign w:val="center"/>
            <w:hideMark/>
            <w:tcPrChange w:id="14053" w:author="Gary Sullivan" w:date="2020-01-06T04:11:00Z">
              <w:tcPr>
                <w:tcW w:w="0" w:type="auto"/>
                <w:tcBorders>
                  <w:top w:val="nil"/>
                  <w:left w:val="nil"/>
                  <w:bottom w:val="nil"/>
                  <w:right w:val="nil"/>
                </w:tcBorders>
                <w:shd w:val="clear" w:color="000000" w:fill="auto"/>
                <w:noWrap/>
                <w:vAlign w:val="center"/>
                <w:hideMark/>
              </w:tcPr>
            </w:tcPrChange>
          </w:tcPr>
          <w:p w14:paraId="56F563E2" w14:textId="77777777" w:rsidR="00F146C5" w:rsidRPr="00B4125B" w:rsidRDefault="00F146C5" w:rsidP="00F146C5">
            <w:r w:rsidRPr="00B4125B">
              <w:t>CTC</w:t>
            </w:r>
          </w:p>
        </w:tc>
        <w:tc>
          <w:tcPr>
            <w:tcW w:w="1759" w:type="dxa"/>
            <w:tcBorders>
              <w:top w:val="nil"/>
              <w:left w:val="nil"/>
              <w:bottom w:val="nil"/>
              <w:right w:val="nil"/>
            </w:tcBorders>
            <w:shd w:val="clear" w:color="000000" w:fill="auto"/>
            <w:noWrap/>
            <w:vAlign w:val="center"/>
            <w:hideMark/>
            <w:tcPrChange w:id="14054" w:author="Gary Sullivan" w:date="2020-01-06T04:11:00Z">
              <w:tcPr>
                <w:tcW w:w="0" w:type="auto"/>
                <w:tcBorders>
                  <w:top w:val="nil"/>
                  <w:left w:val="nil"/>
                  <w:bottom w:val="nil"/>
                  <w:right w:val="nil"/>
                </w:tcBorders>
                <w:shd w:val="clear" w:color="000000" w:fill="auto"/>
                <w:noWrap/>
                <w:vAlign w:val="center"/>
                <w:hideMark/>
              </w:tcPr>
            </w:tcPrChange>
          </w:tcPr>
          <w:p w14:paraId="1F05B8AF" w14:textId="77777777" w:rsidR="00F146C5" w:rsidRPr="00B4125B" w:rsidRDefault="00F146C5" w:rsidP="00F146C5">
            <w:r w:rsidRPr="00B4125B">
              <w:t> </w:t>
            </w:r>
          </w:p>
        </w:tc>
        <w:tc>
          <w:tcPr>
            <w:tcW w:w="1434" w:type="dxa"/>
            <w:tcBorders>
              <w:top w:val="nil"/>
              <w:left w:val="nil"/>
              <w:bottom w:val="nil"/>
              <w:right w:val="nil"/>
            </w:tcBorders>
            <w:shd w:val="clear" w:color="000000" w:fill="auto"/>
            <w:noWrap/>
            <w:vAlign w:val="center"/>
            <w:hideMark/>
            <w:tcPrChange w:id="14055" w:author="Gary Sullivan" w:date="2020-01-06T04:11:00Z">
              <w:tcPr>
                <w:tcW w:w="0" w:type="auto"/>
                <w:tcBorders>
                  <w:top w:val="nil"/>
                  <w:left w:val="nil"/>
                  <w:bottom w:val="nil"/>
                  <w:right w:val="nil"/>
                </w:tcBorders>
                <w:shd w:val="clear" w:color="000000" w:fill="auto"/>
                <w:noWrap/>
                <w:vAlign w:val="center"/>
                <w:hideMark/>
              </w:tcPr>
            </w:tcPrChange>
          </w:tcPr>
          <w:p w14:paraId="398AD469" w14:textId="77777777" w:rsidR="00F146C5" w:rsidRPr="00B4125B" w:rsidRDefault="00F146C5" w:rsidP="00F146C5">
            <w:r w:rsidRPr="00B4125B">
              <w:t>Speedup</w:t>
            </w:r>
          </w:p>
        </w:tc>
        <w:tc>
          <w:tcPr>
            <w:tcW w:w="4131" w:type="dxa"/>
            <w:tcBorders>
              <w:top w:val="nil"/>
              <w:left w:val="nil"/>
              <w:bottom w:val="nil"/>
              <w:right w:val="nil"/>
            </w:tcBorders>
            <w:shd w:val="clear" w:color="000000" w:fill="auto"/>
            <w:noWrap/>
            <w:vAlign w:val="center"/>
            <w:hideMark/>
            <w:tcPrChange w:id="14056" w:author="Gary Sullivan" w:date="2020-01-06T04:11:00Z">
              <w:tcPr>
                <w:tcW w:w="0" w:type="auto"/>
                <w:tcBorders>
                  <w:top w:val="nil"/>
                  <w:left w:val="nil"/>
                  <w:bottom w:val="nil"/>
                  <w:right w:val="nil"/>
                </w:tcBorders>
                <w:shd w:val="clear" w:color="000000" w:fill="auto"/>
                <w:noWrap/>
                <w:vAlign w:val="center"/>
                <w:hideMark/>
              </w:tcPr>
            </w:tcPrChange>
          </w:tcPr>
          <w:p w14:paraId="1E039AE3" w14:textId="77777777" w:rsidR="00F146C5" w:rsidRPr="00B4125B" w:rsidRDefault="00F146C5" w:rsidP="00F146C5">
            <w:r w:rsidRPr="00B4125B">
              <w:t>Extend GOP size for low delay to 8 instead of 4</w:t>
            </w:r>
          </w:p>
        </w:tc>
        <w:tc>
          <w:tcPr>
            <w:tcW w:w="1320" w:type="dxa"/>
            <w:tcBorders>
              <w:top w:val="nil"/>
              <w:left w:val="nil"/>
              <w:bottom w:val="nil"/>
              <w:right w:val="nil"/>
            </w:tcBorders>
            <w:shd w:val="clear" w:color="000000" w:fill="auto"/>
            <w:noWrap/>
            <w:vAlign w:val="center"/>
            <w:hideMark/>
            <w:tcPrChange w:id="14057" w:author="Gary Sullivan" w:date="2020-01-06T04:11:00Z">
              <w:tcPr>
                <w:tcW w:w="0" w:type="auto"/>
                <w:tcBorders>
                  <w:top w:val="nil"/>
                  <w:left w:val="nil"/>
                  <w:bottom w:val="nil"/>
                  <w:right w:val="nil"/>
                </w:tcBorders>
                <w:shd w:val="clear" w:color="000000" w:fill="auto"/>
                <w:noWrap/>
                <w:vAlign w:val="center"/>
                <w:hideMark/>
              </w:tcPr>
            </w:tcPrChange>
          </w:tcPr>
          <w:p w14:paraId="0B59A8AC" w14:textId="77777777" w:rsidR="00F146C5" w:rsidRPr="00B4125B" w:rsidRDefault="00F146C5" w:rsidP="00F146C5">
            <w:r w:rsidRPr="00B4125B">
              <w:t>JVET-P0345</w:t>
            </w:r>
          </w:p>
        </w:tc>
      </w:tr>
    </w:tbl>
    <w:p w14:paraId="6117BDAD" w14:textId="77777777" w:rsidR="00F146C5" w:rsidRPr="00B4125B" w:rsidRDefault="00F146C5" w:rsidP="00792EBC"/>
    <w:p w14:paraId="779F938B" w14:textId="77777777" w:rsidR="00F146C5" w:rsidRPr="00B4125B" w:rsidRDefault="00F146C5" w:rsidP="00792EBC"/>
    <w:p w14:paraId="54E0FA5A" w14:textId="1A4B595F" w:rsidR="00CE3B76" w:rsidRPr="00B4125B" w:rsidDel="00651663" w:rsidRDefault="00651663" w:rsidP="00792EBC">
      <w:pPr>
        <w:rPr>
          <w:del w:id="14058" w:author="Gary Sullivan" w:date="2020-01-06T02:02:00Z"/>
        </w:rPr>
      </w:pPr>
      <w:ins w:id="14059" w:author="Gary Sullivan" w:date="2020-01-06T02:02:00Z">
        <w:r w:rsidRPr="00B4125B">
          <w:rPr>
            <w:szCs w:val="22"/>
          </w:rPr>
          <w:t>JVET-</w:t>
        </w:r>
      </w:ins>
      <w:r w:rsidR="00CE3B76" w:rsidRPr="00B4125B">
        <w:t>P0983 impact may need clarification in list.</w:t>
      </w:r>
      <w:r w:rsidR="00F146C5" w:rsidRPr="00B4125B">
        <w:t xml:space="preserve"> Benefit </w:t>
      </w:r>
      <w:r w:rsidR="0066748F" w:rsidRPr="00B4125B">
        <w:t>would be low, only saves runtime for small resolutions.</w:t>
      </w:r>
    </w:p>
    <w:p w14:paraId="33FD100F" w14:textId="57B03E8B" w:rsidR="00550BF4" w:rsidRPr="00B4125B" w:rsidDel="00651663" w:rsidRDefault="00550BF4" w:rsidP="00792EBC">
      <w:pPr>
        <w:rPr>
          <w:del w:id="14060" w:author="Gary Sullivan" w:date="2020-01-06T02:02:00Z"/>
        </w:rPr>
      </w:pPr>
    </w:p>
    <w:p w14:paraId="43CE6D6D" w14:textId="1F5C3AB5" w:rsidR="00550BF4" w:rsidRPr="00B4125B" w:rsidDel="00651663" w:rsidRDefault="00550BF4" w:rsidP="00792EBC">
      <w:pPr>
        <w:rPr>
          <w:del w:id="14061" w:author="Gary Sullivan" w:date="2020-01-06T02:02:00Z"/>
        </w:rPr>
      </w:pPr>
    </w:p>
    <w:p w14:paraId="1313F7CA" w14:textId="77777777" w:rsidR="00C378CF" w:rsidRPr="00B4125B" w:rsidRDefault="00C378CF" w:rsidP="00792EBC"/>
    <w:p w14:paraId="6A02F916" w14:textId="77777777" w:rsidR="00543889" w:rsidRPr="00B4125B" w:rsidRDefault="00CF1C05" w:rsidP="00E52467">
      <w:pPr>
        <w:pStyle w:val="Heading1"/>
        <w:rPr>
          <w:lang w:val="en-CA"/>
        </w:rPr>
      </w:pPr>
      <w:bookmarkStart w:id="14062" w:name="_Ref354594526"/>
      <w:r w:rsidRPr="00B4125B">
        <w:rPr>
          <w:lang w:val="en-CA"/>
        </w:rPr>
        <w:lastRenderedPageBreak/>
        <w:t>P</w:t>
      </w:r>
      <w:r w:rsidR="00D936E9" w:rsidRPr="00B4125B">
        <w:rPr>
          <w:lang w:val="en-CA"/>
        </w:rPr>
        <w:t>roject planning</w:t>
      </w:r>
      <w:bookmarkEnd w:id="14062"/>
    </w:p>
    <w:p w14:paraId="0F1AC34C" w14:textId="77777777" w:rsidR="00030649" w:rsidRPr="00B4125B" w:rsidRDefault="00EB131B" w:rsidP="00422C11">
      <w:pPr>
        <w:pStyle w:val="Heading2"/>
        <w:ind w:left="576"/>
        <w:rPr>
          <w:lang w:val="en-CA"/>
        </w:rPr>
      </w:pPr>
      <w:bookmarkStart w:id="14063" w:name="_Ref472668843"/>
      <w:bookmarkStart w:id="14064" w:name="_Ref322459742"/>
      <w:r w:rsidRPr="00B4125B">
        <w:rPr>
          <w:lang w:val="en-CA"/>
        </w:rPr>
        <w:t xml:space="preserve">Core </w:t>
      </w:r>
      <w:r w:rsidR="008E1546" w:rsidRPr="00B4125B">
        <w:rPr>
          <w:lang w:val="en-CA"/>
        </w:rPr>
        <w:t>e</w:t>
      </w:r>
      <w:r w:rsidR="00030649" w:rsidRPr="00B4125B">
        <w:rPr>
          <w:lang w:val="en-CA"/>
        </w:rPr>
        <w:t>xperiment planning</w:t>
      </w:r>
      <w:bookmarkEnd w:id="14063"/>
    </w:p>
    <w:p w14:paraId="10C2E938" w14:textId="2BC67ACE" w:rsidR="009B1857" w:rsidRPr="00B4125B" w:rsidRDefault="008C3337" w:rsidP="00EB131B">
      <w:r w:rsidRPr="00B4125B">
        <w:t>From Track A</w:t>
      </w:r>
      <w:r w:rsidR="00B608A5" w:rsidRPr="00B4125B">
        <w:t>, initial planning Thursday</w:t>
      </w:r>
      <w:r w:rsidRPr="00B4125B">
        <w:t>:</w:t>
      </w:r>
    </w:p>
    <w:p w14:paraId="7ACC1E03" w14:textId="373179CD" w:rsidR="008C3337" w:rsidRPr="00B4125B" w:rsidRDefault="008C3337" w:rsidP="008C3337">
      <w:pPr>
        <w:pStyle w:val="ListParagraph"/>
        <w:numPr>
          <w:ilvl w:val="0"/>
          <w:numId w:val="147"/>
        </w:numPr>
        <w:rPr>
          <w:lang w:val="en-CA"/>
        </w:rPr>
      </w:pPr>
      <w:r w:rsidRPr="00B4125B">
        <w:rPr>
          <w:lang w:val="en-CA"/>
        </w:rPr>
        <w:t>Discontinue CE3, CE6</w:t>
      </w:r>
      <w:r w:rsidR="00510454" w:rsidRPr="00B4125B">
        <w:rPr>
          <w:lang w:val="en-CA"/>
        </w:rPr>
        <w:t>, CE7</w:t>
      </w:r>
    </w:p>
    <w:p w14:paraId="001A7615" w14:textId="3B697EE1" w:rsidR="00510454" w:rsidRPr="00B4125B" w:rsidRDefault="00510454" w:rsidP="008C3337">
      <w:pPr>
        <w:pStyle w:val="ListParagraph"/>
        <w:numPr>
          <w:ilvl w:val="0"/>
          <w:numId w:val="147"/>
        </w:numPr>
        <w:rPr>
          <w:lang w:val="en-CA"/>
        </w:rPr>
      </w:pPr>
      <w:r w:rsidRPr="00B4125B">
        <w:rPr>
          <w:lang w:val="en-CA"/>
        </w:rPr>
        <w:t>Continue CE8 – Could be renamed as “Palette mode”</w:t>
      </w:r>
    </w:p>
    <w:p w14:paraId="7ECB3559" w14:textId="1EE25144" w:rsidR="008C3337" w:rsidRPr="00B4125B" w:rsidRDefault="008C3337" w:rsidP="008C3337">
      <w:pPr>
        <w:pStyle w:val="ListParagraph"/>
        <w:numPr>
          <w:ilvl w:val="0"/>
          <w:numId w:val="147"/>
        </w:numPr>
        <w:rPr>
          <w:lang w:val="en-CA"/>
        </w:rPr>
      </w:pPr>
      <w:r w:rsidRPr="00B4125B">
        <w:rPr>
          <w:lang w:val="en-CA"/>
        </w:rPr>
        <w:t>Have new CE on lossless</w:t>
      </w:r>
      <w:r w:rsidR="00510454" w:rsidRPr="00B4125B">
        <w:rPr>
          <w:lang w:val="en-CA"/>
        </w:rPr>
        <w:t xml:space="preserve"> (T. Nguyen</w:t>
      </w:r>
      <w:r w:rsidR="00B608A5" w:rsidRPr="00B4125B">
        <w:rPr>
          <w:lang w:val="en-CA"/>
        </w:rPr>
        <w:t xml:space="preserve"> et al.</w:t>
      </w:r>
      <w:r w:rsidR="00510454" w:rsidRPr="00B4125B">
        <w:rPr>
          <w:lang w:val="en-CA"/>
        </w:rPr>
        <w:t>)</w:t>
      </w:r>
    </w:p>
    <w:p w14:paraId="3FFCAA41" w14:textId="0F1B283B" w:rsidR="00B608A5" w:rsidRPr="00B4125B" w:rsidRDefault="00F804D4" w:rsidP="00B608A5">
      <w:pPr>
        <w:pStyle w:val="ListParagraph"/>
        <w:numPr>
          <w:ilvl w:val="0"/>
          <w:numId w:val="147"/>
        </w:numPr>
        <w:rPr>
          <w:lang w:val="en-CA"/>
        </w:rPr>
      </w:pPr>
      <w:r w:rsidRPr="00B4125B">
        <w:rPr>
          <w:lang w:val="en-CA"/>
        </w:rPr>
        <w:t xml:space="preserve">Continue </w:t>
      </w:r>
      <w:r w:rsidR="00510454" w:rsidRPr="00B4125B">
        <w:rPr>
          <w:lang w:val="en-CA"/>
        </w:rPr>
        <w:t>CE5</w:t>
      </w:r>
      <w:r w:rsidR="00B608A5" w:rsidRPr="00B4125B">
        <w:rPr>
          <w:lang w:val="en-CA"/>
        </w:rPr>
        <w:t xml:space="preserve"> – both deblocking and CCALF aspects.</w:t>
      </w:r>
    </w:p>
    <w:p w14:paraId="1FE32139" w14:textId="46A53883" w:rsidR="00B608A5" w:rsidRPr="00B4125B" w:rsidRDefault="00B608A5" w:rsidP="00CC23AC">
      <w:r w:rsidRPr="00B4125B">
        <w:t>See final planning under JVET-P2021…P2025.</w:t>
      </w:r>
    </w:p>
    <w:p w14:paraId="2079BC13" w14:textId="77777777" w:rsidR="00543889" w:rsidRPr="00B4125B" w:rsidRDefault="001E436B" w:rsidP="00422C11">
      <w:pPr>
        <w:pStyle w:val="Heading2"/>
        <w:ind w:left="576"/>
        <w:rPr>
          <w:lang w:val="en-CA"/>
        </w:rPr>
      </w:pPr>
      <w:r w:rsidRPr="00B4125B">
        <w:rPr>
          <w:lang w:val="en-CA"/>
        </w:rPr>
        <w:t>D</w:t>
      </w:r>
      <w:r w:rsidR="00543889" w:rsidRPr="00B4125B">
        <w:rPr>
          <w:lang w:val="en-CA"/>
        </w:rPr>
        <w:t xml:space="preserve">rafting </w:t>
      </w:r>
      <w:r w:rsidRPr="00B4125B">
        <w:rPr>
          <w:lang w:val="en-CA"/>
        </w:rPr>
        <w:t xml:space="preserve">of specification text, encoder algorithm descriptions, </w:t>
      </w:r>
      <w:r w:rsidR="00543889" w:rsidRPr="00B4125B">
        <w:rPr>
          <w:lang w:val="en-CA"/>
        </w:rPr>
        <w:t>and software</w:t>
      </w:r>
      <w:bookmarkEnd w:id="14064"/>
    </w:p>
    <w:p w14:paraId="7930D740" w14:textId="77777777" w:rsidR="00556EEC" w:rsidRPr="00B4125B" w:rsidRDefault="00E2232B" w:rsidP="00792EBC">
      <w:r w:rsidRPr="00B4125B">
        <w:t xml:space="preserve">The following agreement </w:t>
      </w:r>
      <w:r w:rsidR="00593BB4" w:rsidRPr="00B4125B">
        <w:t xml:space="preserve">has been </w:t>
      </w:r>
      <w:r w:rsidRPr="00B4125B">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4125B">
        <w:t>intent expressed by</w:t>
      </w:r>
      <w:r w:rsidRPr="00B4125B">
        <w:t xml:space="preserve"> the committee without including a full integration of the available inadequate text.</w:t>
      </w:r>
    </w:p>
    <w:p w14:paraId="61BEB4D9" w14:textId="77777777" w:rsidR="009800A6" w:rsidRPr="00B4125B" w:rsidRDefault="00244CDE" w:rsidP="00422C11">
      <w:pPr>
        <w:pStyle w:val="Heading2"/>
        <w:ind w:left="576"/>
        <w:rPr>
          <w:lang w:val="en-CA"/>
        </w:rPr>
      </w:pPr>
      <w:r w:rsidRPr="00B4125B">
        <w:rPr>
          <w:lang w:val="en-CA"/>
        </w:rPr>
        <w:t>Plans for improved efficiency and contribution consideration</w:t>
      </w:r>
    </w:p>
    <w:p w14:paraId="6C2CD9BF" w14:textId="77777777" w:rsidR="00556EEC" w:rsidRPr="00B4125B" w:rsidRDefault="00244CDE" w:rsidP="00792EBC">
      <w:r w:rsidRPr="00B4125B">
        <w:t>The group considered it important to have the full design of proposals documented to enable proper study.</w:t>
      </w:r>
    </w:p>
    <w:p w14:paraId="0FAA6A54" w14:textId="77777777" w:rsidR="00556EEC" w:rsidRPr="00B4125B" w:rsidRDefault="00404D6F" w:rsidP="00792EBC">
      <w:r w:rsidRPr="00B4125B">
        <w:t>A</w:t>
      </w:r>
      <w:r w:rsidR="00543889" w:rsidRPr="00B4125B">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4125B">
        <w:t>E</w:t>
      </w:r>
      <w:r w:rsidR="00543889" w:rsidRPr="00B4125B">
        <w:t>Es).</w:t>
      </w:r>
    </w:p>
    <w:p w14:paraId="17BDC866" w14:textId="77777777" w:rsidR="00556EEC" w:rsidRPr="00B4125B" w:rsidRDefault="005E2622" w:rsidP="00792EBC">
      <w:r w:rsidRPr="00B4125B">
        <w:t>Suggestions</w:t>
      </w:r>
      <w:r w:rsidR="00244CDE" w:rsidRPr="00B4125B">
        <w:t xml:space="preserve"> for future meetings included the following </w:t>
      </w:r>
      <w:proofErr w:type="gramStart"/>
      <w:r w:rsidR="00244CDE" w:rsidRPr="00B4125B">
        <w:t>generally-supported</w:t>
      </w:r>
      <w:proofErr w:type="gramEnd"/>
      <w:r w:rsidR="00244CDE" w:rsidRPr="00B4125B">
        <w:t xml:space="preserve"> principles</w:t>
      </w:r>
      <w:r w:rsidRPr="00B4125B">
        <w:t>:</w:t>
      </w:r>
    </w:p>
    <w:p w14:paraId="66BDA727" w14:textId="77777777" w:rsidR="00556EEC" w:rsidRPr="00B4125B" w:rsidRDefault="004F6AD3" w:rsidP="00BE2B88">
      <w:pPr>
        <w:numPr>
          <w:ilvl w:val="0"/>
          <w:numId w:val="26"/>
        </w:numPr>
      </w:pPr>
      <w:r w:rsidRPr="00B4125B">
        <w:t>No review of normative contrib</w:t>
      </w:r>
      <w:r w:rsidR="00244CDE" w:rsidRPr="00B4125B">
        <w:t>ution</w:t>
      </w:r>
      <w:r w:rsidRPr="00B4125B">
        <w:t xml:space="preserve">s without </w:t>
      </w:r>
      <w:r w:rsidR="00593BB4" w:rsidRPr="00B4125B">
        <w:t xml:space="preserve">draft specification </w:t>
      </w:r>
      <w:r w:rsidRPr="00B4125B">
        <w:t>text</w:t>
      </w:r>
    </w:p>
    <w:p w14:paraId="14C2628E" w14:textId="77777777" w:rsidR="00556EEC" w:rsidRPr="00B4125B" w:rsidRDefault="0053420B" w:rsidP="00BE2B88">
      <w:pPr>
        <w:numPr>
          <w:ilvl w:val="0"/>
          <w:numId w:val="26"/>
        </w:numPr>
      </w:pPr>
      <w:r w:rsidRPr="00B4125B">
        <w:t xml:space="preserve">VTM algorithm description </w:t>
      </w:r>
      <w:r w:rsidR="0093096B" w:rsidRPr="00B4125B">
        <w:t xml:space="preserve">text </w:t>
      </w:r>
      <w:r w:rsidR="00593BB4" w:rsidRPr="00B4125B">
        <w:t xml:space="preserve">is </w:t>
      </w:r>
      <w:r w:rsidR="0093096B" w:rsidRPr="00B4125B">
        <w:t>strongly encouraged for non-normative contributions</w:t>
      </w:r>
    </w:p>
    <w:p w14:paraId="004B9DD5" w14:textId="77777777" w:rsidR="00556EEC" w:rsidRPr="00B4125B" w:rsidRDefault="004F6AD3" w:rsidP="00BE2B88">
      <w:pPr>
        <w:numPr>
          <w:ilvl w:val="0"/>
          <w:numId w:val="26"/>
        </w:numPr>
      </w:pPr>
      <w:r w:rsidRPr="00B4125B">
        <w:t>Earl</w:t>
      </w:r>
      <w:r w:rsidR="0093096B" w:rsidRPr="00B4125B">
        <w:t>y</w:t>
      </w:r>
      <w:r w:rsidRPr="00B4125B">
        <w:t xml:space="preserve"> upload deadline</w:t>
      </w:r>
      <w:r w:rsidR="00244CDE" w:rsidRPr="00B4125B">
        <w:t xml:space="preserve"> to enable substantial study prior to the meeting</w:t>
      </w:r>
    </w:p>
    <w:p w14:paraId="6FF2A95A" w14:textId="77777777" w:rsidR="00556EEC" w:rsidRPr="00B4125B" w:rsidRDefault="00244CDE" w:rsidP="00BE2B88">
      <w:pPr>
        <w:numPr>
          <w:ilvl w:val="0"/>
          <w:numId w:val="26"/>
        </w:numPr>
      </w:pPr>
      <w:r w:rsidRPr="00B4125B">
        <w:t>Using a c</w:t>
      </w:r>
      <w:r w:rsidR="005E2622" w:rsidRPr="00B4125B">
        <w:t>lock timer</w:t>
      </w:r>
      <w:r w:rsidR="0093096B" w:rsidRPr="00B4125B">
        <w:t xml:space="preserve"> </w:t>
      </w:r>
      <w:r w:rsidRPr="00B4125B">
        <w:t xml:space="preserve">to ensure efficient proposal presentations </w:t>
      </w:r>
      <w:r w:rsidR="0093096B" w:rsidRPr="00B4125B">
        <w:t>(5 min)</w:t>
      </w:r>
      <w:r w:rsidRPr="00B4125B">
        <w:t xml:space="preserve"> and discussions</w:t>
      </w:r>
    </w:p>
    <w:p w14:paraId="4B57CBA5" w14:textId="76048438" w:rsidR="00556EEC" w:rsidRPr="00B4125B" w:rsidRDefault="00116143" w:rsidP="00792EBC">
      <w:r w:rsidRPr="00B4125B">
        <w:t>The d</w:t>
      </w:r>
      <w:r w:rsidR="0093096B" w:rsidRPr="00B4125B">
        <w:t xml:space="preserve">ocument </w:t>
      </w:r>
      <w:r w:rsidRPr="00B4125B">
        <w:t xml:space="preserve">upload </w:t>
      </w:r>
      <w:r w:rsidR="0093096B" w:rsidRPr="00B4125B">
        <w:t xml:space="preserve">deadline for </w:t>
      </w:r>
      <w:r w:rsidRPr="00B4125B">
        <w:t xml:space="preserve">the </w:t>
      </w:r>
      <w:r w:rsidR="0093096B" w:rsidRPr="00B4125B">
        <w:t xml:space="preserve">next meeting </w:t>
      </w:r>
      <w:r w:rsidRPr="00B4125B">
        <w:t xml:space="preserve">was planned to be </w:t>
      </w:r>
      <w:ins w:id="14065" w:author="Gary Sullivan" w:date="2020-01-06T04:52:00Z">
        <w:r w:rsidR="00417B54">
          <w:rPr>
            <w:highlight w:val="yellow"/>
          </w:rPr>
          <w:t>Tues</w:t>
        </w:r>
      </w:ins>
      <w:del w:id="14066" w:author="Gary Sullivan" w:date="2020-01-06T04:52:00Z">
        <w:r w:rsidR="00A0032D" w:rsidRPr="00B4125B" w:rsidDel="00417B54">
          <w:rPr>
            <w:highlight w:val="yellow"/>
          </w:rPr>
          <w:delText>XX</w:delText>
        </w:r>
      </w:del>
      <w:r w:rsidR="001C0A2E" w:rsidRPr="00B4125B">
        <w:rPr>
          <w:highlight w:val="yellow"/>
        </w:rPr>
        <w:t xml:space="preserve">day </w:t>
      </w:r>
      <w:del w:id="14067" w:author="Gary Sullivan" w:date="2020-01-06T04:52:00Z">
        <w:r w:rsidR="00A0032D" w:rsidRPr="00B4125B" w:rsidDel="00417B54">
          <w:rPr>
            <w:highlight w:val="yellow"/>
          </w:rPr>
          <w:delText>XX</w:delText>
        </w:r>
        <w:r w:rsidR="001C0A2E" w:rsidRPr="00B4125B" w:rsidDel="00417B54">
          <w:rPr>
            <w:highlight w:val="yellow"/>
          </w:rPr>
          <w:delText xml:space="preserve"> </w:delText>
        </w:r>
      </w:del>
      <w:ins w:id="14068" w:author="Gary Sullivan" w:date="2020-01-06T04:52:00Z">
        <w:r w:rsidR="00417B54">
          <w:rPr>
            <w:highlight w:val="yellow"/>
          </w:rPr>
          <w:t>31</w:t>
        </w:r>
        <w:r w:rsidR="00417B54" w:rsidRPr="00B4125B">
          <w:rPr>
            <w:highlight w:val="yellow"/>
          </w:rPr>
          <w:t xml:space="preserve"> </w:t>
        </w:r>
        <w:r w:rsidR="00417B54" w:rsidRPr="00B4125B">
          <w:rPr>
            <w:highlight w:val="yellow"/>
          </w:rPr>
          <w:t>December 2019</w:t>
        </w:r>
      </w:ins>
      <w:del w:id="14069" w:author="Gary Sullivan" w:date="2020-01-06T04:52:00Z">
        <w:r w:rsidR="00A0032D" w:rsidRPr="00B4125B" w:rsidDel="00417B54">
          <w:rPr>
            <w:highlight w:val="yellow"/>
          </w:rPr>
          <w:delText>J</w:delText>
        </w:r>
        <w:r w:rsidR="00F60F6B" w:rsidRPr="00B4125B" w:rsidDel="00417B54">
          <w:rPr>
            <w:highlight w:val="yellow"/>
          </w:rPr>
          <w:delText>an</w:delText>
        </w:r>
        <w:r w:rsidR="001C0A2E" w:rsidRPr="00B4125B" w:rsidDel="00417B54">
          <w:rPr>
            <w:highlight w:val="yellow"/>
          </w:rPr>
          <w:delText xml:space="preserve"> </w:delText>
        </w:r>
        <w:r w:rsidR="00C6741B" w:rsidRPr="00B4125B" w:rsidDel="00417B54">
          <w:rPr>
            <w:highlight w:val="yellow"/>
          </w:rPr>
          <w:delText>20</w:delText>
        </w:r>
        <w:r w:rsidR="00F60F6B" w:rsidRPr="00B4125B" w:rsidDel="00417B54">
          <w:rPr>
            <w:highlight w:val="yellow"/>
          </w:rPr>
          <w:delText>20</w:delText>
        </w:r>
      </w:del>
      <w:r w:rsidR="0093096B" w:rsidRPr="00B4125B">
        <w:t>.</w:t>
      </w:r>
    </w:p>
    <w:p w14:paraId="022C5B07" w14:textId="77777777" w:rsidR="00556EEC" w:rsidRPr="00B4125B" w:rsidRDefault="00116143" w:rsidP="00792EBC">
      <w:r w:rsidRPr="00B4125B">
        <w:t>As general guidance, it was suggested to avoid usage of company names in document titles, software modules etc., and not to describe a technology by using a company name.</w:t>
      </w:r>
    </w:p>
    <w:p w14:paraId="7AACC619" w14:textId="77777777" w:rsidR="00543889" w:rsidRPr="00B4125B" w:rsidRDefault="00543889" w:rsidP="00422C11">
      <w:pPr>
        <w:pStyle w:val="Heading2"/>
        <w:ind w:left="576"/>
        <w:rPr>
          <w:lang w:val="en-CA"/>
        </w:rPr>
      </w:pPr>
      <w:bookmarkStart w:id="14070" w:name="_Ref411907584"/>
      <w:r w:rsidRPr="00B4125B">
        <w:rPr>
          <w:lang w:val="en-CA"/>
        </w:rPr>
        <w:t xml:space="preserve">General issues for </w:t>
      </w:r>
      <w:r w:rsidR="00004C2E" w:rsidRPr="00B4125B">
        <w:rPr>
          <w:lang w:val="en-CA"/>
        </w:rPr>
        <w:t>e</w:t>
      </w:r>
      <w:r w:rsidR="00CB6F74" w:rsidRPr="00B4125B">
        <w:rPr>
          <w:lang w:val="en-CA"/>
        </w:rPr>
        <w:t>xperiments</w:t>
      </w:r>
      <w:bookmarkEnd w:id="14070"/>
    </w:p>
    <w:p w14:paraId="5138B3E1" w14:textId="6BA0859E" w:rsidR="003258F9" w:rsidRPr="00B4125B" w:rsidDel="00417B54" w:rsidRDefault="00E95ACB" w:rsidP="00792EBC">
      <w:pPr>
        <w:rPr>
          <w:del w:id="14071" w:author="Gary Sullivan" w:date="2020-01-06T04:54:00Z"/>
        </w:rPr>
      </w:pPr>
      <w:del w:id="14072" w:author="Gary Sullivan" w:date="2020-01-06T04:54:00Z">
        <w:r w:rsidRPr="00B4125B" w:rsidDel="00417B54">
          <w:delTex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delText>
        </w:r>
      </w:del>
    </w:p>
    <w:p w14:paraId="0759A6D1" w14:textId="77777777" w:rsidR="00556EEC" w:rsidRPr="00B4125B" w:rsidRDefault="000D6073" w:rsidP="00792EBC">
      <w:r w:rsidRPr="00B4125B">
        <w:t xml:space="preserve">Group coordinated experiments </w:t>
      </w:r>
      <w:r w:rsidR="005F1239" w:rsidRPr="00B4125B">
        <w:t xml:space="preserve">have been </w:t>
      </w:r>
      <w:r w:rsidRPr="00B4125B">
        <w:t>planned</w:t>
      </w:r>
      <w:r w:rsidR="0095724D" w:rsidRPr="00B4125B">
        <w:t xml:space="preserve"> as follows</w:t>
      </w:r>
      <w:r w:rsidRPr="00B4125B">
        <w:t>:</w:t>
      </w:r>
    </w:p>
    <w:p w14:paraId="15615EDE" w14:textId="77777777" w:rsidR="00556EEC" w:rsidRPr="00B4125B" w:rsidRDefault="00556EEC" w:rsidP="00BE2B88">
      <w:pPr>
        <w:pStyle w:val="ListBullet2"/>
        <w:numPr>
          <w:ilvl w:val="0"/>
          <w:numId w:val="8"/>
        </w:numPr>
        <w:contextualSpacing w:val="0"/>
      </w:pPr>
      <w:r w:rsidRPr="00B4125B">
        <w:t>“</w:t>
      </w:r>
      <w:r w:rsidR="0095724D" w:rsidRPr="00B4125B">
        <w:t xml:space="preserve">Core </w:t>
      </w:r>
      <w:r w:rsidR="002D75E3" w:rsidRPr="00B4125B">
        <w:t>experiments</w:t>
      </w:r>
      <w:r w:rsidRPr="00B4125B">
        <w:t>”</w:t>
      </w:r>
      <w:r w:rsidR="002D75E3" w:rsidRPr="00B4125B">
        <w:t xml:space="preserve"> (</w:t>
      </w:r>
      <w:r w:rsidR="0095724D" w:rsidRPr="00B4125B">
        <w:t>C</w:t>
      </w:r>
      <w:r w:rsidR="002D75E3" w:rsidRPr="00B4125B">
        <w:t xml:space="preserve">Es) are the coordinated experiments on coding tools which are deemed to be interesting but require more investigation and could potentially become part of the </w:t>
      </w:r>
      <w:r w:rsidR="00CA527F" w:rsidRPr="00B4125B">
        <w:t>draft standard</w:t>
      </w:r>
      <w:r w:rsidR="002D75E3" w:rsidRPr="00B4125B">
        <w:t xml:space="preserve"> by the next meeting.</w:t>
      </w:r>
    </w:p>
    <w:p w14:paraId="5381344D" w14:textId="0F33A127" w:rsidR="00CA527F" w:rsidRPr="00B4125B" w:rsidRDefault="00CA527F" w:rsidP="00BE2B88">
      <w:pPr>
        <w:pStyle w:val="ListBullet2"/>
        <w:numPr>
          <w:ilvl w:val="0"/>
          <w:numId w:val="8"/>
        </w:numPr>
        <w:contextualSpacing w:val="0"/>
      </w:pPr>
      <w:r w:rsidRPr="00B4125B">
        <w:rPr>
          <w:highlight w:val="yellow"/>
        </w:rPr>
        <w:t xml:space="preserve">A CE is a test of a specific </w:t>
      </w:r>
      <w:r w:rsidR="0052255D" w:rsidRPr="00B4125B">
        <w:rPr>
          <w:highlight w:val="yellow"/>
        </w:rPr>
        <w:t xml:space="preserve">fully described </w:t>
      </w:r>
      <w:r w:rsidRPr="00B4125B">
        <w:rPr>
          <w:highlight w:val="yellow"/>
        </w:rPr>
        <w:t>technology in a specific agreed way</w:t>
      </w:r>
      <w:r w:rsidRPr="00B4125B">
        <w:t>. It is not a forum for thinking of new ideas (like an AHG).</w:t>
      </w:r>
      <w:r w:rsidR="00EA55C1" w:rsidRPr="00B4125B">
        <w:t xml:space="preserve"> The CE coordinators are responsible for </w:t>
      </w:r>
      <w:r w:rsidR="00CE4E59" w:rsidRPr="00B4125B">
        <w:t xml:space="preserve">making sure </w:t>
      </w:r>
      <w:proofErr w:type="spellStart"/>
      <w:r w:rsidR="00CE4E59" w:rsidRPr="00B4125B">
        <w:t>tha</w:t>
      </w:r>
      <w:proofErr w:type="spellEnd"/>
      <w:r w:rsidR="00CE4E59" w:rsidRPr="00B4125B">
        <w:t xml:space="preserve"> the CE description is complete and correct and has adequate detail. Reflector discussions about CE description clarity and other aspects of CE plans are encouraged.</w:t>
      </w:r>
    </w:p>
    <w:p w14:paraId="1EC05D05" w14:textId="77777777" w:rsidR="00556EEC" w:rsidRPr="00B4125B" w:rsidRDefault="002D75E3" w:rsidP="00BE2B88">
      <w:pPr>
        <w:pStyle w:val="ListBullet2"/>
        <w:numPr>
          <w:ilvl w:val="0"/>
          <w:numId w:val="8"/>
        </w:numPr>
        <w:contextualSpacing w:val="0"/>
      </w:pPr>
      <w:r w:rsidRPr="00B4125B">
        <w:t xml:space="preserve">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w:t>
      </w:r>
      <w:r w:rsidRPr="00B4125B">
        <w:lastRenderedPageBreak/>
        <w:t>package, etc.</w:t>
      </w:r>
      <w:r w:rsidR="008E1546" w:rsidRPr="00B4125B">
        <w:t xml:space="preserve"> The experiment description document should </w:t>
      </w:r>
      <w:r w:rsidR="008B7B6B" w:rsidRPr="00B4125B">
        <w:t>provide</w:t>
      </w:r>
      <w:r w:rsidR="008E1546" w:rsidRPr="00B4125B">
        <w:t xml:space="preserve"> the names of individual people, not just company names.</w:t>
      </w:r>
    </w:p>
    <w:p w14:paraId="54BD43A2" w14:textId="77777777" w:rsidR="00556EEC" w:rsidRPr="00B4125B" w:rsidRDefault="002D75E3" w:rsidP="00BE2B88">
      <w:pPr>
        <w:pStyle w:val="ListBullet2"/>
        <w:numPr>
          <w:ilvl w:val="0"/>
          <w:numId w:val="8"/>
        </w:numPr>
        <w:contextualSpacing w:val="0"/>
      </w:pPr>
      <w:r w:rsidRPr="00B4125B">
        <w:t xml:space="preserve">Software for tools investigated in </w:t>
      </w:r>
      <w:r w:rsidR="0095724D" w:rsidRPr="00B4125B">
        <w:t>a C</w:t>
      </w:r>
      <w:r w:rsidRPr="00B4125B">
        <w:t xml:space="preserve">E </w:t>
      </w:r>
      <w:r w:rsidR="0095724D" w:rsidRPr="00B4125B">
        <w:t xml:space="preserve">will be </w:t>
      </w:r>
      <w:r w:rsidRPr="00B4125B">
        <w:t xml:space="preserve">provided in </w:t>
      </w:r>
      <w:r w:rsidR="0095724D" w:rsidRPr="00B4125B">
        <w:t>one or more</w:t>
      </w:r>
      <w:r w:rsidRPr="00B4125B">
        <w:t xml:space="preserve"> separate branch</w:t>
      </w:r>
      <w:r w:rsidR="0095724D" w:rsidRPr="00B4125B">
        <w:t>es</w:t>
      </w:r>
      <w:r w:rsidRPr="00B4125B">
        <w:t xml:space="preserve"> of the software repository</w:t>
      </w:r>
      <w:r w:rsidR="0095724D" w:rsidRPr="00B4125B">
        <w:t xml:space="preserve">. </w:t>
      </w:r>
      <w:r w:rsidR="009E4194" w:rsidRPr="00B4125B">
        <w:t xml:space="preserve">Each CE will have a “fork” of the software, and within the CE there may be multiple branches established by the CE coordinator. </w:t>
      </w:r>
      <w:r w:rsidR="0095724D" w:rsidRPr="00B4125B">
        <w:t xml:space="preserve">The software coordinator will </w:t>
      </w:r>
      <w:r w:rsidR="009E4194" w:rsidRPr="00B4125B">
        <w:t xml:space="preserve">help </w:t>
      </w:r>
      <w:r w:rsidR="0095724D" w:rsidRPr="00B4125B">
        <w:t xml:space="preserve">coordinate the creation </w:t>
      </w:r>
      <w:r w:rsidR="00A82FA4" w:rsidRPr="00B4125B">
        <w:t>of</w:t>
      </w:r>
      <w:r w:rsidR="0095724D" w:rsidRPr="00B4125B">
        <w:t xml:space="preserve"> these </w:t>
      </w:r>
      <w:r w:rsidR="009E4194" w:rsidRPr="00B4125B">
        <w:t xml:space="preserve">forks and </w:t>
      </w:r>
      <w:r w:rsidR="0095724D" w:rsidRPr="00B4125B">
        <w:t>branches</w:t>
      </w:r>
      <w:r w:rsidR="009E4194" w:rsidRPr="00B4125B">
        <w:t xml:space="preserve"> and their naming</w:t>
      </w:r>
      <w:r w:rsidR="0095724D" w:rsidRPr="00B4125B">
        <w:t>.</w:t>
      </w:r>
      <w:r w:rsidR="00A82FA4" w:rsidRPr="00B4125B">
        <w:t xml:space="preserve"> All JVET members </w:t>
      </w:r>
      <w:r w:rsidR="00465BF4" w:rsidRPr="00B4125B">
        <w:rPr>
          <w:highlight w:val="yellow"/>
        </w:rPr>
        <w:t>will have</w:t>
      </w:r>
      <w:r w:rsidR="00A82FA4" w:rsidRPr="00B4125B">
        <w:t xml:space="preserve"> read access to the CE software branches</w:t>
      </w:r>
      <w:r w:rsidR="00465BF4" w:rsidRPr="00B4125B">
        <w:t xml:space="preserve"> (</w:t>
      </w:r>
      <w:r w:rsidR="00465BF4" w:rsidRPr="00B4125B">
        <w:rPr>
          <w:highlight w:val="yellow"/>
        </w:rPr>
        <w:t>using shared read-only credentials; the method for members to obtain the credentials is TBA on the reflector</w:t>
      </w:r>
      <w:r w:rsidR="00465BF4" w:rsidRPr="00B4125B">
        <w:t>)</w:t>
      </w:r>
      <w:r w:rsidR="00A82FA4" w:rsidRPr="00B4125B">
        <w:t>.</w:t>
      </w:r>
    </w:p>
    <w:p w14:paraId="7BD88E3E" w14:textId="77777777" w:rsidR="00556EEC" w:rsidRPr="00B4125B" w:rsidRDefault="002D75E3" w:rsidP="00BE2B88">
      <w:pPr>
        <w:pStyle w:val="ListBullet2"/>
        <w:numPr>
          <w:ilvl w:val="0"/>
          <w:numId w:val="8"/>
        </w:numPr>
        <w:contextualSpacing w:val="0"/>
      </w:pPr>
      <w:r w:rsidRPr="00B4125B">
        <w:rPr>
          <w:highlight w:val="yellow"/>
        </w:rPr>
        <w:t xml:space="preserve">During the experiment, </w:t>
      </w:r>
      <w:r w:rsidR="00D160CE" w:rsidRPr="00B4125B">
        <w:rPr>
          <w:highlight w:val="yellow"/>
        </w:rPr>
        <w:t>revisions</w:t>
      </w:r>
      <w:r w:rsidRPr="00B4125B">
        <w:rPr>
          <w:highlight w:val="yellow"/>
        </w:rPr>
        <w:t xml:space="preserve"> </w:t>
      </w:r>
      <w:r w:rsidR="0095724D" w:rsidRPr="00B4125B">
        <w:rPr>
          <w:highlight w:val="yellow"/>
        </w:rPr>
        <w:t xml:space="preserve">of the experiment </w:t>
      </w:r>
      <w:r w:rsidR="00D160CE" w:rsidRPr="00B4125B">
        <w:rPr>
          <w:highlight w:val="yellow"/>
        </w:rPr>
        <w:t xml:space="preserve">plans </w:t>
      </w:r>
      <w:r w:rsidRPr="00B4125B">
        <w:rPr>
          <w:highlight w:val="yellow"/>
        </w:rPr>
        <w:t>can be made</w:t>
      </w:r>
      <w:r w:rsidR="00D160CE" w:rsidRPr="00B4125B">
        <w:rPr>
          <w:highlight w:val="yellow"/>
        </w:rPr>
        <w:t>, but not substantial changes to the proposed technology</w:t>
      </w:r>
      <w:r w:rsidR="00CA527F" w:rsidRPr="00B4125B">
        <w:rPr>
          <w:highlight w:val="yellow"/>
        </w:rPr>
        <w:t>.</w:t>
      </w:r>
    </w:p>
    <w:p w14:paraId="3DD5CC0C" w14:textId="77777777" w:rsidR="00D160CE" w:rsidRPr="00B4125B" w:rsidRDefault="00D160CE" w:rsidP="00BE2B88">
      <w:pPr>
        <w:pStyle w:val="ListBullet2"/>
        <w:numPr>
          <w:ilvl w:val="0"/>
          <w:numId w:val="8"/>
        </w:numPr>
        <w:contextualSpacing w:val="0"/>
        <w:rPr>
          <w:highlight w:val="yellow"/>
        </w:rPr>
      </w:pPr>
      <w:r w:rsidRPr="00B4125B">
        <w:rPr>
          <w:highlight w:val="yellow"/>
        </w:rPr>
        <w:t xml:space="preserve">The CE description must match the CE testing that is done. </w:t>
      </w:r>
      <w:r w:rsidR="0052255D" w:rsidRPr="00B4125B">
        <w:rPr>
          <w:highlight w:val="yellow"/>
        </w:rPr>
        <w:t>The CE</w:t>
      </w:r>
      <w:r w:rsidRPr="00B4125B">
        <w:rPr>
          <w:highlight w:val="yellow"/>
        </w:rPr>
        <w:t xml:space="preserve"> description </w:t>
      </w:r>
      <w:r w:rsidR="0052255D" w:rsidRPr="00B4125B">
        <w:rPr>
          <w:highlight w:val="yellow"/>
        </w:rPr>
        <w:t>needs to</w:t>
      </w:r>
      <w:r w:rsidRPr="00B4125B">
        <w:rPr>
          <w:highlight w:val="yellow"/>
        </w:rPr>
        <w:t xml:space="preserve"> be </w:t>
      </w:r>
      <w:r w:rsidR="0052255D" w:rsidRPr="00B4125B">
        <w:rPr>
          <w:highlight w:val="yellow"/>
        </w:rPr>
        <w:t>revised</w:t>
      </w:r>
      <w:r w:rsidRPr="00B4125B">
        <w:rPr>
          <w:highlight w:val="yellow"/>
        </w:rPr>
        <w:t xml:space="preserve"> if there has been some change of plans.</w:t>
      </w:r>
    </w:p>
    <w:p w14:paraId="4E01B503" w14:textId="77777777" w:rsidR="00D160CE" w:rsidRPr="00B4125B" w:rsidRDefault="00D160CE" w:rsidP="00BE2B88">
      <w:pPr>
        <w:pStyle w:val="ListBullet2"/>
        <w:numPr>
          <w:ilvl w:val="0"/>
          <w:numId w:val="8"/>
        </w:numPr>
        <w:contextualSpacing w:val="0"/>
      </w:pPr>
      <w:r w:rsidRPr="00B4125B">
        <w:rPr>
          <w:highlight w:val="yellow"/>
        </w:rPr>
        <w:t>The CE summary report must describe any changes that were made in the process of finalizing the CE.</w:t>
      </w:r>
    </w:p>
    <w:p w14:paraId="328A06F6" w14:textId="77777777" w:rsidR="00556EEC" w:rsidRPr="00B4125B" w:rsidRDefault="002D75E3" w:rsidP="00BE2B88">
      <w:pPr>
        <w:pStyle w:val="ListBullet2"/>
        <w:numPr>
          <w:ilvl w:val="0"/>
          <w:numId w:val="8"/>
        </w:numPr>
        <w:contextualSpacing w:val="0"/>
      </w:pPr>
      <w:r w:rsidRPr="00B4125B">
        <w:t xml:space="preserve">By the next meeting it is expected that at least one independent </w:t>
      </w:r>
      <w:r w:rsidR="00A82FA4" w:rsidRPr="00B4125B">
        <w:t>cross-checker</w:t>
      </w:r>
      <w:r w:rsidRPr="00B4125B">
        <w:t xml:space="preserve"> will report a detailed analysis </w:t>
      </w:r>
      <w:r w:rsidR="00A82FA4" w:rsidRPr="00B4125B">
        <w:t xml:space="preserve">of </w:t>
      </w:r>
      <w:r w:rsidR="008B7B6B" w:rsidRPr="00B4125B">
        <w:t xml:space="preserve">each </w:t>
      </w:r>
      <w:r w:rsidR="0095724D" w:rsidRPr="00B4125B">
        <w:t>proposed feature</w:t>
      </w:r>
      <w:r w:rsidR="00A82FA4" w:rsidRPr="00B4125B">
        <w:t xml:space="preserve"> </w:t>
      </w:r>
      <w:r w:rsidR="008B7B6B" w:rsidRPr="00B4125B">
        <w:t xml:space="preserve">that has been tested </w:t>
      </w:r>
      <w:r w:rsidR="00A82FA4" w:rsidRPr="00B4125B">
        <w:t>and</w:t>
      </w:r>
      <w:r w:rsidRPr="00B4125B">
        <w:t xml:space="preserve"> confirm that the implementation is correct</w:t>
      </w:r>
      <w:r w:rsidR="00AB2062" w:rsidRPr="00B4125B">
        <w:t>.</w:t>
      </w:r>
      <w:r w:rsidR="00A82FA4" w:rsidRPr="00B4125B">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4125B">
        <w:t xml:space="preserve"> (and generally should)</w:t>
      </w:r>
      <w:r w:rsidR="00A82FA4" w:rsidRPr="00B4125B">
        <w:t xml:space="preserve"> be integrated into the CE report rather than submitted as separate documents.</w:t>
      </w:r>
    </w:p>
    <w:p w14:paraId="7439E128" w14:textId="77777777" w:rsidR="00556EEC" w:rsidRPr="00B4125B" w:rsidRDefault="00543889" w:rsidP="00792EBC">
      <w:r w:rsidRPr="00B4125B">
        <w:t xml:space="preserve">It is possible to define sub-experiments within </w:t>
      </w:r>
      <w:proofErr w:type="gramStart"/>
      <w:r w:rsidRPr="00B4125B">
        <w:t xml:space="preserve">particular </w:t>
      </w:r>
      <w:r w:rsidR="00AB2062" w:rsidRPr="00B4125B">
        <w:t>C</w:t>
      </w:r>
      <w:r w:rsidR="000D6073" w:rsidRPr="00B4125B">
        <w:t>Es</w:t>
      </w:r>
      <w:proofErr w:type="gramEnd"/>
      <w:r w:rsidRPr="00B4125B">
        <w:t xml:space="preserve">, for example designated as </w:t>
      </w:r>
      <w:proofErr w:type="spellStart"/>
      <w:r w:rsidR="00AB2062" w:rsidRPr="00B4125B">
        <w:t>C</w:t>
      </w:r>
      <w:r w:rsidRPr="00B4125B">
        <w:t>EX.a</w:t>
      </w:r>
      <w:proofErr w:type="spellEnd"/>
      <w:r w:rsidRPr="00B4125B">
        <w:t xml:space="preserve">, </w:t>
      </w:r>
      <w:proofErr w:type="spellStart"/>
      <w:r w:rsidR="00AB2062" w:rsidRPr="00B4125B">
        <w:t>C</w:t>
      </w:r>
      <w:r w:rsidRPr="00B4125B">
        <w:t>EX.b</w:t>
      </w:r>
      <w:proofErr w:type="spellEnd"/>
      <w:r w:rsidRPr="00B4125B">
        <w:t xml:space="preserve">, etc., where X is the basic </w:t>
      </w:r>
      <w:r w:rsidR="00AB2062" w:rsidRPr="00B4125B">
        <w:t>C</w:t>
      </w:r>
      <w:r w:rsidRPr="00B4125B">
        <w:t>E number.</w:t>
      </w:r>
    </w:p>
    <w:p w14:paraId="6B7FBAE8" w14:textId="77777777" w:rsidR="00556EEC" w:rsidRPr="00B4125B" w:rsidRDefault="00543889" w:rsidP="00792EBC">
      <w:r w:rsidRPr="00B4125B">
        <w:t xml:space="preserve">As a general rule, it was agreed that each </w:t>
      </w:r>
      <w:r w:rsidR="00AB2062" w:rsidRPr="00B4125B">
        <w:t>C</w:t>
      </w:r>
      <w:r w:rsidRPr="00B4125B">
        <w:t xml:space="preserve">E should be run under the same testing conditions using one software codebase, which should be based on the </w:t>
      </w:r>
      <w:r w:rsidR="00AB2062" w:rsidRPr="00B4125B">
        <w:t xml:space="preserve">group test model </w:t>
      </w:r>
      <w:r w:rsidRPr="00B4125B">
        <w:t xml:space="preserve">software codebase. </w:t>
      </w:r>
      <w:r w:rsidR="00906911" w:rsidRPr="00B4125B">
        <w:t xml:space="preserve">An experiment is not to be established as a </w:t>
      </w:r>
      <w:r w:rsidR="00AB2062" w:rsidRPr="00B4125B">
        <w:t>C</w:t>
      </w:r>
      <w:r w:rsidR="00906911" w:rsidRPr="00B4125B">
        <w:t xml:space="preserve">E unless there is access given to the participants in (any part of) the </w:t>
      </w:r>
      <w:r w:rsidR="00AB2062" w:rsidRPr="00B4125B">
        <w:t>C</w:t>
      </w:r>
      <w:r w:rsidR="00906911" w:rsidRPr="00B4125B">
        <w:t>E to the software used to perform the experiments.</w:t>
      </w:r>
    </w:p>
    <w:p w14:paraId="1E324E65" w14:textId="4D04605B" w:rsidR="00556EEC" w:rsidRPr="00B4125B" w:rsidRDefault="00543889" w:rsidP="00792EBC">
      <w:r w:rsidRPr="00B4125B">
        <w:t xml:space="preserve">The general agreed common conditions for </w:t>
      </w:r>
      <w:r w:rsidR="00CA456A" w:rsidRPr="00B4125B">
        <w:t xml:space="preserve">single-layer coding efficiency </w:t>
      </w:r>
      <w:r w:rsidRPr="00B4125B">
        <w:t xml:space="preserve">experiments </w:t>
      </w:r>
      <w:r w:rsidR="00742369" w:rsidRPr="00B4125B">
        <w:t>are</w:t>
      </w:r>
      <w:r w:rsidRPr="00B4125B">
        <w:t xml:space="preserve"> described in the output document J</w:t>
      </w:r>
      <w:r w:rsidR="00CB6F74" w:rsidRPr="00B4125B">
        <w:t>VET</w:t>
      </w:r>
      <w:r w:rsidRPr="00B4125B">
        <w:t>-</w:t>
      </w:r>
      <w:r w:rsidR="00F60F6B" w:rsidRPr="00B4125B">
        <w:t>N</w:t>
      </w:r>
      <w:r w:rsidR="00742369" w:rsidRPr="00B4125B">
        <w:t>1010</w:t>
      </w:r>
      <w:r w:rsidRPr="00B4125B">
        <w:t>.</w:t>
      </w:r>
    </w:p>
    <w:p w14:paraId="0AF632C4" w14:textId="77777777" w:rsidR="00556EEC" w:rsidRPr="00B4125B" w:rsidRDefault="00543889" w:rsidP="00792EBC">
      <w:r w:rsidRPr="00B4125B">
        <w:t xml:space="preserve">Experiment descriptions should be written in a way such that it is understood as a </w:t>
      </w:r>
      <w:r w:rsidR="00CB6F74" w:rsidRPr="00B4125B">
        <w:t>JVET</w:t>
      </w:r>
      <w:r w:rsidRPr="00B4125B">
        <w:t xml:space="preserve"> output document (written from an objective </w:t>
      </w:r>
      <w:r w:rsidR="00556EEC" w:rsidRPr="00B4125B">
        <w:t>“</w:t>
      </w:r>
      <w:r w:rsidRPr="00B4125B">
        <w:t>third party perspective</w:t>
      </w:r>
      <w:r w:rsidR="00556EEC" w:rsidRPr="00B4125B">
        <w:t>”</w:t>
      </w:r>
      <w:r w:rsidRPr="00B4125B">
        <w:t xml:space="preserve">, not a proponent perspective – e.g. </w:t>
      </w:r>
      <w:r w:rsidR="00465BF4" w:rsidRPr="00B4125B">
        <w:t xml:space="preserve">not </w:t>
      </w:r>
      <w:r w:rsidRPr="00B4125B">
        <w:t xml:space="preserve">referring to methods as </w:t>
      </w:r>
      <w:r w:rsidR="00556EEC" w:rsidRPr="00B4125B">
        <w:t>“</w:t>
      </w:r>
      <w:r w:rsidRPr="00B4125B">
        <w:t>improved</w:t>
      </w:r>
      <w:r w:rsidR="00556EEC" w:rsidRPr="00B4125B">
        <w:t>”</w:t>
      </w:r>
      <w:r w:rsidRPr="00B4125B">
        <w:t xml:space="preserve">, </w:t>
      </w:r>
      <w:r w:rsidR="00556EEC" w:rsidRPr="00B4125B">
        <w:t>“</w:t>
      </w:r>
      <w:r w:rsidRPr="00B4125B">
        <w:t>optimized</w:t>
      </w:r>
      <w:r w:rsidR="00556EEC" w:rsidRPr="00B4125B">
        <w:t>”</w:t>
      </w:r>
      <w:r w:rsidR="00465BF4" w:rsidRPr="00B4125B">
        <w:t>,</w:t>
      </w:r>
      <w:r w:rsidRPr="00B4125B">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4125B">
        <w:t>C</w:t>
      </w:r>
      <w:r w:rsidRPr="00B4125B">
        <w:t>E work should identify individuals in addition to company names.</w:t>
      </w:r>
    </w:p>
    <w:p w14:paraId="220633EA" w14:textId="77777777" w:rsidR="00556EEC" w:rsidRPr="00B4125B" w:rsidRDefault="00AB2062" w:rsidP="00792EBC">
      <w:r w:rsidRPr="00B4125B">
        <w:t>C</w:t>
      </w:r>
      <w:r w:rsidR="00543889" w:rsidRPr="00B4125B">
        <w:t xml:space="preserve">E descriptions </w:t>
      </w:r>
      <w:r w:rsidRPr="00B4125B">
        <w:t xml:space="preserve">contain a basic description of the technology under </w:t>
      </w:r>
      <w:proofErr w:type="gramStart"/>
      <w:r w:rsidRPr="00B4125B">
        <w:t>test, but</w:t>
      </w:r>
      <w:proofErr w:type="gramEnd"/>
      <w:r w:rsidRPr="00B4125B">
        <w:t xml:space="preserve"> </w:t>
      </w:r>
      <w:r w:rsidR="00543889" w:rsidRPr="00B4125B">
        <w:t xml:space="preserve">should not contain </w:t>
      </w:r>
      <w:r w:rsidR="003020F3" w:rsidRPr="00B4125B">
        <w:t xml:space="preserve">excessively </w:t>
      </w:r>
      <w:r w:rsidR="00543889" w:rsidRPr="00B4125B">
        <w:t xml:space="preserve">verbose descriptions of a technology (at least not unless the technology is not adequately documented elsewhere). Instead, the </w:t>
      </w:r>
      <w:r w:rsidRPr="00B4125B">
        <w:t>C</w:t>
      </w:r>
      <w:r w:rsidR="00543889" w:rsidRPr="00B4125B">
        <w:t xml:space="preserve">E descriptions should refer to the relevant proposal contributions for any necessary further detail. However, </w:t>
      </w:r>
      <w:r w:rsidR="00543889" w:rsidRPr="00B4125B">
        <w:rPr>
          <w:highlight w:val="yellow"/>
        </w:rPr>
        <w:t xml:space="preserve">the complete detail of what technology will be tested must be available – either in the CE description itself or in documents </w:t>
      </w:r>
      <w:r w:rsidR="00CA527F" w:rsidRPr="00B4125B">
        <w:rPr>
          <w:highlight w:val="yellow"/>
        </w:rPr>
        <w:t xml:space="preserve">that are referenced in the CE description </w:t>
      </w:r>
      <w:r w:rsidR="00543889" w:rsidRPr="00B4125B">
        <w:rPr>
          <w:highlight w:val="yellow"/>
        </w:rPr>
        <w:t xml:space="preserve">that are also available in the </w:t>
      </w:r>
      <w:r w:rsidR="00CB6F74" w:rsidRPr="00B4125B">
        <w:rPr>
          <w:highlight w:val="yellow"/>
        </w:rPr>
        <w:t>JVET</w:t>
      </w:r>
      <w:r w:rsidR="00543889" w:rsidRPr="00B4125B">
        <w:rPr>
          <w:highlight w:val="yellow"/>
        </w:rPr>
        <w:t xml:space="preserve"> document archive</w:t>
      </w:r>
      <w:r w:rsidR="00543889" w:rsidRPr="00B4125B">
        <w:t>.</w:t>
      </w:r>
    </w:p>
    <w:p w14:paraId="63026003" w14:textId="77777777" w:rsidR="00556EEC" w:rsidRPr="00B4125B" w:rsidRDefault="00543889" w:rsidP="00792EBC">
      <w:r w:rsidRPr="00B4125B">
        <w:t xml:space="preserve">Any technology must have at least one cross-check partner to establish a </w:t>
      </w:r>
      <w:r w:rsidR="00AB2062" w:rsidRPr="00B4125B">
        <w:t>C</w:t>
      </w:r>
      <w:r w:rsidRPr="00B4125B">
        <w:t>E – a single proponent is not enough. It is highly desirable have more than just one proponent and one cross-checker.</w:t>
      </w:r>
    </w:p>
    <w:p w14:paraId="2338923C" w14:textId="3D3D5A3E" w:rsidR="00AE54D5" w:rsidRPr="00B4125B" w:rsidRDefault="00AE54D5" w:rsidP="00792EBC">
      <w:del w:id="14073" w:author="Gary Sullivan" w:date="2020-01-06T04:55:00Z">
        <w:r w:rsidRPr="00B4125B" w:rsidDel="00417B54">
          <w:rPr>
            <w:highlight w:val="yellow"/>
          </w:rPr>
          <w:delText>[Add info on software access.]</w:delText>
        </w:r>
      </w:del>
      <w:ins w:id="14074" w:author="Gary Sullivan" w:date="2020-01-06T04:55:00Z">
        <w:r w:rsidR="00417B54">
          <w:t xml:space="preserve">CE software </w:t>
        </w:r>
      </w:ins>
      <w:ins w:id="14075" w:author="Gary Sullivan" w:date="2020-01-06T04:59:00Z">
        <w:r w:rsidR="00417B54">
          <w:t xml:space="preserve">is </w:t>
        </w:r>
      </w:ins>
      <w:ins w:id="14076" w:author="Gary Sullivan" w:date="2020-01-06T05:00:00Z">
        <w:r w:rsidR="00417B54">
          <w:t xml:space="preserve">available to read access by all accredited members, and CE software </w:t>
        </w:r>
      </w:ins>
      <w:ins w:id="14077" w:author="Gary Sullivan" w:date="2020-01-06T04:58:00Z">
        <w:r w:rsidR="00417B54">
          <w:t>coordination is conducted</w:t>
        </w:r>
      </w:ins>
      <w:ins w:id="14078" w:author="Gary Sullivan" w:date="2020-01-06T05:00:00Z">
        <w:r w:rsidR="00417B54">
          <w:t>,</w:t>
        </w:r>
      </w:ins>
      <w:ins w:id="14079" w:author="Gary Sullivan" w:date="2020-01-06T04:58:00Z">
        <w:r w:rsidR="00417B54">
          <w:t xml:space="preserve"> as described in the AHG3 report.</w:t>
        </w:r>
      </w:ins>
    </w:p>
    <w:p w14:paraId="6D2A4248" w14:textId="071DF47A" w:rsidR="00556EEC" w:rsidRPr="00B4125B" w:rsidRDefault="00116143" w:rsidP="00792EBC">
      <w:r w:rsidRPr="00B4125B">
        <w:t xml:space="preserve">Some agreements relating to </w:t>
      </w:r>
      <w:r w:rsidR="008F16B6" w:rsidRPr="00B4125B">
        <w:t>C</w:t>
      </w:r>
      <w:r w:rsidRPr="00B4125B">
        <w:t>E activities were established as follows</w:t>
      </w:r>
      <w:r w:rsidR="00CD6BE9" w:rsidRPr="00B4125B">
        <w:t>:</w:t>
      </w:r>
    </w:p>
    <w:p w14:paraId="093DB347" w14:textId="3AF293D4" w:rsidR="00556EEC" w:rsidRPr="00B4125B" w:rsidRDefault="002C6068" w:rsidP="00BE2B88">
      <w:pPr>
        <w:pStyle w:val="ListBullet2"/>
        <w:numPr>
          <w:ilvl w:val="0"/>
          <w:numId w:val="9"/>
        </w:numPr>
        <w:contextualSpacing w:val="0"/>
      </w:pPr>
      <w:r w:rsidRPr="00B4125B">
        <w:t xml:space="preserve">Only qualified </w:t>
      </w:r>
      <w:r w:rsidR="00BE1690" w:rsidRPr="00B4125B">
        <w:t>JVET</w:t>
      </w:r>
      <w:r w:rsidRPr="00B4125B">
        <w:t xml:space="preserve"> members can participate in a </w:t>
      </w:r>
      <w:r w:rsidR="008F16B6" w:rsidRPr="00B4125B">
        <w:t>C</w:t>
      </w:r>
      <w:r w:rsidRPr="00B4125B">
        <w:t>E</w:t>
      </w:r>
      <w:r w:rsidR="000D6073" w:rsidRPr="00B4125B">
        <w:t>.</w:t>
      </w:r>
    </w:p>
    <w:p w14:paraId="1F136CA8" w14:textId="1F078805" w:rsidR="00556EEC" w:rsidRPr="00B4125B" w:rsidRDefault="0093096B" w:rsidP="00920A64">
      <w:pPr>
        <w:pStyle w:val="ListBullet2"/>
        <w:numPr>
          <w:ilvl w:val="0"/>
          <w:numId w:val="9"/>
        </w:numPr>
        <w:contextualSpacing w:val="0"/>
      </w:pPr>
      <w:r w:rsidRPr="00B4125B">
        <w:lastRenderedPageBreak/>
        <w:t>P</w:t>
      </w:r>
      <w:r w:rsidR="00CD6BE9" w:rsidRPr="00B4125B">
        <w:t xml:space="preserve">articipation in a </w:t>
      </w:r>
      <w:r w:rsidR="008F16B6" w:rsidRPr="00B4125B">
        <w:t>C</w:t>
      </w:r>
      <w:r w:rsidR="00CD6BE9" w:rsidRPr="00B4125B">
        <w:t xml:space="preserve">E </w:t>
      </w:r>
      <w:r w:rsidRPr="00B4125B">
        <w:t xml:space="preserve">is </w:t>
      </w:r>
      <w:r w:rsidR="00CD6BE9" w:rsidRPr="00B4125B">
        <w:t xml:space="preserve">possible without </w:t>
      </w:r>
      <w:r w:rsidRPr="00B4125B">
        <w:t xml:space="preserve">a </w:t>
      </w:r>
      <w:r w:rsidR="00CD6BE9" w:rsidRPr="00B4125B">
        <w:t>commitment of submitting an input doc</w:t>
      </w:r>
      <w:r w:rsidR="00116143" w:rsidRPr="00B4125B">
        <w:t>ument</w:t>
      </w:r>
      <w:r w:rsidR="00CD6BE9" w:rsidRPr="00B4125B">
        <w:t xml:space="preserve"> to the next meeting.</w:t>
      </w:r>
      <w:r w:rsidR="00A82FA4" w:rsidRPr="00B4125B">
        <w:t xml:space="preserve"> Participation is requested by contacting the CE coordinator.</w:t>
      </w:r>
    </w:p>
    <w:p w14:paraId="473C35E8" w14:textId="77777777" w:rsidR="00556EEC" w:rsidRPr="00B4125B" w:rsidRDefault="00CD6BE9" w:rsidP="00BE2B88">
      <w:pPr>
        <w:pStyle w:val="ListBullet2"/>
        <w:numPr>
          <w:ilvl w:val="0"/>
          <w:numId w:val="9"/>
        </w:numPr>
        <w:contextualSpacing w:val="0"/>
      </w:pPr>
      <w:r w:rsidRPr="00B4125B">
        <w:t xml:space="preserve">All software, results, </w:t>
      </w:r>
      <w:r w:rsidR="008B7B6B" w:rsidRPr="00B4125B">
        <w:t xml:space="preserve">and </w:t>
      </w:r>
      <w:r w:rsidRPr="00B4125B">
        <w:t xml:space="preserve">documents </w:t>
      </w:r>
      <w:r w:rsidR="002C6068" w:rsidRPr="00B4125B">
        <w:t>produced</w:t>
      </w:r>
      <w:r w:rsidRPr="00B4125B">
        <w:t xml:space="preserve"> in the </w:t>
      </w:r>
      <w:r w:rsidR="008F16B6" w:rsidRPr="00B4125B">
        <w:t>C</w:t>
      </w:r>
      <w:r w:rsidRPr="00B4125B">
        <w:t xml:space="preserve">E should be </w:t>
      </w:r>
      <w:r w:rsidR="002C6068" w:rsidRPr="00B4125B">
        <w:t xml:space="preserve">announced and made </w:t>
      </w:r>
      <w:r w:rsidRPr="00B4125B">
        <w:t xml:space="preserve">available to </w:t>
      </w:r>
      <w:r w:rsidR="00A82FA4" w:rsidRPr="00B4125B">
        <w:t>JVET</w:t>
      </w:r>
      <w:r w:rsidR="002C6068" w:rsidRPr="00B4125B">
        <w:t xml:space="preserve"> in a timely manner</w:t>
      </w:r>
      <w:r w:rsidRPr="00B4125B">
        <w:t>.</w:t>
      </w:r>
    </w:p>
    <w:p w14:paraId="6BECED0E" w14:textId="45FC024F" w:rsidR="0095724D" w:rsidRPr="00B4125B" w:rsidRDefault="00920A64" w:rsidP="00920A64">
      <w:pPr>
        <w:numPr>
          <w:ilvl w:val="0"/>
          <w:numId w:val="9"/>
        </w:numPr>
      </w:pPr>
      <w:r w:rsidRPr="00B4125B">
        <w:t xml:space="preserve">A JVET CE reflector will be established and announced on the main JVET reflector. Discussion of </w:t>
      </w:r>
      <w:r w:rsidR="00A82FA4" w:rsidRPr="00B4125B">
        <w:t xml:space="preserve">logistics arrangements, exchange of data, minor refinement of the test plans, and preparation of documents </w:t>
      </w:r>
      <w:r w:rsidR="0095724D" w:rsidRPr="00B4125B">
        <w:t xml:space="preserve">shall be conducted </w:t>
      </w:r>
      <w:r w:rsidR="00A82FA4" w:rsidRPr="00B4125B">
        <w:t>on the</w:t>
      </w:r>
      <w:r w:rsidR="0095724D" w:rsidRPr="00B4125B">
        <w:t xml:space="preserve"> </w:t>
      </w:r>
      <w:r w:rsidR="00987D7E" w:rsidRPr="00B4125B">
        <w:t xml:space="preserve">JVET </w:t>
      </w:r>
      <w:r w:rsidRPr="00B4125B">
        <w:t>CE reflector, with subject lines prefixed by “[</w:t>
      </w:r>
      <w:proofErr w:type="spellStart"/>
      <w:r w:rsidRPr="00B4125B">
        <w:t>CEx</w:t>
      </w:r>
      <w:proofErr w:type="spellEnd"/>
      <w:r w:rsidRPr="00B4125B">
        <w:t xml:space="preserve">: ]”, where “x” is the number of the CE. All substantial communications about a CE other than such details shall take place on </w:t>
      </w:r>
      <w:r w:rsidR="0095724D" w:rsidRPr="00B4125B">
        <w:t xml:space="preserve">main JVET reflector. In </w:t>
      </w:r>
      <w:r w:rsidR="00A82FA4" w:rsidRPr="00B4125B">
        <w:t xml:space="preserve">the </w:t>
      </w:r>
      <w:r w:rsidR="0095724D" w:rsidRPr="00B4125B">
        <w:t xml:space="preserve">case </w:t>
      </w:r>
      <w:r w:rsidR="00A82FA4" w:rsidRPr="00B4125B">
        <w:t xml:space="preserve">that </w:t>
      </w:r>
      <w:r w:rsidR="0095724D" w:rsidRPr="00B4125B">
        <w:t xml:space="preserve">large </w:t>
      </w:r>
      <w:r w:rsidR="00A82FA4" w:rsidRPr="00B4125B">
        <w:t>amounts of data are</w:t>
      </w:r>
      <w:r w:rsidR="0095724D" w:rsidRPr="00B4125B">
        <w:t xml:space="preserve"> to be distributed</w:t>
      </w:r>
      <w:r w:rsidRPr="00B4125B">
        <w:t>, it</w:t>
      </w:r>
      <w:r w:rsidR="0095724D" w:rsidRPr="00B4125B">
        <w:t xml:space="preserve"> is recommended to send </w:t>
      </w:r>
      <w:r w:rsidR="00A82FA4" w:rsidRPr="00B4125B">
        <w:t xml:space="preserve">a link to </w:t>
      </w:r>
      <w:r w:rsidRPr="00B4125B">
        <w:t>the data rather than the data itself</w:t>
      </w:r>
      <w:r w:rsidR="00A82FA4" w:rsidRPr="00B4125B">
        <w:t>, or upload the data as an input contribution to the next meeting</w:t>
      </w:r>
      <w:r w:rsidR="0095724D" w:rsidRPr="00B4125B">
        <w:t>.</w:t>
      </w:r>
    </w:p>
    <w:p w14:paraId="7B4F21E0" w14:textId="77777777" w:rsidR="0095724D" w:rsidRPr="00B4125B" w:rsidRDefault="0095724D" w:rsidP="00792EBC"/>
    <w:p w14:paraId="25D38EE1" w14:textId="57B0F78D" w:rsidR="0095724D" w:rsidRPr="00B4125B" w:rsidRDefault="0095724D" w:rsidP="00792EBC">
      <w:r w:rsidRPr="00B4125B">
        <w:t>General timeline</w:t>
      </w:r>
      <w:r w:rsidR="00CA527F" w:rsidRPr="00B4125B">
        <w:t xml:space="preserve"> for CEs</w:t>
      </w:r>
    </w:p>
    <w:p w14:paraId="401D14FF" w14:textId="6FF17C85" w:rsidR="00AB2062" w:rsidRPr="00B4125B" w:rsidRDefault="00AB2062" w:rsidP="00AB2062">
      <w:r w:rsidRPr="00B4125B">
        <w:t xml:space="preserve">T1= 3 weeks after the JVET meeting: To revise </w:t>
      </w:r>
      <w:r w:rsidR="00CA527F" w:rsidRPr="00B4125B">
        <w:t>the C</w:t>
      </w:r>
      <w:r w:rsidRPr="00B4125B">
        <w:t>E description and refine questions to be answered. Questions should be discussed and agreed on JVET reflector.</w:t>
      </w:r>
      <w:r w:rsidR="0048192E" w:rsidRPr="00B4125B">
        <w:t xml:space="preserve"> </w:t>
      </w:r>
      <w:r w:rsidR="0048192E" w:rsidRPr="00B4125B">
        <w:rPr>
          <w:highlight w:val="yellow"/>
        </w:rPr>
        <w:t>Any changes of planned tests after this time need to be announced and discussed on the JVET reflector.</w:t>
      </w:r>
      <w:r w:rsidR="00A75621" w:rsidRPr="00B4125B">
        <w:t xml:space="preserve"> Initially assigned description numbers shall not be changed later. If a test is skipped, it is to </w:t>
      </w:r>
      <w:proofErr w:type="gramStart"/>
      <w:r w:rsidR="00A75621" w:rsidRPr="00B4125B">
        <w:t>m</w:t>
      </w:r>
      <w:r w:rsidR="00D0637A" w:rsidRPr="00B4125B">
        <w:t>ar</w:t>
      </w:r>
      <w:r w:rsidR="00A75621" w:rsidRPr="00B4125B">
        <w:t>ked</w:t>
      </w:r>
      <w:proofErr w:type="gramEnd"/>
      <w:r w:rsidR="00A75621" w:rsidRPr="00B4125B">
        <w:t xml:space="preserve"> as “withdrawn”.</w:t>
      </w:r>
    </w:p>
    <w:p w14:paraId="36BB4A83" w14:textId="02C3D7A9" w:rsidR="00D160CE" w:rsidRPr="00B4125B" w:rsidRDefault="00AB2062" w:rsidP="002437A2">
      <w:pPr>
        <w:keepNext/>
      </w:pPr>
      <w:r w:rsidRPr="00B4125B">
        <w:t xml:space="preserve">T2 = Test model </w:t>
      </w:r>
      <w:r w:rsidR="00EA55C1" w:rsidRPr="00B4125B">
        <w:t xml:space="preserve">software </w:t>
      </w:r>
      <w:r w:rsidRPr="00B4125B">
        <w:t>release + 2 weeks</w:t>
      </w:r>
      <w:r w:rsidR="00CE4E59" w:rsidRPr="00B4125B">
        <w:t xml:space="preserve"> or </w:t>
      </w:r>
      <w:r w:rsidR="00A0032D" w:rsidRPr="00B4125B">
        <w:rPr>
          <w:highlight w:val="yellow"/>
        </w:rPr>
        <w:t>X XX</w:t>
      </w:r>
      <w:r w:rsidR="00CE4E59" w:rsidRPr="00B4125B">
        <w:t>, whichever is earlier</w:t>
      </w:r>
      <w:r w:rsidRPr="00B4125B">
        <w:t xml:space="preserve">: Integration of all tools into </w:t>
      </w:r>
      <w:r w:rsidR="00CA527F" w:rsidRPr="00B4125B">
        <w:t xml:space="preserve">a </w:t>
      </w:r>
      <w:r w:rsidRPr="00B4125B">
        <w:t xml:space="preserve">separate </w:t>
      </w:r>
      <w:r w:rsidR="00CA527F" w:rsidRPr="00B4125B">
        <w:t>C</w:t>
      </w:r>
      <w:r w:rsidRPr="00B4125B">
        <w:t xml:space="preserve">E branch of </w:t>
      </w:r>
      <w:bookmarkStart w:id="14080" w:name="_Hlk526339005"/>
      <w:r w:rsidR="00CA527F" w:rsidRPr="00B4125B">
        <w:t xml:space="preserve">the </w:t>
      </w:r>
      <w:r w:rsidR="00D160CE" w:rsidRPr="00B4125B">
        <w:t xml:space="preserve">VTM </w:t>
      </w:r>
      <w:bookmarkEnd w:id="14080"/>
      <w:r w:rsidRPr="00B4125B">
        <w:t>is completed and announced to JVET reflector.</w:t>
      </w:r>
    </w:p>
    <w:p w14:paraId="4A264F31" w14:textId="77777777" w:rsidR="00AB2062" w:rsidRPr="00B4125B" w:rsidRDefault="00AB2062" w:rsidP="00BE2B88">
      <w:pPr>
        <w:numPr>
          <w:ilvl w:val="0"/>
          <w:numId w:val="27"/>
        </w:numPr>
      </w:pPr>
      <w:r w:rsidRPr="00B4125B">
        <w:t>Initial study by cross-checkers can begin.</w:t>
      </w:r>
    </w:p>
    <w:p w14:paraId="3AB8EF35" w14:textId="77777777" w:rsidR="00AB2062" w:rsidRPr="00B4125B" w:rsidRDefault="00AB2062" w:rsidP="00BE2B88">
      <w:pPr>
        <w:numPr>
          <w:ilvl w:val="0"/>
          <w:numId w:val="27"/>
        </w:numPr>
      </w:pPr>
      <w:r w:rsidRPr="00B4125B">
        <w:rPr>
          <w:highlight w:val="yellow"/>
        </w:rPr>
        <w:t>Proponents may continue to modify the software</w:t>
      </w:r>
      <w:r w:rsidRPr="00B4125B">
        <w:t xml:space="preserve"> in this branch until T3</w:t>
      </w:r>
    </w:p>
    <w:p w14:paraId="63BD8703" w14:textId="113B8AE2" w:rsidR="00AB2062" w:rsidRPr="00B4125B" w:rsidRDefault="00AB2062" w:rsidP="00BE2B88">
      <w:pPr>
        <w:numPr>
          <w:ilvl w:val="0"/>
          <w:numId w:val="27"/>
        </w:numPr>
      </w:pPr>
      <w:r w:rsidRPr="00B4125B">
        <w:t xml:space="preserve">3rd parties </w:t>
      </w:r>
      <w:r w:rsidR="00EA55C1" w:rsidRPr="00B4125B">
        <w:t xml:space="preserve">are </w:t>
      </w:r>
      <w:r w:rsidRPr="00B4125B">
        <w:t>encouraged to study and make contributions to the next meeting with proposed changes</w:t>
      </w:r>
    </w:p>
    <w:p w14:paraId="2BDBD705" w14:textId="278935C0" w:rsidR="00A75621" w:rsidRPr="00B4125B" w:rsidRDefault="00AB2062" w:rsidP="00A75621">
      <w:r w:rsidRPr="00B4125B">
        <w:t>T3: 3 weeks before the next JVET meeting</w:t>
      </w:r>
      <w:r w:rsidR="00EA55C1" w:rsidRPr="00B4125B">
        <w:t xml:space="preserve"> or T2 + 1 week, whichever is later</w:t>
      </w:r>
      <w:r w:rsidRPr="00B4125B">
        <w:t xml:space="preserve">: Any changes to the </w:t>
      </w:r>
      <w:r w:rsidR="00D160CE" w:rsidRPr="00B4125B">
        <w:t xml:space="preserve">CE test </w:t>
      </w:r>
      <w:r w:rsidRPr="00B4125B">
        <w:t xml:space="preserve">branches </w:t>
      </w:r>
      <w:r w:rsidR="00D160CE" w:rsidRPr="00B4125B">
        <w:t xml:space="preserve">of the </w:t>
      </w:r>
      <w:r w:rsidRPr="00B4125B">
        <w:t xml:space="preserve">software must be frozen, so the cross-checkers can know exactly what they are cross-checking. A </w:t>
      </w:r>
      <w:bookmarkStart w:id="14081" w:name="_Hlk531872973"/>
      <w:r w:rsidRPr="00B4125B">
        <w:t>software version tag</w:t>
      </w:r>
      <w:bookmarkEnd w:id="14081"/>
      <w:r w:rsidRPr="00B4125B">
        <w:t xml:space="preserve"> should be created at this time. The name of the cross-checkers and list of specific tests for each tool under study in the </w:t>
      </w:r>
      <w:r w:rsidR="00CA527F" w:rsidRPr="00B4125B">
        <w:t>C</w:t>
      </w:r>
      <w:r w:rsidRPr="00B4125B">
        <w:t xml:space="preserve">E </w:t>
      </w:r>
      <w:r w:rsidR="00D160CE" w:rsidRPr="00B4125B">
        <w:t>plan description</w:t>
      </w:r>
      <w:r w:rsidRPr="00B4125B">
        <w:t xml:space="preserve"> </w:t>
      </w:r>
      <w:r w:rsidR="00A75621" w:rsidRPr="00B4125B">
        <w:t xml:space="preserve">shall be documented in an updated CE description </w:t>
      </w:r>
      <w:r w:rsidRPr="00B4125B">
        <w:t>by this time.</w:t>
      </w:r>
    </w:p>
    <w:p w14:paraId="300A5CBD" w14:textId="77777777" w:rsidR="00A75621" w:rsidRPr="00B4125B" w:rsidRDefault="00A75621" w:rsidP="00A75621">
      <w:r w:rsidRPr="00B4125B">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B4125B" w:rsidRDefault="00A75621" w:rsidP="00A75621">
      <w:r w:rsidRPr="00B4125B">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B4125B" w:rsidRDefault="0052255D" w:rsidP="00792EBC">
      <w:r w:rsidRPr="00B4125B">
        <w:t>CE reports may contain additional information about test</w:t>
      </w:r>
      <w:r w:rsidR="009E4194" w:rsidRPr="00B4125B">
        <w:t xml:space="preserve">s of </w:t>
      </w:r>
      <w:proofErr w:type="spellStart"/>
      <w:r w:rsidR="009E4194" w:rsidRPr="00B4125B">
        <w:t>straightforwared</w:t>
      </w:r>
      <w:proofErr w:type="spellEnd"/>
      <w:r w:rsidR="009E4194" w:rsidRPr="00B4125B">
        <w:t xml:space="preserve"> combinations</w:t>
      </w:r>
      <w:r w:rsidRPr="00B4125B">
        <w:t xml:space="preserve"> </w:t>
      </w:r>
      <w:r w:rsidR="009E4194" w:rsidRPr="00B4125B">
        <w:t>of the identified technologies. Such supplemental testing needs to be clearly identified in the report if it was not part of the CE plan.</w:t>
      </w:r>
    </w:p>
    <w:p w14:paraId="625B93B1" w14:textId="41E41ADA" w:rsidR="00556EEC" w:rsidRPr="00B4125B" w:rsidRDefault="009777C8" w:rsidP="00792EBC">
      <w:r w:rsidRPr="00B4125B">
        <w:t xml:space="preserve">New branches may be created which combine two or more tools included in the </w:t>
      </w:r>
      <w:r w:rsidR="00D160CE" w:rsidRPr="00B4125B">
        <w:t>C</w:t>
      </w:r>
      <w:r w:rsidRPr="00B4125B">
        <w:t xml:space="preserve">E document or the </w:t>
      </w:r>
      <w:r w:rsidR="0052255D" w:rsidRPr="00B4125B">
        <w:t>VTM (as applicable)</w:t>
      </w:r>
      <w:r w:rsidRPr="00B4125B">
        <w:t>.</w:t>
      </w:r>
    </w:p>
    <w:p w14:paraId="6E3DCA82" w14:textId="77777777" w:rsidR="00556EEC" w:rsidRPr="00B4125B" w:rsidRDefault="00D160CE" w:rsidP="00792EBC">
      <w:r w:rsidRPr="00B4125B">
        <w:t>It is not necessary</w:t>
      </w:r>
      <w:r w:rsidR="001E436B" w:rsidRPr="00B4125B">
        <w:t xml:space="preserve"> to</w:t>
      </w:r>
      <w:r w:rsidR="004901D8" w:rsidRPr="00B4125B">
        <w:t xml:space="preserve"> </w:t>
      </w:r>
      <w:r w:rsidR="009777C8" w:rsidRPr="00B4125B">
        <w:t xml:space="preserve">formally name cross-checkers in the </w:t>
      </w:r>
      <w:r w:rsidRPr="00B4125B">
        <w:t>initial version of the C</w:t>
      </w:r>
      <w:r w:rsidR="009777C8" w:rsidRPr="00B4125B">
        <w:t xml:space="preserve">E </w:t>
      </w:r>
      <w:r w:rsidR="00FB49D8" w:rsidRPr="00B4125B">
        <w:t xml:space="preserve">description </w:t>
      </w:r>
      <w:r w:rsidR="009777C8" w:rsidRPr="00B4125B">
        <w:t xml:space="preserve">document. </w:t>
      </w:r>
      <w:r w:rsidR="004901D8" w:rsidRPr="00B4125B">
        <w:t xml:space="preserve">To </w:t>
      </w:r>
      <w:r w:rsidR="0095724D" w:rsidRPr="00B4125B">
        <w:t>adopt a proposed feature</w:t>
      </w:r>
      <w:r w:rsidR="004901D8" w:rsidRPr="00B4125B">
        <w:t xml:space="preserve"> at the next meeting, we would like see comprehensive cross-checking done, with analysis that the description matches the software, and recommendation of value of the tool given </w:t>
      </w:r>
      <w:proofErr w:type="spellStart"/>
      <w:r w:rsidR="004901D8" w:rsidRPr="00B4125B">
        <w:t>tradeoffs</w:t>
      </w:r>
      <w:proofErr w:type="spellEnd"/>
      <w:r w:rsidR="004901D8" w:rsidRPr="00B4125B">
        <w:t>.</w:t>
      </w:r>
    </w:p>
    <w:p w14:paraId="538EDBEE" w14:textId="77777777" w:rsidR="00A82FA4" w:rsidRPr="00B4125B" w:rsidRDefault="00A82FA4" w:rsidP="00792EBC">
      <w:r w:rsidRPr="00B4125B">
        <w:lastRenderedPageBreak/>
        <w:t xml:space="preserve">The establishment of a CE does not indicate that a proposed technology is mature for adoption or that the testing conducted in the CE is fully adequate for </w:t>
      </w:r>
      <w:r w:rsidR="008E1546" w:rsidRPr="00B4125B">
        <w:t xml:space="preserve">assessing the merits of the technology, </w:t>
      </w:r>
      <w:r w:rsidRPr="00B4125B">
        <w:t>and a favo</w:t>
      </w:r>
      <w:r w:rsidR="001E436B" w:rsidRPr="00B4125B">
        <w:t>u</w:t>
      </w:r>
      <w:r w:rsidRPr="00B4125B">
        <w:t>rable outcome of CE does not indicate a need for adoption</w:t>
      </w:r>
      <w:r w:rsidR="008E1546" w:rsidRPr="00B4125B">
        <w:t xml:space="preserve"> of the technology</w:t>
      </w:r>
      <w:r w:rsidRPr="00B4125B">
        <w:t>.</w:t>
      </w:r>
    </w:p>
    <w:p w14:paraId="462C32E7" w14:textId="77777777" w:rsidR="00482347" w:rsidRPr="00B4125B" w:rsidRDefault="00482347" w:rsidP="00C6741B">
      <w:r w:rsidRPr="00B4125B">
        <w:t xml:space="preserve">Availability of spec text is important to have a detailed understanding of the technology </w:t>
      </w:r>
      <w:proofErr w:type="gramStart"/>
      <w:r w:rsidRPr="00B4125B">
        <w:t>and also</w:t>
      </w:r>
      <w:proofErr w:type="gramEnd"/>
      <w:r w:rsidRPr="00B4125B">
        <w:t xml:space="preserve"> to judge what its impact on the complexity of the spec will be. There must also be </w:t>
      </w:r>
      <w:proofErr w:type="gramStart"/>
      <w:r w:rsidRPr="00B4125B">
        <w:t>sufficient</w:t>
      </w:r>
      <w:proofErr w:type="gramEnd"/>
      <w:r w:rsidRPr="00B4125B">
        <w:t xml:space="preserve"> time to study it in detail. </w:t>
      </w:r>
      <w:bookmarkStart w:id="14082" w:name="_Hlk3399094"/>
      <w:r w:rsidRPr="00B4125B">
        <w:t xml:space="preserve">CE contributions without sufficiently mature draft spec text in the CE input document </w:t>
      </w:r>
      <w:bookmarkStart w:id="14083" w:name="_Hlk3399079"/>
      <w:bookmarkEnd w:id="14082"/>
      <w:r w:rsidRPr="00B4125B">
        <w:t>should not be considered for adoption</w:t>
      </w:r>
      <w:bookmarkEnd w:id="14083"/>
      <w:r w:rsidRPr="00B4125B">
        <w:t>.</w:t>
      </w:r>
    </w:p>
    <w:p w14:paraId="70A35914" w14:textId="1E5ED228" w:rsidR="00C6741B" w:rsidRPr="00B4125B" w:rsidDel="009C4E69" w:rsidRDefault="00C6741B" w:rsidP="00C6741B">
      <w:pPr>
        <w:rPr>
          <w:del w:id="14084" w:author="Gary Sullivan" w:date="2020-01-06T03:24:00Z"/>
          <w:lang w:eastAsia="de-DE"/>
        </w:rPr>
      </w:pPr>
      <w:r w:rsidRPr="00B4125B">
        <w:rPr>
          <w:lang w:eastAsia="de-DE"/>
        </w:rPr>
        <w:t>Lists of participants in CE documents should be pruned to include only the active participants. Read access to software will be available to all members.</w:t>
      </w:r>
    </w:p>
    <w:p w14:paraId="459D47CE" w14:textId="77777777" w:rsidR="00C6741B" w:rsidRPr="00B4125B" w:rsidRDefault="00C6741B" w:rsidP="006B7F64"/>
    <w:p w14:paraId="3DD88746" w14:textId="684FDE83" w:rsidR="00A70B10" w:rsidRPr="00B4125B" w:rsidRDefault="00543889" w:rsidP="00422C11">
      <w:pPr>
        <w:pStyle w:val="Heading2"/>
        <w:ind w:left="576"/>
        <w:rPr>
          <w:lang w:val="en-CA"/>
        </w:rPr>
      </w:pPr>
      <w:bookmarkStart w:id="14085" w:name="_Ref411879588"/>
      <w:bookmarkStart w:id="14086" w:name="_Ref488411497"/>
      <w:r w:rsidRPr="00B4125B">
        <w:rPr>
          <w:lang w:val="en-CA"/>
        </w:rPr>
        <w:t>Software development</w:t>
      </w:r>
      <w:bookmarkEnd w:id="14085"/>
      <w:r w:rsidR="005B4CEA" w:rsidRPr="00B4125B">
        <w:rPr>
          <w:lang w:val="en-CA"/>
        </w:rPr>
        <w:t xml:space="preserve"> and anchor generation</w:t>
      </w:r>
      <w:bookmarkEnd w:id="14086"/>
    </w:p>
    <w:p w14:paraId="36CA4F50" w14:textId="77777777" w:rsidR="00556EEC" w:rsidRPr="00B4125B" w:rsidRDefault="000D6073" w:rsidP="00792EBC">
      <w:r w:rsidRPr="00B4125B">
        <w:t>The planned timeline for software releases was established as follows:</w:t>
      </w:r>
    </w:p>
    <w:p w14:paraId="742CFFB5" w14:textId="5DECAF24" w:rsidR="00A70B10" w:rsidRPr="00B4125B" w:rsidRDefault="00CF4EC4" w:rsidP="00BE2B88">
      <w:pPr>
        <w:numPr>
          <w:ilvl w:val="0"/>
          <w:numId w:val="10"/>
        </w:numPr>
      </w:pPr>
      <w:r w:rsidRPr="00B4125B">
        <w:t>VTM</w:t>
      </w:r>
      <w:r w:rsidR="000C5949" w:rsidRPr="00B4125B">
        <w:t>7</w:t>
      </w:r>
      <w:r w:rsidRPr="00B4125B">
        <w:t>.0 will be released by 2019-</w:t>
      </w:r>
      <w:r w:rsidR="000C5949" w:rsidRPr="00B4125B">
        <w:t>11</w:t>
      </w:r>
      <w:r w:rsidRPr="00B4125B">
        <w:t>-</w:t>
      </w:r>
      <w:r w:rsidR="00EF4FCA" w:rsidRPr="00B4125B">
        <w:t>11</w:t>
      </w:r>
      <w:r w:rsidR="006A654D" w:rsidRPr="00B4125B">
        <w:t xml:space="preserve"> </w:t>
      </w:r>
      <w:r w:rsidRPr="00B4125B">
        <w:t>including all adoptions necessary for CTC</w:t>
      </w:r>
      <w:r w:rsidR="006A654D" w:rsidRPr="00B4125B">
        <w:t xml:space="preserve"> and CE</w:t>
      </w:r>
      <w:r w:rsidR="00AA55DA" w:rsidRPr="00B4125B">
        <w:t xml:space="preserve"> basis references</w:t>
      </w:r>
      <w:r w:rsidRPr="00B4125B">
        <w:t>. VTM</w:t>
      </w:r>
      <w:r w:rsidR="00EF4FCA" w:rsidRPr="00B4125B">
        <w:t>7</w:t>
      </w:r>
      <w:r w:rsidRPr="00B4125B">
        <w:t>.1 with non-CTC adoptions will be released later.</w:t>
      </w:r>
      <w:r w:rsidR="00607DFD" w:rsidRPr="00B4125B">
        <w:t xml:space="preserve"> </w:t>
      </w:r>
      <w:r w:rsidR="00BF21B0" w:rsidRPr="00B4125B">
        <w:t xml:space="preserve">Further versions </w:t>
      </w:r>
      <w:r w:rsidR="00D258C7" w:rsidRPr="00B4125B">
        <w:t xml:space="preserve">of </w:t>
      </w:r>
      <w:r w:rsidR="00D25620" w:rsidRPr="00B4125B">
        <w:t>V</w:t>
      </w:r>
      <w:r w:rsidR="00D258C7" w:rsidRPr="00B4125B">
        <w:t xml:space="preserve">TM </w:t>
      </w:r>
      <w:r w:rsidR="00BF21B0" w:rsidRPr="00B4125B">
        <w:t>may be released for additional bug fixing, as appropriate</w:t>
      </w:r>
      <w:r w:rsidR="00D258C7" w:rsidRPr="00B4125B">
        <w:t>.</w:t>
      </w:r>
    </w:p>
    <w:p w14:paraId="6EEDF54D" w14:textId="0DD31D30" w:rsidR="00CE4E59" w:rsidRPr="00B4125B" w:rsidRDefault="00CE4E59" w:rsidP="00BE2B88">
      <w:pPr>
        <w:numPr>
          <w:ilvl w:val="0"/>
          <w:numId w:val="10"/>
        </w:numPr>
      </w:pPr>
      <w:r w:rsidRPr="00B4125B">
        <w:t xml:space="preserve">Preparation of the VTM software will include </w:t>
      </w:r>
      <w:r w:rsidR="00140DBF" w:rsidRPr="00B4125B">
        <w:t xml:space="preserve">immediate </w:t>
      </w:r>
      <w:r w:rsidRPr="00B4125B">
        <w:t xml:space="preserve">removal of macros that were added in the previous meeting cycle. </w:t>
      </w:r>
      <w:r w:rsidR="00140DBF" w:rsidRPr="00B4125B">
        <w:t>The software coordinator has the discretion to retain some such macros.</w:t>
      </w:r>
    </w:p>
    <w:p w14:paraId="7D5ACBA5" w14:textId="0F5AF5E1" w:rsidR="00556EEC" w:rsidRPr="00B4125B" w:rsidRDefault="006A654D" w:rsidP="00BE2B88">
      <w:pPr>
        <w:numPr>
          <w:ilvl w:val="0"/>
          <w:numId w:val="10"/>
        </w:numPr>
      </w:pPr>
      <w:r w:rsidRPr="00B4125B">
        <w:t xml:space="preserve">No change of </w:t>
      </w:r>
      <w:proofErr w:type="spellStart"/>
      <w:r w:rsidR="00BF21B0" w:rsidRPr="00B4125B">
        <w:t>of</w:t>
      </w:r>
      <w:proofErr w:type="spellEnd"/>
      <w:r w:rsidR="00BF21B0" w:rsidRPr="00B4125B">
        <w:t xml:space="preserve"> </w:t>
      </w:r>
      <w:r w:rsidR="00240F33" w:rsidRPr="00B4125B">
        <w:t>360lib</w:t>
      </w:r>
      <w:r w:rsidRPr="00B4125B">
        <w:t xml:space="preserve"> or </w:t>
      </w:r>
      <w:proofErr w:type="spellStart"/>
      <w:r w:rsidRPr="00B4125B">
        <w:t>HDRTools</w:t>
      </w:r>
      <w:proofErr w:type="spellEnd"/>
      <w:r w:rsidRPr="00B4125B">
        <w:t xml:space="preserve"> was noted in response to </w:t>
      </w:r>
      <w:ins w:id="14087" w:author="Gary Sullivan" w:date="2020-01-06T03:24:00Z">
        <w:r w:rsidR="009C4E69">
          <w:t xml:space="preserve">actions taken at this </w:t>
        </w:r>
      </w:ins>
      <w:r w:rsidRPr="00B4125B">
        <w:t>meeting</w:t>
      </w:r>
      <w:r w:rsidR="005B4CEA" w:rsidRPr="00B4125B">
        <w:t>.</w:t>
      </w:r>
    </w:p>
    <w:p w14:paraId="1F4373C0" w14:textId="77777777" w:rsidR="00556EEC" w:rsidRPr="00B4125B" w:rsidRDefault="00556EEC" w:rsidP="00792EBC"/>
    <w:p w14:paraId="79BC5B7F" w14:textId="77777777" w:rsidR="00832E71" w:rsidRPr="00B4125B" w:rsidRDefault="00832E71" w:rsidP="00832E71">
      <w:pPr>
        <w:pStyle w:val="Heading1"/>
        <w:rPr>
          <w:lang w:val="en-CA"/>
        </w:rPr>
      </w:pPr>
      <w:bookmarkStart w:id="14088" w:name="_Ref354594530"/>
      <w:bookmarkStart w:id="14089" w:name="_Ref330498123"/>
      <w:bookmarkStart w:id="14090" w:name="_Ref451632559"/>
      <w:r w:rsidRPr="00B4125B">
        <w:rPr>
          <w:lang w:val="en-CA"/>
        </w:rPr>
        <w:t>Establishment of ad hoc groups</w:t>
      </w:r>
      <w:bookmarkEnd w:id="14088"/>
    </w:p>
    <w:p w14:paraId="4A0F13AB" w14:textId="77777777" w:rsidR="00832E71" w:rsidRPr="00B4125B" w:rsidRDefault="00832E71" w:rsidP="00832E71">
      <w:r w:rsidRPr="00B4125B">
        <w:t xml:space="preserve">The ad hoc groups established to progress work on </w:t>
      </w:r>
      <w:proofErr w:type="gramStart"/>
      <w:r w:rsidRPr="00B4125B">
        <w:t>particular subject</w:t>
      </w:r>
      <w:proofErr w:type="gramEnd"/>
      <w:r w:rsidRPr="00B4125B">
        <w:t xml:space="preserve"> areas until the next meeting are described in the table below. The discussion list for all of these ad hoc groups was agreed to be the main JVET reflector (</w:t>
      </w:r>
      <w:hyperlink r:id="rId1117" w:history="1">
        <w:r w:rsidRPr="00B4125B">
          <w:rPr>
            <w:rStyle w:val="Hyperlink"/>
          </w:rPr>
          <w:t>jvet@lists.rwth-aachen.de</w:t>
        </w:r>
      </w:hyperlink>
      <w:r w:rsidRPr="00B4125B">
        <w:t>).</w:t>
      </w:r>
    </w:p>
    <w:p w14:paraId="3F725CC4" w14:textId="77777777" w:rsidR="00832E71" w:rsidRPr="00B4125B"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B4125B" w14:paraId="284954DF" w14:textId="77777777" w:rsidTr="00621696">
        <w:trPr>
          <w:cantSplit/>
          <w:jc w:val="center"/>
        </w:trPr>
        <w:tc>
          <w:tcPr>
            <w:tcW w:w="5286" w:type="dxa"/>
          </w:tcPr>
          <w:p w14:paraId="215D9649" w14:textId="77777777" w:rsidR="00832E71" w:rsidRPr="00B4125B" w:rsidRDefault="00832E71" w:rsidP="0052273D">
            <w:pPr>
              <w:keepNext/>
              <w:spacing w:before="40" w:after="40"/>
              <w:rPr>
                <w:b/>
                <w:sz w:val="28"/>
              </w:rPr>
            </w:pPr>
            <w:r w:rsidRPr="00B4125B">
              <w:rPr>
                <w:b/>
                <w:sz w:val="28"/>
              </w:rPr>
              <w:t>Title and Email Reflector</w:t>
            </w:r>
          </w:p>
        </w:tc>
        <w:tc>
          <w:tcPr>
            <w:tcW w:w="2448" w:type="dxa"/>
          </w:tcPr>
          <w:p w14:paraId="1E5B2226" w14:textId="77777777" w:rsidR="00832E71" w:rsidRPr="00B4125B" w:rsidRDefault="00832E71" w:rsidP="0052273D">
            <w:pPr>
              <w:keepNext/>
              <w:spacing w:before="40" w:after="40"/>
              <w:rPr>
                <w:b/>
                <w:sz w:val="28"/>
              </w:rPr>
            </w:pPr>
            <w:r w:rsidRPr="00B4125B">
              <w:rPr>
                <w:b/>
                <w:sz w:val="28"/>
              </w:rPr>
              <w:t>Chairs</w:t>
            </w:r>
          </w:p>
        </w:tc>
        <w:tc>
          <w:tcPr>
            <w:tcW w:w="1152" w:type="dxa"/>
          </w:tcPr>
          <w:p w14:paraId="2939C50D" w14:textId="77777777" w:rsidR="00832E71" w:rsidRPr="00B4125B" w:rsidRDefault="00832E71" w:rsidP="0052273D">
            <w:pPr>
              <w:keepNext/>
              <w:spacing w:before="40" w:after="40"/>
              <w:rPr>
                <w:b/>
                <w:sz w:val="28"/>
              </w:rPr>
            </w:pPr>
            <w:r w:rsidRPr="00B4125B">
              <w:rPr>
                <w:b/>
                <w:sz w:val="28"/>
              </w:rPr>
              <w:t>Mtg</w:t>
            </w:r>
          </w:p>
        </w:tc>
      </w:tr>
      <w:tr w:rsidR="00832E71" w:rsidRPr="00B4125B" w14:paraId="354A3470" w14:textId="77777777" w:rsidTr="00621696">
        <w:trPr>
          <w:cantSplit/>
          <w:jc w:val="center"/>
        </w:trPr>
        <w:tc>
          <w:tcPr>
            <w:tcW w:w="5286" w:type="dxa"/>
          </w:tcPr>
          <w:p w14:paraId="2049BDFD" w14:textId="77777777" w:rsidR="00832E71" w:rsidRPr="00B4125B" w:rsidRDefault="00832E71" w:rsidP="00BE5C79">
            <w:pPr>
              <w:rPr>
                <w:b/>
              </w:rPr>
            </w:pPr>
            <w:r w:rsidRPr="00B4125B">
              <w:rPr>
                <w:b/>
              </w:rPr>
              <w:t>Project Management (AHG1)</w:t>
            </w:r>
          </w:p>
          <w:p w14:paraId="480A579F" w14:textId="77777777" w:rsidR="00832E71" w:rsidRPr="00B4125B" w:rsidRDefault="00832E71" w:rsidP="00BE5C79">
            <w:pPr>
              <w:ind w:left="360"/>
            </w:pPr>
            <w:r w:rsidRPr="00B4125B">
              <w:t>(</w:t>
            </w:r>
            <w:hyperlink r:id="rId1118" w:history="1">
              <w:r w:rsidRPr="00B4125B">
                <w:rPr>
                  <w:rStyle w:val="Hyperlink"/>
                </w:rPr>
                <w:t>jvet@lists.rwth-aachen.de</w:t>
              </w:r>
            </w:hyperlink>
            <w:r w:rsidRPr="00B4125B">
              <w:t>)</w:t>
            </w:r>
          </w:p>
          <w:p w14:paraId="4FD037E4" w14:textId="77777777" w:rsidR="00832E71" w:rsidRPr="00B4125B" w:rsidRDefault="00832E71" w:rsidP="0052273D">
            <w:pPr>
              <w:numPr>
                <w:ilvl w:val="0"/>
                <w:numId w:val="14"/>
              </w:numPr>
            </w:pPr>
            <w:r w:rsidRPr="00B4125B">
              <w:t>Coordinate overall JVET interim efforts.</w:t>
            </w:r>
          </w:p>
          <w:p w14:paraId="01FD0A76" w14:textId="77777777" w:rsidR="00386DAE" w:rsidRPr="00B4125B" w:rsidRDefault="00386DAE" w:rsidP="0052273D">
            <w:pPr>
              <w:numPr>
                <w:ilvl w:val="0"/>
                <w:numId w:val="14"/>
              </w:numPr>
            </w:pPr>
            <w:r w:rsidRPr="00B4125B">
              <w:t>Supervise CE and AHG studies.</w:t>
            </w:r>
          </w:p>
          <w:p w14:paraId="6387022B" w14:textId="77777777" w:rsidR="00832E71" w:rsidRPr="00B4125B" w:rsidRDefault="00832E71" w:rsidP="0052273D">
            <w:pPr>
              <w:numPr>
                <w:ilvl w:val="0"/>
                <w:numId w:val="14"/>
              </w:numPr>
            </w:pPr>
            <w:r w:rsidRPr="00B4125B">
              <w:t>Report on project status to JVET reflector.</w:t>
            </w:r>
          </w:p>
          <w:p w14:paraId="4D6B1965" w14:textId="42FD9880" w:rsidR="00832E71" w:rsidRPr="00B4125B" w:rsidRDefault="00832E71" w:rsidP="0052273D">
            <w:pPr>
              <w:numPr>
                <w:ilvl w:val="0"/>
                <w:numId w:val="14"/>
              </w:numPr>
            </w:pPr>
            <w:r w:rsidRPr="00B4125B">
              <w:t xml:space="preserve">Provide a report to </w:t>
            </w:r>
            <w:r w:rsidR="00827655" w:rsidRPr="00B4125B">
              <w:t xml:space="preserve">the </w:t>
            </w:r>
            <w:r w:rsidRPr="00B4125B">
              <w:t>next meeting on project coordination status.</w:t>
            </w:r>
          </w:p>
          <w:p w14:paraId="20BA0625" w14:textId="77777777" w:rsidR="00BD049F" w:rsidRPr="00B4125B" w:rsidRDefault="00BD049F" w:rsidP="0052273D"/>
        </w:tc>
        <w:tc>
          <w:tcPr>
            <w:tcW w:w="2448" w:type="dxa"/>
          </w:tcPr>
          <w:p w14:paraId="1B8A73BD" w14:textId="0A21A36A" w:rsidR="00832E71" w:rsidRPr="00B4125B" w:rsidRDefault="00832E71" w:rsidP="0052273D">
            <w:r w:rsidRPr="00B4125B">
              <w:t>J.-R. Ohm, G. </w:t>
            </w:r>
            <w:r w:rsidR="006B5135" w:rsidRPr="00B4125B">
              <w:t>J.</w:t>
            </w:r>
            <w:r w:rsidR="00822C62" w:rsidRPr="00B4125B">
              <w:t> </w:t>
            </w:r>
            <w:r w:rsidRPr="00B4125B">
              <w:t xml:space="preserve">Sullivan </w:t>
            </w:r>
            <w:r w:rsidR="00180CF8" w:rsidRPr="00B4125B">
              <w:t>(co-chairs)</w:t>
            </w:r>
          </w:p>
        </w:tc>
        <w:tc>
          <w:tcPr>
            <w:tcW w:w="1152" w:type="dxa"/>
          </w:tcPr>
          <w:p w14:paraId="2986D947" w14:textId="77777777" w:rsidR="00832E71" w:rsidRPr="00B4125B" w:rsidRDefault="00832E71" w:rsidP="0052273D">
            <w:r w:rsidRPr="00B4125B">
              <w:t>N</w:t>
            </w:r>
          </w:p>
        </w:tc>
      </w:tr>
      <w:tr w:rsidR="00832E71" w:rsidRPr="00B4125B" w14:paraId="1DC2DF0A" w14:textId="77777777" w:rsidTr="00621696">
        <w:trPr>
          <w:cantSplit/>
          <w:jc w:val="center"/>
        </w:trPr>
        <w:tc>
          <w:tcPr>
            <w:tcW w:w="5286" w:type="dxa"/>
          </w:tcPr>
          <w:p w14:paraId="7ACA76A3" w14:textId="77777777" w:rsidR="00832E71" w:rsidRPr="00B4125B" w:rsidRDefault="00832E71" w:rsidP="00BE5C79">
            <w:pPr>
              <w:rPr>
                <w:b/>
              </w:rPr>
            </w:pPr>
            <w:r w:rsidRPr="00B4125B">
              <w:rPr>
                <w:b/>
              </w:rPr>
              <w:lastRenderedPageBreak/>
              <w:t>Draft text and test model algorithm description editing (AHG2)</w:t>
            </w:r>
          </w:p>
          <w:p w14:paraId="44365622" w14:textId="77777777" w:rsidR="00832E71" w:rsidRPr="00B4125B" w:rsidRDefault="00832E71" w:rsidP="00BE5C79">
            <w:pPr>
              <w:ind w:left="360"/>
            </w:pPr>
            <w:r w:rsidRPr="00B4125B">
              <w:t>(</w:t>
            </w:r>
            <w:hyperlink r:id="rId1119" w:history="1">
              <w:r w:rsidRPr="00B4125B">
                <w:rPr>
                  <w:rStyle w:val="Hyperlink"/>
                </w:rPr>
                <w:t>jvet@lists.rwth-aachen.de</w:t>
              </w:r>
            </w:hyperlink>
            <w:r w:rsidRPr="00B4125B">
              <w:t>)</w:t>
            </w:r>
          </w:p>
          <w:p w14:paraId="73932732" w14:textId="37A1C147" w:rsidR="00832E71" w:rsidRPr="00B4125B" w:rsidRDefault="00832E71" w:rsidP="0052273D">
            <w:pPr>
              <w:numPr>
                <w:ilvl w:val="0"/>
                <w:numId w:val="14"/>
              </w:numPr>
              <w:rPr>
                <w:szCs w:val="22"/>
                <w:lang w:eastAsia="de-DE"/>
              </w:rPr>
            </w:pPr>
            <w:r w:rsidRPr="00B4125B">
              <w:rPr>
                <w:szCs w:val="22"/>
              </w:rPr>
              <w:t>Produce and finalize JVET</w:t>
            </w:r>
            <w:r w:rsidRPr="00B4125B">
              <w:t>-</w:t>
            </w:r>
            <w:r w:rsidR="00827655" w:rsidRPr="00B4125B">
              <w:t>P</w:t>
            </w:r>
            <w:r w:rsidR="006E7373" w:rsidRPr="00B4125B">
              <w:t>2</w:t>
            </w:r>
            <w:r w:rsidRPr="00B4125B">
              <w:t>00</w:t>
            </w:r>
            <w:r w:rsidR="00F435F0" w:rsidRPr="00B4125B">
              <w:t>1</w:t>
            </w:r>
            <w:r w:rsidR="00966072" w:rsidRPr="00B4125B">
              <w:t xml:space="preserve"> </w:t>
            </w:r>
            <w:r w:rsidR="00B67B20" w:rsidRPr="00B4125B">
              <w:t>VVC</w:t>
            </w:r>
            <w:r w:rsidR="00966072" w:rsidRPr="00B4125B">
              <w:rPr>
                <w:szCs w:val="22"/>
              </w:rPr>
              <w:t xml:space="preserve"> </w:t>
            </w:r>
            <w:r w:rsidRPr="00B4125B">
              <w:rPr>
                <w:szCs w:val="22"/>
              </w:rPr>
              <w:t xml:space="preserve">text specification </w:t>
            </w:r>
            <w:r w:rsidR="00966072" w:rsidRPr="00B4125B">
              <w:rPr>
                <w:szCs w:val="22"/>
              </w:rPr>
              <w:t>d</w:t>
            </w:r>
            <w:r w:rsidRPr="00B4125B">
              <w:rPr>
                <w:szCs w:val="22"/>
              </w:rPr>
              <w:t xml:space="preserve">raft </w:t>
            </w:r>
            <w:r w:rsidR="00827655" w:rsidRPr="00B4125B">
              <w:rPr>
                <w:szCs w:val="22"/>
              </w:rPr>
              <w:t>7</w:t>
            </w:r>
            <w:r w:rsidR="00604A7A" w:rsidRPr="00B4125B">
              <w:rPr>
                <w:szCs w:val="22"/>
              </w:rPr>
              <w:t>.</w:t>
            </w:r>
          </w:p>
          <w:p w14:paraId="6F53A8FD" w14:textId="33637B1B" w:rsidR="00832E71" w:rsidRPr="00B4125B" w:rsidRDefault="00832E71" w:rsidP="0052273D">
            <w:pPr>
              <w:numPr>
                <w:ilvl w:val="0"/>
                <w:numId w:val="14"/>
              </w:numPr>
              <w:rPr>
                <w:szCs w:val="22"/>
              </w:rPr>
            </w:pPr>
            <w:r w:rsidRPr="00B4125B">
              <w:rPr>
                <w:szCs w:val="22"/>
              </w:rPr>
              <w:t>Produce and finalize JVET-</w:t>
            </w:r>
            <w:r w:rsidR="00827655" w:rsidRPr="00B4125B">
              <w:t>P</w:t>
            </w:r>
            <w:r w:rsidR="006E7373" w:rsidRPr="00B4125B">
              <w:t>2</w:t>
            </w:r>
            <w:r w:rsidRPr="00B4125B">
              <w:t>00</w:t>
            </w:r>
            <w:r w:rsidR="00F435F0" w:rsidRPr="00B4125B">
              <w:t>2</w:t>
            </w:r>
            <w:r w:rsidR="00825D96" w:rsidRPr="00B4125B">
              <w:t xml:space="preserve"> </w:t>
            </w:r>
            <w:r w:rsidR="00B67B20" w:rsidRPr="00B4125B">
              <w:t>VVC</w:t>
            </w:r>
            <w:r w:rsidR="00825D96" w:rsidRPr="00B4125B">
              <w:rPr>
                <w:szCs w:val="22"/>
              </w:rPr>
              <w:t xml:space="preserve"> </w:t>
            </w:r>
            <w:r w:rsidRPr="00B4125B">
              <w:rPr>
                <w:szCs w:val="22"/>
              </w:rPr>
              <w:t xml:space="preserve">Test Model </w:t>
            </w:r>
            <w:r w:rsidR="00827655" w:rsidRPr="00B4125B">
              <w:rPr>
                <w:szCs w:val="22"/>
              </w:rPr>
              <w:t>7</w:t>
            </w:r>
            <w:r w:rsidRPr="00B4125B">
              <w:rPr>
                <w:szCs w:val="22"/>
              </w:rPr>
              <w:t xml:space="preserve"> (</w:t>
            </w:r>
            <w:r w:rsidR="00B67B20" w:rsidRPr="00B4125B">
              <w:t xml:space="preserve">VTM </w:t>
            </w:r>
            <w:r w:rsidR="00827655" w:rsidRPr="00B4125B">
              <w:rPr>
                <w:szCs w:val="22"/>
              </w:rPr>
              <w:t>7</w:t>
            </w:r>
            <w:r w:rsidRPr="00B4125B">
              <w:rPr>
                <w:szCs w:val="22"/>
              </w:rPr>
              <w:t>) Algorithm and Encoder Description</w:t>
            </w:r>
            <w:r w:rsidR="00604A7A" w:rsidRPr="00B4125B">
              <w:rPr>
                <w:szCs w:val="22"/>
              </w:rPr>
              <w:t>.</w:t>
            </w:r>
          </w:p>
          <w:p w14:paraId="7786ED9D" w14:textId="77777777" w:rsidR="00832E71" w:rsidRPr="00B4125B" w:rsidRDefault="00832E71" w:rsidP="0052273D">
            <w:pPr>
              <w:numPr>
                <w:ilvl w:val="0"/>
                <w:numId w:val="14"/>
              </w:numPr>
              <w:rPr>
                <w:szCs w:val="22"/>
              </w:rPr>
            </w:pPr>
            <w:r w:rsidRPr="00B4125B">
              <w:rPr>
                <w:szCs w:val="22"/>
              </w:rPr>
              <w:t>Gather and address comments for refinement of these documents</w:t>
            </w:r>
            <w:r w:rsidR="00604A7A" w:rsidRPr="00B4125B">
              <w:rPr>
                <w:szCs w:val="22"/>
              </w:rPr>
              <w:t>.</w:t>
            </w:r>
          </w:p>
          <w:p w14:paraId="0E569C0B" w14:textId="77777777" w:rsidR="00832E71" w:rsidRPr="00B4125B" w:rsidRDefault="00832E71" w:rsidP="0052273D">
            <w:pPr>
              <w:numPr>
                <w:ilvl w:val="0"/>
                <w:numId w:val="14"/>
              </w:numPr>
            </w:pPr>
            <w:r w:rsidRPr="00B4125B">
              <w:rPr>
                <w:szCs w:val="22"/>
              </w:rPr>
              <w:t xml:space="preserve">Coordinate with </w:t>
            </w:r>
            <w:r w:rsidR="00825D96" w:rsidRPr="00B4125B">
              <w:rPr>
                <w:szCs w:val="22"/>
              </w:rPr>
              <w:t>t</w:t>
            </w:r>
            <w:r w:rsidRPr="00B4125B">
              <w:rPr>
                <w:szCs w:val="22"/>
              </w:rPr>
              <w:t xml:space="preserve">est model software development </w:t>
            </w:r>
            <w:proofErr w:type="spellStart"/>
            <w:r w:rsidRPr="00B4125B">
              <w:rPr>
                <w:szCs w:val="22"/>
              </w:rPr>
              <w:t>AhG</w:t>
            </w:r>
            <w:proofErr w:type="spellEnd"/>
            <w:r w:rsidRPr="00B4125B">
              <w:rPr>
                <w:szCs w:val="22"/>
              </w:rPr>
              <w:t xml:space="preserve"> to address issues relating to mismatches between software and text</w:t>
            </w:r>
            <w:r w:rsidR="00604A7A" w:rsidRPr="00B4125B">
              <w:rPr>
                <w:szCs w:val="22"/>
              </w:rPr>
              <w:t>.</w:t>
            </w:r>
          </w:p>
          <w:p w14:paraId="2BAD1D27" w14:textId="77777777" w:rsidR="00BD049F" w:rsidRPr="00B4125B" w:rsidRDefault="00BD049F" w:rsidP="0052273D"/>
        </w:tc>
        <w:tc>
          <w:tcPr>
            <w:tcW w:w="2448" w:type="dxa"/>
          </w:tcPr>
          <w:p w14:paraId="2B441BC3" w14:textId="673982E9" w:rsidR="00832E71" w:rsidRPr="00B4125B" w:rsidRDefault="00832E71" w:rsidP="0052273D">
            <w:r w:rsidRPr="00B4125B">
              <w:t>B. Bross, J. Chen (co-chairs)</w:t>
            </w:r>
            <w:r w:rsidR="008775DB" w:rsidRPr="00B4125B">
              <w:t xml:space="preserve">, J. Boyce, S. Kim, S. Liu, </w:t>
            </w:r>
            <w:r w:rsidR="001230D1" w:rsidRPr="00B4125B">
              <w:t xml:space="preserve">Y.-K. Wang, </w:t>
            </w:r>
            <w:r w:rsidR="008775DB" w:rsidRPr="00B4125B">
              <w:t>Y. Ye (vice-chairs)</w:t>
            </w:r>
          </w:p>
        </w:tc>
        <w:tc>
          <w:tcPr>
            <w:tcW w:w="1152" w:type="dxa"/>
          </w:tcPr>
          <w:p w14:paraId="6EE9E353" w14:textId="77777777" w:rsidR="00832E71" w:rsidRPr="00B4125B" w:rsidRDefault="00832E71" w:rsidP="0052273D">
            <w:r w:rsidRPr="00B4125B">
              <w:t>N</w:t>
            </w:r>
          </w:p>
        </w:tc>
      </w:tr>
      <w:tr w:rsidR="00832E71" w:rsidRPr="00B4125B" w14:paraId="3B20B8FD" w14:textId="77777777" w:rsidTr="00621696">
        <w:trPr>
          <w:cantSplit/>
          <w:jc w:val="center"/>
        </w:trPr>
        <w:tc>
          <w:tcPr>
            <w:tcW w:w="5286" w:type="dxa"/>
          </w:tcPr>
          <w:p w14:paraId="57F34E16" w14:textId="77777777" w:rsidR="00832E71" w:rsidRPr="00B4125B" w:rsidRDefault="00832E71" w:rsidP="00BE5C79">
            <w:pPr>
              <w:rPr>
                <w:b/>
              </w:rPr>
            </w:pPr>
            <w:r w:rsidRPr="00B4125B">
              <w:rPr>
                <w:b/>
              </w:rPr>
              <w:t>Test model software development (AHG3)</w:t>
            </w:r>
          </w:p>
          <w:p w14:paraId="2C077876" w14:textId="77777777" w:rsidR="00832E71" w:rsidRPr="00B4125B" w:rsidRDefault="00832E71" w:rsidP="00BE5C79">
            <w:pPr>
              <w:ind w:left="360"/>
            </w:pPr>
            <w:r w:rsidRPr="00B4125B">
              <w:t>(</w:t>
            </w:r>
            <w:hyperlink r:id="rId1120" w:history="1">
              <w:r w:rsidRPr="00B4125B">
                <w:rPr>
                  <w:rStyle w:val="Hyperlink"/>
                </w:rPr>
                <w:t>jvet@lists.rwth-aachen.de</w:t>
              </w:r>
            </w:hyperlink>
            <w:r w:rsidRPr="00B4125B">
              <w:t>)</w:t>
            </w:r>
          </w:p>
          <w:p w14:paraId="35A511DF" w14:textId="77777777" w:rsidR="00F435F0" w:rsidRPr="00B4125B" w:rsidRDefault="00F435F0" w:rsidP="0052273D">
            <w:pPr>
              <w:numPr>
                <w:ilvl w:val="0"/>
                <w:numId w:val="14"/>
              </w:numPr>
            </w:pPr>
            <w:r w:rsidRPr="00B4125B">
              <w:t xml:space="preserve">Coordinate </w:t>
            </w:r>
            <w:r w:rsidRPr="00B4125B">
              <w:rPr>
                <w:szCs w:val="22"/>
              </w:rPr>
              <w:t>development</w:t>
            </w:r>
            <w:r w:rsidRPr="00B4125B">
              <w:t xml:space="preserve"> of test model (</w:t>
            </w:r>
            <w:r w:rsidR="00B67B20" w:rsidRPr="00B4125B">
              <w:t>V</w:t>
            </w:r>
            <w:r w:rsidRPr="00B4125B">
              <w:t>TM) software and associated configuration files.</w:t>
            </w:r>
          </w:p>
          <w:p w14:paraId="18AB6B09" w14:textId="77777777" w:rsidR="00F435F0" w:rsidRPr="00B4125B" w:rsidRDefault="00F435F0" w:rsidP="0052273D">
            <w:pPr>
              <w:numPr>
                <w:ilvl w:val="0"/>
                <w:numId w:val="14"/>
              </w:numPr>
            </w:pPr>
            <w:r w:rsidRPr="00B4125B">
              <w:t>Produce documentation of software usage for distribution with the software.</w:t>
            </w:r>
          </w:p>
          <w:p w14:paraId="0335F5A4" w14:textId="77777777" w:rsidR="00F435F0" w:rsidRPr="00B4125B" w:rsidRDefault="00F435F0" w:rsidP="0052273D">
            <w:pPr>
              <w:numPr>
                <w:ilvl w:val="0"/>
                <w:numId w:val="14"/>
              </w:numPr>
            </w:pPr>
            <w:r w:rsidRPr="00B4125B">
              <w:t xml:space="preserve">Discuss </w:t>
            </w:r>
            <w:r w:rsidRPr="00B4125B">
              <w:rPr>
                <w:szCs w:val="22"/>
              </w:rPr>
              <w:t>and</w:t>
            </w:r>
            <w:r w:rsidRPr="00B4125B">
              <w:t xml:space="preserve"> make recommendations on the software development process.</w:t>
            </w:r>
          </w:p>
          <w:p w14:paraId="481D3EFD" w14:textId="009E2C49" w:rsidR="00F435F0" w:rsidRPr="00B4125B" w:rsidRDefault="00F435F0" w:rsidP="0052273D">
            <w:pPr>
              <w:numPr>
                <w:ilvl w:val="0"/>
                <w:numId w:val="14"/>
              </w:numPr>
            </w:pPr>
            <w:r w:rsidRPr="00B4125B">
              <w:t xml:space="preserve">Propose </w:t>
            </w:r>
            <w:r w:rsidR="008775DB" w:rsidRPr="00B4125B">
              <w:t xml:space="preserve">improvements to the </w:t>
            </w:r>
            <w:r w:rsidRPr="00B4125B">
              <w:t>guideline document for developments of the test model software.</w:t>
            </w:r>
          </w:p>
          <w:p w14:paraId="4F15AD1B" w14:textId="2BD54EBC" w:rsidR="00C85ACB" w:rsidRPr="00B4125B" w:rsidRDefault="00C85ACB" w:rsidP="0052273D">
            <w:pPr>
              <w:numPr>
                <w:ilvl w:val="0"/>
                <w:numId w:val="14"/>
              </w:numPr>
            </w:pPr>
            <w:r w:rsidRPr="00B4125B">
              <w:t xml:space="preserve">Perform tests of VTM behaviour relative to HEVC and </w:t>
            </w:r>
            <w:r w:rsidR="00827655" w:rsidRPr="00B4125B">
              <w:t xml:space="preserve">the previous </w:t>
            </w:r>
            <w:r w:rsidRPr="00B4125B">
              <w:t>VTM using the VTM common test conditions.</w:t>
            </w:r>
          </w:p>
          <w:p w14:paraId="25064269" w14:textId="77777777" w:rsidR="00F435F0" w:rsidRPr="00B4125B" w:rsidRDefault="00F435F0" w:rsidP="0052273D">
            <w:pPr>
              <w:numPr>
                <w:ilvl w:val="0"/>
                <w:numId w:val="14"/>
              </w:numPr>
            </w:pPr>
            <w:r w:rsidRPr="00B4125B">
              <w:t xml:space="preserve">Coordinate with AHG on Draft text and test model algorithm description editing (AHG2) to identify any mismatches between software and </w:t>
            </w:r>
            <w:proofErr w:type="gramStart"/>
            <w:r w:rsidRPr="00B4125B">
              <w:t>text, and</w:t>
            </w:r>
            <w:proofErr w:type="gramEnd"/>
            <w:r w:rsidRPr="00B4125B">
              <w:t xml:space="preserve"> make further updates and cleanups to the software as appropriate.</w:t>
            </w:r>
          </w:p>
          <w:p w14:paraId="335396B9" w14:textId="57D4CA08" w:rsidR="00434594" w:rsidRPr="00B4125B" w:rsidRDefault="00F435F0" w:rsidP="0052273D">
            <w:pPr>
              <w:numPr>
                <w:ilvl w:val="0"/>
                <w:numId w:val="14"/>
              </w:numPr>
            </w:pPr>
            <w:r w:rsidRPr="00B4125B">
              <w:t>Coordinate with AHG6 for integration with 360lib software.</w:t>
            </w:r>
          </w:p>
          <w:p w14:paraId="1EF523A3" w14:textId="77777777" w:rsidR="00832E71" w:rsidRPr="00B4125B" w:rsidRDefault="00832E71" w:rsidP="0052273D"/>
        </w:tc>
        <w:tc>
          <w:tcPr>
            <w:tcW w:w="2448" w:type="dxa"/>
          </w:tcPr>
          <w:p w14:paraId="3D64F510" w14:textId="455C4701" w:rsidR="00832E71" w:rsidRPr="00B4125B" w:rsidRDefault="00832E71" w:rsidP="0052273D">
            <w:r w:rsidRPr="00B4125B">
              <w:t>F.</w:t>
            </w:r>
            <w:r w:rsidR="008775DB" w:rsidRPr="00B4125B">
              <w:t> </w:t>
            </w:r>
            <w:r w:rsidRPr="00B4125B">
              <w:t>Bossen, X.</w:t>
            </w:r>
            <w:r w:rsidR="008775DB" w:rsidRPr="00B4125B">
              <w:t> </w:t>
            </w:r>
            <w:r w:rsidRPr="00B4125B">
              <w:t>Li</w:t>
            </w:r>
            <w:r w:rsidR="00C172CB" w:rsidRPr="00B4125B">
              <w:t>,</w:t>
            </w:r>
            <w:r w:rsidRPr="00B4125B">
              <w:t xml:space="preserve"> K.</w:t>
            </w:r>
            <w:r w:rsidR="008775DB" w:rsidRPr="00B4125B">
              <w:t> </w:t>
            </w:r>
            <w:r w:rsidRPr="00B4125B">
              <w:t>Sühring (co-chairs)</w:t>
            </w:r>
          </w:p>
        </w:tc>
        <w:tc>
          <w:tcPr>
            <w:tcW w:w="1152" w:type="dxa"/>
          </w:tcPr>
          <w:p w14:paraId="651A4046" w14:textId="77777777" w:rsidR="00832E71" w:rsidRPr="00B4125B" w:rsidRDefault="00832E71" w:rsidP="0052273D">
            <w:r w:rsidRPr="00B4125B">
              <w:t>N</w:t>
            </w:r>
          </w:p>
        </w:tc>
      </w:tr>
      <w:tr w:rsidR="00832E71" w:rsidRPr="00B4125B" w14:paraId="5D08727A" w14:textId="77777777" w:rsidTr="00621696">
        <w:trPr>
          <w:cantSplit/>
          <w:jc w:val="center"/>
        </w:trPr>
        <w:tc>
          <w:tcPr>
            <w:tcW w:w="5286" w:type="dxa"/>
          </w:tcPr>
          <w:p w14:paraId="7165898A" w14:textId="77777777" w:rsidR="00832E71" w:rsidRPr="00B4125B" w:rsidRDefault="00832E71" w:rsidP="00BE5C79">
            <w:pPr>
              <w:rPr>
                <w:b/>
              </w:rPr>
            </w:pPr>
            <w:r w:rsidRPr="00B4125B">
              <w:rPr>
                <w:b/>
              </w:rPr>
              <w:lastRenderedPageBreak/>
              <w:t>Test material and visual assessment (AHG4)</w:t>
            </w:r>
          </w:p>
          <w:p w14:paraId="5F5A65D9" w14:textId="77777777" w:rsidR="00832E71" w:rsidRPr="00B4125B" w:rsidRDefault="00832E71" w:rsidP="00BE5C79">
            <w:pPr>
              <w:ind w:left="360"/>
            </w:pPr>
            <w:r w:rsidRPr="00B4125B">
              <w:t>(</w:t>
            </w:r>
            <w:hyperlink r:id="rId1121" w:history="1">
              <w:r w:rsidRPr="00B4125B">
                <w:rPr>
                  <w:rStyle w:val="Hyperlink"/>
                </w:rPr>
                <w:t>jvet@lists.rwth-aachen.de</w:t>
              </w:r>
            </w:hyperlink>
            <w:r w:rsidRPr="00B4125B">
              <w:t>)</w:t>
            </w:r>
          </w:p>
          <w:p w14:paraId="2A021345" w14:textId="77777777" w:rsidR="00832E71" w:rsidRPr="00B4125B" w:rsidRDefault="00832E71" w:rsidP="0052273D">
            <w:pPr>
              <w:numPr>
                <w:ilvl w:val="0"/>
                <w:numId w:val="14"/>
              </w:numPr>
            </w:pPr>
            <w:r w:rsidRPr="00B4125B">
              <w:t xml:space="preserve">Maintain the video sequence test material database for development of </w:t>
            </w:r>
            <w:r w:rsidR="00F435F0" w:rsidRPr="00B4125B">
              <w:t xml:space="preserve">the </w:t>
            </w:r>
            <w:r w:rsidR="00B67B20" w:rsidRPr="00B4125B">
              <w:t>VVC</w:t>
            </w:r>
            <w:r w:rsidR="00F435F0" w:rsidRPr="00B4125B">
              <w:t xml:space="preserve"> standard</w:t>
            </w:r>
            <w:r w:rsidRPr="00B4125B">
              <w:t>.</w:t>
            </w:r>
          </w:p>
          <w:p w14:paraId="2CAA04F3" w14:textId="77777777" w:rsidR="00832E71" w:rsidRPr="00B4125B" w:rsidRDefault="00832E71" w:rsidP="0052273D">
            <w:pPr>
              <w:numPr>
                <w:ilvl w:val="0"/>
                <w:numId w:val="14"/>
              </w:numPr>
            </w:pPr>
            <w:r w:rsidRPr="00B4125B">
              <w:t xml:space="preserve">Identify and recommend appropriate test materials for use in the development of </w:t>
            </w:r>
            <w:r w:rsidR="00F435F0" w:rsidRPr="00B4125B">
              <w:t xml:space="preserve">the </w:t>
            </w:r>
            <w:r w:rsidR="00B67B20" w:rsidRPr="00B4125B">
              <w:t>VVC</w:t>
            </w:r>
            <w:r w:rsidR="00F435F0" w:rsidRPr="00B4125B">
              <w:t xml:space="preserve"> standard</w:t>
            </w:r>
            <w:r w:rsidRPr="00B4125B">
              <w:t>.</w:t>
            </w:r>
          </w:p>
          <w:p w14:paraId="118CB1AD" w14:textId="77777777" w:rsidR="00832E71" w:rsidRPr="00B4125B" w:rsidRDefault="00832E71" w:rsidP="0052273D">
            <w:pPr>
              <w:numPr>
                <w:ilvl w:val="0"/>
                <w:numId w:val="14"/>
              </w:numPr>
            </w:pPr>
            <w:r w:rsidRPr="00B4125B">
              <w:t>Identify missing types of video material, solicit contributions, collect, and make available a variety of video sequence test material.</w:t>
            </w:r>
          </w:p>
          <w:p w14:paraId="5D88F3B1" w14:textId="22784FBB" w:rsidR="00825D96" w:rsidRPr="00B4125B" w:rsidRDefault="00832E71" w:rsidP="0052273D">
            <w:pPr>
              <w:numPr>
                <w:ilvl w:val="0"/>
                <w:numId w:val="14"/>
              </w:numPr>
              <w:rPr>
                <w:rFonts w:eastAsia="Gulim"/>
                <w:color w:val="222222"/>
                <w:szCs w:val="22"/>
              </w:rPr>
            </w:pPr>
            <w:r w:rsidRPr="00B4125B">
              <w:t>Evaluate new test sequences</w:t>
            </w:r>
            <w:r w:rsidR="00825D96" w:rsidRPr="00B4125B">
              <w:t>.</w:t>
            </w:r>
          </w:p>
          <w:p w14:paraId="69F9AFD4" w14:textId="627D9EDB" w:rsidR="00D23052" w:rsidRPr="00B4125B" w:rsidRDefault="00827655" w:rsidP="0052273D">
            <w:pPr>
              <w:numPr>
                <w:ilvl w:val="0"/>
                <w:numId w:val="14"/>
              </w:numPr>
              <w:rPr>
                <w:rFonts w:eastAsia="Gulim"/>
                <w:color w:val="222222"/>
                <w:szCs w:val="22"/>
              </w:rPr>
            </w:pPr>
            <w:r w:rsidRPr="00B4125B">
              <w:rPr>
                <w:rFonts w:eastAsia="Gulim"/>
                <w:color w:val="222222"/>
                <w:szCs w:val="22"/>
              </w:rPr>
              <w:t>Maintain and update the directory</w:t>
            </w:r>
            <w:r w:rsidR="00D23052" w:rsidRPr="00B4125B">
              <w:rPr>
                <w:rFonts w:eastAsia="Gulim"/>
                <w:color w:val="222222"/>
                <w:szCs w:val="22"/>
              </w:rPr>
              <w:t xml:space="preserve"> structure for </w:t>
            </w:r>
            <w:r w:rsidR="00825D96" w:rsidRPr="00B4125B">
              <w:rPr>
                <w:rFonts w:eastAsia="Gulim"/>
                <w:color w:val="222222"/>
                <w:szCs w:val="22"/>
              </w:rPr>
              <w:t xml:space="preserve">the test </w:t>
            </w:r>
            <w:r w:rsidR="00D23052" w:rsidRPr="00B4125B">
              <w:rPr>
                <w:rFonts w:eastAsia="Gulim"/>
                <w:color w:val="222222"/>
                <w:szCs w:val="22"/>
              </w:rPr>
              <w:t xml:space="preserve">sequence </w:t>
            </w:r>
            <w:proofErr w:type="gramStart"/>
            <w:r w:rsidR="00D23052" w:rsidRPr="00B4125B">
              <w:rPr>
                <w:rFonts w:eastAsia="Gulim"/>
                <w:color w:val="222222"/>
                <w:szCs w:val="22"/>
              </w:rPr>
              <w:t>repository</w:t>
            </w:r>
            <w:proofErr w:type="gramEnd"/>
            <w:r w:rsidRPr="00B4125B">
              <w:rPr>
                <w:rFonts w:eastAsia="Gulim"/>
                <w:color w:val="222222"/>
                <w:szCs w:val="22"/>
              </w:rPr>
              <w:t xml:space="preserve"> as necessary</w:t>
            </w:r>
            <w:r w:rsidR="00825D96" w:rsidRPr="00B4125B">
              <w:rPr>
                <w:rFonts w:eastAsia="Gulim"/>
                <w:color w:val="222222"/>
                <w:szCs w:val="22"/>
              </w:rPr>
              <w:t>.</w:t>
            </w:r>
          </w:p>
          <w:p w14:paraId="2ADB52C0" w14:textId="35C7326C" w:rsidR="00B8207D" w:rsidRPr="00B4125B" w:rsidRDefault="00567064" w:rsidP="0052273D">
            <w:pPr>
              <w:numPr>
                <w:ilvl w:val="0"/>
                <w:numId w:val="14"/>
              </w:numPr>
              <w:rPr>
                <w:rFonts w:eastAsia="Gulim"/>
                <w:color w:val="222222"/>
                <w:szCs w:val="22"/>
              </w:rPr>
            </w:pPr>
            <w:r w:rsidRPr="00B4125B">
              <w:rPr>
                <w:rFonts w:eastAsia="Gulim"/>
                <w:color w:val="222222"/>
                <w:szCs w:val="22"/>
              </w:rPr>
              <w:t xml:space="preserve">Prepare </w:t>
            </w:r>
            <w:r w:rsidR="00B8207D" w:rsidRPr="00B4125B">
              <w:rPr>
                <w:rFonts w:eastAsia="Gulim"/>
                <w:color w:val="222222"/>
                <w:szCs w:val="22"/>
              </w:rPr>
              <w:t xml:space="preserve">availability of viewing equipment and facilities arrangements for the next </w:t>
            </w:r>
            <w:proofErr w:type="gramStart"/>
            <w:r w:rsidR="00B8207D" w:rsidRPr="00B4125B">
              <w:rPr>
                <w:rFonts w:eastAsia="Gulim"/>
                <w:color w:val="222222"/>
                <w:szCs w:val="22"/>
              </w:rPr>
              <w:t>meeting</w:t>
            </w:r>
            <w:r w:rsidRPr="00B4125B">
              <w:rPr>
                <w:rFonts w:eastAsia="Gulim"/>
                <w:color w:val="222222"/>
                <w:szCs w:val="22"/>
              </w:rPr>
              <w:t>,</w:t>
            </w:r>
            <w:r w:rsidR="00B8207D" w:rsidRPr="00B4125B">
              <w:rPr>
                <w:rFonts w:eastAsia="Gulim"/>
                <w:color w:val="222222"/>
                <w:szCs w:val="22"/>
              </w:rPr>
              <w:t xml:space="preserve"> and</w:t>
            </w:r>
            <w:proofErr w:type="gramEnd"/>
            <w:r w:rsidR="00B8207D" w:rsidRPr="00B4125B">
              <w:rPr>
                <w:rFonts w:eastAsia="Gulim"/>
                <w:color w:val="222222"/>
                <w:szCs w:val="22"/>
              </w:rPr>
              <w:t xml:space="preserve"> pre</w:t>
            </w:r>
            <w:r w:rsidRPr="00B4125B">
              <w:rPr>
                <w:rFonts w:eastAsia="Gulim"/>
                <w:color w:val="222222"/>
                <w:szCs w:val="22"/>
              </w:rPr>
              <w:t>pare testing upon consultation with CE coordinators</w:t>
            </w:r>
            <w:r w:rsidR="00B8207D" w:rsidRPr="00B4125B">
              <w:rPr>
                <w:rFonts w:eastAsia="Gulim"/>
                <w:color w:val="222222"/>
                <w:szCs w:val="22"/>
              </w:rPr>
              <w:t>.</w:t>
            </w:r>
          </w:p>
          <w:p w14:paraId="35E629EF" w14:textId="7FD130F3" w:rsidR="00827655" w:rsidRPr="00B4125B" w:rsidRDefault="00827655" w:rsidP="0052273D">
            <w:pPr>
              <w:numPr>
                <w:ilvl w:val="0"/>
                <w:numId w:val="14"/>
              </w:numPr>
              <w:rPr>
                <w:rFonts w:eastAsia="Gulim"/>
                <w:color w:val="222222"/>
                <w:szCs w:val="22"/>
              </w:rPr>
            </w:pPr>
            <w:r w:rsidRPr="00B4125B">
              <w:rPr>
                <w:rFonts w:eastAsia="Gulim"/>
                <w:color w:val="222222"/>
                <w:szCs w:val="22"/>
              </w:rPr>
              <w:t>Begin planning for verification testing of VVC capability.</w:t>
            </w:r>
          </w:p>
          <w:p w14:paraId="4F257609" w14:textId="53A32B76" w:rsidR="0064348E" w:rsidRPr="00B4125B" w:rsidRDefault="0064348E" w:rsidP="0052273D">
            <w:pPr>
              <w:numPr>
                <w:ilvl w:val="0"/>
                <w:numId w:val="14"/>
              </w:numPr>
              <w:rPr>
                <w:rFonts w:eastAsia="Gulim"/>
                <w:color w:val="222222"/>
                <w:szCs w:val="22"/>
              </w:rPr>
            </w:pPr>
            <w:r w:rsidRPr="00B4125B">
              <w:rPr>
                <w:rFonts w:eastAsia="Gulim"/>
                <w:color w:val="222222"/>
                <w:szCs w:val="22"/>
              </w:rPr>
              <w:t>Coordinate with AHG11 on test material for screen content coding</w:t>
            </w:r>
            <w:r w:rsidR="00827655" w:rsidRPr="00B4125B">
              <w:rPr>
                <w:rFonts w:eastAsia="Gulim"/>
                <w:color w:val="222222"/>
                <w:szCs w:val="22"/>
              </w:rPr>
              <w:t>.</w:t>
            </w:r>
          </w:p>
          <w:p w14:paraId="3B025775" w14:textId="77777777" w:rsidR="00832E71" w:rsidRPr="00B4125B" w:rsidRDefault="00832E71" w:rsidP="0052273D"/>
        </w:tc>
        <w:tc>
          <w:tcPr>
            <w:tcW w:w="2448" w:type="dxa"/>
          </w:tcPr>
          <w:p w14:paraId="63E1F6D3" w14:textId="36A9E43C" w:rsidR="00832E71" w:rsidRPr="00B4125B" w:rsidRDefault="00827655" w:rsidP="0052273D">
            <w:r w:rsidRPr="00B4125B">
              <w:rPr>
                <w:rFonts w:eastAsia="Times New Roman"/>
                <w:szCs w:val="24"/>
                <w:lang w:eastAsia="de-DE"/>
              </w:rPr>
              <w:t xml:space="preserve">V. Baroncini, </w:t>
            </w:r>
            <w:r w:rsidR="00147EB2" w:rsidRPr="00B4125B">
              <w:rPr>
                <w:rFonts w:eastAsia="Times New Roman"/>
                <w:szCs w:val="24"/>
                <w:lang w:eastAsia="de-DE"/>
              </w:rPr>
              <w:t>T. Suzuki</w:t>
            </w:r>
            <w:r w:rsidR="00A904C8" w:rsidRPr="00B4125B">
              <w:rPr>
                <w:rFonts w:eastAsia="Times New Roman"/>
                <w:szCs w:val="24"/>
                <w:lang w:eastAsia="de-DE"/>
              </w:rPr>
              <w:t>, M. Wien</w:t>
            </w:r>
            <w:r w:rsidR="00147EB2" w:rsidRPr="00B4125B">
              <w:rPr>
                <w:rFonts w:eastAsia="Times New Roman"/>
                <w:szCs w:val="24"/>
                <w:lang w:eastAsia="de-DE"/>
              </w:rPr>
              <w:t xml:space="preserve"> (</w:t>
            </w:r>
            <w:r w:rsidR="00A904C8" w:rsidRPr="00B4125B">
              <w:rPr>
                <w:rFonts w:eastAsia="Times New Roman"/>
                <w:szCs w:val="24"/>
                <w:lang w:eastAsia="de-DE"/>
              </w:rPr>
              <w:t>co-</w:t>
            </w:r>
            <w:r w:rsidR="00147EB2" w:rsidRPr="00B4125B">
              <w:rPr>
                <w:rFonts w:eastAsia="Times New Roman"/>
                <w:szCs w:val="24"/>
                <w:lang w:eastAsia="de-DE"/>
              </w:rPr>
              <w:t>chair</w:t>
            </w:r>
            <w:r w:rsidR="00A904C8" w:rsidRPr="00B4125B">
              <w:rPr>
                <w:rFonts w:eastAsia="Times New Roman"/>
                <w:szCs w:val="24"/>
                <w:lang w:eastAsia="de-DE"/>
              </w:rPr>
              <w:t>s</w:t>
            </w:r>
            <w:r w:rsidR="00147EB2" w:rsidRPr="00B4125B">
              <w:rPr>
                <w:rFonts w:eastAsia="Times New Roman"/>
                <w:szCs w:val="24"/>
                <w:lang w:eastAsia="de-DE"/>
              </w:rPr>
              <w:t xml:space="preserve">), </w:t>
            </w:r>
            <w:r w:rsidR="00832E71" w:rsidRPr="00B4125B">
              <w:rPr>
                <w:rFonts w:eastAsia="Times New Roman"/>
                <w:szCs w:val="24"/>
                <w:lang w:eastAsia="de-DE"/>
              </w:rPr>
              <w:t>R. Chernyak, A. Norkin (</w:t>
            </w:r>
            <w:r w:rsidR="00D91FAB" w:rsidRPr="00B4125B">
              <w:rPr>
                <w:rFonts w:eastAsia="Times New Roman"/>
                <w:szCs w:val="24"/>
                <w:lang w:eastAsia="de-DE"/>
              </w:rPr>
              <w:t>vice</w:t>
            </w:r>
            <w:r w:rsidR="00832E71" w:rsidRPr="00B4125B">
              <w:rPr>
                <w:rFonts w:eastAsia="Times New Roman"/>
                <w:szCs w:val="24"/>
                <w:lang w:eastAsia="de-DE"/>
              </w:rPr>
              <w:t>-chairs)</w:t>
            </w:r>
          </w:p>
        </w:tc>
        <w:tc>
          <w:tcPr>
            <w:tcW w:w="1152" w:type="dxa"/>
          </w:tcPr>
          <w:p w14:paraId="6EC6D5E4" w14:textId="77777777" w:rsidR="00832E71" w:rsidRPr="00B4125B" w:rsidRDefault="00832E71" w:rsidP="0052273D">
            <w:r w:rsidRPr="00B4125B">
              <w:t>N</w:t>
            </w:r>
          </w:p>
        </w:tc>
      </w:tr>
      <w:tr w:rsidR="00832E71" w:rsidRPr="00B4125B" w14:paraId="0A371C22" w14:textId="77777777" w:rsidTr="00621696">
        <w:trPr>
          <w:cantSplit/>
          <w:jc w:val="center"/>
        </w:trPr>
        <w:tc>
          <w:tcPr>
            <w:tcW w:w="5286" w:type="dxa"/>
          </w:tcPr>
          <w:p w14:paraId="281CACD4" w14:textId="2EA5AF02" w:rsidR="00832E71" w:rsidRPr="00B4125B" w:rsidRDefault="00092661" w:rsidP="00BE5C79">
            <w:pPr>
              <w:rPr>
                <w:b/>
              </w:rPr>
            </w:pPr>
            <w:r w:rsidRPr="00B4125B">
              <w:rPr>
                <w:b/>
              </w:rPr>
              <w:t>Conformance testing</w:t>
            </w:r>
            <w:r w:rsidR="00832E71" w:rsidRPr="00B4125B">
              <w:rPr>
                <w:b/>
              </w:rPr>
              <w:t xml:space="preserve"> (AHG5)</w:t>
            </w:r>
          </w:p>
          <w:p w14:paraId="6F1F1A2E" w14:textId="77777777" w:rsidR="00832E71" w:rsidRPr="00B4125B" w:rsidRDefault="00832E71" w:rsidP="00BE5C79">
            <w:pPr>
              <w:ind w:left="360"/>
            </w:pPr>
            <w:r w:rsidRPr="00B4125B">
              <w:t>(</w:t>
            </w:r>
            <w:hyperlink r:id="rId1122" w:history="1">
              <w:r w:rsidRPr="00B4125B">
                <w:rPr>
                  <w:rStyle w:val="Hyperlink"/>
                </w:rPr>
                <w:t>jvet@lists.rwth-aachen.de</w:t>
              </w:r>
            </w:hyperlink>
            <w:r w:rsidRPr="00B4125B">
              <w:t>)</w:t>
            </w:r>
          </w:p>
          <w:p w14:paraId="75FF7BA3" w14:textId="4AB57175" w:rsidR="00092661" w:rsidRPr="00B4125B" w:rsidRDefault="00092661" w:rsidP="00092661">
            <w:pPr>
              <w:numPr>
                <w:ilvl w:val="0"/>
                <w:numId w:val="14"/>
              </w:numPr>
            </w:pPr>
            <w:r w:rsidRPr="00B4125B">
              <w:t>Study the requirements of VVC conformance testing to ensure interoperability.</w:t>
            </w:r>
          </w:p>
          <w:p w14:paraId="65372568" w14:textId="7DADF24F" w:rsidR="00092661" w:rsidRPr="00B4125B" w:rsidRDefault="00092661" w:rsidP="00092661">
            <w:pPr>
              <w:numPr>
                <w:ilvl w:val="0"/>
                <w:numId w:val="14"/>
              </w:numPr>
            </w:pPr>
            <w:r w:rsidRPr="00B4125B">
              <w:t xml:space="preserve">Propose a work plan, including timeline, for preparation of a conformance </w:t>
            </w:r>
            <w:r w:rsidR="000C5949" w:rsidRPr="00B4125B">
              <w:t xml:space="preserve">testing </w:t>
            </w:r>
            <w:r w:rsidRPr="00B4125B">
              <w:t>specification</w:t>
            </w:r>
            <w:r w:rsidR="000C5949" w:rsidRPr="00B4125B">
              <w:t xml:space="preserve"> and conformance bitstream database</w:t>
            </w:r>
            <w:r w:rsidRPr="00B4125B">
              <w:t>.</w:t>
            </w:r>
          </w:p>
          <w:p w14:paraId="0FA2F71A" w14:textId="4FF6295C" w:rsidR="00092661" w:rsidRPr="00B4125B" w:rsidRDefault="00092661" w:rsidP="00092661">
            <w:pPr>
              <w:numPr>
                <w:ilvl w:val="0"/>
                <w:numId w:val="14"/>
              </w:numPr>
            </w:pPr>
            <w:r w:rsidRPr="00B4125B">
              <w:t>Study potential testing methodology to fulfil the requirements of VVC conformance testing.</w:t>
            </w:r>
          </w:p>
          <w:p w14:paraId="686E9BCB" w14:textId="77777777" w:rsidR="00BD049F" w:rsidRPr="00B4125B" w:rsidRDefault="00BD049F" w:rsidP="000C5949"/>
        </w:tc>
        <w:tc>
          <w:tcPr>
            <w:tcW w:w="2448" w:type="dxa"/>
          </w:tcPr>
          <w:p w14:paraId="765BAD9C" w14:textId="27ED1666" w:rsidR="00832E71" w:rsidRPr="00B4125B" w:rsidRDefault="00092661" w:rsidP="0052273D">
            <w:r w:rsidRPr="00B4125B">
              <w:t>J.</w:t>
            </w:r>
            <w:r w:rsidR="000C5949" w:rsidRPr="00B4125B">
              <w:t> </w:t>
            </w:r>
            <w:r w:rsidRPr="00B4125B">
              <w:t>Boyce</w:t>
            </w:r>
            <w:r w:rsidR="00832E71" w:rsidRPr="00B4125B">
              <w:rPr>
                <w:lang w:eastAsia="de-DE"/>
              </w:rPr>
              <w:t xml:space="preserve"> </w:t>
            </w:r>
            <w:r w:rsidR="000C5949" w:rsidRPr="00B4125B">
              <w:rPr>
                <w:lang w:eastAsia="de-DE"/>
              </w:rPr>
              <w:t xml:space="preserve">and </w:t>
            </w:r>
            <w:r w:rsidR="000C5949" w:rsidRPr="00B4125B">
              <w:t>W. Wan</w:t>
            </w:r>
            <w:r w:rsidR="000C5949" w:rsidRPr="00B4125B">
              <w:rPr>
                <w:lang w:eastAsia="de-DE"/>
              </w:rPr>
              <w:t xml:space="preserve"> </w:t>
            </w:r>
            <w:r w:rsidR="00832E71" w:rsidRPr="00B4125B">
              <w:rPr>
                <w:lang w:eastAsia="de-DE"/>
              </w:rPr>
              <w:t>(</w:t>
            </w:r>
            <w:r w:rsidR="000C5949" w:rsidRPr="00B4125B">
              <w:rPr>
                <w:lang w:eastAsia="de-DE"/>
              </w:rPr>
              <w:t>co-</w:t>
            </w:r>
            <w:r w:rsidR="00832E71" w:rsidRPr="00B4125B">
              <w:rPr>
                <w:lang w:eastAsia="de-DE"/>
              </w:rPr>
              <w:t>chair</w:t>
            </w:r>
            <w:r w:rsidR="000C5949" w:rsidRPr="00B4125B">
              <w:rPr>
                <w:lang w:eastAsia="de-DE"/>
              </w:rPr>
              <w:t>s</w:t>
            </w:r>
            <w:r w:rsidR="00832E71" w:rsidRPr="00B4125B">
              <w:rPr>
                <w:lang w:eastAsia="de-DE"/>
              </w:rPr>
              <w:t xml:space="preserve">), </w:t>
            </w:r>
            <w:r w:rsidRPr="00B4125B">
              <w:t>E.</w:t>
            </w:r>
            <w:r w:rsidR="000C5949" w:rsidRPr="00B4125B">
              <w:t> </w:t>
            </w:r>
            <w:r w:rsidRPr="00B4125B">
              <w:t>Alshina, I.</w:t>
            </w:r>
            <w:r w:rsidR="000C5949" w:rsidRPr="00B4125B">
              <w:t> </w:t>
            </w:r>
            <w:r w:rsidRPr="00B4125B">
              <w:t>Moccagatta, K.</w:t>
            </w:r>
            <w:r w:rsidR="000C5949" w:rsidRPr="00B4125B">
              <w:t> </w:t>
            </w:r>
            <w:r w:rsidRPr="00B4125B">
              <w:t>Kawamura, S.</w:t>
            </w:r>
            <w:r w:rsidR="000C5949" w:rsidRPr="00B4125B">
              <w:t> </w:t>
            </w:r>
            <w:r w:rsidRPr="00B4125B">
              <w:t>McCarthy</w:t>
            </w:r>
            <w:r w:rsidR="000C5949" w:rsidRPr="00B4125B">
              <w:t>, K. Sühring</w:t>
            </w:r>
            <w:r w:rsidRPr="00B4125B">
              <w:t xml:space="preserve"> </w:t>
            </w:r>
            <w:r w:rsidR="00832E71" w:rsidRPr="00B4125B">
              <w:rPr>
                <w:lang w:eastAsia="de-DE"/>
              </w:rPr>
              <w:t>(vice</w:t>
            </w:r>
            <w:r w:rsidR="008775DB" w:rsidRPr="00B4125B">
              <w:rPr>
                <w:lang w:eastAsia="de-DE"/>
              </w:rPr>
              <w:t>-</w:t>
            </w:r>
            <w:r w:rsidR="00832E71" w:rsidRPr="00B4125B">
              <w:rPr>
                <w:lang w:eastAsia="de-DE"/>
              </w:rPr>
              <w:t>chairs)</w:t>
            </w:r>
          </w:p>
        </w:tc>
        <w:tc>
          <w:tcPr>
            <w:tcW w:w="1152" w:type="dxa"/>
          </w:tcPr>
          <w:p w14:paraId="362024F8" w14:textId="77777777" w:rsidR="00832E71" w:rsidRPr="00B4125B" w:rsidRDefault="00832E71" w:rsidP="0052273D">
            <w:r w:rsidRPr="00B4125B">
              <w:t>N</w:t>
            </w:r>
          </w:p>
        </w:tc>
      </w:tr>
      <w:tr w:rsidR="00832E71" w:rsidRPr="00B4125B" w14:paraId="6B40DFD1" w14:textId="77777777" w:rsidTr="00621696">
        <w:trPr>
          <w:cantSplit/>
          <w:jc w:val="center"/>
        </w:trPr>
        <w:tc>
          <w:tcPr>
            <w:tcW w:w="5286" w:type="dxa"/>
          </w:tcPr>
          <w:p w14:paraId="210A04A7" w14:textId="531EF5D4" w:rsidR="00A904C8" w:rsidRPr="00B4125B" w:rsidRDefault="00A904C8" w:rsidP="00A904C8">
            <w:pPr>
              <w:rPr>
                <w:b/>
              </w:rPr>
            </w:pPr>
            <w:r w:rsidRPr="00B4125B">
              <w:rPr>
                <w:b/>
              </w:rPr>
              <w:lastRenderedPageBreak/>
              <w:t>360° video coding tools, software and test conditions (AHG</w:t>
            </w:r>
            <w:r w:rsidR="00726054" w:rsidRPr="00B4125B">
              <w:rPr>
                <w:b/>
              </w:rPr>
              <w:t>6</w:t>
            </w:r>
            <w:r w:rsidRPr="00B4125B">
              <w:rPr>
                <w:b/>
              </w:rPr>
              <w:t>)</w:t>
            </w:r>
          </w:p>
          <w:p w14:paraId="2D79F468" w14:textId="65C99FDA" w:rsidR="00832E71" w:rsidRPr="00B4125B" w:rsidRDefault="00832E71" w:rsidP="00BE5C79">
            <w:pPr>
              <w:ind w:left="360"/>
            </w:pPr>
            <w:r w:rsidRPr="00B4125B">
              <w:t>(</w:t>
            </w:r>
            <w:hyperlink r:id="rId1123" w:history="1">
              <w:r w:rsidRPr="00B4125B">
                <w:rPr>
                  <w:rStyle w:val="Hyperlink"/>
                </w:rPr>
                <w:t>jvet@lists.rwth-aachen.de</w:t>
              </w:r>
            </w:hyperlink>
            <w:r w:rsidRPr="00B4125B">
              <w:t>)</w:t>
            </w:r>
          </w:p>
          <w:p w14:paraId="6988CE54" w14:textId="77777777" w:rsidR="00A904C8" w:rsidRPr="00B4125B" w:rsidRDefault="00A904C8" w:rsidP="00A904C8">
            <w:pPr>
              <w:numPr>
                <w:ilvl w:val="0"/>
                <w:numId w:val="14"/>
              </w:numPr>
              <w:tabs>
                <w:tab w:val="clear" w:pos="360"/>
                <w:tab w:val="clear" w:pos="720"/>
                <w:tab w:val="clear" w:pos="1080"/>
                <w:tab w:val="clear" w:pos="1440"/>
              </w:tabs>
              <w:adjustRightInd/>
              <w:textAlignment w:val="auto"/>
              <w:rPr>
                <w:lang w:eastAsia="de-DE"/>
              </w:rPr>
            </w:pPr>
            <w:r w:rsidRPr="00B4125B">
              <w:t>Study the effect on compression and subjective quality of different projections formats, resolutions, and packing layouts.</w:t>
            </w:r>
          </w:p>
          <w:p w14:paraId="40606B12" w14:textId="77777777"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Discuss refinements of common test conditions, test sequences, and evaluation criteria.</w:t>
            </w:r>
          </w:p>
          <w:p w14:paraId="4DF8635C" w14:textId="77777777"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 xml:space="preserve">Solicit additional test </w:t>
            </w:r>
            <w:proofErr w:type="gramStart"/>
            <w:r w:rsidRPr="00B4125B">
              <w:t>sequences, and</w:t>
            </w:r>
            <w:proofErr w:type="gramEnd"/>
            <w:r w:rsidRPr="00B4125B">
              <w:t xml:space="preserve"> evaluate suitability of test sequences on head-mounted displays and normal 2D displays.</w:t>
            </w:r>
          </w:p>
          <w:p w14:paraId="4D08A7BF" w14:textId="2E383ED2"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Study coding tools dedicated to 360° video, their impact on compression, and implications to the core codec design</w:t>
            </w:r>
            <w:r w:rsidR="008A0A21" w:rsidRPr="00B4125B">
              <w:t>, including consideration of subpicture segmentations and adaptive viewport usage</w:t>
            </w:r>
            <w:r w:rsidRPr="00B4125B">
              <w:t>.</w:t>
            </w:r>
          </w:p>
          <w:p w14:paraId="601836BB" w14:textId="77777777"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Study the effect of viewport resolution, field of view, and viewport speed/direction on visual comfort.</w:t>
            </w:r>
          </w:p>
          <w:p w14:paraId="1BF896CD" w14:textId="41189FE6"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Study complexity of GPU rendering of projection formats</w:t>
            </w:r>
            <w:r w:rsidR="008A0A21" w:rsidRPr="00B4125B">
              <w:t>.</w:t>
            </w:r>
          </w:p>
          <w:p w14:paraId="2ABDFB69" w14:textId="68BB2121"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 xml:space="preserve">Study syntax for signalling of projection formats, </w:t>
            </w:r>
            <w:proofErr w:type="spellStart"/>
            <w:r w:rsidRPr="00B4125B">
              <w:t>cubeface</w:t>
            </w:r>
            <w:proofErr w:type="spellEnd"/>
            <w:r w:rsidRPr="00B4125B">
              <w:t xml:space="preserve"> layouts, spherical rotations</w:t>
            </w:r>
            <w:r w:rsidR="008A0A21" w:rsidRPr="00B4125B">
              <w:t>.</w:t>
            </w:r>
          </w:p>
          <w:p w14:paraId="3AA1F6B3" w14:textId="38D387D0" w:rsidR="00832E71" w:rsidRPr="00B4125B" w:rsidRDefault="00F435F0" w:rsidP="0052273D">
            <w:pPr>
              <w:numPr>
                <w:ilvl w:val="0"/>
                <w:numId w:val="14"/>
              </w:numPr>
            </w:pPr>
            <w:r w:rsidRPr="00B4125B">
              <w:t xml:space="preserve">Prepare and </w:t>
            </w:r>
            <w:r w:rsidR="00832E71" w:rsidRPr="00B4125B">
              <w:t xml:space="preserve">deliver </w:t>
            </w:r>
            <w:r w:rsidR="008775DB" w:rsidRPr="00B4125B">
              <w:t xml:space="preserve">the </w:t>
            </w:r>
            <w:r w:rsidR="00832E71" w:rsidRPr="00B4125B">
              <w:t>360Lib-</w:t>
            </w:r>
            <w:r w:rsidR="008A0A21" w:rsidRPr="00B4125B">
              <w:t>10</w:t>
            </w:r>
            <w:r w:rsidR="0064348E" w:rsidRPr="00B4125B">
              <w:t xml:space="preserve"> </w:t>
            </w:r>
            <w:r w:rsidR="00832E71" w:rsidRPr="00B4125B">
              <w:t>software version and common test condition configuration files according to JVET-</w:t>
            </w:r>
            <w:r w:rsidR="00A33FD2" w:rsidRPr="00B4125B">
              <w:rPr>
                <w:highlight w:val="yellow"/>
              </w:rPr>
              <w:t>M</w:t>
            </w:r>
            <w:r w:rsidR="00832E71" w:rsidRPr="00B4125B">
              <w:t>1012.</w:t>
            </w:r>
          </w:p>
          <w:p w14:paraId="7281FE5A" w14:textId="0264AA71" w:rsidR="00832E71" w:rsidRPr="00B4125B" w:rsidRDefault="00832E71" w:rsidP="0052273D">
            <w:pPr>
              <w:numPr>
                <w:ilvl w:val="0"/>
                <w:numId w:val="14"/>
              </w:numPr>
            </w:pPr>
            <w:r w:rsidRPr="00B4125B">
              <w:t>Generate CTC anchors</w:t>
            </w:r>
            <w:r w:rsidR="005C6406" w:rsidRPr="00B4125B">
              <w:t xml:space="preserve"> and PERP results for </w:t>
            </w:r>
            <w:r w:rsidR="002A7E27" w:rsidRPr="00B4125B">
              <w:t xml:space="preserve">the </w:t>
            </w:r>
            <w:r w:rsidR="005C6406" w:rsidRPr="00B4125B">
              <w:t xml:space="preserve">VTM </w:t>
            </w:r>
            <w:r w:rsidRPr="00B4125B">
              <w:t>according to JVET-</w:t>
            </w:r>
            <w:r w:rsidR="00A33FD2" w:rsidRPr="00B4125B">
              <w:rPr>
                <w:highlight w:val="yellow"/>
              </w:rPr>
              <w:t>M</w:t>
            </w:r>
            <w:r w:rsidRPr="00B4125B">
              <w:t>1012</w:t>
            </w:r>
            <w:r w:rsidR="008A0A21" w:rsidRPr="00B4125B">
              <w:t xml:space="preserve"> within two weeks of availability of SDR CTC anchors</w:t>
            </w:r>
            <w:r w:rsidRPr="00B4125B">
              <w:t>.</w:t>
            </w:r>
          </w:p>
          <w:p w14:paraId="0007ADEC" w14:textId="77777777" w:rsidR="00832E71" w:rsidRPr="00B4125B" w:rsidRDefault="00832E71" w:rsidP="0052273D">
            <w:pPr>
              <w:numPr>
                <w:ilvl w:val="0"/>
                <w:numId w:val="14"/>
              </w:numPr>
            </w:pPr>
            <w:r w:rsidRPr="00B4125B">
              <w:t>Produce documentation of software usage for distribution with the software.</w:t>
            </w:r>
          </w:p>
          <w:p w14:paraId="41A7E783" w14:textId="77777777" w:rsidR="00BD049F" w:rsidRPr="00B4125B" w:rsidRDefault="00BD049F" w:rsidP="0052273D"/>
        </w:tc>
        <w:tc>
          <w:tcPr>
            <w:tcW w:w="2448" w:type="dxa"/>
          </w:tcPr>
          <w:p w14:paraId="61696FF2" w14:textId="03502623" w:rsidR="00832E71" w:rsidRPr="00B4125B" w:rsidRDefault="00A904C8" w:rsidP="0052273D">
            <w:r w:rsidRPr="00B4125B">
              <w:t>J. Boyce and Y. He (co-chair</w:t>
            </w:r>
            <w:r w:rsidR="00AD28F7" w:rsidRPr="00B4125B">
              <w:t>s</w:t>
            </w:r>
            <w:r w:rsidRPr="00B4125B">
              <w:t>), K. Choi, J.-L. Lin</w:t>
            </w:r>
            <w:r w:rsidR="001230D1" w:rsidRPr="00B4125B">
              <w:t>, Y. Ye</w:t>
            </w:r>
            <w:r w:rsidRPr="00B4125B">
              <w:t xml:space="preserve"> (vice-chairs)</w:t>
            </w:r>
          </w:p>
        </w:tc>
        <w:tc>
          <w:tcPr>
            <w:tcW w:w="1152" w:type="dxa"/>
          </w:tcPr>
          <w:p w14:paraId="24F878D9" w14:textId="77777777" w:rsidR="00832E71" w:rsidRPr="00B4125B" w:rsidRDefault="00832E71" w:rsidP="0052273D">
            <w:r w:rsidRPr="00B4125B">
              <w:t>N</w:t>
            </w:r>
          </w:p>
        </w:tc>
      </w:tr>
      <w:tr w:rsidR="00832E71" w:rsidRPr="00B4125B" w14:paraId="09282204" w14:textId="77777777" w:rsidTr="00621696">
        <w:trPr>
          <w:cantSplit/>
          <w:jc w:val="center"/>
        </w:trPr>
        <w:tc>
          <w:tcPr>
            <w:tcW w:w="5286" w:type="dxa"/>
          </w:tcPr>
          <w:p w14:paraId="32D73D9A" w14:textId="77777777" w:rsidR="00832E71" w:rsidRPr="00B4125B" w:rsidRDefault="00832E71" w:rsidP="00BE5C79">
            <w:pPr>
              <w:rPr>
                <w:b/>
              </w:rPr>
            </w:pPr>
            <w:r w:rsidRPr="00B4125B">
              <w:rPr>
                <w:b/>
              </w:rPr>
              <w:lastRenderedPageBreak/>
              <w:t>Coding of HDR/WCG material (AHG7)</w:t>
            </w:r>
          </w:p>
          <w:p w14:paraId="06630D59" w14:textId="77777777" w:rsidR="00832E71" w:rsidRPr="00B4125B" w:rsidRDefault="00832E71" w:rsidP="00BE5C79">
            <w:pPr>
              <w:ind w:left="360"/>
            </w:pPr>
            <w:r w:rsidRPr="00B4125B">
              <w:t>(</w:t>
            </w:r>
            <w:hyperlink r:id="rId1124" w:history="1">
              <w:r w:rsidRPr="00B4125B">
                <w:rPr>
                  <w:rStyle w:val="Hyperlink"/>
                </w:rPr>
                <w:t>jvet@lists.rwth-aachen.de</w:t>
              </w:r>
            </w:hyperlink>
            <w:r w:rsidRPr="00B4125B">
              <w:t>)</w:t>
            </w:r>
          </w:p>
          <w:p w14:paraId="2103BEFD" w14:textId="7FF98526" w:rsidR="00832E71" w:rsidRPr="00B4125B" w:rsidRDefault="00832E71" w:rsidP="0052273D">
            <w:pPr>
              <w:numPr>
                <w:ilvl w:val="0"/>
                <w:numId w:val="14"/>
              </w:numPr>
              <w:tabs>
                <w:tab w:val="clear" w:pos="360"/>
                <w:tab w:val="clear" w:pos="720"/>
                <w:tab w:val="clear" w:pos="1080"/>
                <w:tab w:val="clear" w:pos="1440"/>
              </w:tabs>
              <w:adjustRightInd/>
              <w:textAlignment w:val="auto"/>
              <w:rPr>
                <w:lang w:eastAsia="de-DE"/>
              </w:rPr>
            </w:pPr>
            <w:r w:rsidRPr="00B4125B">
              <w:t>Study and evaluate available HDR/WCG test content.</w:t>
            </w:r>
          </w:p>
          <w:p w14:paraId="27C2B778" w14:textId="278CBED3" w:rsidR="00832E71" w:rsidRPr="00B4125B" w:rsidRDefault="00832E71" w:rsidP="0052273D">
            <w:pPr>
              <w:numPr>
                <w:ilvl w:val="0"/>
                <w:numId w:val="14"/>
              </w:numPr>
              <w:tabs>
                <w:tab w:val="clear" w:pos="360"/>
                <w:tab w:val="clear" w:pos="720"/>
                <w:tab w:val="clear" w:pos="1080"/>
                <w:tab w:val="clear" w:pos="1440"/>
              </w:tabs>
              <w:adjustRightInd/>
              <w:textAlignment w:val="auto"/>
            </w:pPr>
            <w:r w:rsidRPr="00B4125B">
              <w:t>Study objective metrics for quality assessment of HDR/WCG material, including investigation of the correlation between subjective and objective results.</w:t>
            </w:r>
          </w:p>
          <w:p w14:paraId="74053BF9" w14:textId="77777777" w:rsidR="008775DB" w:rsidRPr="00B4125B" w:rsidRDefault="008775DB" w:rsidP="0052273D">
            <w:pPr>
              <w:numPr>
                <w:ilvl w:val="0"/>
                <w:numId w:val="14"/>
              </w:numPr>
              <w:tabs>
                <w:tab w:val="clear" w:pos="360"/>
                <w:tab w:val="clear" w:pos="720"/>
                <w:tab w:val="clear" w:pos="1080"/>
                <w:tab w:val="clear" w:pos="1440"/>
              </w:tabs>
              <w:adjustRightInd/>
              <w:textAlignment w:val="auto"/>
            </w:pPr>
            <w:r w:rsidRPr="00B4125B">
              <w:t>Compare the performance of the VTM and HM for HDR/WCG content.</w:t>
            </w:r>
          </w:p>
          <w:p w14:paraId="3CD5F387" w14:textId="4F95099D" w:rsidR="002A7E27" w:rsidRPr="00B4125B" w:rsidRDefault="002A7E27" w:rsidP="002A7E27">
            <w:pPr>
              <w:numPr>
                <w:ilvl w:val="0"/>
                <w:numId w:val="14"/>
              </w:numPr>
            </w:pPr>
            <w:r w:rsidRPr="00B4125B">
              <w:t>Generate CTC anchors for the VTM according to JVET-</w:t>
            </w:r>
            <w:r w:rsidR="007246DE" w:rsidRPr="00B4125B">
              <w:t>P</w:t>
            </w:r>
            <w:r w:rsidRPr="00B4125B">
              <w:t>2011 within two weeks of availability of SDR CTC anchors.</w:t>
            </w:r>
          </w:p>
          <w:p w14:paraId="07DAC74E" w14:textId="1E2F1B71" w:rsidR="00832E71" w:rsidRPr="00B4125B" w:rsidRDefault="00F435F0" w:rsidP="0052273D">
            <w:pPr>
              <w:numPr>
                <w:ilvl w:val="0"/>
                <w:numId w:val="14"/>
              </w:numPr>
              <w:tabs>
                <w:tab w:val="clear" w:pos="360"/>
                <w:tab w:val="clear" w:pos="720"/>
                <w:tab w:val="clear" w:pos="1080"/>
                <w:tab w:val="clear" w:pos="1440"/>
              </w:tabs>
              <w:adjustRightInd/>
              <w:textAlignment w:val="auto"/>
            </w:pPr>
            <w:r w:rsidRPr="00B4125B">
              <w:t xml:space="preserve">Prepare </w:t>
            </w:r>
            <w:r w:rsidR="008775DB" w:rsidRPr="00B4125B">
              <w:t>for</w:t>
            </w:r>
            <w:r w:rsidR="00832E71" w:rsidRPr="00B4125B">
              <w:t xml:space="preserve"> expert viewing of HDR content at the </w:t>
            </w:r>
            <w:r w:rsidR="001230D1" w:rsidRPr="00B4125B">
              <w:t>next</w:t>
            </w:r>
            <w:r w:rsidR="00604A7A" w:rsidRPr="00B4125B">
              <w:t xml:space="preserve"> JVET</w:t>
            </w:r>
            <w:r w:rsidR="00832E71" w:rsidRPr="00B4125B">
              <w:t xml:space="preserve"> meeting</w:t>
            </w:r>
            <w:r w:rsidR="00933E1A" w:rsidRPr="00B4125B">
              <w:t xml:space="preserve"> if feasible</w:t>
            </w:r>
            <w:r w:rsidR="00604A7A" w:rsidRPr="00B4125B">
              <w:t>.</w:t>
            </w:r>
          </w:p>
          <w:p w14:paraId="3C3CDE49" w14:textId="77777777" w:rsidR="00832E71" w:rsidRPr="00B4125B" w:rsidRDefault="00F435F0" w:rsidP="0052273D">
            <w:pPr>
              <w:numPr>
                <w:ilvl w:val="0"/>
                <w:numId w:val="14"/>
              </w:numPr>
              <w:tabs>
                <w:tab w:val="clear" w:pos="360"/>
                <w:tab w:val="clear" w:pos="720"/>
                <w:tab w:val="clear" w:pos="1080"/>
                <w:tab w:val="clear" w:pos="1440"/>
              </w:tabs>
              <w:adjustRightInd/>
              <w:textAlignment w:val="auto"/>
            </w:pPr>
            <w:r w:rsidRPr="00B4125B">
              <w:t>Coordinate</w:t>
            </w:r>
            <w:r w:rsidR="00832E71" w:rsidRPr="00B4125B">
              <w:t xml:space="preserve"> implementation of HDR anchor aspects in the test model software</w:t>
            </w:r>
            <w:r w:rsidRPr="00B4125B">
              <w:t xml:space="preserve"> with AHG3</w:t>
            </w:r>
            <w:r w:rsidR="00604A7A" w:rsidRPr="00B4125B">
              <w:t>.</w:t>
            </w:r>
          </w:p>
          <w:p w14:paraId="0628607A" w14:textId="77777777" w:rsidR="00832E71" w:rsidRPr="00B4125B" w:rsidRDefault="00832E71" w:rsidP="0052273D">
            <w:pPr>
              <w:numPr>
                <w:ilvl w:val="0"/>
                <w:numId w:val="14"/>
              </w:numPr>
              <w:tabs>
                <w:tab w:val="clear" w:pos="360"/>
                <w:tab w:val="clear" w:pos="720"/>
                <w:tab w:val="clear" w:pos="1080"/>
                <w:tab w:val="clear" w:pos="1440"/>
              </w:tabs>
              <w:adjustRightInd/>
              <w:textAlignment w:val="auto"/>
            </w:pPr>
            <w:r w:rsidRPr="00B4125B">
              <w:t>Study additional aspects of coding HDR/WCG content.</w:t>
            </w:r>
          </w:p>
          <w:p w14:paraId="5609E683" w14:textId="77777777" w:rsidR="00BD049F" w:rsidRPr="00B4125B" w:rsidRDefault="00BD049F" w:rsidP="0052273D"/>
        </w:tc>
        <w:tc>
          <w:tcPr>
            <w:tcW w:w="2448" w:type="dxa"/>
          </w:tcPr>
          <w:p w14:paraId="54DD0049" w14:textId="7EAEB603" w:rsidR="00832E71" w:rsidRPr="00B4125B" w:rsidRDefault="00832E71" w:rsidP="0052273D">
            <w:r w:rsidRPr="00B4125B">
              <w:rPr>
                <w:rFonts w:eastAsia="Times New Roman"/>
                <w:szCs w:val="24"/>
                <w:lang w:eastAsia="de-DE"/>
              </w:rPr>
              <w:t xml:space="preserve">A. Segall (chair), </w:t>
            </w:r>
            <w:r w:rsidRPr="00B4125B">
              <w:t xml:space="preserve">E. François, </w:t>
            </w:r>
            <w:r w:rsidR="008775DB" w:rsidRPr="00B4125B">
              <w:t>W. </w:t>
            </w:r>
            <w:proofErr w:type="spellStart"/>
            <w:r w:rsidR="008775DB" w:rsidRPr="00B4125B">
              <w:t>Husak</w:t>
            </w:r>
            <w:proofErr w:type="spellEnd"/>
            <w:r w:rsidR="008775DB" w:rsidRPr="00B4125B">
              <w:t xml:space="preserve">, </w:t>
            </w:r>
            <w:r w:rsidR="001230D1" w:rsidRPr="00B4125B">
              <w:t xml:space="preserve">S. Iwamura, </w:t>
            </w:r>
            <w:r w:rsidRPr="00B4125B">
              <w:t>D. Rusanovskyy (vice</w:t>
            </w:r>
            <w:r w:rsidR="008775DB" w:rsidRPr="00B4125B">
              <w:t>-</w:t>
            </w:r>
            <w:r w:rsidRPr="00B4125B">
              <w:t>chairs)</w:t>
            </w:r>
          </w:p>
        </w:tc>
        <w:tc>
          <w:tcPr>
            <w:tcW w:w="1152" w:type="dxa"/>
          </w:tcPr>
          <w:p w14:paraId="48DAB394" w14:textId="0296A325" w:rsidR="00832E71" w:rsidRPr="00B4125B" w:rsidRDefault="007705C3" w:rsidP="0052273D">
            <w:r w:rsidRPr="00B4125B">
              <w:t>N</w:t>
            </w:r>
          </w:p>
        </w:tc>
      </w:tr>
      <w:tr w:rsidR="00AD28F7" w:rsidRPr="00B4125B" w14:paraId="38C82B28" w14:textId="77777777" w:rsidTr="00621696">
        <w:trPr>
          <w:cantSplit/>
          <w:jc w:val="center"/>
        </w:trPr>
        <w:tc>
          <w:tcPr>
            <w:tcW w:w="5286" w:type="dxa"/>
          </w:tcPr>
          <w:p w14:paraId="4B9F76AD" w14:textId="4C64036D" w:rsidR="00AD28F7" w:rsidRPr="00B4125B" w:rsidRDefault="00AD28F7" w:rsidP="00AD28F7">
            <w:pPr>
              <w:rPr>
                <w:b/>
                <w:bCs/>
              </w:rPr>
            </w:pPr>
            <w:r w:rsidRPr="00B4125B">
              <w:rPr>
                <w:b/>
                <w:bCs/>
              </w:rPr>
              <w:t>Layered coding and resolution adaptivity (AHG8)</w:t>
            </w:r>
          </w:p>
          <w:p w14:paraId="5D26BCA7" w14:textId="103C8DDA" w:rsidR="00AD28F7" w:rsidRPr="00B4125B" w:rsidRDefault="00AD28F7" w:rsidP="00AD28F7">
            <w:pPr>
              <w:ind w:left="360"/>
            </w:pPr>
            <w:r w:rsidRPr="00B4125B">
              <w:t>(</w:t>
            </w:r>
            <w:hyperlink r:id="rId1125" w:history="1">
              <w:r w:rsidRPr="00B4125B">
                <w:rPr>
                  <w:rStyle w:val="Hyperlink"/>
                </w:rPr>
                <w:t>jvet@lists.rwth-aachen.de</w:t>
              </w:r>
            </w:hyperlink>
            <w:r w:rsidRPr="00B4125B">
              <w:t>)</w:t>
            </w:r>
          </w:p>
          <w:p w14:paraId="19B4F765" w14:textId="1A0A8D40" w:rsidR="005C0CFF" w:rsidRPr="00B4125B" w:rsidRDefault="00AD28F7" w:rsidP="00C11255">
            <w:pPr>
              <w:numPr>
                <w:ilvl w:val="0"/>
                <w:numId w:val="31"/>
              </w:numPr>
            </w:pPr>
            <w:r w:rsidRPr="00B4125B">
              <w:t xml:space="preserve">Study adaptive-resolution coding approaches for real-time communication, adaptive streaming, and 360-degree viewport-dependent streaming, </w:t>
            </w:r>
            <w:r w:rsidR="00075BE0" w:rsidRPr="00B4125B">
              <w:t xml:space="preserve">including </w:t>
            </w:r>
            <w:r w:rsidR="002A7E27" w:rsidRPr="00B4125B">
              <w:t xml:space="preserve">subpicture-based resampling, </w:t>
            </w:r>
            <w:r w:rsidRPr="00B4125B">
              <w:t>reference picture management and related scope and signalling</w:t>
            </w:r>
            <w:r w:rsidR="002A7E27" w:rsidRPr="00B4125B">
              <w:t>.</w:t>
            </w:r>
          </w:p>
          <w:p w14:paraId="189A3A6B" w14:textId="77777777" w:rsidR="00AD28F7" w:rsidRPr="00B4125B" w:rsidRDefault="00AD28F7" w:rsidP="00AD28F7">
            <w:pPr>
              <w:numPr>
                <w:ilvl w:val="0"/>
                <w:numId w:val="28"/>
              </w:numPr>
            </w:pPr>
            <w:r w:rsidRPr="00B4125B">
              <w:t xml:space="preserve">Study approaches for temporal scalability to avoid temporal judder when temporal scalability sub-bitstream extraction is used for achieving lower frame </w:t>
            </w:r>
            <w:proofErr w:type="gramStart"/>
            <w:r w:rsidRPr="00B4125B">
              <w:t>rate, and</w:t>
            </w:r>
            <w:proofErr w:type="gramEnd"/>
            <w:r w:rsidRPr="00B4125B">
              <w:t xml:space="preserve"> consider whether this should have a normative impact.</w:t>
            </w:r>
          </w:p>
          <w:p w14:paraId="2C1CC0DA" w14:textId="4E98E6DD" w:rsidR="00AD28F7" w:rsidRPr="00B4125B" w:rsidRDefault="00AD28F7" w:rsidP="00AD28F7">
            <w:pPr>
              <w:numPr>
                <w:ilvl w:val="0"/>
                <w:numId w:val="28"/>
              </w:numPr>
            </w:pPr>
            <w:r w:rsidRPr="00B4125B">
              <w:t xml:space="preserve">Develop software </w:t>
            </w:r>
            <w:r w:rsidR="00014288" w:rsidRPr="00B4125B">
              <w:t>for</w:t>
            </w:r>
            <w:r w:rsidRPr="00B4125B">
              <w:t xml:space="preserve"> </w:t>
            </w:r>
            <w:r w:rsidR="00907815" w:rsidRPr="00B4125B">
              <w:t xml:space="preserve">layered coding and resolution adaptivity </w:t>
            </w:r>
            <w:r w:rsidRPr="00B4125B">
              <w:t>modalities in the context of the VTM software</w:t>
            </w:r>
            <w:r w:rsidR="00014288" w:rsidRPr="00B4125B">
              <w:t>.</w:t>
            </w:r>
          </w:p>
          <w:p w14:paraId="0401E171" w14:textId="49F913DB" w:rsidR="00014288" w:rsidRPr="00B4125B" w:rsidRDefault="00014288" w:rsidP="00AD28F7">
            <w:pPr>
              <w:numPr>
                <w:ilvl w:val="0"/>
                <w:numId w:val="28"/>
              </w:numPr>
            </w:pPr>
            <w:r w:rsidRPr="00B4125B">
              <w:t>Propose common test conditions for layered coding and resolution adaptivity.</w:t>
            </w:r>
          </w:p>
          <w:p w14:paraId="56B5FBD1" w14:textId="41C8EB74" w:rsidR="00AD28F7" w:rsidRPr="00B4125B" w:rsidRDefault="00AD28F7" w:rsidP="00537189">
            <w:pPr>
              <w:numPr>
                <w:ilvl w:val="0"/>
                <w:numId w:val="28"/>
              </w:numPr>
            </w:pPr>
            <w:r w:rsidRPr="00B4125B">
              <w:t>Study approaches for support of layered coding scalability including spatial, temporal, quality, view</w:t>
            </w:r>
            <w:r w:rsidR="002A7E27" w:rsidRPr="00B4125B">
              <w:t>, and region-of-interest</w:t>
            </w:r>
            <w:r w:rsidRPr="00B4125B">
              <w:t xml:space="preserve"> scalability</w:t>
            </w:r>
            <w:r w:rsidR="005C0CFF" w:rsidRPr="00B4125B">
              <w:t>; and analyse their coding efficiency and complexity characteristics</w:t>
            </w:r>
          </w:p>
        </w:tc>
        <w:tc>
          <w:tcPr>
            <w:tcW w:w="2448" w:type="dxa"/>
          </w:tcPr>
          <w:p w14:paraId="1E8A5D3D" w14:textId="01B79775" w:rsidR="00AD28F7" w:rsidRPr="00B4125B" w:rsidRDefault="00AD28F7" w:rsidP="00AD28F7">
            <w:r w:rsidRPr="00B4125B">
              <w:t>S. Wenger and A. Segall (co-chairs), M. M. Hannuksela, Hendry, S. McCarthy, Y.-C. Sun, P.</w:t>
            </w:r>
            <w:r w:rsidR="00E37BE3" w:rsidRPr="00B4125B">
              <w:t> </w:t>
            </w:r>
            <w:r w:rsidRPr="00B4125B">
              <w:t>Top</w:t>
            </w:r>
            <w:r w:rsidR="00907815" w:rsidRPr="00B4125B">
              <w:t>i</w:t>
            </w:r>
            <w:r w:rsidRPr="00B4125B">
              <w:t>wala, M.</w:t>
            </w:r>
            <w:r w:rsidR="00E37BE3" w:rsidRPr="00B4125B">
              <w:t> </w:t>
            </w:r>
            <w:r w:rsidRPr="00B4125B">
              <w:t>Zhou (vice-chairs)</w:t>
            </w:r>
          </w:p>
        </w:tc>
        <w:tc>
          <w:tcPr>
            <w:tcW w:w="1152" w:type="dxa"/>
          </w:tcPr>
          <w:p w14:paraId="3D27BE9C" w14:textId="77777777" w:rsidR="00AD28F7" w:rsidRPr="00B4125B" w:rsidRDefault="00AD28F7" w:rsidP="00AD28F7">
            <w:r w:rsidRPr="00B4125B">
              <w:t>N</w:t>
            </w:r>
          </w:p>
        </w:tc>
      </w:tr>
      <w:tr w:rsidR="003C4C80" w:rsidRPr="00B4125B" w14:paraId="0D61E294" w14:textId="77777777" w:rsidTr="00621696">
        <w:trPr>
          <w:cantSplit/>
          <w:jc w:val="center"/>
        </w:trPr>
        <w:tc>
          <w:tcPr>
            <w:tcW w:w="5286" w:type="dxa"/>
          </w:tcPr>
          <w:p w14:paraId="6E174F2D" w14:textId="29B61CFC" w:rsidR="003C4C80" w:rsidRPr="00B4125B" w:rsidRDefault="003C4C80" w:rsidP="003C4C80">
            <w:pPr>
              <w:rPr>
                <w:b/>
                <w:bCs/>
                <w:szCs w:val="22"/>
              </w:rPr>
            </w:pPr>
            <w:r w:rsidRPr="00B4125B">
              <w:rPr>
                <w:b/>
                <w:bCs/>
              </w:rPr>
              <w:lastRenderedPageBreak/>
              <w:t>High-level syntax (AHG9)</w:t>
            </w:r>
          </w:p>
          <w:p w14:paraId="0F4567AA" w14:textId="77777777" w:rsidR="003C4C80" w:rsidRPr="00B4125B" w:rsidRDefault="003C4C80" w:rsidP="003C4C80">
            <w:pPr>
              <w:ind w:left="360"/>
            </w:pPr>
            <w:r w:rsidRPr="00B4125B">
              <w:t>(</w:t>
            </w:r>
            <w:hyperlink r:id="rId1126" w:history="1">
              <w:r w:rsidRPr="00B4125B">
                <w:rPr>
                  <w:rStyle w:val="Hyperlink"/>
                </w:rPr>
                <w:t>jvet@lists.rwth-aachen.de</w:t>
              </w:r>
            </w:hyperlink>
            <w:r w:rsidRPr="00B4125B">
              <w:t>)</w:t>
            </w:r>
          </w:p>
          <w:p w14:paraId="74A6910A"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Study reference picture buffering and list construction.</w:t>
            </w:r>
          </w:p>
          <w:p w14:paraId="5162AAA1" w14:textId="77777777" w:rsidR="003C4C80" w:rsidRPr="00B4125B" w:rsidRDefault="003C4C80" w:rsidP="003C4C80">
            <w:pPr>
              <w:numPr>
                <w:ilvl w:val="0"/>
                <w:numId w:val="28"/>
              </w:numPr>
              <w:tabs>
                <w:tab w:val="clear" w:pos="720"/>
                <w:tab w:val="clear" w:pos="1080"/>
                <w:tab w:val="clear" w:pos="1440"/>
              </w:tabs>
              <w:adjustRightInd/>
              <w:textAlignment w:val="auto"/>
              <w:rPr>
                <w:b/>
              </w:rPr>
            </w:pPr>
            <w:r w:rsidRPr="00B4125B">
              <w:rPr>
                <w:rFonts w:eastAsia="Times New Roman"/>
              </w:rPr>
              <w:t xml:space="preserve">Study random access signalling and </w:t>
            </w:r>
            <w:proofErr w:type="gramStart"/>
            <w:r w:rsidRPr="00B4125B">
              <w:rPr>
                <w:rFonts w:eastAsia="Times New Roman"/>
              </w:rPr>
              <w:t>random access</w:t>
            </w:r>
            <w:proofErr w:type="gramEnd"/>
            <w:r w:rsidRPr="00B4125B">
              <w:rPr>
                <w:rFonts w:eastAsia="Times New Roman"/>
              </w:rPr>
              <w:t xml:space="preserve"> approaches.</w:t>
            </w:r>
          </w:p>
          <w:p w14:paraId="5138C10C" w14:textId="77777777" w:rsidR="003C4C80" w:rsidRPr="00B4125B" w:rsidRDefault="003C4C80" w:rsidP="003C4C80">
            <w:pPr>
              <w:numPr>
                <w:ilvl w:val="0"/>
                <w:numId w:val="28"/>
              </w:numPr>
              <w:tabs>
                <w:tab w:val="clear" w:pos="720"/>
                <w:tab w:val="clear" w:pos="1080"/>
                <w:tab w:val="clear" w:pos="1440"/>
              </w:tabs>
              <w:adjustRightInd/>
              <w:textAlignment w:val="auto"/>
              <w:rPr>
                <w:b/>
              </w:rPr>
            </w:pPr>
            <w:r w:rsidRPr="00B4125B">
              <w:rPr>
                <w:rFonts w:eastAsia="Times New Roman"/>
              </w:rPr>
              <w:t>Study detection of AU and picture boundaries and properties.</w:t>
            </w:r>
          </w:p>
          <w:p w14:paraId="0952CC0B" w14:textId="77777777" w:rsidR="003C4C80" w:rsidRPr="00B4125B" w:rsidRDefault="003C4C80" w:rsidP="003C4C80">
            <w:pPr>
              <w:numPr>
                <w:ilvl w:val="0"/>
                <w:numId w:val="28"/>
              </w:numPr>
              <w:tabs>
                <w:tab w:val="clear" w:pos="720"/>
                <w:tab w:val="clear" w:pos="1080"/>
                <w:tab w:val="clear" w:pos="1440"/>
              </w:tabs>
              <w:adjustRightInd/>
              <w:textAlignment w:val="auto"/>
              <w:rPr>
                <w:b/>
              </w:rPr>
            </w:pPr>
            <w:r w:rsidRPr="00B4125B">
              <w:rPr>
                <w:rFonts w:eastAsia="Times New Roman"/>
              </w:rPr>
              <w:t>Study the appropriate syntax level and signalling approaches for high-level signalling of control information for lower-level coding tools.</w:t>
            </w:r>
          </w:p>
          <w:p w14:paraId="486A7DF0" w14:textId="77777777" w:rsidR="003C4C80" w:rsidRPr="00B4125B" w:rsidRDefault="003C4C80" w:rsidP="003C4C80">
            <w:pPr>
              <w:numPr>
                <w:ilvl w:val="0"/>
                <w:numId w:val="28"/>
              </w:numPr>
              <w:tabs>
                <w:tab w:val="clear" w:pos="720"/>
                <w:tab w:val="clear" w:pos="1080"/>
                <w:tab w:val="clear" w:pos="1440"/>
              </w:tabs>
              <w:adjustRightInd/>
              <w:textAlignment w:val="auto"/>
              <w:rPr>
                <w:b/>
              </w:rPr>
            </w:pPr>
            <w:r w:rsidRPr="00B4125B">
              <w:rPr>
                <w:rFonts w:eastAsia="Times New Roman"/>
              </w:rPr>
              <w:t>Coordinate with AHG2 and AHG3 for text drafting and software development for the high-level syntax in the VVC design.</w:t>
            </w:r>
          </w:p>
          <w:p w14:paraId="386E4604" w14:textId="77777777" w:rsidR="003C4C80" w:rsidRPr="00B4125B" w:rsidRDefault="003C4C80" w:rsidP="003C4C80">
            <w:pPr>
              <w:numPr>
                <w:ilvl w:val="0"/>
                <w:numId w:val="28"/>
              </w:numPr>
            </w:pPr>
            <w:r w:rsidRPr="00B4125B">
              <w:t>Study syntax approaches for interoperability point signalling.</w:t>
            </w:r>
          </w:p>
          <w:p w14:paraId="7980DB85" w14:textId="77777777" w:rsidR="003C4C80" w:rsidRPr="00B4125B" w:rsidRDefault="003C4C80" w:rsidP="003C4C80">
            <w:pPr>
              <w:numPr>
                <w:ilvl w:val="0"/>
                <w:numId w:val="28"/>
              </w:numPr>
              <w:rPr>
                <w:b/>
              </w:rPr>
            </w:pPr>
            <w:r w:rsidRPr="00B4125B">
              <w:t>Study selection of constraint flags and their impact on syntax, semantics, and decoding process.</w:t>
            </w:r>
          </w:p>
          <w:p w14:paraId="458918D1" w14:textId="77777777" w:rsidR="003C4C80" w:rsidRPr="00B4125B" w:rsidRDefault="003C4C80" w:rsidP="003C4C80"/>
        </w:tc>
        <w:tc>
          <w:tcPr>
            <w:tcW w:w="2448" w:type="dxa"/>
          </w:tcPr>
          <w:p w14:paraId="3789E078" w14:textId="580D5104" w:rsidR="003C4C80" w:rsidRPr="00B4125B" w:rsidRDefault="003C4C80" w:rsidP="003C4C80">
            <w:r w:rsidRPr="00B4125B">
              <w:t>R. Sjöberg, J. Boyce (co-chairs), B. Choi, S. Deshpande, M. M. Hannuksela, R. Skupin, A. Tourapis, Y.-K. Wang, W. Wan (vice-chairs)</w:t>
            </w:r>
          </w:p>
        </w:tc>
        <w:tc>
          <w:tcPr>
            <w:tcW w:w="1152" w:type="dxa"/>
          </w:tcPr>
          <w:p w14:paraId="3F752D91" w14:textId="77777777" w:rsidR="003C4C80" w:rsidRPr="00B4125B" w:rsidRDefault="003C4C80" w:rsidP="003C4C80">
            <w:r w:rsidRPr="00B4125B">
              <w:t>N</w:t>
            </w:r>
          </w:p>
        </w:tc>
      </w:tr>
      <w:tr w:rsidR="00832E71" w:rsidRPr="00B4125B" w14:paraId="544EA57E" w14:textId="77777777" w:rsidTr="00621696">
        <w:trPr>
          <w:cantSplit/>
          <w:jc w:val="center"/>
        </w:trPr>
        <w:tc>
          <w:tcPr>
            <w:tcW w:w="5286" w:type="dxa"/>
          </w:tcPr>
          <w:p w14:paraId="7F3E0581" w14:textId="77777777" w:rsidR="00832E71" w:rsidRPr="00B4125B" w:rsidRDefault="00832E71" w:rsidP="00BE5C79">
            <w:pPr>
              <w:rPr>
                <w:b/>
              </w:rPr>
            </w:pPr>
            <w:r w:rsidRPr="00B4125B">
              <w:rPr>
                <w:b/>
              </w:rPr>
              <w:t>Encoding algorithm optimization (AHG10)</w:t>
            </w:r>
          </w:p>
          <w:p w14:paraId="0966197B" w14:textId="77777777" w:rsidR="00832E71" w:rsidRPr="00B4125B" w:rsidRDefault="00832E71" w:rsidP="00BE5C79">
            <w:pPr>
              <w:ind w:left="360"/>
            </w:pPr>
            <w:r w:rsidRPr="00B4125B">
              <w:t>(</w:t>
            </w:r>
            <w:hyperlink r:id="rId1127" w:history="1">
              <w:r w:rsidRPr="00B4125B">
                <w:rPr>
                  <w:rStyle w:val="Hyperlink"/>
                </w:rPr>
                <w:t>jvet@lists.rwth-aachen.de</w:t>
              </w:r>
            </w:hyperlink>
            <w:r w:rsidRPr="00B4125B">
              <w:t>)</w:t>
            </w:r>
          </w:p>
          <w:p w14:paraId="2CEC41A7" w14:textId="77777777" w:rsidR="009D029F" w:rsidRPr="00B4125B" w:rsidRDefault="00F435F0" w:rsidP="0052273D">
            <w:pPr>
              <w:numPr>
                <w:ilvl w:val="0"/>
                <w:numId w:val="22"/>
              </w:numPr>
              <w:textAlignment w:val="auto"/>
              <w:rPr>
                <w:sz w:val="20"/>
                <w:lang w:eastAsia="ja-JP"/>
              </w:rPr>
            </w:pPr>
            <w:r w:rsidRPr="00B4125B">
              <w:t>Study the impact of using techniques such as GOP structures and perceptually optimized adaptive quantization for encoder optimization.</w:t>
            </w:r>
          </w:p>
          <w:p w14:paraId="165DA00F" w14:textId="77777777" w:rsidR="00305CAC" w:rsidRPr="00B4125B" w:rsidRDefault="00305CAC" w:rsidP="00305CAC">
            <w:pPr>
              <w:numPr>
                <w:ilvl w:val="0"/>
                <w:numId w:val="22"/>
              </w:numPr>
              <w:textAlignment w:val="auto"/>
            </w:pPr>
            <w:r w:rsidRPr="00B4125B">
              <w:t>Study quality metrics for measuring subjective quality using e.g. the CfP response MOS scores.</w:t>
            </w:r>
          </w:p>
          <w:p w14:paraId="431E09C2" w14:textId="56B0AA5F" w:rsidR="00F435F0" w:rsidRPr="00B4125B" w:rsidRDefault="00F435F0" w:rsidP="0052273D">
            <w:pPr>
              <w:numPr>
                <w:ilvl w:val="0"/>
                <w:numId w:val="22"/>
              </w:numPr>
              <w:textAlignment w:val="auto"/>
            </w:pPr>
            <w:r w:rsidRPr="00B4125B">
              <w:t xml:space="preserve">Study the impact of adaptive quantization on individual tools in </w:t>
            </w:r>
            <w:r w:rsidR="00F45FC7" w:rsidRPr="00B4125B">
              <w:t xml:space="preserve">the </w:t>
            </w:r>
            <w:r w:rsidR="008775DB" w:rsidRPr="00B4125B">
              <w:t>test model</w:t>
            </w:r>
            <w:r w:rsidR="00F45FC7" w:rsidRPr="00B4125B">
              <w:t>.</w:t>
            </w:r>
          </w:p>
          <w:p w14:paraId="22A82114" w14:textId="59C29ED8" w:rsidR="00F435F0" w:rsidRPr="00B4125B" w:rsidRDefault="00F435F0" w:rsidP="0052273D">
            <w:pPr>
              <w:numPr>
                <w:ilvl w:val="0"/>
                <w:numId w:val="22"/>
              </w:numPr>
              <w:textAlignment w:val="auto"/>
            </w:pPr>
            <w:r w:rsidRPr="00B4125B">
              <w:rPr>
                <w:rFonts w:eastAsia="Times New Roman" w:cs="Helvetica"/>
              </w:rPr>
              <w:t>Investigate other methods of improving objective and/or subjective quality, including adaptive coding structures and multi-pass encoding.</w:t>
            </w:r>
          </w:p>
          <w:p w14:paraId="2709C360" w14:textId="77777777" w:rsidR="00F45FC7" w:rsidRPr="00B4125B" w:rsidRDefault="00F45FC7" w:rsidP="0052273D">
            <w:pPr>
              <w:numPr>
                <w:ilvl w:val="0"/>
                <w:numId w:val="22"/>
              </w:numPr>
              <w:textAlignment w:val="auto"/>
            </w:pPr>
            <w:r w:rsidRPr="00B4125B">
              <w:rPr>
                <w:rFonts w:eastAsia="Times New Roman" w:cs="Helvetica"/>
              </w:rPr>
              <w:t>Study methods of rate control and their impact on performance, subjective and objective quality.</w:t>
            </w:r>
          </w:p>
          <w:p w14:paraId="3C98FBD0" w14:textId="77777777" w:rsidR="00832E71" w:rsidRPr="00B4125B" w:rsidRDefault="00832E71" w:rsidP="0052273D"/>
        </w:tc>
        <w:tc>
          <w:tcPr>
            <w:tcW w:w="2448" w:type="dxa"/>
          </w:tcPr>
          <w:p w14:paraId="54012E68" w14:textId="3CC0A458" w:rsidR="00832E71" w:rsidRPr="00B4125B" w:rsidRDefault="008775DB" w:rsidP="0052273D">
            <w:r w:rsidRPr="00B4125B">
              <w:t>A. Duenas</w:t>
            </w:r>
            <w:r w:rsidR="00D91FAB" w:rsidRPr="00B4125B">
              <w:t>,</w:t>
            </w:r>
            <w:r w:rsidRPr="00B4125B">
              <w:t xml:space="preserve"> A. Tourapis</w:t>
            </w:r>
            <w:r w:rsidR="00832E71" w:rsidRPr="00B4125B">
              <w:t xml:space="preserve"> (</w:t>
            </w:r>
            <w:r w:rsidRPr="00B4125B">
              <w:t>co-</w:t>
            </w:r>
            <w:r w:rsidR="00832E71" w:rsidRPr="00B4125B">
              <w:t>chair</w:t>
            </w:r>
            <w:r w:rsidRPr="00B4125B">
              <w:t>s</w:t>
            </w:r>
            <w:r w:rsidR="00832E71" w:rsidRPr="00B4125B">
              <w:t>), S. Ikonin, A. Norkin</w:t>
            </w:r>
            <w:r w:rsidRPr="00B4125B">
              <w:t>, R. Sjöberg</w:t>
            </w:r>
            <w:r w:rsidR="00075BE0" w:rsidRPr="00B4125B">
              <w:t>, J. Le </w:t>
            </w:r>
            <w:proofErr w:type="spellStart"/>
            <w:r w:rsidR="00075BE0" w:rsidRPr="00B4125B">
              <w:t>Tanou</w:t>
            </w:r>
            <w:proofErr w:type="spellEnd"/>
            <w:r w:rsidR="00075BE0" w:rsidRPr="00B4125B">
              <w:t>, J.-M. Thiesse</w:t>
            </w:r>
            <w:r w:rsidR="003F05F9" w:rsidRPr="00B4125B">
              <w:t xml:space="preserve"> </w:t>
            </w:r>
            <w:r w:rsidR="00832E71" w:rsidRPr="00B4125B">
              <w:t>(vice</w:t>
            </w:r>
            <w:r w:rsidRPr="00B4125B">
              <w:t>-</w:t>
            </w:r>
            <w:r w:rsidR="00832E71" w:rsidRPr="00B4125B">
              <w:t>chairs)</w:t>
            </w:r>
          </w:p>
        </w:tc>
        <w:tc>
          <w:tcPr>
            <w:tcW w:w="1152" w:type="dxa"/>
          </w:tcPr>
          <w:p w14:paraId="4C5E2F6F" w14:textId="77777777" w:rsidR="00832E71" w:rsidRPr="00B4125B" w:rsidRDefault="00832E71" w:rsidP="0052273D">
            <w:r w:rsidRPr="00B4125B">
              <w:t>N</w:t>
            </w:r>
          </w:p>
        </w:tc>
      </w:tr>
      <w:tr w:rsidR="00832E71" w:rsidRPr="00B4125B" w14:paraId="73FBBD97" w14:textId="77777777" w:rsidTr="00621696">
        <w:trPr>
          <w:cantSplit/>
          <w:jc w:val="center"/>
        </w:trPr>
        <w:tc>
          <w:tcPr>
            <w:tcW w:w="5286" w:type="dxa"/>
          </w:tcPr>
          <w:p w14:paraId="682FA963" w14:textId="77777777" w:rsidR="00832E71" w:rsidRPr="00B4125B" w:rsidRDefault="00832E71" w:rsidP="00BE5C79">
            <w:pPr>
              <w:rPr>
                <w:b/>
              </w:rPr>
            </w:pPr>
            <w:r w:rsidRPr="00B4125B">
              <w:rPr>
                <w:b/>
              </w:rPr>
              <w:lastRenderedPageBreak/>
              <w:t>Screen content coding (AHG11)</w:t>
            </w:r>
          </w:p>
          <w:p w14:paraId="07823A46" w14:textId="77777777" w:rsidR="00832E71" w:rsidRPr="00B4125B" w:rsidRDefault="00832E71" w:rsidP="00BE5C79">
            <w:pPr>
              <w:ind w:left="360"/>
            </w:pPr>
            <w:r w:rsidRPr="00B4125B">
              <w:t>(</w:t>
            </w:r>
            <w:hyperlink r:id="rId1128" w:history="1">
              <w:r w:rsidRPr="00B4125B">
                <w:rPr>
                  <w:rStyle w:val="Hyperlink"/>
                </w:rPr>
                <w:t>jvet@lists.rwth-aachen.de</w:t>
              </w:r>
            </w:hyperlink>
            <w:r w:rsidRPr="00B4125B">
              <w:t>)</w:t>
            </w:r>
          </w:p>
          <w:p w14:paraId="2A0233D9" w14:textId="77777777" w:rsidR="00832E71" w:rsidRPr="00B4125B" w:rsidRDefault="00832E71" w:rsidP="0052273D">
            <w:pPr>
              <w:numPr>
                <w:ilvl w:val="0"/>
                <w:numId w:val="14"/>
              </w:numPr>
            </w:pPr>
            <w:r w:rsidRPr="00B4125B">
              <w:t>Investigate coding tools targeted at screen content</w:t>
            </w:r>
            <w:r w:rsidR="00F45FC7" w:rsidRPr="00B4125B">
              <w:t xml:space="preserve"> in terms of compression benefit and </w:t>
            </w:r>
            <w:r w:rsidRPr="00B4125B">
              <w:t>implementation complexity</w:t>
            </w:r>
            <w:r w:rsidR="00F45FC7" w:rsidRPr="00B4125B">
              <w:t>.</w:t>
            </w:r>
          </w:p>
          <w:p w14:paraId="318BC9F3" w14:textId="7D83113F" w:rsidR="00832E71" w:rsidRPr="00B4125B" w:rsidRDefault="00832E71" w:rsidP="0052273D">
            <w:pPr>
              <w:numPr>
                <w:ilvl w:val="0"/>
                <w:numId w:val="14"/>
              </w:numPr>
              <w:rPr>
                <w:rFonts w:eastAsia="Times New Roman"/>
                <w:color w:val="1F497D"/>
              </w:rPr>
            </w:pPr>
            <w:r w:rsidRPr="00B4125B">
              <w:t>Identify test materials</w:t>
            </w:r>
            <w:r w:rsidR="007E6EE4" w:rsidRPr="00B4125B">
              <w:t>,</w:t>
            </w:r>
            <w:r w:rsidRPr="00B4125B">
              <w:t xml:space="preserve"> </w:t>
            </w:r>
            <w:r w:rsidR="00F45FC7" w:rsidRPr="00B4125B">
              <w:t>discuss</w:t>
            </w:r>
            <w:r w:rsidRPr="00B4125B">
              <w:t xml:space="preserve"> testing conditions for screen content</w:t>
            </w:r>
            <w:r w:rsidR="008775DB" w:rsidRPr="00B4125B">
              <w:t xml:space="preserve"> coding</w:t>
            </w:r>
            <w:r w:rsidR="007E6EE4" w:rsidRPr="00B4125B">
              <w:t>, and propose associated updated common test conditions</w:t>
            </w:r>
            <w:r w:rsidR="00F45FC7" w:rsidRPr="00B4125B">
              <w:t>.</w:t>
            </w:r>
          </w:p>
          <w:p w14:paraId="2006A61D" w14:textId="52DE6928" w:rsidR="0096700B" w:rsidRPr="00B4125B" w:rsidRDefault="0096700B" w:rsidP="0052273D">
            <w:pPr>
              <w:numPr>
                <w:ilvl w:val="0"/>
                <w:numId w:val="14"/>
              </w:numPr>
              <w:rPr>
                <w:rFonts w:eastAsia="Times New Roman"/>
              </w:rPr>
            </w:pPr>
            <w:r w:rsidRPr="00B4125B">
              <w:t>Study the impact of loop filters on screen content coding</w:t>
            </w:r>
            <w:r w:rsidR="00F45D53" w:rsidRPr="00B4125B">
              <w:t>.</w:t>
            </w:r>
          </w:p>
          <w:p w14:paraId="5ACF3901" w14:textId="77777777" w:rsidR="00BD049F" w:rsidRPr="00B4125B" w:rsidRDefault="00BD049F" w:rsidP="0052273D"/>
        </w:tc>
        <w:tc>
          <w:tcPr>
            <w:tcW w:w="2448" w:type="dxa"/>
          </w:tcPr>
          <w:p w14:paraId="5ACAD160" w14:textId="1856FF0B" w:rsidR="00832E71" w:rsidRPr="00B4125B" w:rsidRDefault="00832E71" w:rsidP="0052273D">
            <w:r w:rsidRPr="00B4125B">
              <w:t>S.</w:t>
            </w:r>
            <w:r w:rsidR="008775DB" w:rsidRPr="00B4125B">
              <w:t> </w:t>
            </w:r>
            <w:r w:rsidRPr="00B4125B">
              <w:t>Liu (chair), J.</w:t>
            </w:r>
            <w:r w:rsidR="008775DB" w:rsidRPr="00B4125B">
              <w:t> </w:t>
            </w:r>
            <w:r w:rsidRPr="00B4125B">
              <w:t xml:space="preserve">Boyce, </w:t>
            </w:r>
            <w:r w:rsidR="008775DB" w:rsidRPr="00B4125B">
              <w:t xml:space="preserve">A. Filippov, </w:t>
            </w:r>
            <w:r w:rsidRPr="00B4125B">
              <w:t>Y.-C. Sun</w:t>
            </w:r>
            <w:r w:rsidR="008775DB" w:rsidRPr="00B4125B">
              <w:t>,</w:t>
            </w:r>
            <w:r w:rsidRPr="00B4125B">
              <w:t xml:space="preserve"> </w:t>
            </w:r>
            <w:r w:rsidR="00A84015" w:rsidRPr="00B4125B">
              <w:t>J. Xu</w:t>
            </w:r>
            <w:r w:rsidR="00F45D53" w:rsidRPr="00B4125B">
              <w:t>, H. Yang</w:t>
            </w:r>
            <w:r w:rsidR="008775DB" w:rsidRPr="00B4125B">
              <w:t xml:space="preserve"> </w:t>
            </w:r>
            <w:r w:rsidRPr="00B4125B">
              <w:t>(vice</w:t>
            </w:r>
            <w:r w:rsidR="008775DB" w:rsidRPr="00B4125B">
              <w:t>-</w:t>
            </w:r>
            <w:r w:rsidRPr="00B4125B">
              <w:t>chairs)</w:t>
            </w:r>
          </w:p>
        </w:tc>
        <w:tc>
          <w:tcPr>
            <w:tcW w:w="1152" w:type="dxa"/>
          </w:tcPr>
          <w:p w14:paraId="31CF2CF0" w14:textId="77777777" w:rsidR="00832E71" w:rsidRPr="00B4125B" w:rsidRDefault="00832E71" w:rsidP="0052273D">
            <w:r w:rsidRPr="00B4125B">
              <w:t>N</w:t>
            </w:r>
          </w:p>
        </w:tc>
      </w:tr>
      <w:tr w:rsidR="00832E71" w:rsidRPr="00B4125B" w14:paraId="4FEE5B29" w14:textId="77777777" w:rsidTr="00621696">
        <w:trPr>
          <w:cantSplit/>
          <w:jc w:val="center"/>
        </w:trPr>
        <w:tc>
          <w:tcPr>
            <w:tcW w:w="5286" w:type="dxa"/>
          </w:tcPr>
          <w:p w14:paraId="1BA531DC" w14:textId="77777777" w:rsidR="00832E71" w:rsidRPr="00B4125B" w:rsidRDefault="00832E71" w:rsidP="00BE5C79">
            <w:pPr>
              <w:rPr>
                <w:b/>
              </w:rPr>
            </w:pPr>
            <w:r w:rsidRPr="00B4125B">
              <w:rPr>
                <w:b/>
              </w:rPr>
              <w:t>High-level parallelism</w:t>
            </w:r>
            <w:r w:rsidR="008775DB" w:rsidRPr="00B4125B">
              <w:rPr>
                <w:b/>
              </w:rPr>
              <w:t xml:space="preserve"> and coded picture regions</w:t>
            </w:r>
            <w:r w:rsidRPr="00B4125B">
              <w:rPr>
                <w:b/>
              </w:rPr>
              <w:t xml:space="preserve"> (AHG12)</w:t>
            </w:r>
          </w:p>
          <w:p w14:paraId="2B767CE5" w14:textId="77777777" w:rsidR="0099058F" w:rsidRPr="00B4125B" w:rsidRDefault="00832E71" w:rsidP="00BE5C79">
            <w:pPr>
              <w:ind w:left="360"/>
            </w:pPr>
            <w:r w:rsidRPr="00B4125B">
              <w:t>(</w:t>
            </w:r>
            <w:hyperlink r:id="rId1129" w:history="1">
              <w:r w:rsidRPr="00B4125B">
                <w:rPr>
                  <w:rStyle w:val="Hyperlink"/>
                </w:rPr>
                <w:t>jvet@lists.rwth-aachen.de</w:t>
              </w:r>
            </w:hyperlink>
            <w:r w:rsidRPr="00B4125B">
              <w:t>)</w:t>
            </w:r>
          </w:p>
          <w:p w14:paraId="168FDCC7" w14:textId="77777777" w:rsidR="00C85ACB" w:rsidRPr="00B4125B"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14091" w:name="_MailEndCompose"/>
            <w:r w:rsidRPr="00B4125B">
              <w:rPr>
                <w:color w:val="000000"/>
                <w:lang w:eastAsia="ja-JP"/>
              </w:rPr>
              <w:t xml:space="preserve">Study </w:t>
            </w:r>
            <w:proofErr w:type="spellStart"/>
            <w:r w:rsidRPr="00B4125B">
              <w:rPr>
                <w:color w:val="000000"/>
                <w:lang w:eastAsia="ja-JP"/>
              </w:rPr>
              <w:t>wavefront</w:t>
            </w:r>
            <w:proofErr w:type="spellEnd"/>
            <w:r w:rsidRPr="00B4125B">
              <w:rPr>
                <w:color w:val="000000"/>
                <w:lang w:eastAsia="ja-JP"/>
              </w:rPr>
              <w:t xml:space="preserve"> processing including the relationship with tiles and low delay characteristics.</w:t>
            </w:r>
          </w:p>
          <w:p w14:paraId="28158973" w14:textId="1A54A5E1" w:rsidR="00C85ACB" w:rsidRPr="00B4125B"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B4125B">
              <w:rPr>
                <w:color w:val="000000"/>
                <w:lang w:eastAsia="ja-JP"/>
              </w:rPr>
              <w:t>Study flexible loop filter control and tile size restriction</w:t>
            </w:r>
            <w:r w:rsidR="00305CAC" w:rsidRPr="00B4125B">
              <w:rPr>
                <w:color w:val="000000"/>
                <w:lang w:eastAsia="ja-JP"/>
              </w:rPr>
              <w:t>s</w:t>
            </w:r>
            <w:r w:rsidRPr="00B4125B">
              <w:rPr>
                <w:color w:val="000000"/>
                <w:lang w:eastAsia="ja-JP"/>
              </w:rPr>
              <w:t>, including identifying implications on coding tools and implementation.</w:t>
            </w:r>
          </w:p>
          <w:bookmarkEnd w:id="14091"/>
          <w:p w14:paraId="078211D6" w14:textId="40F17D90" w:rsidR="0099058F" w:rsidRPr="00B4125B" w:rsidRDefault="0099058F" w:rsidP="0052273D">
            <w:pPr>
              <w:numPr>
                <w:ilvl w:val="0"/>
                <w:numId w:val="29"/>
              </w:numPr>
              <w:tabs>
                <w:tab w:val="clear" w:pos="360"/>
                <w:tab w:val="clear" w:pos="720"/>
                <w:tab w:val="clear" w:pos="1080"/>
                <w:tab w:val="clear" w:pos="1440"/>
              </w:tabs>
              <w:adjustRightInd/>
              <w:textAlignment w:val="auto"/>
              <w:rPr>
                <w:lang w:eastAsia="ja-JP"/>
              </w:rPr>
            </w:pPr>
            <w:r w:rsidRPr="00B4125B">
              <w:rPr>
                <w:lang w:eastAsia="ja-JP"/>
              </w:rPr>
              <w:t xml:space="preserve">Study support of independently coded picture regions, including easy </w:t>
            </w:r>
            <w:r w:rsidR="00305CAC" w:rsidRPr="00B4125B">
              <w:rPr>
                <w:lang w:eastAsia="ja-JP"/>
              </w:rPr>
              <w:t xml:space="preserve">extraction and merging </w:t>
            </w:r>
            <w:r w:rsidRPr="00B4125B">
              <w:rPr>
                <w:lang w:eastAsia="ja-JP"/>
              </w:rPr>
              <w:t>of such regions into conforming bitstream</w:t>
            </w:r>
            <w:r w:rsidR="00305CAC" w:rsidRPr="00B4125B">
              <w:rPr>
                <w:lang w:eastAsia="ja-JP"/>
              </w:rPr>
              <w:t>s</w:t>
            </w:r>
            <w:r w:rsidRPr="00B4125B">
              <w:rPr>
                <w:lang w:eastAsia="ja-JP"/>
              </w:rPr>
              <w:t>.</w:t>
            </w:r>
          </w:p>
          <w:p w14:paraId="23F2FDFC" w14:textId="77777777" w:rsidR="0099058F" w:rsidRPr="00B4125B" w:rsidRDefault="0099058F" w:rsidP="0052273D">
            <w:pPr>
              <w:numPr>
                <w:ilvl w:val="0"/>
                <w:numId w:val="29"/>
              </w:numPr>
              <w:tabs>
                <w:tab w:val="clear" w:pos="360"/>
                <w:tab w:val="clear" w:pos="720"/>
                <w:tab w:val="clear" w:pos="1080"/>
                <w:tab w:val="clear" w:pos="1440"/>
              </w:tabs>
              <w:adjustRightInd/>
              <w:textAlignment w:val="auto"/>
              <w:rPr>
                <w:lang w:eastAsia="ja-JP"/>
              </w:rPr>
            </w:pPr>
            <w:r w:rsidRPr="00B4125B">
              <w:rPr>
                <w:lang w:eastAsia="ja-JP"/>
              </w:rPr>
              <w:t>Prepare software and configurations for the test model to facilitate parallel processing tests.</w:t>
            </w:r>
          </w:p>
          <w:p w14:paraId="3C066BB6" w14:textId="77777777" w:rsidR="0099058F" w:rsidRPr="00B4125B" w:rsidRDefault="0099058F" w:rsidP="0052273D">
            <w:pPr>
              <w:numPr>
                <w:ilvl w:val="0"/>
                <w:numId w:val="29"/>
              </w:numPr>
              <w:tabs>
                <w:tab w:val="clear" w:pos="360"/>
                <w:tab w:val="clear" w:pos="720"/>
                <w:tab w:val="clear" w:pos="1080"/>
                <w:tab w:val="clear" w:pos="1440"/>
              </w:tabs>
              <w:adjustRightInd/>
              <w:textAlignment w:val="auto"/>
            </w:pPr>
            <w:r w:rsidRPr="00B4125B">
              <w:rPr>
                <w:lang w:eastAsia="ja-JP"/>
              </w:rPr>
              <w:t>Study the coding efficiency impact of parallel processing and coded picture regions.</w:t>
            </w:r>
          </w:p>
          <w:p w14:paraId="5D5F03AD" w14:textId="77777777" w:rsidR="00832E71" w:rsidRPr="00B4125B" w:rsidRDefault="00832E71" w:rsidP="00BE5C79">
            <w:pPr>
              <w:rPr>
                <w:b/>
              </w:rPr>
            </w:pPr>
          </w:p>
        </w:tc>
        <w:tc>
          <w:tcPr>
            <w:tcW w:w="2448" w:type="dxa"/>
          </w:tcPr>
          <w:p w14:paraId="211CE688" w14:textId="0B6AC420" w:rsidR="00832E71" w:rsidRPr="00B4125B" w:rsidRDefault="0087571F" w:rsidP="0052273D">
            <w:r w:rsidRPr="00B4125B">
              <w:t>S</w:t>
            </w:r>
            <w:r w:rsidR="00832E71" w:rsidRPr="00B4125B">
              <w:t>.</w:t>
            </w:r>
            <w:r w:rsidR="008775DB" w:rsidRPr="00B4125B">
              <w:t> </w:t>
            </w:r>
            <w:r w:rsidRPr="00B4125B">
              <w:t xml:space="preserve">Deshpande </w:t>
            </w:r>
            <w:r w:rsidR="00832E71" w:rsidRPr="00B4125B">
              <w:t xml:space="preserve">(chair), </w:t>
            </w:r>
            <w:r w:rsidR="00092661" w:rsidRPr="00B4125B">
              <w:t xml:space="preserve">B. Choi, </w:t>
            </w:r>
            <w:r w:rsidR="008775DB" w:rsidRPr="00B4125B">
              <w:t xml:space="preserve">M. M. Hannuksela, R. Sjöberg, </w:t>
            </w:r>
            <w:r w:rsidR="00832E71" w:rsidRPr="00B4125B">
              <w:t>R.</w:t>
            </w:r>
            <w:r w:rsidR="008775DB" w:rsidRPr="00B4125B">
              <w:t> </w:t>
            </w:r>
            <w:r w:rsidR="00832E71" w:rsidRPr="00B4125B">
              <w:t xml:space="preserve">Skupin, </w:t>
            </w:r>
            <w:r w:rsidR="0099058F" w:rsidRPr="00B4125B">
              <w:t>W.</w:t>
            </w:r>
            <w:r w:rsidR="00D83AC5" w:rsidRPr="00B4125B">
              <w:t> </w:t>
            </w:r>
            <w:r w:rsidR="0099058F" w:rsidRPr="00B4125B">
              <w:t xml:space="preserve">Wan, </w:t>
            </w:r>
            <w:r w:rsidR="00832E71" w:rsidRPr="00B4125B">
              <w:t>Y.-K. Wang</w:t>
            </w:r>
            <w:r w:rsidR="00DD4154" w:rsidRPr="00B4125B">
              <w:t xml:space="preserve"> (vice-chairs)</w:t>
            </w:r>
          </w:p>
        </w:tc>
        <w:tc>
          <w:tcPr>
            <w:tcW w:w="1152" w:type="dxa"/>
          </w:tcPr>
          <w:p w14:paraId="6CC4AB59" w14:textId="77777777" w:rsidR="00832E71" w:rsidRPr="00B4125B" w:rsidRDefault="0073577B" w:rsidP="0052273D">
            <w:r w:rsidRPr="00B4125B">
              <w:t>N</w:t>
            </w:r>
          </w:p>
        </w:tc>
      </w:tr>
      <w:tr w:rsidR="00F45FC7" w:rsidRPr="00B4125B" w14:paraId="7656A16C" w14:textId="77777777" w:rsidTr="00621696">
        <w:trPr>
          <w:cantSplit/>
          <w:jc w:val="center"/>
        </w:trPr>
        <w:tc>
          <w:tcPr>
            <w:tcW w:w="5286" w:type="dxa"/>
          </w:tcPr>
          <w:p w14:paraId="062C080B" w14:textId="429E3836" w:rsidR="00F45FC7" w:rsidRPr="00B4125B" w:rsidRDefault="00F45FC7" w:rsidP="00BE5C79">
            <w:pPr>
              <w:rPr>
                <w:b/>
              </w:rPr>
            </w:pPr>
            <w:r w:rsidRPr="00B4125B">
              <w:rPr>
                <w:b/>
              </w:rPr>
              <w:t>Tool reporting procedure</w:t>
            </w:r>
            <w:r w:rsidR="00D459D8" w:rsidRPr="00B4125B">
              <w:rPr>
                <w:b/>
              </w:rPr>
              <w:t xml:space="preserve"> and testing</w:t>
            </w:r>
            <w:r w:rsidRPr="00B4125B">
              <w:rPr>
                <w:b/>
              </w:rPr>
              <w:t xml:space="preserve"> (AHG13)</w:t>
            </w:r>
          </w:p>
          <w:p w14:paraId="623D40CC" w14:textId="77777777" w:rsidR="00F45FC7" w:rsidRPr="00B4125B" w:rsidRDefault="00F45FC7" w:rsidP="00BE5C79">
            <w:pPr>
              <w:ind w:left="360"/>
            </w:pPr>
            <w:r w:rsidRPr="00B4125B">
              <w:t>(</w:t>
            </w:r>
            <w:hyperlink r:id="rId1130" w:history="1">
              <w:r w:rsidRPr="00B4125B">
                <w:rPr>
                  <w:rStyle w:val="Hyperlink"/>
                </w:rPr>
                <w:t>jvet@lists.rwth-aachen.de</w:t>
              </w:r>
            </w:hyperlink>
            <w:r w:rsidRPr="00B4125B">
              <w:t>)</w:t>
            </w:r>
          </w:p>
          <w:p w14:paraId="62EBB1CA" w14:textId="19F2A5B1" w:rsidR="008775DB" w:rsidRPr="00B4125B" w:rsidRDefault="008775DB" w:rsidP="0052273D">
            <w:pPr>
              <w:numPr>
                <w:ilvl w:val="0"/>
                <w:numId w:val="14"/>
              </w:numPr>
            </w:pPr>
            <w:r w:rsidRPr="00B4125B">
              <w:t>Prepare output document JVET-</w:t>
            </w:r>
            <w:r w:rsidR="00305CAC" w:rsidRPr="00B4125B">
              <w:t>P</w:t>
            </w:r>
            <w:r w:rsidR="00907815" w:rsidRPr="00B4125B">
              <w:t>2</w:t>
            </w:r>
            <w:r w:rsidRPr="00B4125B">
              <w:t>005, which describes the methodology of tool-off testing and a list of tools to be tested by identified testers</w:t>
            </w:r>
            <w:r w:rsidR="00D459D8" w:rsidRPr="00B4125B">
              <w:t>, including non-CTC configurations as appropriate</w:t>
            </w:r>
            <w:r w:rsidRPr="00B4125B">
              <w:t>.</w:t>
            </w:r>
          </w:p>
          <w:p w14:paraId="071090DE" w14:textId="7C8C1193" w:rsidR="008775DB" w:rsidRPr="00B4125B" w:rsidRDefault="008775DB" w:rsidP="0052273D">
            <w:pPr>
              <w:numPr>
                <w:ilvl w:val="0"/>
                <w:numId w:val="14"/>
              </w:numPr>
            </w:pPr>
            <w:r w:rsidRPr="00B4125B">
              <w:t>Provide configurations files, bitstreams, and results of tool-on/tool-off testing.</w:t>
            </w:r>
          </w:p>
          <w:p w14:paraId="68A8A69B" w14:textId="77851F26" w:rsidR="00305CAC" w:rsidRPr="00B4125B" w:rsidRDefault="00305CAC" w:rsidP="0052273D">
            <w:pPr>
              <w:numPr>
                <w:ilvl w:val="0"/>
                <w:numId w:val="14"/>
              </w:numPr>
            </w:pPr>
            <w:r w:rsidRPr="00B4125B">
              <w:t>Maintain VTM software aspects for memory bandwidth analysis in coordination with AHG3.</w:t>
            </w:r>
          </w:p>
          <w:p w14:paraId="21923924" w14:textId="77777777" w:rsidR="008775DB" w:rsidRPr="00B4125B" w:rsidRDefault="008775DB" w:rsidP="0052273D">
            <w:pPr>
              <w:numPr>
                <w:ilvl w:val="0"/>
                <w:numId w:val="14"/>
              </w:numPr>
            </w:pPr>
            <w:r w:rsidRPr="00B4125B">
              <w:t>Use the tool usage counts and memory bandwidth usage to study the decoder complexity of features in on/off testing.</w:t>
            </w:r>
          </w:p>
          <w:p w14:paraId="01A6DF2B" w14:textId="77777777" w:rsidR="00F45FC7" w:rsidRPr="00B4125B" w:rsidRDefault="008775DB" w:rsidP="0052273D">
            <w:pPr>
              <w:numPr>
                <w:ilvl w:val="0"/>
                <w:numId w:val="14"/>
              </w:numPr>
            </w:pPr>
            <w:r w:rsidRPr="00B4125B">
              <w:t>Prepare a report with results of the tests.</w:t>
            </w:r>
          </w:p>
          <w:p w14:paraId="79CC13DD" w14:textId="77777777" w:rsidR="00F45FC7" w:rsidRPr="00B4125B" w:rsidRDefault="00F45FC7" w:rsidP="0052273D">
            <w:pPr>
              <w:rPr>
                <w:b/>
              </w:rPr>
            </w:pPr>
          </w:p>
        </w:tc>
        <w:tc>
          <w:tcPr>
            <w:tcW w:w="2448" w:type="dxa"/>
          </w:tcPr>
          <w:p w14:paraId="2522FBAD" w14:textId="1993E31B" w:rsidR="00F45FC7" w:rsidRPr="00B4125B" w:rsidRDefault="008775DB">
            <w:r w:rsidRPr="00B4125B">
              <w:rPr>
                <w:lang w:eastAsia="zh-TW"/>
              </w:rPr>
              <w:t xml:space="preserve">W.-J. Chien, J. Boyce (co-chairs), </w:t>
            </w:r>
            <w:r w:rsidR="00907815" w:rsidRPr="00B4125B">
              <w:rPr>
                <w:lang w:eastAsia="zh-TW"/>
              </w:rPr>
              <w:t xml:space="preserve">W. Chen, </w:t>
            </w:r>
            <w:r w:rsidR="00004496" w:rsidRPr="00B4125B">
              <w:rPr>
                <w:lang w:eastAsia="zh-TW"/>
              </w:rPr>
              <w:t xml:space="preserve">Y.-W. Chen, </w:t>
            </w:r>
            <w:r w:rsidRPr="00B4125B">
              <w:rPr>
                <w:lang w:eastAsia="zh-TW"/>
              </w:rPr>
              <w:t xml:space="preserve">R. Chernyak, K. Choi, </w:t>
            </w:r>
            <w:r w:rsidRPr="00B4125B">
              <w:rPr>
                <w:lang w:eastAsia="de-DE"/>
              </w:rPr>
              <w:t xml:space="preserve">R. Hashimoto, </w:t>
            </w:r>
            <w:r w:rsidRPr="00B4125B">
              <w:rPr>
                <w:lang w:eastAsia="zh-TW"/>
              </w:rPr>
              <w:t>Y.</w:t>
            </w:r>
            <w:r w:rsidRPr="00B4125B">
              <w:rPr>
                <w:b/>
                <w:lang w:eastAsia="zh-TW"/>
              </w:rPr>
              <w:t>-</w:t>
            </w:r>
            <w:r w:rsidRPr="00B4125B">
              <w:rPr>
                <w:lang w:eastAsia="zh-TW"/>
              </w:rPr>
              <w:t xml:space="preserve">W. Huang, </w:t>
            </w:r>
            <w:r w:rsidR="00D83AC5" w:rsidRPr="00B4125B">
              <w:rPr>
                <w:lang w:eastAsia="zh-TW"/>
              </w:rPr>
              <w:t xml:space="preserve">H. Jang, </w:t>
            </w:r>
            <w:r w:rsidR="00A904C8" w:rsidRPr="00B4125B">
              <w:rPr>
                <w:lang w:eastAsia="zh-TW"/>
              </w:rPr>
              <w:t>R.</w:t>
            </w:r>
            <w:r w:rsidR="008E7B74" w:rsidRPr="00B4125B">
              <w:rPr>
                <w:lang w:eastAsia="zh-TW"/>
              </w:rPr>
              <w:t>-</w:t>
            </w:r>
            <w:r w:rsidR="00A904C8" w:rsidRPr="00B4125B">
              <w:rPr>
                <w:lang w:eastAsia="zh-TW"/>
              </w:rPr>
              <w:t xml:space="preserve">L. Liao, </w:t>
            </w:r>
            <w:r w:rsidRPr="00B4125B">
              <w:rPr>
                <w:lang w:eastAsia="zh-TW"/>
              </w:rPr>
              <w:t>S. Liu</w:t>
            </w:r>
            <w:r w:rsidR="00A84015" w:rsidRPr="00B4125B">
              <w:rPr>
                <w:lang w:eastAsia="zh-TW"/>
              </w:rPr>
              <w:t xml:space="preserve"> </w:t>
            </w:r>
            <w:r w:rsidRPr="00B4125B">
              <w:rPr>
                <w:lang w:eastAsia="zh-TW"/>
              </w:rPr>
              <w:t>(vice-chairs)</w:t>
            </w:r>
          </w:p>
        </w:tc>
        <w:tc>
          <w:tcPr>
            <w:tcW w:w="1152" w:type="dxa"/>
          </w:tcPr>
          <w:p w14:paraId="4A1DDA90" w14:textId="77777777" w:rsidR="00F45FC7" w:rsidRPr="00B4125B" w:rsidRDefault="0073577B" w:rsidP="0052273D">
            <w:r w:rsidRPr="00B4125B">
              <w:t>N</w:t>
            </w:r>
          </w:p>
        </w:tc>
      </w:tr>
      <w:tr w:rsidR="003C4C80" w:rsidRPr="00B4125B" w14:paraId="69EDC6A7" w14:textId="77777777" w:rsidTr="00621696">
        <w:trPr>
          <w:cantSplit/>
          <w:jc w:val="center"/>
        </w:trPr>
        <w:tc>
          <w:tcPr>
            <w:tcW w:w="5286" w:type="dxa"/>
          </w:tcPr>
          <w:p w14:paraId="041D17CC" w14:textId="49A4E1D7" w:rsidR="003C4C80" w:rsidRPr="00B4125B" w:rsidRDefault="003C4C80" w:rsidP="003C4C80">
            <w:pPr>
              <w:rPr>
                <w:b/>
                <w:bCs/>
              </w:rPr>
            </w:pPr>
            <w:r w:rsidRPr="00B4125B">
              <w:rPr>
                <w:b/>
                <w:bCs/>
              </w:rPr>
              <w:lastRenderedPageBreak/>
              <w:t>Lossless and near-lossless coding (AHG14)</w:t>
            </w:r>
          </w:p>
          <w:p w14:paraId="6B269EB6" w14:textId="77777777" w:rsidR="003C4C80" w:rsidRPr="00B4125B" w:rsidRDefault="003C4C80" w:rsidP="003C4C80">
            <w:pPr>
              <w:ind w:left="360"/>
            </w:pPr>
            <w:r w:rsidRPr="00B4125B">
              <w:t>(</w:t>
            </w:r>
            <w:hyperlink r:id="rId1131" w:history="1">
              <w:r w:rsidRPr="00B4125B">
                <w:rPr>
                  <w:rStyle w:val="Hyperlink"/>
                </w:rPr>
                <w:t>jvet@lists.rwth-aachen.de</w:t>
              </w:r>
            </w:hyperlink>
            <w:r w:rsidRPr="00B4125B">
              <w:t>)</w:t>
            </w:r>
          </w:p>
          <w:p w14:paraId="43A38F66"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Study lossless and near-lossless coding, including transform skip, BDPCM, and other potential technologies.</w:t>
            </w:r>
          </w:p>
          <w:p w14:paraId="74C10974"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Consider the interaction between coding tools and other processing such as loop filtering and LMCS for lossless and near-lossless coding.</w:t>
            </w:r>
          </w:p>
          <w:p w14:paraId="2C949955"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Develop proposals for lossless and near-lossless coding for chroma and non-</w:t>
            </w:r>
            <w:proofErr w:type="spellStart"/>
            <w:r w:rsidRPr="00B4125B">
              <w:rPr>
                <w:rFonts w:eastAsia="Times New Roman"/>
              </w:rPr>
              <w:t>YCbCr</w:t>
            </w:r>
            <w:proofErr w:type="spellEnd"/>
            <w:r w:rsidRPr="00B4125B">
              <w:rPr>
                <w:rFonts w:eastAsia="Times New Roman"/>
              </w:rPr>
              <w:t xml:space="preserve"> colour space content.</w:t>
            </w:r>
          </w:p>
          <w:p w14:paraId="5BCB24D3"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Consider throughput bottlenecks for lossless and near-lossless coding at high resolutions and frame rates.</w:t>
            </w:r>
          </w:p>
          <w:p w14:paraId="39DBAA94" w14:textId="77777777" w:rsidR="003C4C80" w:rsidRPr="00B4125B" w:rsidRDefault="003C4C80" w:rsidP="003C4C80">
            <w:pPr>
              <w:rPr>
                <w:b/>
              </w:rPr>
            </w:pPr>
          </w:p>
        </w:tc>
        <w:tc>
          <w:tcPr>
            <w:tcW w:w="2448" w:type="dxa"/>
          </w:tcPr>
          <w:p w14:paraId="3B2BB0E1" w14:textId="376D6C40" w:rsidR="003C4C80" w:rsidRPr="00B4125B" w:rsidDel="008775DB" w:rsidRDefault="003C4C80" w:rsidP="003C4C80">
            <w:pPr>
              <w:rPr>
                <w:lang w:eastAsia="zh-TW"/>
              </w:rPr>
            </w:pPr>
            <w:r w:rsidRPr="00B4125B">
              <w:t>T. Nguyen and T.-C. Ma (co-chairs), M. Ikeda, H. Jang, X. Zhao (vice-chairs)</w:t>
            </w:r>
          </w:p>
        </w:tc>
        <w:tc>
          <w:tcPr>
            <w:tcW w:w="1152" w:type="dxa"/>
          </w:tcPr>
          <w:p w14:paraId="162D7BA9" w14:textId="77777777" w:rsidR="003C4C80" w:rsidRPr="00B4125B" w:rsidRDefault="003C4C80" w:rsidP="003C4C80">
            <w:r w:rsidRPr="00B4125B">
              <w:t>N</w:t>
            </w:r>
          </w:p>
        </w:tc>
      </w:tr>
      <w:tr w:rsidR="00AD28F7" w:rsidRPr="00B4125B" w14:paraId="4A54750E" w14:textId="77777777" w:rsidTr="00621696">
        <w:trPr>
          <w:cantSplit/>
          <w:jc w:val="center"/>
        </w:trPr>
        <w:tc>
          <w:tcPr>
            <w:tcW w:w="5286" w:type="dxa"/>
          </w:tcPr>
          <w:p w14:paraId="44496ED1" w14:textId="77777777" w:rsidR="00AD28F7" w:rsidRPr="00B4125B" w:rsidRDefault="00AD28F7" w:rsidP="00AD28F7">
            <w:pPr>
              <w:rPr>
                <w:b/>
                <w:bCs/>
                <w:szCs w:val="22"/>
              </w:rPr>
            </w:pPr>
            <w:r w:rsidRPr="00B4125B">
              <w:rPr>
                <w:b/>
                <w:bCs/>
              </w:rPr>
              <w:t>Quantization control (AHG15)</w:t>
            </w:r>
          </w:p>
          <w:p w14:paraId="502D104E" w14:textId="2D64B2D9" w:rsidR="00AD28F7" w:rsidRPr="00B4125B" w:rsidRDefault="00AD28F7" w:rsidP="00AD28F7">
            <w:pPr>
              <w:ind w:left="360"/>
            </w:pPr>
            <w:r w:rsidRPr="00B4125B">
              <w:t>(</w:t>
            </w:r>
            <w:hyperlink r:id="rId1132" w:history="1">
              <w:r w:rsidRPr="00B4125B">
                <w:rPr>
                  <w:rStyle w:val="Hyperlink"/>
                </w:rPr>
                <w:t>jvet@lists.rwth-aachen.de</w:t>
              </w:r>
            </w:hyperlink>
            <w:r w:rsidRPr="00B4125B">
              <w:t>)</w:t>
            </w:r>
          </w:p>
          <w:p w14:paraId="6BD76C01" w14:textId="0CDAF56E" w:rsidR="00AD28F7" w:rsidRPr="00B4125B" w:rsidRDefault="00AD28F7" w:rsidP="00AD28F7">
            <w:pPr>
              <w:numPr>
                <w:ilvl w:val="0"/>
                <w:numId w:val="28"/>
              </w:numPr>
              <w:tabs>
                <w:tab w:val="clear" w:pos="720"/>
                <w:tab w:val="clear" w:pos="1080"/>
                <w:tab w:val="clear" w:pos="1440"/>
              </w:tabs>
              <w:adjustRightInd/>
              <w:textAlignment w:val="auto"/>
            </w:pPr>
            <w:r w:rsidRPr="00B4125B">
              <w:t>Identify methods for quantization step size control for luma and chroma, including spatially and frequency-adaptive approaches</w:t>
            </w:r>
            <w:r w:rsidR="00027F51" w:rsidRPr="00B4125B">
              <w:t>.</w:t>
            </w:r>
          </w:p>
          <w:p w14:paraId="4257633D" w14:textId="470621C0" w:rsidR="00AD28F7" w:rsidRPr="00B4125B" w:rsidRDefault="00AD28F7" w:rsidP="00AD28F7">
            <w:pPr>
              <w:numPr>
                <w:ilvl w:val="0"/>
                <w:numId w:val="28"/>
              </w:numPr>
              <w:tabs>
                <w:tab w:val="clear" w:pos="720"/>
                <w:tab w:val="clear" w:pos="1080"/>
                <w:tab w:val="clear" w:pos="1440"/>
              </w:tabs>
              <w:adjustRightInd/>
              <w:textAlignment w:val="auto"/>
            </w:pPr>
            <w:r w:rsidRPr="00B4125B">
              <w:t>Develop methods for evaluating quantization step size control operation</w:t>
            </w:r>
            <w:r w:rsidR="00027F51" w:rsidRPr="00B4125B">
              <w:t>.</w:t>
            </w:r>
          </w:p>
          <w:p w14:paraId="2D87052F" w14:textId="6D6DEE2E" w:rsidR="00AD28F7" w:rsidRPr="00B4125B" w:rsidRDefault="00AD28F7" w:rsidP="00AD28F7">
            <w:pPr>
              <w:numPr>
                <w:ilvl w:val="0"/>
                <w:numId w:val="28"/>
              </w:numPr>
              <w:textAlignment w:val="auto"/>
              <w:rPr>
                <w:sz w:val="20"/>
                <w:lang w:eastAsia="ja-JP"/>
              </w:rPr>
            </w:pPr>
            <w:r w:rsidRPr="00B4125B">
              <w:rPr>
                <w:lang w:eastAsia="ja-JP"/>
              </w:rPr>
              <w:t xml:space="preserve">Study the </w:t>
            </w:r>
            <w:r w:rsidR="000E4837" w:rsidRPr="00B4125B">
              <w:rPr>
                <w:lang w:eastAsia="ja-JP"/>
              </w:rPr>
              <w:t>association between</w:t>
            </w:r>
            <w:r w:rsidRPr="00B4125B">
              <w:rPr>
                <w:lang w:eastAsia="ja-JP"/>
              </w:rPr>
              <w:t xml:space="preserve"> transforms </w:t>
            </w:r>
            <w:r w:rsidR="000E4837" w:rsidRPr="00B4125B">
              <w:rPr>
                <w:lang w:eastAsia="ja-JP"/>
              </w:rPr>
              <w:t xml:space="preserve">and </w:t>
            </w:r>
            <w:r w:rsidRPr="00B4125B">
              <w:rPr>
                <w:lang w:eastAsia="ja-JP"/>
              </w:rPr>
              <w:t xml:space="preserve">quantization </w:t>
            </w:r>
            <w:r w:rsidR="00027F51" w:rsidRPr="00B4125B">
              <w:rPr>
                <w:lang w:eastAsia="ja-JP"/>
              </w:rPr>
              <w:t xml:space="preserve">scaling </w:t>
            </w:r>
            <w:r w:rsidRPr="00B4125B">
              <w:rPr>
                <w:lang w:eastAsia="ja-JP"/>
              </w:rPr>
              <w:t>matrices</w:t>
            </w:r>
            <w:r w:rsidR="00027F51" w:rsidRPr="00B4125B">
              <w:rPr>
                <w:lang w:eastAsia="ja-JP"/>
              </w:rPr>
              <w:t>.</w:t>
            </w:r>
          </w:p>
          <w:p w14:paraId="0E154243" w14:textId="2D575392" w:rsidR="00AD28F7" w:rsidRPr="00B4125B" w:rsidRDefault="00AD28F7" w:rsidP="00AD28F7">
            <w:pPr>
              <w:numPr>
                <w:ilvl w:val="0"/>
                <w:numId w:val="28"/>
              </w:numPr>
              <w:tabs>
                <w:tab w:val="clear" w:pos="720"/>
                <w:tab w:val="clear" w:pos="1080"/>
                <w:tab w:val="clear" w:pos="1440"/>
              </w:tabs>
              <w:adjustRightInd/>
              <w:textAlignment w:val="auto"/>
            </w:pPr>
            <w:r w:rsidRPr="00B4125B">
              <w:t>Develop testing conditions for evaluating QP signalling improvements including rate control and perceptual optimization strategies as appropriate</w:t>
            </w:r>
            <w:r w:rsidR="00027F51" w:rsidRPr="00B4125B">
              <w:t>.</w:t>
            </w:r>
          </w:p>
          <w:p w14:paraId="4C986635" w14:textId="0A2DE16F" w:rsidR="00820B6E" w:rsidRPr="00B4125B" w:rsidRDefault="00AD28F7" w:rsidP="003A51CB">
            <w:pPr>
              <w:numPr>
                <w:ilvl w:val="0"/>
                <w:numId w:val="28"/>
              </w:numPr>
              <w:tabs>
                <w:tab w:val="clear" w:pos="720"/>
                <w:tab w:val="clear" w:pos="1080"/>
                <w:tab w:val="clear" w:pos="1440"/>
              </w:tabs>
              <w:adjustRightInd/>
              <w:textAlignment w:val="auto"/>
            </w:pPr>
            <w:r w:rsidRPr="00B4125B">
              <w:t>Evaluate the performance of the current VVC QP design using the adaptive quantization control techniques currently available in the VTM</w:t>
            </w:r>
            <w:r w:rsidR="00027F51" w:rsidRPr="00B4125B">
              <w:t>.</w:t>
            </w:r>
          </w:p>
          <w:p w14:paraId="1609A380" w14:textId="77777777" w:rsidR="00AD28F7" w:rsidRPr="00B4125B"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B4125B" w:rsidDel="008775DB" w:rsidRDefault="00AD28F7" w:rsidP="00AD28F7">
            <w:pPr>
              <w:rPr>
                <w:lang w:eastAsia="zh-TW"/>
              </w:rPr>
            </w:pPr>
            <w:r w:rsidRPr="00B4125B">
              <w:t>R. Chernyak (chair), E. François, C. Helmrich, S. McCarthy, A. Segall (vice-chairs)</w:t>
            </w:r>
          </w:p>
        </w:tc>
        <w:tc>
          <w:tcPr>
            <w:tcW w:w="1152" w:type="dxa"/>
          </w:tcPr>
          <w:p w14:paraId="2ACE6063" w14:textId="0D632193" w:rsidR="00AD28F7" w:rsidRPr="00B4125B" w:rsidRDefault="00AD28F7" w:rsidP="00AD28F7">
            <w:r w:rsidRPr="00B4125B">
              <w:t>N</w:t>
            </w:r>
          </w:p>
        </w:tc>
      </w:tr>
      <w:tr w:rsidR="008775DB" w:rsidRPr="00B4125B" w14:paraId="285436F3" w14:textId="77777777" w:rsidTr="00621696">
        <w:trPr>
          <w:cantSplit/>
          <w:jc w:val="center"/>
        </w:trPr>
        <w:tc>
          <w:tcPr>
            <w:tcW w:w="5286" w:type="dxa"/>
          </w:tcPr>
          <w:p w14:paraId="251B71AE" w14:textId="77777777" w:rsidR="008775DB" w:rsidRPr="00B4125B" w:rsidRDefault="008775DB" w:rsidP="00BE5C79">
            <w:pPr>
              <w:rPr>
                <w:b/>
              </w:rPr>
            </w:pPr>
            <w:r w:rsidRPr="00B4125B">
              <w:rPr>
                <w:b/>
              </w:rPr>
              <w:t>Implementation</w:t>
            </w:r>
            <w:r w:rsidR="00730C4A" w:rsidRPr="00B4125B">
              <w:rPr>
                <w:b/>
              </w:rPr>
              <w:t xml:space="preserve"> studies</w:t>
            </w:r>
            <w:r w:rsidRPr="00B4125B">
              <w:rPr>
                <w:b/>
              </w:rPr>
              <w:t xml:space="preserve"> (AHG16)</w:t>
            </w:r>
          </w:p>
          <w:p w14:paraId="28E4E0A7" w14:textId="77777777" w:rsidR="008775DB" w:rsidRPr="00B4125B" w:rsidRDefault="008775DB" w:rsidP="00BE5C79">
            <w:pPr>
              <w:ind w:left="360"/>
            </w:pPr>
            <w:r w:rsidRPr="00B4125B">
              <w:t>(</w:t>
            </w:r>
            <w:hyperlink r:id="rId1133" w:history="1">
              <w:r w:rsidRPr="00B4125B">
                <w:rPr>
                  <w:rStyle w:val="Hyperlink"/>
                </w:rPr>
                <w:t>jvet@lists.rwth-aachen.de</w:t>
              </w:r>
            </w:hyperlink>
            <w:r w:rsidRPr="00B4125B">
              <w:t>)</w:t>
            </w:r>
          </w:p>
          <w:p w14:paraId="6F8B223C" w14:textId="5BA886FA" w:rsidR="008775DB" w:rsidRPr="00B4125B" w:rsidRDefault="008775DB" w:rsidP="0052273D">
            <w:pPr>
              <w:numPr>
                <w:ilvl w:val="0"/>
                <w:numId w:val="14"/>
              </w:numPr>
            </w:pPr>
            <w:r w:rsidRPr="00B4125B">
              <w:t xml:space="preserve">Study </w:t>
            </w:r>
            <w:r w:rsidR="00027F51" w:rsidRPr="00B4125B">
              <w:t xml:space="preserve">current </w:t>
            </w:r>
            <w:r w:rsidRPr="00B4125B">
              <w:t>and proposed coding tools to identify implementation issues relating to decoder pipelines, decoder throughput, and other aspects of implementation difficulty.</w:t>
            </w:r>
          </w:p>
          <w:p w14:paraId="47AD4125" w14:textId="77777777" w:rsidR="008775DB" w:rsidRPr="00B4125B" w:rsidRDefault="008775DB" w:rsidP="0052273D">
            <w:pPr>
              <w:numPr>
                <w:ilvl w:val="0"/>
                <w:numId w:val="14"/>
              </w:numPr>
            </w:pPr>
            <w:r w:rsidRPr="00B4125B">
              <w:t>Solicit hardware analysis of complex tools.</w:t>
            </w:r>
          </w:p>
          <w:p w14:paraId="5D083BF6" w14:textId="77777777" w:rsidR="008775DB" w:rsidRPr="00B4125B" w:rsidRDefault="008775DB" w:rsidP="0052273D">
            <w:pPr>
              <w:numPr>
                <w:ilvl w:val="0"/>
                <w:numId w:val="14"/>
              </w:numPr>
            </w:pPr>
            <w:r w:rsidRPr="00B4125B">
              <w:t>Provide feedback on potential solutions to address identified issues.</w:t>
            </w:r>
          </w:p>
          <w:p w14:paraId="1FF1398A" w14:textId="77777777" w:rsidR="00BD049F" w:rsidRPr="00B4125B" w:rsidRDefault="00BD049F" w:rsidP="0052273D"/>
        </w:tc>
        <w:tc>
          <w:tcPr>
            <w:tcW w:w="2448" w:type="dxa"/>
          </w:tcPr>
          <w:p w14:paraId="04392F90" w14:textId="47021915" w:rsidR="008775DB" w:rsidRPr="00B4125B" w:rsidDel="008775DB" w:rsidRDefault="008775DB" w:rsidP="00BE5C79">
            <w:pPr>
              <w:rPr>
                <w:lang w:eastAsia="zh-TW"/>
              </w:rPr>
            </w:pPr>
            <w:r w:rsidRPr="00B4125B">
              <w:rPr>
                <w:lang w:eastAsia="zh-TW"/>
              </w:rPr>
              <w:t xml:space="preserve">M. Zhou (chair), </w:t>
            </w:r>
            <w:r w:rsidR="00003397" w:rsidRPr="00B4125B">
              <w:rPr>
                <w:lang w:eastAsia="zh-TW"/>
              </w:rPr>
              <w:t xml:space="preserve">J. An, </w:t>
            </w:r>
            <w:r w:rsidRPr="00B4125B">
              <w:rPr>
                <w:lang w:eastAsia="zh-TW"/>
              </w:rPr>
              <w:t>E. Chai, K. Choi, S. </w:t>
            </w:r>
            <w:r w:rsidR="00C9487C" w:rsidRPr="00B4125B">
              <w:rPr>
                <w:lang w:eastAsia="zh-TW"/>
              </w:rPr>
              <w:t>Se</w:t>
            </w:r>
            <w:r w:rsidRPr="00B4125B">
              <w:rPr>
                <w:lang w:eastAsia="zh-TW"/>
              </w:rPr>
              <w:t>thuraman, T. Hsieh, X. Xiu (vice-chairs)</w:t>
            </w:r>
          </w:p>
        </w:tc>
        <w:tc>
          <w:tcPr>
            <w:tcW w:w="1152" w:type="dxa"/>
          </w:tcPr>
          <w:p w14:paraId="20E26548" w14:textId="77777777" w:rsidR="008775DB" w:rsidRPr="00B4125B" w:rsidRDefault="0073577B" w:rsidP="0052273D">
            <w:r w:rsidRPr="00B4125B">
              <w:t>N</w:t>
            </w:r>
          </w:p>
        </w:tc>
      </w:tr>
    </w:tbl>
    <w:p w14:paraId="42C24F70" w14:textId="77777777" w:rsidR="00832E71" w:rsidRPr="00B4125B" w:rsidRDefault="00832E71" w:rsidP="00832E71"/>
    <w:p w14:paraId="336E5CB9" w14:textId="77777777" w:rsidR="00A70B10" w:rsidRPr="00B4125B" w:rsidRDefault="00EB267E" w:rsidP="00E52467">
      <w:pPr>
        <w:pStyle w:val="Heading1"/>
        <w:rPr>
          <w:lang w:val="en-CA"/>
        </w:rPr>
      </w:pPr>
      <w:bookmarkStart w:id="14092" w:name="_Ref518892973"/>
      <w:r w:rsidRPr="00B4125B">
        <w:rPr>
          <w:lang w:val="en-CA"/>
        </w:rPr>
        <w:lastRenderedPageBreak/>
        <w:t xml:space="preserve">Output </w:t>
      </w:r>
      <w:r w:rsidR="007E670E" w:rsidRPr="00B4125B">
        <w:rPr>
          <w:lang w:val="en-CA"/>
        </w:rPr>
        <w:t>d</w:t>
      </w:r>
      <w:r w:rsidRPr="00B4125B">
        <w:rPr>
          <w:lang w:val="en-CA"/>
        </w:rPr>
        <w:t>ocuments</w:t>
      </w:r>
      <w:bookmarkEnd w:id="14089"/>
      <w:bookmarkEnd w:id="14090"/>
      <w:bookmarkEnd w:id="14092"/>
    </w:p>
    <w:p w14:paraId="2BE7E14D" w14:textId="77777777" w:rsidR="00556EEC" w:rsidRPr="00B4125B" w:rsidRDefault="004B0B0A" w:rsidP="00792EBC">
      <w:r w:rsidRPr="00B4125B">
        <w:t xml:space="preserve">The following documents were agreed to be produced or endorsed as outputs of the meeting. Names recorded below indicate </w:t>
      </w:r>
      <w:r w:rsidR="00D17DEB" w:rsidRPr="00B4125B">
        <w:t xml:space="preserve">the editors </w:t>
      </w:r>
      <w:r w:rsidRPr="00B4125B">
        <w:t xml:space="preserve">responsible for </w:t>
      </w:r>
      <w:r w:rsidR="00D17DEB" w:rsidRPr="00B4125B">
        <w:t xml:space="preserve">the </w:t>
      </w:r>
      <w:r w:rsidRPr="00B4125B">
        <w:t>document production.</w:t>
      </w:r>
      <w:r w:rsidR="00296C85" w:rsidRPr="00B4125B">
        <w:t xml:space="preserve"> Where applicable, dates of planned finalization and corresponding parent-body document numbers are also noted.</w:t>
      </w:r>
    </w:p>
    <w:p w14:paraId="79BB145F" w14:textId="77777777" w:rsidR="00A106B2" w:rsidRPr="00B4125B" w:rsidRDefault="00296C85" w:rsidP="00792EBC">
      <w:pPr>
        <w:rPr>
          <w:lang w:eastAsia="de-DE"/>
        </w:rPr>
      </w:pPr>
      <w:r w:rsidRPr="00B4125B">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B4125B" w:rsidRDefault="00A261A9" w:rsidP="00792EBC"/>
    <w:p w14:paraId="106B5E02" w14:textId="0F0192A3" w:rsidR="00D260C4" w:rsidRPr="00B4125B" w:rsidRDefault="00154673" w:rsidP="00D260C4">
      <w:pPr>
        <w:pStyle w:val="Heading9"/>
        <w:rPr>
          <w:szCs w:val="24"/>
          <w:lang w:val="en-CA"/>
        </w:rPr>
      </w:pPr>
      <w:hyperlink r:id="rId1134" w:history="1">
        <w:r w:rsidR="00F45FC7" w:rsidRPr="00B4125B">
          <w:rPr>
            <w:rStyle w:val="Hyperlink"/>
            <w:rFonts w:eastAsia="Times New Roman"/>
            <w:szCs w:val="24"/>
            <w:lang w:val="en-CA" w:eastAsia="de-DE"/>
          </w:rPr>
          <w:t>JVET-</w:t>
        </w:r>
        <w:r w:rsidR="00EF4FCA" w:rsidRPr="00B4125B">
          <w:rPr>
            <w:rStyle w:val="Hyperlink"/>
            <w:rFonts w:eastAsia="Times New Roman"/>
            <w:szCs w:val="24"/>
            <w:lang w:val="en-CA" w:eastAsia="de-DE"/>
          </w:rPr>
          <w:t>P</w:t>
        </w:r>
        <w:r w:rsidR="00175C2D" w:rsidRPr="00B4125B">
          <w:rPr>
            <w:rStyle w:val="Hyperlink"/>
            <w:rFonts w:eastAsia="Times New Roman"/>
            <w:szCs w:val="24"/>
            <w:lang w:val="en-CA" w:eastAsia="de-DE"/>
          </w:rPr>
          <w:t>2</w:t>
        </w:r>
        <w:r w:rsidR="002D508E" w:rsidRPr="00B4125B">
          <w:rPr>
            <w:rStyle w:val="Hyperlink"/>
            <w:rFonts w:eastAsia="Times New Roman"/>
            <w:szCs w:val="24"/>
            <w:lang w:val="en-CA" w:eastAsia="de-DE"/>
          </w:rPr>
          <w:t>000</w:t>
        </w:r>
      </w:hyperlink>
      <w:r w:rsidR="002D508E" w:rsidRPr="00B4125B">
        <w:rPr>
          <w:szCs w:val="24"/>
          <w:lang w:val="en-CA"/>
        </w:rPr>
        <w:t xml:space="preserve"> </w:t>
      </w:r>
      <w:r w:rsidR="00D260C4" w:rsidRPr="00B4125B">
        <w:rPr>
          <w:szCs w:val="24"/>
          <w:lang w:val="en-CA"/>
        </w:rPr>
        <w:t xml:space="preserve">Meeting </w:t>
      </w:r>
      <w:r w:rsidR="008767EE" w:rsidRPr="00B4125B">
        <w:rPr>
          <w:szCs w:val="24"/>
          <w:lang w:val="en-CA"/>
        </w:rPr>
        <w:t xml:space="preserve">Report </w:t>
      </w:r>
      <w:r w:rsidR="00D260C4" w:rsidRPr="00B4125B">
        <w:rPr>
          <w:szCs w:val="24"/>
          <w:lang w:val="en-CA"/>
        </w:rPr>
        <w:t xml:space="preserve">of the </w:t>
      </w:r>
      <w:r w:rsidR="00E4658F" w:rsidRPr="00B4125B">
        <w:rPr>
          <w:szCs w:val="24"/>
          <w:lang w:val="en-CA"/>
        </w:rPr>
        <w:t>16</w:t>
      </w:r>
      <w:r w:rsidR="00E4658F" w:rsidRPr="00B4125B">
        <w:rPr>
          <w:szCs w:val="24"/>
          <w:vertAlign w:val="superscript"/>
          <w:lang w:val="en-CA"/>
        </w:rPr>
        <w:t>th</w:t>
      </w:r>
      <w:r w:rsidR="00E4658F" w:rsidRPr="00B4125B">
        <w:rPr>
          <w:szCs w:val="24"/>
          <w:lang w:val="en-CA"/>
        </w:rPr>
        <w:t xml:space="preserve"> </w:t>
      </w:r>
      <w:r w:rsidR="00D260C4" w:rsidRPr="00B4125B">
        <w:rPr>
          <w:szCs w:val="24"/>
          <w:lang w:val="en-CA"/>
        </w:rPr>
        <w:t xml:space="preserve">JVET Meeting [G. J. Sullivan, J.-R. Ohm] </w:t>
      </w:r>
      <w:r w:rsidR="00296C85" w:rsidRPr="00B4125B">
        <w:rPr>
          <w:szCs w:val="24"/>
          <w:lang w:val="en-CA"/>
        </w:rPr>
        <w:t>(</w:t>
      </w:r>
      <w:r w:rsidR="00354006" w:rsidRPr="00B4125B">
        <w:rPr>
          <w:szCs w:val="24"/>
          <w:lang w:val="en-CA"/>
        </w:rPr>
        <w:t>2020</w:t>
      </w:r>
      <w:r w:rsidR="00D260C4" w:rsidRPr="00B4125B">
        <w:rPr>
          <w:szCs w:val="24"/>
          <w:lang w:val="en-CA"/>
        </w:rPr>
        <w:t>-</w:t>
      </w:r>
      <w:ins w:id="14093" w:author="Gary Sullivan" w:date="2020-01-06T02:17:00Z">
        <w:r w:rsidR="00663CA9">
          <w:rPr>
            <w:szCs w:val="24"/>
            <w:lang w:val="en-CA"/>
          </w:rPr>
          <w:t>01</w:t>
        </w:r>
      </w:ins>
      <w:del w:id="14094" w:author="Gary Sullivan" w:date="2020-01-06T02:17:00Z">
        <w:r w:rsidR="00175C2D" w:rsidRPr="00B4125B" w:rsidDel="00663CA9">
          <w:rPr>
            <w:szCs w:val="24"/>
            <w:lang w:val="en-CA"/>
          </w:rPr>
          <w:delText>xx</w:delText>
        </w:r>
      </w:del>
      <w:r w:rsidR="00D1097A" w:rsidRPr="00B4125B">
        <w:rPr>
          <w:szCs w:val="24"/>
          <w:lang w:val="en-CA"/>
        </w:rPr>
        <w:t>-</w:t>
      </w:r>
      <w:ins w:id="14095" w:author="Gary Sullivan" w:date="2020-01-06T02:17:00Z">
        <w:r w:rsidR="00663CA9">
          <w:rPr>
            <w:szCs w:val="24"/>
            <w:lang w:val="en-CA"/>
          </w:rPr>
          <w:t>01</w:t>
        </w:r>
      </w:ins>
      <w:del w:id="14096" w:author="Gary Sullivan" w:date="2020-01-06T02:17:00Z">
        <w:r w:rsidR="00175C2D" w:rsidRPr="00B4125B" w:rsidDel="00663CA9">
          <w:rPr>
            <w:szCs w:val="24"/>
            <w:lang w:val="en-CA"/>
          </w:rPr>
          <w:delText>xx</w:delText>
        </w:r>
      </w:del>
      <w:r w:rsidR="00296C85" w:rsidRPr="00B4125B">
        <w:rPr>
          <w:szCs w:val="24"/>
          <w:lang w:val="en-CA"/>
        </w:rPr>
        <w:t>,</w:t>
      </w:r>
      <w:r w:rsidR="00D260C4" w:rsidRPr="00B4125B">
        <w:rPr>
          <w:szCs w:val="24"/>
          <w:lang w:val="en-CA"/>
        </w:rPr>
        <w:t xml:space="preserve"> near next meeting)</w:t>
      </w:r>
    </w:p>
    <w:p w14:paraId="02022143" w14:textId="55418F9E" w:rsidR="00556EEC" w:rsidRPr="00B4125B" w:rsidRDefault="00296C85" w:rsidP="00792EBC">
      <w:r w:rsidRPr="00B4125B">
        <w:rPr>
          <w:lang w:eastAsia="de-DE"/>
        </w:rPr>
        <w:t xml:space="preserve">Initial </w:t>
      </w:r>
      <w:r w:rsidR="00397515" w:rsidRPr="00B4125B">
        <w:t>version</w:t>
      </w:r>
      <w:r w:rsidR="00D1097A" w:rsidRPr="00B4125B">
        <w:t>s</w:t>
      </w:r>
      <w:r w:rsidR="00397515" w:rsidRPr="00B4125B">
        <w:t xml:space="preserve"> of the meeting notes </w:t>
      </w:r>
      <w:r w:rsidR="00D1097A" w:rsidRPr="00B4125B">
        <w:t xml:space="preserve">(d0 … </w:t>
      </w:r>
      <w:proofErr w:type="spellStart"/>
      <w:r w:rsidR="00354006" w:rsidRPr="00B4125B">
        <w:t>dA</w:t>
      </w:r>
      <w:proofErr w:type="spellEnd"/>
      <w:r w:rsidR="00D1097A" w:rsidRPr="00B4125B">
        <w:t xml:space="preserve">) </w:t>
      </w:r>
      <w:r w:rsidR="00397515" w:rsidRPr="00B4125B">
        <w:t xml:space="preserve">were made available </w:t>
      </w:r>
      <w:proofErr w:type="gramStart"/>
      <w:r w:rsidR="00D1097A" w:rsidRPr="00B4125B">
        <w:t xml:space="preserve">on a </w:t>
      </w:r>
      <w:r w:rsidR="00397515" w:rsidRPr="00B4125B">
        <w:t>daily</w:t>
      </w:r>
      <w:r w:rsidR="00D1097A" w:rsidRPr="00B4125B">
        <w:t xml:space="preserve"> basis</w:t>
      </w:r>
      <w:proofErr w:type="gramEnd"/>
      <w:r w:rsidR="00D1097A" w:rsidRPr="00B4125B">
        <w:t xml:space="preserve"> during the meeting</w:t>
      </w:r>
      <w:r w:rsidR="00397515" w:rsidRPr="00B4125B">
        <w:t>.</w:t>
      </w:r>
    </w:p>
    <w:p w14:paraId="26C2B31A" w14:textId="3F3B20A1" w:rsidR="00D260C4" w:rsidRPr="00B4125B" w:rsidRDefault="00154673" w:rsidP="002F38DF">
      <w:pPr>
        <w:pStyle w:val="Heading9"/>
        <w:rPr>
          <w:lang w:val="en-CA" w:eastAsia="de-DE"/>
        </w:rPr>
      </w:pPr>
      <w:hyperlink r:id="rId1135" w:history="1">
        <w:r w:rsidR="002D508E" w:rsidRPr="00B4125B">
          <w:rPr>
            <w:rStyle w:val="Hyperlink"/>
            <w:rFonts w:eastAsia="Times New Roman"/>
            <w:szCs w:val="24"/>
            <w:lang w:val="en-CA" w:eastAsia="de-DE"/>
          </w:rPr>
          <w:t>JVET-</w:t>
        </w:r>
        <w:r w:rsidR="000C5949" w:rsidRPr="00B4125B">
          <w:rPr>
            <w:rStyle w:val="Hyperlink"/>
            <w:rFonts w:eastAsia="Times New Roman"/>
            <w:szCs w:val="24"/>
            <w:lang w:val="en-CA" w:eastAsia="de-DE"/>
          </w:rPr>
          <w:t>P</w:t>
        </w:r>
        <w:r w:rsidR="00175C2D" w:rsidRPr="00B4125B">
          <w:rPr>
            <w:rStyle w:val="Hyperlink"/>
            <w:rFonts w:eastAsia="Times New Roman"/>
            <w:szCs w:val="24"/>
            <w:lang w:val="en-CA" w:eastAsia="de-DE"/>
          </w:rPr>
          <w:t>2</w:t>
        </w:r>
        <w:r w:rsidR="002D508E" w:rsidRPr="00B4125B">
          <w:rPr>
            <w:rStyle w:val="Hyperlink"/>
            <w:rFonts w:eastAsia="Times New Roman"/>
            <w:szCs w:val="24"/>
            <w:lang w:val="en-CA" w:eastAsia="de-DE"/>
          </w:rPr>
          <w:t>001</w:t>
        </w:r>
      </w:hyperlink>
      <w:r w:rsidR="002D508E" w:rsidRPr="00B4125B">
        <w:rPr>
          <w:lang w:val="en-CA" w:eastAsia="de-DE"/>
        </w:rPr>
        <w:t xml:space="preserve"> </w:t>
      </w:r>
      <w:r w:rsidR="006A4776" w:rsidRPr="00B4125B">
        <w:rPr>
          <w:lang w:val="en-CA" w:eastAsia="de-DE"/>
        </w:rPr>
        <w:t>Versatile Video Coding</w:t>
      </w:r>
      <w:r w:rsidR="00845C1A" w:rsidRPr="00B4125B">
        <w:rPr>
          <w:lang w:val="en-CA" w:eastAsia="de-DE"/>
        </w:rPr>
        <w:t xml:space="preserve"> (Draft </w:t>
      </w:r>
      <w:r w:rsidR="000C5949" w:rsidRPr="00B4125B">
        <w:rPr>
          <w:lang w:val="en-CA" w:eastAsia="de-DE"/>
        </w:rPr>
        <w:t>7</w:t>
      </w:r>
      <w:r w:rsidR="00845C1A" w:rsidRPr="00B4125B">
        <w:rPr>
          <w:lang w:val="en-CA" w:eastAsia="de-DE"/>
        </w:rPr>
        <w:t>)</w:t>
      </w:r>
      <w:r w:rsidR="003B7478" w:rsidRPr="00B4125B">
        <w:rPr>
          <w:lang w:val="en-CA" w:eastAsia="de-DE"/>
        </w:rPr>
        <w:t xml:space="preserve"> </w:t>
      </w:r>
      <w:r w:rsidR="00D260C4" w:rsidRPr="00B4125B">
        <w:rPr>
          <w:lang w:val="en-CA" w:eastAsia="de-DE"/>
        </w:rPr>
        <w:t>[</w:t>
      </w:r>
      <w:r w:rsidR="00D22821" w:rsidRPr="00B4125B">
        <w:rPr>
          <w:lang w:val="en-CA" w:eastAsia="de-DE"/>
        </w:rPr>
        <w:t>B</w:t>
      </w:r>
      <w:r w:rsidR="004F0CCC" w:rsidRPr="00B4125B">
        <w:rPr>
          <w:lang w:val="en-CA" w:eastAsia="de-DE"/>
        </w:rPr>
        <w:t>. </w:t>
      </w:r>
      <w:r w:rsidR="00D22821" w:rsidRPr="00B4125B">
        <w:rPr>
          <w:lang w:val="en-CA" w:eastAsia="de-DE"/>
        </w:rPr>
        <w:t>Bross</w:t>
      </w:r>
      <w:r w:rsidR="008775DB" w:rsidRPr="00B4125B">
        <w:rPr>
          <w:lang w:val="en-CA" w:eastAsia="de-DE"/>
        </w:rPr>
        <w:t>, J. Chen, S. Liu</w:t>
      </w:r>
      <w:r w:rsidR="00DF1FBE" w:rsidRPr="00B4125B">
        <w:rPr>
          <w:lang w:val="en-CA" w:eastAsia="de-DE"/>
        </w:rPr>
        <w:t>, Y.-K. Wang</w:t>
      </w:r>
      <w:r w:rsidR="00D260C4" w:rsidRPr="00B4125B">
        <w:rPr>
          <w:lang w:val="en-CA" w:eastAsia="de-DE"/>
        </w:rPr>
        <w:t>]</w:t>
      </w:r>
      <w:r w:rsidR="00D22821" w:rsidRPr="00B4125B">
        <w:rPr>
          <w:lang w:val="en-CA" w:eastAsia="de-DE"/>
        </w:rPr>
        <w:t xml:space="preserve"> [WG</w:t>
      </w:r>
      <w:r w:rsidR="00C6741B" w:rsidRPr="00B4125B">
        <w:rPr>
          <w:lang w:val="en-CA" w:eastAsia="de-DE"/>
        </w:rPr>
        <w:t> </w:t>
      </w:r>
      <w:r w:rsidR="00D22821" w:rsidRPr="00B4125B">
        <w:rPr>
          <w:lang w:val="en-CA" w:eastAsia="de-DE"/>
        </w:rPr>
        <w:t xml:space="preserve">11 </w:t>
      </w:r>
      <w:r w:rsidR="00242E05" w:rsidRPr="00B4125B">
        <w:rPr>
          <w:lang w:val="en-CA" w:eastAsia="de-DE"/>
        </w:rPr>
        <w:t xml:space="preserve">DIS </w:t>
      </w:r>
      <w:r w:rsidR="00DE407D" w:rsidRPr="00B4125B">
        <w:rPr>
          <w:lang w:val="en-CA" w:eastAsia="de-DE"/>
        </w:rPr>
        <w:t xml:space="preserve">23090-3, </w:t>
      </w:r>
      <w:r w:rsidR="00242E05" w:rsidRPr="00B4125B">
        <w:rPr>
          <w:lang w:val="en-CA"/>
        </w:rPr>
        <w:t>N</w:t>
      </w:r>
      <w:r w:rsidR="000C5949" w:rsidRPr="00B4125B">
        <w:rPr>
          <w:lang w:val="en-CA"/>
        </w:rPr>
        <w:t>18873</w:t>
      </w:r>
      <w:r w:rsidR="00D22821" w:rsidRPr="00B4125B">
        <w:rPr>
          <w:lang w:val="en-CA" w:eastAsia="de-DE"/>
        </w:rPr>
        <w:t>] (201</w:t>
      </w:r>
      <w:r w:rsidR="00CB05EF" w:rsidRPr="00B4125B">
        <w:rPr>
          <w:lang w:val="en-CA" w:eastAsia="de-DE"/>
        </w:rPr>
        <w:t>9</w:t>
      </w:r>
      <w:r w:rsidR="00D22821" w:rsidRPr="00B4125B">
        <w:rPr>
          <w:lang w:val="en-CA" w:eastAsia="de-DE"/>
        </w:rPr>
        <w:t>-</w:t>
      </w:r>
      <w:r w:rsidR="00242E05" w:rsidRPr="00B4125B">
        <w:rPr>
          <w:lang w:val="en-CA" w:eastAsia="de-DE"/>
        </w:rPr>
        <w:t>11</w:t>
      </w:r>
      <w:r w:rsidR="00567064" w:rsidRPr="00B4125B">
        <w:rPr>
          <w:lang w:val="en-CA" w:eastAsia="de-DE"/>
        </w:rPr>
        <w:t>-</w:t>
      </w:r>
      <w:r w:rsidR="00242E05" w:rsidRPr="00B4125B">
        <w:rPr>
          <w:lang w:val="en-CA" w:eastAsia="de-DE"/>
        </w:rPr>
        <w:t>09</w:t>
      </w:r>
      <w:r w:rsidR="00D22821" w:rsidRPr="00B4125B">
        <w:rPr>
          <w:lang w:val="en-CA" w:eastAsia="de-DE"/>
        </w:rPr>
        <w:t>)</w:t>
      </w:r>
    </w:p>
    <w:p w14:paraId="1D123A7F" w14:textId="08E8792F" w:rsidR="00490AB1" w:rsidRPr="00B4125B" w:rsidRDefault="00490AB1" w:rsidP="00AB311A">
      <w:pPr>
        <w:pStyle w:val="BodyText"/>
        <w:rPr>
          <w:lang w:eastAsia="de-DE"/>
        </w:rPr>
      </w:pPr>
      <w:r w:rsidRPr="00B4125B">
        <w:rPr>
          <w:lang w:eastAsia="de-DE"/>
        </w:rPr>
        <w:t>Disposition of comments: WG11 N18875 also output by MPEG.</w:t>
      </w:r>
    </w:p>
    <w:p w14:paraId="165DA2EC" w14:textId="5C5AA900" w:rsidR="00556EEC" w:rsidRPr="00B4125B" w:rsidRDefault="00296C85" w:rsidP="00AB311A">
      <w:pPr>
        <w:pStyle w:val="BodyText"/>
        <w:rPr>
          <w:lang w:eastAsia="de-DE"/>
        </w:rPr>
      </w:pPr>
      <w:r w:rsidRPr="00B4125B">
        <w:rPr>
          <w:lang w:eastAsia="de-DE"/>
        </w:rPr>
        <w:t xml:space="preserve">(Initial </w:t>
      </w:r>
      <w:r w:rsidR="00D22821" w:rsidRPr="00B4125B">
        <w:rPr>
          <w:lang w:eastAsia="de-DE"/>
        </w:rPr>
        <w:t xml:space="preserve">version </w:t>
      </w:r>
      <w:r w:rsidRPr="00B4125B">
        <w:rPr>
          <w:lang w:eastAsia="de-DE"/>
        </w:rPr>
        <w:t xml:space="preserve">planned to </w:t>
      </w:r>
      <w:r w:rsidR="00D22821" w:rsidRPr="00B4125B">
        <w:rPr>
          <w:lang w:eastAsia="de-DE"/>
        </w:rPr>
        <w:t xml:space="preserve">be made available by </w:t>
      </w:r>
      <w:r w:rsidR="00D22821" w:rsidRPr="00B4125B">
        <w:rPr>
          <w:highlight w:val="yellow"/>
          <w:lang w:eastAsia="de-DE"/>
        </w:rPr>
        <w:t>201</w:t>
      </w:r>
      <w:r w:rsidR="00F40248" w:rsidRPr="00B4125B">
        <w:rPr>
          <w:highlight w:val="yellow"/>
          <w:lang w:eastAsia="de-DE"/>
        </w:rPr>
        <w:t>9</w:t>
      </w:r>
      <w:r w:rsidR="00D22821" w:rsidRPr="00B4125B">
        <w:rPr>
          <w:highlight w:val="yellow"/>
          <w:lang w:eastAsia="de-DE"/>
        </w:rPr>
        <w:t>-</w:t>
      </w:r>
      <w:r w:rsidR="000C5949" w:rsidRPr="00B4125B">
        <w:rPr>
          <w:lang w:eastAsia="de-DE"/>
        </w:rPr>
        <w:t>10</w:t>
      </w:r>
      <w:r w:rsidR="00567064" w:rsidRPr="00B4125B">
        <w:rPr>
          <w:lang w:eastAsia="de-DE"/>
        </w:rPr>
        <w:t>-18</w:t>
      </w:r>
      <w:r w:rsidR="00D22821" w:rsidRPr="00B4125B">
        <w:rPr>
          <w:lang w:eastAsia="de-DE"/>
        </w:rPr>
        <w:t>.</w:t>
      </w:r>
      <w:r w:rsidRPr="00B4125B">
        <w:rPr>
          <w:lang w:eastAsia="de-DE"/>
        </w:rPr>
        <w:t>)</w:t>
      </w:r>
    </w:p>
    <w:p w14:paraId="4BEC4AD1" w14:textId="2C6184E9" w:rsidR="00DF1FBE" w:rsidRPr="00B4125B" w:rsidRDefault="00242E05" w:rsidP="00AB311A">
      <w:pPr>
        <w:pStyle w:val="BodyText"/>
        <w:rPr>
          <w:lang w:eastAsia="de-DE"/>
        </w:rPr>
      </w:pPr>
      <w:r w:rsidRPr="00B4125B">
        <w:rPr>
          <w:lang w:eastAsia="de-DE"/>
        </w:rPr>
        <w:t>(</w:t>
      </w:r>
      <w:r w:rsidR="00DF1FBE" w:rsidRPr="00B4125B">
        <w:rPr>
          <w:lang w:eastAsia="de-DE"/>
        </w:rPr>
        <w:t>Resolution</w:t>
      </w:r>
      <w:r w:rsidRPr="00B4125B">
        <w:rPr>
          <w:lang w:eastAsia="de-DE"/>
        </w:rPr>
        <w:t xml:space="preserve"> impact</w:t>
      </w:r>
      <w:r w:rsidR="000C5949" w:rsidRPr="00B4125B">
        <w:rPr>
          <w:lang w:eastAsia="de-DE"/>
        </w:rPr>
        <w:t>: Adding Y.-K. Wang as editor</w:t>
      </w:r>
      <w:r w:rsidRPr="00B4125B">
        <w:rPr>
          <w:lang w:eastAsia="de-DE"/>
        </w:rPr>
        <w:t>)</w:t>
      </w:r>
    </w:p>
    <w:p w14:paraId="3434B99C" w14:textId="1E351D04" w:rsidR="00EF4FCA" w:rsidRPr="00B4125B" w:rsidRDefault="00EF4FCA" w:rsidP="00AB311A">
      <w:pPr>
        <w:pStyle w:val="BodyText"/>
        <w:rPr>
          <w:lang w:eastAsia="de-DE"/>
        </w:rPr>
      </w:pPr>
      <w:proofErr w:type="spellStart"/>
      <w:r w:rsidRPr="00B4125B">
        <w:rPr>
          <w:lang w:eastAsia="de-DE"/>
        </w:rPr>
        <w:t>DoCR</w:t>
      </w:r>
      <w:proofErr w:type="spellEnd"/>
      <w:r w:rsidRPr="00B4125B">
        <w:rPr>
          <w:lang w:eastAsia="de-DE"/>
        </w:rPr>
        <w:t xml:space="preserve"> also output by MPEG.</w:t>
      </w:r>
    </w:p>
    <w:p w14:paraId="2140043D" w14:textId="52120377" w:rsidR="00D05C5A" w:rsidRPr="00B4125B" w:rsidRDefault="00D05C5A" w:rsidP="00AB311A">
      <w:pPr>
        <w:pStyle w:val="BodyText"/>
        <w:rPr>
          <w:lang w:eastAsia="de-DE"/>
        </w:rPr>
      </w:pPr>
      <w:r w:rsidRPr="00B4125B">
        <w:rPr>
          <w:lang w:eastAsia="de-DE"/>
        </w:rPr>
        <w:t xml:space="preserve">See </w:t>
      </w:r>
      <w:r w:rsidR="00685D55" w:rsidRPr="00B4125B">
        <w:rPr>
          <w:lang w:eastAsia="de-DE"/>
        </w:rPr>
        <w:t xml:space="preserve">the </w:t>
      </w:r>
      <w:r w:rsidRPr="00B4125B">
        <w:rPr>
          <w:lang w:eastAsia="de-DE"/>
        </w:rPr>
        <w:t xml:space="preserve">list of elements under section </w:t>
      </w:r>
      <w:r w:rsidR="00134142" w:rsidRPr="00B4125B">
        <w:rPr>
          <w:highlight w:val="yellow"/>
          <w:lang w:eastAsia="de-DE"/>
        </w:rPr>
        <w:fldChar w:fldCharType="begin"/>
      </w:r>
      <w:r w:rsidR="00134142" w:rsidRPr="00B4125B">
        <w:rPr>
          <w:lang w:eastAsia="de-DE"/>
        </w:rPr>
        <w:instrText xml:space="preserve"> REF _Ref13828983 \r \h </w:instrText>
      </w:r>
      <w:r w:rsidR="00134142" w:rsidRPr="00B4125B">
        <w:rPr>
          <w:highlight w:val="yellow"/>
          <w:lang w:eastAsia="de-DE"/>
        </w:rPr>
      </w:r>
      <w:r w:rsidR="00134142" w:rsidRPr="00B4125B">
        <w:rPr>
          <w:highlight w:val="yellow"/>
          <w:lang w:eastAsia="de-DE"/>
        </w:rPr>
        <w:fldChar w:fldCharType="separate"/>
      </w:r>
      <w:r w:rsidR="00134142" w:rsidRPr="00B4125B">
        <w:rPr>
          <w:lang w:eastAsia="de-DE"/>
        </w:rPr>
        <w:t>11.7</w:t>
      </w:r>
      <w:r w:rsidR="00134142" w:rsidRPr="00B4125B">
        <w:rPr>
          <w:highlight w:val="yellow"/>
          <w:lang w:eastAsia="de-DE"/>
        </w:rPr>
        <w:fldChar w:fldCharType="end"/>
      </w:r>
      <w:del w:id="14097" w:author="Gary Sullivan" w:date="2020-01-06T02:21:00Z">
        <w:r w:rsidRPr="00B4125B" w:rsidDel="00DA620A">
          <w:rPr>
            <w:lang w:eastAsia="de-DE"/>
          </w:rPr>
          <w:delText xml:space="preserve">, </w:delText>
        </w:r>
        <w:r w:rsidR="000C5949" w:rsidRPr="00B4125B" w:rsidDel="00DA620A">
          <w:rPr>
            <w:lang w:eastAsia="de-DE"/>
          </w:rPr>
          <w:delText>[revisit to check]</w:delText>
        </w:r>
      </w:del>
      <w:r w:rsidRPr="00B4125B">
        <w:rPr>
          <w:lang w:eastAsia="de-DE"/>
        </w:rPr>
        <w:t>.</w:t>
      </w:r>
    </w:p>
    <w:p w14:paraId="2FEF5D18" w14:textId="462D4097" w:rsidR="00D260C4" w:rsidRPr="00B4125B" w:rsidRDefault="00154673" w:rsidP="002F38DF">
      <w:pPr>
        <w:pStyle w:val="Heading9"/>
        <w:rPr>
          <w:lang w:val="en-CA" w:eastAsia="de-DE"/>
        </w:rPr>
      </w:pPr>
      <w:hyperlink r:id="rId1136" w:history="1">
        <w:r w:rsidR="002D508E" w:rsidRPr="00B4125B">
          <w:rPr>
            <w:rStyle w:val="Hyperlink"/>
            <w:rFonts w:eastAsia="Times New Roman"/>
            <w:szCs w:val="24"/>
            <w:lang w:val="en-CA" w:eastAsia="de-DE"/>
          </w:rPr>
          <w:t>JVET-</w:t>
        </w:r>
        <w:r w:rsidR="000C5949" w:rsidRPr="00B4125B">
          <w:rPr>
            <w:rStyle w:val="Hyperlink"/>
            <w:rFonts w:eastAsia="Times New Roman"/>
            <w:szCs w:val="24"/>
            <w:lang w:val="en-CA" w:eastAsia="de-DE"/>
          </w:rPr>
          <w:t>P</w:t>
        </w:r>
        <w:r w:rsidR="00175C2D" w:rsidRPr="00B4125B">
          <w:rPr>
            <w:rStyle w:val="Hyperlink"/>
            <w:rFonts w:eastAsia="Times New Roman"/>
            <w:szCs w:val="24"/>
            <w:lang w:val="en-CA" w:eastAsia="de-DE"/>
          </w:rPr>
          <w:t>2</w:t>
        </w:r>
        <w:r w:rsidR="002D508E" w:rsidRPr="00B4125B">
          <w:rPr>
            <w:rStyle w:val="Hyperlink"/>
            <w:rFonts w:eastAsia="Times New Roman"/>
            <w:szCs w:val="24"/>
            <w:lang w:val="en-CA" w:eastAsia="de-DE"/>
          </w:rPr>
          <w:t>002</w:t>
        </w:r>
      </w:hyperlink>
      <w:r w:rsidR="002D508E" w:rsidRPr="00B4125B">
        <w:rPr>
          <w:lang w:val="en-CA" w:eastAsia="de-DE"/>
        </w:rPr>
        <w:t xml:space="preserve"> </w:t>
      </w:r>
      <w:r w:rsidR="00D22821" w:rsidRPr="00B4125B">
        <w:rPr>
          <w:bCs/>
          <w:lang w:val="en-CA"/>
        </w:rPr>
        <w:t xml:space="preserve">Algorithm description for </w:t>
      </w:r>
      <w:r w:rsidR="006A4776" w:rsidRPr="00B4125B">
        <w:rPr>
          <w:bCs/>
          <w:lang w:val="en-CA"/>
        </w:rPr>
        <w:t>Versatile Video Coding</w:t>
      </w:r>
      <w:r w:rsidR="00D22821" w:rsidRPr="00B4125B">
        <w:rPr>
          <w:bCs/>
          <w:lang w:val="en-CA"/>
        </w:rPr>
        <w:t xml:space="preserve"> and Test Model</w:t>
      </w:r>
      <w:r w:rsidR="00845C1A" w:rsidRPr="00B4125B">
        <w:rPr>
          <w:bCs/>
          <w:lang w:val="en-CA"/>
        </w:rPr>
        <w:t> </w:t>
      </w:r>
      <w:r w:rsidR="00FD590A" w:rsidRPr="00B4125B">
        <w:rPr>
          <w:bCs/>
          <w:lang w:val="en-CA"/>
        </w:rPr>
        <w:t xml:space="preserve">7 </w:t>
      </w:r>
      <w:r w:rsidR="00D22821" w:rsidRPr="00B4125B">
        <w:rPr>
          <w:bCs/>
          <w:lang w:val="en-CA"/>
        </w:rPr>
        <w:t>(</w:t>
      </w:r>
      <w:r w:rsidR="006A4776" w:rsidRPr="00B4125B">
        <w:rPr>
          <w:bCs/>
          <w:lang w:val="en-CA"/>
        </w:rPr>
        <w:t>VTM</w:t>
      </w:r>
      <w:r w:rsidR="00845C1A" w:rsidRPr="00B4125B">
        <w:rPr>
          <w:bCs/>
          <w:lang w:val="en-CA"/>
        </w:rPr>
        <w:t> </w:t>
      </w:r>
      <w:r w:rsidR="00FD590A" w:rsidRPr="00B4125B">
        <w:rPr>
          <w:bCs/>
          <w:lang w:val="en-CA"/>
        </w:rPr>
        <w:t>7</w:t>
      </w:r>
      <w:r w:rsidR="00D22821" w:rsidRPr="00B4125B">
        <w:rPr>
          <w:bCs/>
          <w:lang w:val="en-CA"/>
        </w:rPr>
        <w:t>)</w:t>
      </w:r>
      <w:r w:rsidR="00436038" w:rsidRPr="00B4125B" w:rsidDel="00436038">
        <w:rPr>
          <w:lang w:val="en-CA" w:eastAsia="de-DE"/>
        </w:rPr>
        <w:t xml:space="preserve"> </w:t>
      </w:r>
      <w:r w:rsidR="00D260C4" w:rsidRPr="00B4125B">
        <w:rPr>
          <w:lang w:val="en-CA" w:eastAsia="de-DE"/>
        </w:rPr>
        <w:t>[</w:t>
      </w:r>
      <w:r w:rsidR="00D22821" w:rsidRPr="00B4125B">
        <w:rPr>
          <w:rFonts w:eastAsia="Times New Roman"/>
          <w:szCs w:val="24"/>
          <w:lang w:val="en-CA" w:eastAsia="de-DE"/>
        </w:rPr>
        <w:t>J</w:t>
      </w:r>
      <w:r w:rsidR="004F0CCC" w:rsidRPr="00B4125B">
        <w:rPr>
          <w:rFonts w:eastAsia="Times New Roman"/>
          <w:szCs w:val="24"/>
          <w:lang w:val="en-CA" w:eastAsia="de-DE"/>
        </w:rPr>
        <w:t>. </w:t>
      </w:r>
      <w:r w:rsidR="00D22821" w:rsidRPr="00B4125B">
        <w:rPr>
          <w:rFonts w:eastAsia="Times New Roman"/>
          <w:szCs w:val="24"/>
          <w:lang w:val="en-CA" w:eastAsia="de-DE"/>
        </w:rPr>
        <w:t xml:space="preserve">Chen, </w:t>
      </w:r>
      <w:r w:rsidR="008775DB" w:rsidRPr="00B4125B">
        <w:rPr>
          <w:rFonts w:eastAsia="Times New Roman"/>
          <w:szCs w:val="24"/>
          <w:lang w:val="en-CA" w:eastAsia="de-DE"/>
        </w:rPr>
        <w:t>Y</w:t>
      </w:r>
      <w:r w:rsidR="004F0CCC" w:rsidRPr="00B4125B">
        <w:rPr>
          <w:rFonts w:eastAsia="Times New Roman"/>
          <w:szCs w:val="24"/>
          <w:lang w:val="en-CA" w:eastAsia="de-DE"/>
        </w:rPr>
        <w:t>. </w:t>
      </w:r>
      <w:r w:rsidR="008775DB" w:rsidRPr="00B4125B">
        <w:rPr>
          <w:rFonts w:eastAsia="Times New Roman"/>
          <w:szCs w:val="24"/>
          <w:lang w:val="en-CA" w:eastAsia="de-DE"/>
        </w:rPr>
        <w:t>Ye, S. Kim</w:t>
      </w:r>
      <w:r w:rsidR="00D260C4" w:rsidRPr="00B4125B">
        <w:rPr>
          <w:lang w:val="en-CA" w:eastAsia="de-DE"/>
        </w:rPr>
        <w:t>]</w:t>
      </w:r>
      <w:r w:rsidR="0071135A" w:rsidRPr="00B4125B">
        <w:rPr>
          <w:lang w:val="en-CA" w:eastAsia="de-DE"/>
        </w:rPr>
        <w:t xml:space="preserve"> </w:t>
      </w:r>
      <w:r w:rsidR="00D22821" w:rsidRPr="00B4125B">
        <w:rPr>
          <w:lang w:val="en-CA" w:eastAsia="de-DE"/>
        </w:rPr>
        <w:t>[WG</w:t>
      </w:r>
      <w:r w:rsidR="00C6741B" w:rsidRPr="00B4125B">
        <w:rPr>
          <w:lang w:val="en-CA" w:eastAsia="de-DE"/>
        </w:rPr>
        <w:t> </w:t>
      </w:r>
      <w:r w:rsidR="00D22821" w:rsidRPr="00B4125B">
        <w:rPr>
          <w:lang w:val="en-CA" w:eastAsia="de-DE"/>
        </w:rPr>
        <w:t xml:space="preserve">11 </w:t>
      </w:r>
      <w:r w:rsidR="002D508E" w:rsidRPr="00B4125B">
        <w:rPr>
          <w:lang w:val="en-CA"/>
        </w:rPr>
        <w:t>N </w:t>
      </w:r>
      <w:r w:rsidR="00DE407D" w:rsidRPr="00B4125B">
        <w:rPr>
          <w:lang w:val="en-CA"/>
        </w:rPr>
        <w:t>18</w:t>
      </w:r>
      <w:r w:rsidR="000C5949" w:rsidRPr="00B4125B">
        <w:rPr>
          <w:lang w:val="en-CA"/>
        </w:rPr>
        <w:t>874</w:t>
      </w:r>
      <w:r w:rsidR="00D22821" w:rsidRPr="00B4125B">
        <w:rPr>
          <w:lang w:val="en-CA" w:eastAsia="de-DE"/>
        </w:rPr>
        <w:t>] (201</w:t>
      </w:r>
      <w:r w:rsidR="00CB05EF" w:rsidRPr="00B4125B">
        <w:rPr>
          <w:lang w:val="en-CA" w:eastAsia="de-DE"/>
        </w:rPr>
        <w:t>9</w:t>
      </w:r>
      <w:r w:rsidR="00D22821" w:rsidRPr="00B4125B">
        <w:rPr>
          <w:lang w:val="en-CA" w:eastAsia="de-DE"/>
        </w:rPr>
        <w:t>-</w:t>
      </w:r>
      <w:r w:rsidR="000C5949" w:rsidRPr="00B4125B">
        <w:rPr>
          <w:lang w:val="en-CA" w:eastAsia="de-DE"/>
        </w:rPr>
        <w:t>11</w:t>
      </w:r>
      <w:r w:rsidR="00567064" w:rsidRPr="00B4125B">
        <w:rPr>
          <w:lang w:val="en-CA" w:eastAsia="de-DE"/>
        </w:rPr>
        <w:t>-</w:t>
      </w:r>
      <w:r w:rsidR="000C5949" w:rsidRPr="00B4125B">
        <w:rPr>
          <w:lang w:val="en-CA" w:eastAsia="de-DE"/>
        </w:rPr>
        <w:t>22</w:t>
      </w:r>
      <w:r w:rsidR="00D22821" w:rsidRPr="00B4125B">
        <w:rPr>
          <w:lang w:val="en-CA" w:eastAsia="de-DE"/>
        </w:rPr>
        <w:t>)</w:t>
      </w:r>
    </w:p>
    <w:p w14:paraId="0CD33FC2" w14:textId="383179E5" w:rsidR="00890CE8" w:rsidRPr="00B4125B" w:rsidRDefault="00296C85" w:rsidP="00D22821">
      <w:pPr>
        <w:pStyle w:val="BodyText"/>
        <w:rPr>
          <w:lang w:eastAsia="de-DE"/>
        </w:rPr>
      </w:pPr>
      <w:r w:rsidRPr="00B4125B">
        <w:rPr>
          <w:lang w:eastAsia="de-DE"/>
        </w:rPr>
        <w:t xml:space="preserve">(Initial </w:t>
      </w:r>
      <w:r w:rsidR="00D22821" w:rsidRPr="00B4125B">
        <w:rPr>
          <w:lang w:eastAsia="de-DE"/>
        </w:rPr>
        <w:t xml:space="preserve">version </w:t>
      </w:r>
      <w:r w:rsidRPr="00B4125B">
        <w:rPr>
          <w:lang w:eastAsia="de-DE"/>
        </w:rPr>
        <w:t xml:space="preserve">planned to </w:t>
      </w:r>
      <w:r w:rsidR="00D22821" w:rsidRPr="00B4125B">
        <w:rPr>
          <w:lang w:eastAsia="de-DE"/>
        </w:rPr>
        <w:t xml:space="preserve">be made available by </w:t>
      </w:r>
      <w:r w:rsidR="00D22821" w:rsidRPr="00B4125B">
        <w:rPr>
          <w:highlight w:val="yellow"/>
          <w:lang w:eastAsia="de-DE"/>
        </w:rPr>
        <w:t>201</w:t>
      </w:r>
      <w:r w:rsidR="00DD6738" w:rsidRPr="00B4125B">
        <w:rPr>
          <w:highlight w:val="yellow"/>
          <w:lang w:eastAsia="de-DE"/>
        </w:rPr>
        <w:t>9</w:t>
      </w:r>
      <w:r w:rsidR="00D22821" w:rsidRPr="00B4125B">
        <w:rPr>
          <w:highlight w:val="yellow"/>
          <w:lang w:eastAsia="de-DE"/>
        </w:rPr>
        <w:t>-</w:t>
      </w:r>
      <w:r w:rsidR="000C5949" w:rsidRPr="00B4125B">
        <w:rPr>
          <w:lang w:eastAsia="de-DE"/>
        </w:rPr>
        <w:t>10</w:t>
      </w:r>
      <w:r w:rsidR="00567064" w:rsidRPr="00B4125B">
        <w:rPr>
          <w:lang w:eastAsia="de-DE"/>
        </w:rPr>
        <w:t>-</w:t>
      </w:r>
      <w:r w:rsidR="000C5949" w:rsidRPr="00B4125B">
        <w:rPr>
          <w:lang w:eastAsia="de-DE"/>
        </w:rPr>
        <w:t>31</w:t>
      </w:r>
      <w:r w:rsidR="00D22821" w:rsidRPr="00B4125B">
        <w:rPr>
          <w:lang w:eastAsia="de-DE"/>
        </w:rPr>
        <w:t>.</w:t>
      </w:r>
      <w:r w:rsidRPr="00B4125B">
        <w:rPr>
          <w:lang w:eastAsia="de-DE"/>
        </w:rPr>
        <w:t>)</w:t>
      </w:r>
    </w:p>
    <w:p w14:paraId="1F41A762" w14:textId="0CF29BC8" w:rsidR="00D05C5A" w:rsidRPr="00B4125B" w:rsidRDefault="00D05C5A" w:rsidP="00D22821">
      <w:pPr>
        <w:pStyle w:val="BodyText"/>
        <w:rPr>
          <w:lang w:eastAsia="de-DE"/>
        </w:rPr>
      </w:pPr>
    </w:p>
    <w:p w14:paraId="34BF0D08" w14:textId="47C817FD" w:rsidR="008775DB" w:rsidRPr="00B4125B" w:rsidRDefault="00AA55DA" w:rsidP="008775DB">
      <w:pPr>
        <w:pStyle w:val="Heading9"/>
        <w:rPr>
          <w:lang w:val="en-CA"/>
        </w:rPr>
      </w:pPr>
      <w:r w:rsidRPr="00B4125B">
        <w:rPr>
          <w:lang w:val="en-CA"/>
        </w:rPr>
        <w:t xml:space="preserve">Remains valid – not updated: </w:t>
      </w:r>
      <w:hyperlink r:id="rId1137" w:history="1">
        <w:r w:rsidR="008775DB" w:rsidRPr="00B4125B">
          <w:rPr>
            <w:rStyle w:val="Hyperlink"/>
            <w:bCs/>
            <w:lang w:val="en-CA"/>
          </w:rPr>
          <w:t>JVET-</w:t>
        </w:r>
        <w:r w:rsidR="002D508E" w:rsidRPr="00B4125B">
          <w:rPr>
            <w:rStyle w:val="Hyperlink"/>
            <w:lang w:val="en-CA"/>
          </w:rPr>
          <w:t>N</w:t>
        </w:r>
        <w:r w:rsidR="002D508E" w:rsidRPr="00B4125B">
          <w:rPr>
            <w:rStyle w:val="Hyperlink"/>
            <w:bCs/>
            <w:lang w:val="en-CA"/>
          </w:rPr>
          <w:t>1003</w:t>
        </w:r>
      </w:hyperlink>
      <w:r w:rsidR="002D508E" w:rsidRPr="00B4125B">
        <w:rPr>
          <w:lang w:val="en-CA"/>
        </w:rPr>
        <w:t xml:space="preserve"> </w:t>
      </w:r>
      <w:r w:rsidR="008775DB" w:rsidRPr="00B4125B">
        <w:rPr>
          <w:lang w:val="en-CA"/>
        </w:rPr>
        <w:t>Guidelines for VVC reference software development [K</w:t>
      </w:r>
      <w:r w:rsidR="00AD4D35" w:rsidRPr="00B4125B">
        <w:rPr>
          <w:lang w:val="en-CA"/>
        </w:rPr>
        <w:t>. </w:t>
      </w:r>
      <w:r w:rsidR="008775DB" w:rsidRPr="00B4125B">
        <w:rPr>
          <w:lang w:val="en-CA"/>
        </w:rPr>
        <w:t>Sühring]</w:t>
      </w:r>
      <w:r w:rsidR="00111B8F" w:rsidRPr="00B4125B">
        <w:rPr>
          <w:lang w:val="en-CA"/>
        </w:rPr>
        <w:t xml:space="preserve"> </w:t>
      </w:r>
      <w:r w:rsidR="00111B8F" w:rsidRPr="00B4125B">
        <w:rPr>
          <w:lang w:val="en-CA" w:eastAsia="de-DE"/>
        </w:rPr>
        <w:t>(</w:t>
      </w:r>
      <w:r w:rsidR="002D508E" w:rsidRPr="00B4125B">
        <w:rPr>
          <w:lang w:val="en-CA" w:eastAsia="de-DE"/>
        </w:rPr>
        <w:t>2019</w:t>
      </w:r>
      <w:r w:rsidR="00111B8F" w:rsidRPr="00B4125B">
        <w:rPr>
          <w:lang w:val="en-CA" w:eastAsia="de-DE"/>
        </w:rPr>
        <w:t>-</w:t>
      </w:r>
      <w:r w:rsidR="00567064" w:rsidRPr="00B4125B">
        <w:rPr>
          <w:lang w:val="en-CA" w:eastAsia="de-DE"/>
        </w:rPr>
        <w:t>04-01</w:t>
      </w:r>
      <w:r w:rsidR="00111B8F" w:rsidRPr="00B4125B">
        <w:rPr>
          <w:lang w:val="en-CA" w:eastAsia="de-DE"/>
        </w:rPr>
        <w:t>)</w:t>
      </w:r>
    </w:p>
    <w:p w14:paraId="2063A8C0" w14:textId="2F1F64B9" w:rsidR="00890CE8" w:rsidRPr="00B4125B" w:rsidRDefault="00890CE8" w:rsidP="00845C1A">
      <w:pPr>
        <w:rPr>
          <w:lang w:eastAsia="de-DE"/>
        </w:rPr>
      </w:pPr>
    </w:p>
    <w:p w14:paraId="2A4D941C" w14:textId="471A92C8" w:rsidR="00890CE8" w:rsidRPr="00B4125B" w:rsidRDefault="00567064" w:rsidP="001301FA">
      <w:pPr>
        <w:pStyle w:val="Heading9"/>
        <w:rPr>
          <w:lang w:val="en-CA" w:eastAsia="de-DE"/>
        </w:rPr>
      </w:pPr>
      <w:r w:rsidRPr="00B4125B">
        <w:rPr>
          <w:lang w:val="en-CA"/>
        </w:rPr>
        <w:t xml:space="preserve">Remains valid – not updated: </w:t>
      </w:r>
      <w:hyperlink r:id="rId1138" w:history="1">
        <w:r w:rsidR="00D33D6C" w:rsidRPr="00B4125B">
          <w:rPr>
            <w:rStyle w:val="Hyperlink"/>
            <w:bCs/>
            <w:lang w:val="en-CA"/>
          </w:rPr>
          <w:t>JVET-</w:t>
        </w:r>
        <w:r w:rsidR="00A57715" w:rsidRPr="00B4125B">
          <w:rPr>
            <w:rStyle w:val="Hyperlink"/>
            <w:bCs/>
            <w:lang w:val="en-CA"/>
          </w:rPr>
          <w:t>M</w:t>
        </w:r>
        <w:r w:rsidR="00222388" w:rsidRPr="00B4125B">
          <w:rPr>
            <w:rStyle w:val="Hyperlink"/>
            <w:bCs/>
            <w:lang w:val="en-CA"/>
          </w:rPr>
          <w:t>1004</w:t>
        </w:r>
      </w:hyperlink>
      <w:r w:rsidR="00222388" w:rsidRPr="00B4125B">
        <w:rPr>
          <w:lang w:val="en-CA" w:eastAsia="de-DE"/>
        </w:rPr>
        <w:t xml:space="preserve"> </w:t>
      </w:r>
      <w:r w:rsidR="00D33D6C" w:rsidRPr="00B4125B">
        <w:rPr>
          <w:lang w:val="en-CA" w:eastAsia="de-DE"/>
        </w:rPr>
        <w:t xml:space="preserve">Algorithm descriptions of projection format conversion and video quality metrics in 360Lib </w:t>
      </w:r>
      <w:r w:rsidR="004C7892" w:rsidRPr="00B4125B">
        <w:rPr>
          <w:lang w:val="en-CA" w:eastAsia="de-DE"/>
        </w:rPr>
        <w:t>(</w:t>
      </w:r>
      <w:r w:rsidR="00F03449" w:rsidRPr="00B4125B">
        <w:rPr>
          <w:lang w:val="en-CA" w:eastAsia="de-DE"/>
        </w:rPr>
        <w:t xml:space="preserve">Version </w:t>
      </w:r>
      <w:r w:rsidR="00D83AC5" w:rsidRPr="00B4125B">
        <w:rPr>
          <w:lang w:val="en-CA" w:eastAsia="de-DE"/>
        </w:rPr>
        <w:t>9</w:t>
      </w:r>
      <w:r w:rsidR="004C7892" w:rsidRPr="00B4125B">
        <w:rPr>
          <w:lang w:val="en-CA" w:eastAsia="de-DE"/>
        </w:rPr>
        <w:t>)</w:t>
      </w:r>
      <w:r w:rsidR="00C310BB" w:rsidRPr="00B4125B">
        <w:rPr>
          <w:lang w:val="en-CA" w:eastAsia="de-DE"/>
        </w:rPr>
        <w:t xml:space="preserve"> </w:t>
      </w:r>
      <w:r w:rsidR="00D33D6C" w:rsidRPr="00B4125B">
        <w:rPr>
          <w:lang w:val="en-CA" w:eastAsia="de-DE"/>
        </w:rPr>
        <w:t>[Y</w:t>
      </w:r>
      <w:r w:rsidR="006F7287" w:rsidRPr="00B4125B">
        <w:rPr>
          <w:lang w:val="en-CA" w:eastAsia="de-DE"/>
        </w:rPr>
        <w:t>. </w:t>
      </w:r>
      <w:r w:rsidR="00D33D6C" w:rsidRPr="00B4125B">
        <w:rPr>
          <w:lang w:val="en-CA" w:eastAsia="de-DE"/>
        </w:rPr>
        <w:t>Ye, J</w:t>
      </w:r>
      <w:r w:rsidR="006F7287" w:rsidRPr="00B4125B">
        <w:rPr>
          <w:lang w:val="en-CA" w:eastAsia="de-DE"/>
        </w:rPr>
        <w:t>. </w:t>
      </w:r>
      <w:r w:rsidR="00D33D6C" w:rsidRPr="00B4125B">
        <w:rPr>
          <w:lang w:val="en-CA" w:eastAsia="de-DE"/>
        </w:rPr>
        <w:t>Boyce]</w:t>
      </w:r>
      <w:r w:rsidR="00D44EE0" w:rsidRPr="00B4125B">
        <w:rPr>
          <w:lang w:val="en-CA" w:eastAsia="de-DE"/>
        </w:rPr>
        <w:t xml:space="preserve"> (201</w:t>
      </w:r>
      <w:r w:rsidR="00A637DA" w:rsidRPr="00B4125B">
        <w:rPr>
          <w:lang w:val="en-CA" w:eastAsia="de-DE"/>
        </w:rPr>
        <w:t>9</w:t>
      </w:r>
      <w:r w:rsidR="00D44EE0" w:rsidRPr="00B4125B">
        <w:rPr>
          <w:lang w:val="en-CA" w:eastAsia="de-DE"/>
        </w:rPr>
        <w:t>-</w:t>
      </w:r>
      <w:r w:rsidR="00DD6738" w:rsidRPr="00B4125B">
        <w:rPr>
          <w:highlight w:val="yellow"/>
          <w:lang w:val="en-CA" w:eastAsia="de-DE"/>
        </w:rPr>
        <w:t>02</w:t>
      </w:r>
      <w:r w:rsidR="00D44EE0" w:rsidRPr="00B4125B">
        <w:rPr>
          <w:highlight w:val="yellow"/>
          <w:lang w:val="en-CA" w:eastAsia="de-DE"/>
        </w:rPr>
        <w:t>-</w:t>
      </w:r>
      <w:r w:rsidR="00DD6738" w:rsidRPr="00B4125B">
        <w:rPr>
          <w:highlight w:val="yellow"/>
          <w:lang w:val="en-CA" w:eastAsia="de-DE"/>
        </w:rPr>
        <w:t>15</w:t>
      </w:r>
      <w:r w:rsidR="00D44EE0" w:rsidRPr="00B4125B">
        <w:rPr>
          <w:lang w:val="en-CA" w:eastAsia="de-DE"/>
        </w:rPr>
        <w:t>)</w:t>
      </w:r>
    </w:p>
    <w:p w14:paraId="7D37BF26" w14:textId="3302D74E" w:rsidR="00D33D6C" w:rsidRPr="00B4125B" w:rsidRDefault="00D33D6C" w:rsidP="00D77113">
      <w:pPr>
        <w:pStyle w:val="BodyText"/>
        <w:rPr>
          <w:lang w:eastAsia="de-DE"/>
        </w:rPr>
      </w:pPr>
    </w:p>
    <w:p w14:paraId="5EAD11DC" w14:textId="78632CC1" w:rsidR="00D22821" w:rsidRPr="00B4125B" w:rsidRDefault="00154673" w:rsidP="00D22821">
      <w:pPr>
        <w:pStyle w:val="Heading9"/>
        <w:rPr>
          <w:lang w:val="en-CA" w:eastAsia="de-DE"/>
        </w:rPr>
      </w:pPr>
      <w:hyperlink r:id="rId1139" w:history="1">
        <w:r w:rsidR="00FF6070" w:rsidRPr="00B4125B">
          <w:rPr>
            <w:rStyle w:val="Hyperlink"/>
            <w:rFonts w:eastAsia="Times New Roman"/>
            <w:szCs w:val="24"/>
            <w:lang w:val="en-CA" w:eastAsia="de-DE"/>
          </w:rPr>
          <w:t>JVET-</w:t>
        </w:r>
        <w:r w:rsidR="00457BB3" w:rsidRPr="00B4125B">
          <w:rPr>
            <w:rStyle w:val="Hyperlink"/>
            <w:rFonts w:eastAsia="Times New Roman"/>
            <w:szCs w:val="24"/>
            <w:lang w:val="en-CA" w:eastAsia="de-DE"/>
          </w:rPr>
          <w:t>P</w:t>
        </w:r>
        <w:r w:rsidR="00AA55DA" w:rsidRPr="00B4125B">
          <w:rPr>
            <w:rStyle w:val="Hyperlink"/>
            <w:rFonts w:eastAsia="Times New Roman"/>
            <w:szCs w:val="24"/>
            <w:lang w:val="en-CA" w:eastAsia="de-DE"/>
          </w:rPr>
          <w:t>2</w:t>
        </w:r>
        <w:r w:rsidR="00FF6070" w:rsidRPr="00B4125B">
          <w:rPr>
            <w:rStyle w:val="Hyperlink"/>
            <w:rFonts w:eastAsia="Times New Roman"/>
            <w:szCs w:val="24"/>
            <w:lang w:val="en-CA" w:eastAsia="de-DE"/>
          </w:rPr>
          <w:t>005</w:t>
        </w:r>
      </w:hyperlink>
      <w:r w:rsidR="00567064" w:rsidRPr="00B4125B">
        <w:rPr>
          <w:lang w:val="en-CA" w:eastAsia="de-DE"/>
        </w:rPr>
        <w:t xml:space="preserve"> </w:t>
      </w:r>
      <w:r w:rsidR="00D22821" w:rsidRPr="00B4125B">
        <w:rPr>
          <w:lang w:val="en-CA" w:eastAsia="de-DE"/>
        </w:rPr>
        <w:t xml:space="preserve">Methodology and reporting template </w:t>
      </w:r>
      <w:r w:rsidR="00D22821" w:rsidRPr="00B4125B">
        <w:rPr>
          <w:bCs/>
          <w:lang w:val="en-CA"/>
        </w:rPr>
        <w:t xml:space="preserve">for </w:t>
      </w:r>
      <w:r w:rsidR="00C21237" w:rsidRPr="00B4125B">
        <w:rPr>
          <w:bCs/>
          <w:lang w:val="en-CA"/>
        </w:rPr>
        <w:t xml:space="preserve">coding </w:t>
      </w:r>
      <w:r w:rsidR="00D22821" w:rsidRPr="00B4125B">
        <w:rPr>
          <w:bCs/>
          <w:lang w:val="en-CA"/>
        </w:rPr>
        <w:t xml:space="preserve">tool testing </w:t>
      </w:r>
      <w:r w:rsidR="0049689A" w:rsidRPr="00B4125B">
        <w:rPr>
          <w:lang w:val="en-CA" w:eastAsia="zh-TW"/>
        </w:rPr>
        <w:t>[W.-J. Chien and J</w:t>
      </w:r>
      <w:r w:rsidR="00CC59F9" w:rsidRPr="00B4125B">
        <w:rPr>
          <w:lang w:val="en-CA" w:eastAsia="zh-TW"/>
        </w:rPr>
        <w:t>. </w:t>
      </w:r>
      <w:r w:rsidR="0049689A" w:rsidRPr="00B4125B">
        <w:rPr>
          <w:lang w:val="en-CA" w:eastAsia="zh-TW"/>
        </w:rPr>
        <w:t>Boyce</w:t>
      </w:r>
      <w:r w:rsidR="00D22821" w:rsidRPr="00B4125B">
        <w:rPr>
          <w:lang w:val="en-CA" w:eastAsia="de-DE"/>
        </w:rPr>
        <w:t xml:space="preserve">] </w:t>
      </w:r>
      <w:r w:rsidR="00730C4A" w:rsidRPr="00B4125B">
        <w:rPr>
          <w:lang w:val="en-CA" w:eastAsia="de-DE"/>
        </w:rPr>
        <w:t>(201</w:t>
      </w:r>
      <w:r w:rsidR="00567064" w:rsidRPr="00B4125B">
        <w:rPr>
          <w:lang w:val="en-CA" w:eastAsia="de-DE"/>
        </w:rPr>
        <w:t>9</w:t>
      </w:r>
      <w:r w:rsidR="00730C4A" w:rsidRPr="00B4125B">
        <w:rPr>
          <w:lang w:val="en-CA" w:eastAsia="de-DE"/>
        </w:rPr>
        <w:t>-</w:t>
      </w:r>
      <w:r w:rsidR="00EF4FCA" w:rsidRPr="00B4125B">
        <w:rPr>
          <w:lang w:val="en-CA" w:eastAsia="de-DE"/>
        </w:rPr>
        <w:t>11</w:t>
      </w:r>
      <w:r w:rsidR="00567064" w:rsidRPr="00B4125B">
        <w:rPr>
          <w:lang w:val="en-CA" w:eastAsia="de-DE"/>
        </w:rPr>
        <w:t>-</w:t>
      </w:r>
      <w:r w:rsidR="00EF4FCA" w:rsidRPr="00B4125B">
        <w:rPr>
          <w:lang w:val="en-CA" w:eastAsia="de-DE"/>
        </w:rPr>
        <w:t>25</w:t>
      </w:r>
      <w:r w:rsidR="00730C4A" w:rsidRPr="00B4125B">
        <w:rPr>
          <w:lang w:val="en-CA" w:eastAsia="de-DE"/>
        </w:rPr>
        <w:t>)</w:t>
      </w:r>
    </w:p>
    <w:p w14:paraId="309304E8" w14:textId="67BD443A" w:rsidR="008775DB" w:rsidRPr="00B4125B" w:rsidRDefault="0080519D" w:rsidP="00AB311A">
      <w:pPr>
        <w:pStyle w:val="BodyText"/>
        <w:rPr>
          <w:lang w:eastAsia="de-DE"/>
        </w:rPr>
      </w:pPr>
      <w:r w:rsidRPr="00B4125B">
        <w:rPr>
          <w:lang w:eastAsia="de-DE"/>
        </w:rPr>
        <w:t>Initial version to be available by 2019-10-25; final version expected by two weeks after VTM 7 availability.</w:t>
      </w:r>
    </w:p>
    <w:p w14:paraId="133005E9" w14:textId="0DE496C5" w:rsidR="00C21237" w:rsidRPr="00B4125B" w:rsidRDefault="002D508E" w:rsidP="00F73D04">
      <w:pPr>
        <w:pStyle w:val="Heading9"/>
        <w:rPr>
          <w:lang w:val="en-CA"/>
        </w:rPr>
      </w:pPr>
      <w:r w:rsidRPr="00B4125B">
        <w:rPr>
          <w:lang w:val="en-CA"/>
        </w:rPr>
        <w:t xml:space="preserve">Remains valid – not updated: </w:t>
      </w:r>
      <w:hyperlink r:id="rId1140" w:history="1">
        <w:r w:rsidR="00C21237" w:rsidRPr="00B4125B">
          <w:rPr>
            <w:rStyle w:val="Hyperlink"/>
            <w:lang w:val="en-CA" w:eastAsia="de-DE"/>
          </w:rPr>
          <w:t>JVET-</w:t>
        </w:r>
        <w:r w:rsidR="00A637DA" w:rsidRPr="00B4125B">
          <w:rPr>
            <w:rStyle w:val="Hyperlink"/>
            <w:lang w:val="en-CA" w:eastAsia="de-DE"/>
          </w:rPr>
          <w:t>M</w:t>
        </w:r>
        <w:r w:rsidR="00C21237" w:rsidRPr="00B4125B">
          <w:rPr>
            <w:rStyle w:val="Hyperlink"/>
            <w:lang w:val="en-CA" w:eastAsia="de-DE"/>
          </w:rPr>
          <w:t>1006</w:t>
        </w:r>
      </w:hyperlink>
      <w:r w:rsidR="00C21237" w:rsidRPr="00B4125B">
        <w:rPr>
          <w:lang w:val="en-CA" w:eastAsia="de-DE"/>
        </w:rPr>
        <w:t xml:space="preserve"> Methodology and reporting template </w:t>
      </w:r>
      <w:r w:rsidR="00C21237" w:rsidRPr="00B4125B">
        <w:rPr>
          <w:lang w:val="en-CA"/>
        </w:rPr>
        <w:t>for neural network coding tool testing [</w:t>
      </w:r>
      <w:r w:rsidR="00D83AC5" w:rsidRPr="00B4125B">
        <w:rPr>
          <w:lang w:val="en-CA"/>
        </w:rPr>
        <w:t>Y</w:t>
      </w:r>
      <w:r w:rsidR="009426D4" w:rsidRPr="00B4125B">
        <w:rPr>
          <w:lang w:val="en-CA"/>
        </w:rPr>
        <w:t>. </w:t>
      </w:r>
      <w:r w:rsidR="00D83AC5" w:rsidRPr="00B4125B">
        <w:rPr>
          <w:lang w:val="en-CA"/>
        </w:rPr>
        <w:t>Li, S</w:t>
      </w:r>
      <w:r w:rsidR="009426D4" w:rsidRPr="00B4125B">
        <w:rPr>
          <w:lang w:val="en-CA"/>
        </w:rPr>
        <w:t>. </w:t>
      </w:r>
      <w:r w:rsidR="00D83AC5" w:rsidRPr="00B4125B">
        <w:rPr>
          <w:lang w:val="en-CA"/>
        </w:rPr>
        <w:t>Liu, K</w:t>
      </w:r>
      <w:r w:rsidR="009426D4" w:rsidRPr="00B4125B">
        <w:rPr>
          <w:lang w:val="en-CA"/>
        </w:rPr>
        <w:t>. </w:t>
      </w:r>
      <w:r w:rsidR="00D83AC5" w:rsidRPr="00B4125B">
        <w:rPr>
          <w:lang w:val="en-CA"/>
        </w:rPr>
        <w:t>Kawamura</w:t>
      </w:r>
      <w:r w:rsidR="00C21237" w:rsidRPr="00B4125B">
        <w:rPr>
          <w:lang w:val="en-CA"/>
        </w:rPr>
        <w:t>] (201</w:t>
      </w:r>
      <w:r w:rsidR="00E135A4" w:rsidRPr="00B4125B">
        <w:rPr>
          <w:lang w:val="en-CA"/>
        </w:rPr>
        <w:t>9</w:t>
      </w:r>
      <w:r w:rsidR="00C21237" w:rsidRPr="00B4125B">
        <w:rPr>
          <w:lang w:val="en-CA"/>
        </w:rPr>
        <w:t>-</w:t>
      </w:r>
      <w:r w:rsidR="00E135A4" w:rsidRPr="00B4125B">
        <w:rPr>
          <w:lang w:val="en-CA"/>
        </w:rPr>
        <w:t>02</w:t>
      </w:r>
      <w:r w:rsidR="00C21237" w:rsidRPr="00B4125B">
        <w:rPr>
          <w:lang w:val="en-CA"/>
        </w:rPr>
        <w:t>-</w:t>
      </w:r>
      <w:r w:rsidR="00E135A4" w:rsidRPr="00B4125B">
        <w:rPr>
          <w:lang w:val="en-CA"/>
        </w:rPr>
        <w:t>01</w:t>
      </w:r>
      <w:r w:rsidR="00C21237" w:rsidRPr="00B4125B">
        <w:rPr>
          <w:lang w:val="en-CA"/>
        </w:rPr>
        <w:t>)</w:t>
      </w:r>
    </w:p>
    <w:p w14:paraId="345F7604" w14:textId="3E6B4634" w:rsidR="00C21237" w:rsidRPr="00B4125B" w:rsidRDefault="00685D55" w:rsidP="00AB311A">
      <w:pPr>
        <w:pStyle w:val="BodyText"/>
        <w:rPr>
          <w:lang w:eastAsia="de-DE"/>
        </w:rPr>
      </w:pPr>
      <w:r w:rsidRPr="00B4125B">
        <w:rPr>
          <w:lang w:eastAsia="de-DE"/>
        </w:rPr>
        <w:t>This output was produce</w:t>
      </w:r>
      <w:r w:rsidR="00D83AC5" w:rsidRPr="00B4125B">
        <w:rPr>
          <w:lang w:eastAsia="de-DE"/>
        </w:rPr>
        <w:t>d</w:t>
      </w:r>
      <w:r w:rsidRPr="00B4125B">
        <w:rPr>
          <w:lang w:eastAsia="de-DE"/>
        </w:rPr>
        <w:t xml:space="preserve"> to capture aspects specific to enable study of neural network techniques.</w:t>
      </w:r>
    </w:p>
    <w:p w14:paraId="090DCB9A" w14:textId="15E18B38" w:rsidR="00175C2D" w:rsidRPr="00B4125B" w:rsidRDefault="00154673" w:rsidP="00175C2D">
      <w:pPr>
        <w:pStyle w:val="Heading9"/>
        <w:rPr>
          <w:lang w:val="en-CA" w:eastAsia="de-DE"/>
        </w:rPr>
      </w:pPr>
      <w:hyperlink r:id="rId1141" w:history="1">
        <w:r w:rsidR="00175C2D" w:rsidRPr="00B4125B">
          <w:rPr>
            <w:rStyle w:val="Hyperlink"/>
            <w:rFonts w:eastAsia="Times New Roman"/>
            <w:szCs w:val="24"/>
            <w:lang w:val="en-CA" w:eastAsia="de-DE"/>
          </w:rPr>
          <w:t>JVET-</w:t>
        </w:r>
        <w:r w:rsidR="00457BB3" w:rsidRPr="00B4125B">
          <w:rPr>
            <w:rStyle w:val="Hyperlink"/>
            <w:rFonts w:eastAsia="Times New Roman"/>
            <w:szCs w:val="24"/>
            <w:lang w:val="en-CA" w:eastAsia="de-DE"/>
          </w:rPr>
          <w:t>P</w:t>
        </w:r>
        <w:r w:rsidR="00175C2D" w:rsidRPr="00B4125B">
          <w:rPr>
            <w:rStyle w:val="Hyperlink"/>
            <w:rFonts w:eastAsia="Times New Roman"/>
            <w:szCs w:val="24"/>
            <w:lang w:val="en-CA" w:eastAsia="de-DE"/>
          </w:rPr>
          <w:t>2007</w:t>
        </w:r>
      </w:hyperlink>
      <w:r w:rsidR="00175C2D" w:rsidRPr="00B4125B">
        <w:rPr>
          <w:lang w:val="en-CA" w:eastAsia="de-DE"/>
        </w:rPr>
        <w:t xml:space="preserve"> S</w:t>
      </w:r>
      <w:r w:rsidR="00175C2D" w:rsidRPr="00B4125B">
        <w:rPr>
          <w:bCs/>
          <w:lang w:val="en-CA"/>
        </w:rPr>
        <w:t>upplemental enhancement information messages for coded video bitstreams</w:t>
      </w:r>
      <w:r w:rsidR="00BA3E44" w:rsidRPr="00B4125B">
        <w:rPr>
          <w:bCs/>
          <w:lang w:val="en-CA"/>
        </w:rPr>
        <w:t xml:space="preserve"> (Draft 2)</w:t>
      </w:r>
      <w:r w:rsidR="00175C2D" w:rsidRPr="00B4125B">
        <w:rPr>
          <w:bCs/>
          <w:lang w:val="en-CA"/>
        </w:rPr>
        <w:t xml:space="preserve"> </w:t>
      </w:r>
      <w:r w:rsidR="00175C2D" w:rsidRPr="00B4125B">
        <w:rPr>
          <w:lang w:val="en-CA" w:eastAsia="de-DE"/>
        </w:rPr>
        <w:t xml:space="preserve">[J. Boyce, G. J. Sullivan, Y.-K. Wang] </w:t>
      </w:r>
      <w:r w:rsidR="00DE407D" w:rsidRPr="00B4125B">
        <w:rPr>
          <w:lang w:val="en-CA" w:eastAsia="de-DE"/>
        </w:rPr>
        <w:t xml:space="preserve">[WG 11 </w:t>
      </w:r>
      <w:r w:rsidR="00242E05" w:rsidRPr="00B4125B">
        <w:rPr>
          <w:lang w:val="en-CA" w:eastAsia="de-DE"/>
        </w:rPr>
        <w:t xml:space="preserve">DIS </w:t>
      </w:r>
      <w:r w:rsidR="00DE407D" w:rsidRPr="00B4125B">
        <w:rPr>
          <w:lang w:val="en-CA" w:eastAsia="de-DE"/>
        </w:rPr>
        <w:t xml:space="preserve">23002-7, </w:t>
      </w:r>
      <w:r w:rsidR="00DE407D" w:rsidRPr="00B4125B">
        <w:rPr>
          <w:lang w:val="en-CA"/>
        </w:rPr>
        <w:t>N</w:t>
      </w:r>
      <w:r w:rsidR="00EF4FCA" w:rsidRPr="00B4125B">
        <w:rPr>
          <w:lang w:val="en-CA"/>
        </w:rPr>
        <w:t>18873</w:t>
      </w:r>
      <w:r w:rsidR="00DE407D" w:rsidRPr="00B4125B">
        <w:rPr>
          <w:lang w:val="en-CA" w:eastAsia="de-DE"/>
        </w:rPr>
        <w:t>]</w:t>
      </w:r>
      <w:r w:rsidR="00175C2D" w:rsidRPr="00B4125B">
        <w:rPr>
          <w:lang w:val="en-CA" w:eastAsia="de-DE"/>
        </w:rPr>
        <w:t xml:space="preserve"> (2019-</w:t>
      </w:r>
      <w:r w:rsidR="00242E05" w:rsidRPr="00B4125B">
        <w:rPr>
          <w:lang w:val="en-CA" w:eastAsia="de-DE"/>
        </w:rPr>
        <w:t>11</w:t>
      </w:r>
      <w:r w:rsidR="00175C2D" w:rsidRPr="00B4125B">
        <w:rPr>
          <w:lang w:val="en-CA" w:eastAsia="de-DE"/>
        </w:rPr>
        <w:t>-</w:t>
      </w:r>
      <w:r w:rsidR="00242E05" w:rsidRPr="00B4125B">
        <w:rPr>
          <w:lang w:val="en-CA" w:eastAsia="de-DE"/>
        </w:rPr>
        <w:t>09</w:t>
      </w:r>
      <w:r w:rsidR="00175C2D" w:rsidRPr="00B4125B">
        <w:rPr>
          <w:lang w:val="en-CA" w:eastAsia="de-DE"/>
        </w:rPr>
        <w:t>)</w:t>
      </w:r>
    </w:p>
    <w:p w14:paraId="714883CC" w14:textId="5113B1DA" w:rsidR="00175C2D" w:rsidRPr="00B4125B" w:rsidRDefault="00490AB1" w:rsidP="00175C2D">
      <w:pPr>
        <w:pStyle w:val="BodyText"/>
        <w:rPr>
          <w:lang w:eastAsia="de-DE"/>
        </w:rPr>
      </w:pPr>
      <w:r w:rsidRPr="00B4125B">
        <w:rPr>
          <w:lang w:eastAsia="de-DE"/>
        </w:rPr>
        <w:t>Disposition of comments: WG11 N18872</w:t>
      </w:r>
      <w:r w:rsidR="00EF4FCA" w:rsidRPr="00B4125B">
        <w:rPr>
          <w:lang w:eastAsia="de-DE"/>
        </w:rPr>
        <w:t xml:space="preserve"> also output by MPEG.</w:t>
      </w:r>
    </w:p>
    <w:p w14:paraId="05F51370" w14:textId="4D41E465" w:rsidR="00175C2D" w:rsidRPr="00B4125B" w:rsidRDefault="00175C2D" w:rsidP="00175C2D">
      <w:pPr>
        <w:pStyle w:val="BodyText"/>
        <w:rPr>
          <w:lang w:eastAsia="de-DE"/>
        </w:rPr>
      </w:pPr>
      <w:r w:rsidRPr="00B4125B">
        <w:rPr>
          <w:lang w:eastAsia="de-DE"/>
        </w:rPr>
        <w:t xml:space="preserve">See the list of elements under section </w:t>
      </w:r>
      <w:r w:rsidRPr="00B4125B">
        <w:rPr>
          <w:highlight w:val="yellow"/>
          <w:lang w:eastAsia="de-DE"/>
        </w:rPr>
        <w:fldChar w:fldCharType="begin"/>
      </w:r>
      <w:r w:rsidRPr="00B4125B">
        <w:rPr>
          <w:lang w:eastAsia="de-DE"/>
        </w:rPr>
        <w:instrText xml:space="preserve"> REF _Ref4664571 \r \h </w:instrText>
      </w:r>
      <w:r w:rsidRPr="00B4125B">
        <w:rPr>
          <w:highlight w:val="yellow"/>
          <w:lang w:eastAsia="de-DE"/>
        </w:rPr>
      </w:r>
      <w:r w:rsidRPr="00B4125B">
        <w:rPr>
          <w:highlight w:val="yellow"/>
          <w:lang w:eastAsia="de-DE"/>
        </w:rPr>
        <w:fldChar w:fldCharType="separate"/>
      </w:r>
      <w:r w:rsidRPr="00B4125B">
        <w:rPr>
          <w:lang w:eastAsia="de-DE"/>
        </w:rPr>
        <w:t>11.8</w:t>
      </w:r>
      <w:r w:rsidRPr="00B4125B">
        <w:rPr>
          <w:highlight w:val="yellow"/>
          <w:lang w:eastAsia="de-DE"/>
        </w:rPr>
        <w:fldChar w:fldCharType="end"/>
      </w:r>
      <w:del w:id="14098" w:author="Gary Sullivan" w:date="2020-01-06T02:20:00Z">
        <w:r w:rsidR="00EF4FCA" w:rsidRPr="00B4125B" w:rsidDel="00DA620A">
          <w:rPr>
            <w:lang w:eastAsia="de-DE"/>
          </w:rPr>
          <w:delText xml:space="preserve"> [revisit to check]</w:delText>
        </w:r>
      </w:del>
      <w:r w:rsidRPr="00B4125B">
        <w:rPr>
          <w:lang w:eastAsia="de-DE"/>
        </w:rPr>
        <w:t>.</w:t>
      </w:r>
    </w:p>
    <w:p w14:paraId="70DB897F" w14:textId="01B62A92" w:rsidR="00457BB3" w:rsidRPr="00B4125B" w:rsidRDefault="00154673" w:rsidP="00457BB3">
      <w:pPr>
        <w:pStyle w:val="Heading9"/>
        <w:rPr>
          <w:lang w:val="en-CA" w:eastAsia="de-DE"/>
        </w:rPr>
      </w:pPr>
      <w:hyperlink r:id="rId1142" w:history="1">
        <w:r w:rsidR="00457BB3" w:rsidRPr="00B4125B">
          <w:rPr>
            <w:rStyle w:val="Hyperlink"/>
            <w:rFonts w:eastAsia="Times New Roman"/>
            <w:szCs w:val="24"/>
            <w:lang w:val="en-CA"/>
          </w:rPr>
          <w:t>JVET-P2008</w:t>
        </w:r>
      </w:hyperlink>
      <w:r w:rsidR="00457BB3" w:rsidRPr="00B4125B">
        <w:rPr>
          <w:lang w:val="en-CA" w:eastAsia="de-DE"/>
        </w:rPr>
        <w:t xml:space="preserve"> Conformance testing for versatile video coding (Draft 1) [J. Boyce, E. Alshina, K. Kawamura, S. McCarthy, I. Moccagatta, W. Wan] </w:t>
      </w:r>
      <w:r w:rsidR="00490AB1" w:rsidRPr="00B4125B">
        <w:rPr>
          <w:lang w:val="en-CA" w:eastAsia="de-DE"/>
        </w:rPr>
        <w:t xml:space="preserve">[WG 11 </w:t>
      </w:r>
      <w:r w:rsidR="00490AB1" w:rsidRPr="00B4125B">
        <w:rPr>
          <w:lang w:val="en-CA"/>
        </w:rPr>
        <w:t>N18927</w:t>
      </w:r>
      <w:r w:rsidR="00490AB1" w:rsidRPr="00B4125B">
        <w:rPr>
          <w:lang w:val="en-CA" w:eastAsia="de-DE"/>
        </w:rPr>
        <w:t xml:space="preserve">] </w:t>
      </w:r>
      <w:r w:rsidR="00457BB3" w:rsidRPr="00B4125B">
        <w:rPr>
          <w:lang w:val="en-CA" w:eastAsia="de-DE"/>
        </w:rPr>
        <w:t>(2019-11-22)</w:t>
      </w:r>
    </w:p>
    <w:p w14:paraId="3136C7A5" w14:textId="25D0344F" w:rsidR="00457BB3" w:rsidRPr="00B4125B" w:rsidRDefault="00DA620A" w:rsidP="00457BB3">
      <w:pPr>
        <w:rPr>
          <w:lang w:eastAsia="de-DE"/>
        </w:rPr>
      </w:pPr>
      <w:ins w:id="14099" w:author="Gary Sullivan" w:date="2020-01-06T02:20:00Z">
        <w:r>
          <w:rPr>
            <w:lang w:eastAsia="de-DE"/>
          </w:rPr>
          <w:t>This will l</w:t>
        </w:r>
      </w:ins>
      <w:del w:id="14100" w:author="Gary Sullivan" w:date="2020-01-06T02:20:00Z">
        <w:r w:rsidR="00457BB3" w:rsidRPr="00B4125B" w:rsidDel="00DA620A">
          <w:rPr>
            <w:lang w:eastAsia="de-DE"/>
          </w:rPr>
          <w:delText>L</w:delText>
        </w:r>
      </w:del>
      <w:r w:rsidR="00457BB3" w:rsidRPr="00B4125B">
        <w:rPr>
          <w:lang w:eastAsia="de-DE"/>
        </w:rPr>
        <w:t>ist volunteers (</w:t>
      </w:r>
      <w:ins w:id="14101" w:author="Gary Sullivan" w:date="2020-01-06T02:20:00Z">
        <w:r>
          <w:rPr>
            <w:lang w:eastAsia="de-DE"/>
          </w:rPr>
          <w:t xml:space="preserve">who </w:t>
        </w:r>
      </w:ins>
      <w:r w:rsidR="00457BB3" w:rsidRPr="00B4125B">
        <w:rPr>
          <w:lang w:eastAsia="de-DE"/>
        </w:rPr>
        <w:t>may be recruited later also).</w:t>
      </w:r>
    </w:p>
    <w:p w14:paraId="1979715E" w14:textId="2B6148CD" w:rsidR="00457BB3" w:rsidRPr="00B4125B" w:rsidRDefault="00457BB3" w:rsidP="00457BB3">
      <w:pPr>
        <w:pStyle w:val="Heading9"/>
        <w:rPr>
          <w:lang w:val="en-CA" w:eastAsia="de-DE"/>
        </w:rPr>
      </w:pPr>
      <w:r w:rsidRPr="00B4125B">
        <w:rPr>
          <w:lang w:val="en-CA" w:eastAsia="de-DE"/>
        </w:rPr>
        <w:t>No output P2009</w:t>
      </w:r>
    </w:p>
    <w:p w14:paraId="4E32B764" w14:textId="77777777" w:rsidR="00457BB3" w:rsidRPr="00B4125B" w:rsidRDefault="00457BB3" w:rsidP="00457BB3">
      <w:pPr>
        <w:rPr>
          <w:lang w:eastAsia="de-DE"/>
        </w:rPr>
      </w:pPr>
    </w:p>
    <w:p w14:paraId="4D3F3E09" w14:textId="2D39A57A" w:rsidR="00D260C4" w:rsidRPr="00B4125B" w:rsidRDefault="002D3C46" w:rsidP="002F38DF">
      <w:pPr>
        <w:pStyle w:val="Heading9"/>
        <w:rPr>
          <w:lang w:val="en-CA" w:eastAsia="de-DE"/>
        </w:rPr>
      </w:pPr>
      <w:r w:rsidRPr="00B4125B">
        <w:rPr>
          <w:lang w:val="en-CA"/>
        </w:rPr>
        <w:t xml:space="preserve">Remains valid – not updated: </w:t>
      </w:r>
      <w:hyperlink r:id="rId1143" w:history="1">
        <w:r w:rsidR="00FF6070" w:rsidRPr="00B4125B">
          <w:rPr>
            <w:rStyle w:val="Hyperlink"/>
            <w:szCs w:val="24"/>
            <w:lang w:val="en-CA"/>
          </w:rPr>
          <w:t>JVET-N1010</w:t>
        </w:r>
      </w:hyperlink>
      <w:r w:rsidR="002D508E" w:rsidRPr="00B4125B">
        <w:rPr>
          <w:lang w:val="en-CA" w:eastAsia="de-DE"/>
        </w:rPr>
        <w:t xml:space="preserve"> </w:t>
      </w:r>
      <w:r w:rsidR="00D260C4" w:rsidRPr="00B4125B">
        <w:rPr>
          <w:lang w:val="en-CA" w:eastAsia="de-DE"/>
        </w:rPr>
        <w:t xml:space="preserve">JVET </w:t>
      </w:r>
      <w:r w:rsidR="00D260C4" w:rsidRPr="00B4125B">
        <w:rPr>
          <w:szCs w:val="24"/>
          <w:lang w:val="en-CA"/>
        </w:rPr>
        <w:t>common</w:t>
      </w:r>
      <w:r w:rsidR="00D260C4" w:rsidRPr="00B4125B">
        <w:rPr>
          <w:lang w:val="en-CA" w:eastAsia="de-DE"/>
        </w:rPr>
        <w:t xml:space="preserve"> test conditions and software reference configurations </w:t>
      </w:r>
      <w:r w:rsidR="00E6164E" w:rsidRPr="00B4125B">
        <w:rPr>
          <w:lang w:val="en-CA" w:eastAsia="de-DE"/>
        </w:rPr>
        <w:t xml:space="preserve">for SDR video </w:t>
      </w:r>
      <w:r w:rsidR="00D260C4" w:rsidRPr="00B4125B">
        <w:rPr>
          <w:lang w:val="en-CA" w:eastAsia="de-DE"/>
        </w:rPr>
        <w:t>[</w:t>
      </w:r>
      <w:r w:rsidR="008775DB" w:rsidRPr="00B4125B">
        <w:rPr>
          <w:lang w:val="en-CA" w:eastAsia="de-DE"/>
        </w:rPr>
        <w:t xml:space="preserve">F. Bossen, </w:t>
      </w:r>
      <w:r w:rsidR="00A275D9" w:rsidRPr="00B4125B">
        <w:rPr>
          <w:lang w:val="en-CA" w:eastAsia="de-DE"/>
        </w:rPr>
        <w:t>J</w:t>
      </w:r>
      <w:r w:rsidR="004F0CCC" w:rsidRPr="00B4125B">
        <w:rPr>
          <w:lang w:val="en-CA" w:eastAsia="de-DE"/>
        </w:rPr>
        <w:t>. </w:t>
      </w:r>
      <w:r w:rsidR="00A275D9" w:rsidRPr="00B4125B">
        <w:rPr>
          <w:lang w:val="en-CA" w:eastAsia="de-DE"/>
        </w:rPr>
        <w:t xml:space="preserve">Boyce, </w:t>
      </w:r>
      <w:r w:rsidR="00D22821" w:rsidRPr="00B4125B">
        <w:rPr>
          <w:lang w:val="en-CA" w:eastAsia="de-DE"/>
        </w:rPr>
        <w:t>X</w:t>
      </w:r>
      <w:r w:rsidR="004F0CCC" w:rsidRPr="00B4125B">
        <w:rPr>
          <w:lang w:val="en-CA" w:eastAsia="de-DE"/>
        </w:rPr>
        <w:t>. </w:t>
      </w:r>
      <w:r w:rsidR="00D22821" w:rsidRPr="00B4125B">
        <w:rPr>
          <w:lang w:val="en-CA" w:eastAsia="de-DE"/>
        </w:rPr>
        <w:t xml:space="preserve">Li, </w:t>
      </w:r>
      <w:r w:rsidR="00A275D9" w:rsidRPr="00B4125B">
        <w:rPr>
          <w:lang w:val="en-CA" w:eastAsia="de-DE"/>
        </w:rPr>
        <w:t>V</w:t>
      </w:r>
      <w:r w:rsidR="004F0CCC" w:rsidRPr="00B4125B">
        <w:rPr>
          <w:lang w:val="en-CA" w:eastAsia="de-DE"/>
        </w:rPr>
        <w:t>. </w:t>
      </w:r>
      <w:r w:rsidR="00A275D9" w:rsidRPr="00B4125B">
        <w:rPr>
          <w:lang w:val="en-CA" w:eastAsia="de-DE"/>
        </w:rPr>
        <w:t>Seregin</w:t>
      </w:r>
      <w:r w:rsidR="00D22821" w:rsidRPr="00B4125B">
        <w:rPr>
          <w:lang w:val="en-CA" w:eastAsia="de-DE"/>
        </w:rPr>
        <w:t>, K</w:t>
      </w:r>
      <w:r w:rsidR="004F0CCC" w:rsidRPr="00B4125B">
        <w:rPr>
          <w:lang w:val="en-CA" w:eastAsia="de-DE"/>
        </w:rPr>
        <w:t>. </w:t>
      </w:r>
      <w:r w:rsidR="00D22821" w:rsidRPr="00B4125B">
        <w:rPr>
          <w:lang w:val="en-CA" w:eastAsia="de-DE"/>
        </w:rPr>
        <w:t>Sühring</w:t>
      </w:r>
      <w:r w:rsidR="00D260C4" w:rsidRPr="00B4125B">
        <w:rPr>
          <w:lang w:val="en-CA" w:eastAsia="de-DE"/>
        </w:rPr>
        <w:t>]</w:t>
      </w:r>
      <w:r w:rsidR="00D22821" w:rsidRPr="00B4125B">
        <w:rPr>
          <w:lang w:val="en-CA" w:eastAsia="de-DE"/>
        </w:rPr>
        <w:t xml:space="preserve"> (201</w:t>
      </w:r>
      <w:r w:rsidR="00E135A4" w:rsidRPr="00B4125B">
        <w:rPr>
          <w:lang w:val="en-CA" w:eastAsia="de-DE"/>
        </w:rPr>
        <w:t>9</w:t>
      </w:r>
      <w:r w:rsidR="00D22821" w:rsidRPr="00B4125B">
        <w:rPr>
          <w:lang w:val="en-CA" w:eastAsia="de-DE"/>
        </w:rPr>
        <w:t>-</w:t>
      </w:r>
      <w:r w:rsidR="00567064" w:rsidRPr="00B4125B">
        <w:rPr>
          <w:lang w:val="en-CA" w:eastAsia="de-DE"/>
        </w:rPr>
        <w:t>04-12</w:t>
      </w:r>
      <w:r w:rsidR="00351200" w:rsidRPr="00B4125B">
        <w:rPr>
          <w:lang w:val="en-CA" w:eastAsia="de-DE"/>
        </w:rPr>
        <w:t>)</w:t>
      </w:r>
    </w:p>
    <w:p w14:paraId="352392EA" w14:textId="7EE013EC" w:rsidR="00FF6070" w:rsidRPr="00B4125B" w:rsidRDefault="00FF6070" w:rsidP="00144508">
      <w:pPr>
        <w:rPr>
          <w:lang w:eastAsia="de-DE"/>
        </w:rPr>
      </w:pPr>
    </w:p>
    <w:p w14:paraId="24D471DD" w14:textId="71DB324B" w:rsidR="003004EC" w:rsidRPr="00B4125B" w:rsidRDefault="00154673" w:rsidP="005B3FAE">
      <w:pPr>
        <w:pStyle w:val="Heading9"/>
        <w:rPr>
          <w:lang w:val="en-CA" w:eastAsia="de-DE"/>
        </w:rPr>
      </w:pPr>
      <w:hyperlink r:id="rId1144" w:history="1">
        <w:r w:rsidR="002D508E" w:rsidRPr="00B4125B">
          <w:rPr>
            <w:rStyle w:val="Hyperlink"/>
            <w:rFonts w:eastAsia="Times New Roman"/>
            <w:szCs w:val="24"/>
            <w:lang w:val="en-CA" w:eastAsia="de-DE"/>
          </w:rPr>
          <w:t>JVET-</w:t>
        </w:r>
        <w:r w:rsidR="007246DE" w:rsidRPr="00B4125B">
          <w:rPr>
            <w:rStyle w:val="Hyperlink"/>
            <w:rFonts w:eastAsia="Times New Roman"/>
            <w:szCs w:val="24"/>
            <w:lang w:val="en-CA" w:eastAsia="de-DE"/>
          </w:rPr>
          <w:t>P</w:t>
        </w:r>
        <w:r w:rsidR="006D5769" w:rsidRPr="00B4125B">
          <w:rPr>
            <w:rStyle w:val="Hyperlink"/>
            <w:rFonts w:eastAsia="Times New Roman"/>
            <w:szCs w:val="24"/>
            <w:lang w:val="en-CA" w:eastAsia="de-DE"/>
          </w:rPr>
          <w:t>2</w:t>
        </w:r>
        <w:r w:rsidR="002D508E" w:rsidRPr="00B4125B">
          <w:rPr>
            <w:rStyle w:val="Hyperlink"/>
            <w:rFonts w:eastAsia="Times New Roman"/>
            <w:szCs w:val="24"/>
            <w:lang w:val="en-CA" w:eastAsia="de-DE"/>
          </w:rPr>
          <w:t>011</w:t>
        </w:r>
      </w:hyperlink>
      <w:r w:rsidR="002D508E" w:rsidRPr="00B4125B">
        <w:rPr>
          <w:lang w:val="en-CA" w:eastAsia="de-DE"/>
        </w:rPr>
        <w:t xml:space="preserve"> </w:t>
      </w:r>
      <w:r w:rsidR="005B3FAE" w:rsidRPr="00B4125B">
        <w:rPr>
          <w:lang w:val="en-CA" w:eastAsia="de-DE"/>
        </w:rPr>
        <w:t xml:space="preserve">JVET </w:t>
      </w:r>
      <w:r w:rsidR="005B3FAE" w:rsidRPr="00B4125B">
        <w:rPr>
          <w:szCs w:val="24"/>
          <w:lang w:val="en-CA"/>
        </w:rPr>
        <w:t>common</w:t>
      </w:r>
      <w:r w:rsidR="005B3FAE" w:rsidRPr="00B4125B">
        <w:rPr>
          <w:lang w:val="en-CA" w:eastAsia="de-DE"/>
        </w:rPr>
        <w:t xml:space="preserve"> test conditions </w:t>
      </w:r>
      <w:r w:rsidR="005B3FAE" w:rsidRPr="00B4125B">
        <w:rPr>
          <w:lang w:val="en-CA"/>
        </w:rPr>
        <w:t>and evaluation procedures for HDR/WCG video</w:t>
      </w:r>
      <w:r w:rsidR="005B3FAE" w:rsidRPr="00B4125B">
        <w:rPr>
          <w:lang w:val="en-CA" w:eastAsia="de-DE"/>
        </w:rPr>
        <w:t xml:space="preserve"> [A</w:t>
      </w:r>
      <w:r w:rsidR="0054359A" w:rsidRPr="00B4125B">
        <w:rPr>
          <w:lang w:val="en-CA" w:eastAsia="de-DE"/>
        </w:rPr>
        <w:t>. </w:t>
      </w:r>
      <w:r w:rsidR="005B3FAE" w:rsidRPr="00B4125B">
        <w:rPr>
          <w:lang w:val="en-CA" w:eastAsia="de-DE"/>
        </w:rPr>
        <w:t xml:space="preserve">Segall, </w:t>
      </w:r>
      <w:r w:rsidR="00D33D6C" w:rsidRPr="00B4125B">
        <w:rPr>
          <w:lang w:val="en-CA" w:eastAsia="de-DE"/>
        </w:rPr>
        <w:t>E</w:t>
      </w:r>
      <w:r w:rsidR="006F7287" w:rsidRPr="00B4125B">
        <w:rPr>
          <w:lang w:val="en-CA" w:eastAsia="de-DE"/>
        </w:rPr>
        <w:t>. François</w:t>
      </w:r>
      <w:r w:rsidR="005B3FAE" w:rsidRPr="00B4125B">
        <w:rPr>
          <w:lang w:val="en-CA" w:eastAsia="de-DE"/>
        </w:rPr>
        <w:t xml:space="preserve">, </w:t>
      </w:r>
      <w:r w:rsidR="00567064" w:rsidRPr="00B4125B">
        <w:rPr>
          <w:lang w:val="en-CA" w:eastAsia="de-DE"/>
        </w:rPr>
        <w:t xml:space="preserve">W. </w:t>
      </w:r>
      <w:proofErr w:type="spellStart"/>
      <w:r w:rsidR="00567064" w:rsidRPr="00B4125B">
        <w:rPr>
          <w:lang w:val="en-CA" w:eastAsia="de-DE"/>
        </w:rPr>
        <w:t>Husak</w:t>
      </w:r>
      <w:proofErr w:type="spellEnd"/>
      <w:r w:rsidR="00567064" w:rsidRPr="00B4125B">
        <w:rPr>
          <w:lang w:val="en-CA" w:eastAsia="de-DE"/>
        </w:rPr>
        <w:t xml:space="preserve">, </w:t>
      </w:r>
      <w:r w:rsidR="00490143" w:rsidRPr="00B4125B">
        <w:rPr>
          <w:lang w:val="en-CA" w:eastAsia="de-DE"/>
        </w:rPr>
        <w:t xml:space="preserve">S. Iwamura, </w:t>
      </w:r>
      <w:r w:rsidR="005B3FAE" w:rsidRPr="00B4125B">
        <w:rPr>
          <w:lang w:val="en-CA" w:eastAsia="de-DE"/>
        </w:rPr>
        <w:t>D</w:t>
      </w:r>
      <w:r w:rsidR="0054359A" w:rsidRPr="00B4125B">
        <w:rPr>
          <w:lang w:val="en-CA" w:eastAsia="de-DE"/>
        </w:rPr>
        <w:t>. </w:t>
      </w:r>
      <w:r w:rsidR="005B3FAE" w:rsidRPr="00B4125B">
        <w:rPr>
          <w:lang w:val="en-CA" w:eastAsia="de-DE"/>
        </w:rPr>
        <w:t xml:space="preserve">Rusanovskyy] </w:t>
      </w:r>
      <w:r w:rsidR="00D22821" w:rsidRPr="00B4125B">
        <w:rPr>
          <w:lang w:val="en-CA" w:eastAsia="de-DE"/>
        </w:rPr>
        <w:t>(</w:t>
      </w:r>
      <w:r w:rsidR="002D508E" w:rsidRPr="00B4125B">
        <w:rPr>
          <w:lang w:val="en-CA" w:eastAsia="de-DE"/>
        </w:rPr>
        <w:t>2019</w:t>
      </w:r>
      <w:r w:rsidR="00D22821" w:rsidRPr="00B4125B">
        <w:rPr>
          <w:lang w:val="en-CA" w:eastAsia="de-DE"/>
        </w:rPr>
        <w:t>-</w:t>
      </w:r>
      <w:del w:id="14102" w:author="Gary Sullivan" w:date="2020-01-06T02:18:00Z">
        <w:r w:rsidR="00AA55DA" w:rsidRPr="00B4125B" w:rsidDel="00663CA9">
          <w:rPr>
            <w:lang w:val="en-CA" w:eastAsia="de-DE"/>
          </w:rPr>
          <w:delText>07</w:delText>
        </w:r>
      </w:del>
      <w:ins w:id="14103" w:author="Gary Sullivan" w:date="2020-01-06T02:18:00Z">
        <w:r w:rsidR="00663CA9">
          <w:rPr>
            <w:lang w:val="en-CA" w:eastAsia="de-DE"/>
          </w:rPr>
          <w:t>11</w:t>
        </w:r>
      </w:ins>
      <w:r w:rsidR="00567064" w:rsidRPr="00B4125B">
        <w:rPr>
          <w:lang w:val="en-CA" w:eastAsia="de-DE"/>
        </w:rPr>
        <w:t>-</w:t>
      </w:r>
      <w:del w:id="14104" w:author="Gary Sullivan" w:date="2020-01-06T02:18:00Z">
        <w:r w:rsidR="00AA55DA" w:rsidRPr="00B4125B" w:rsidDel="00663CA9">
          <w:rPr>
            <w:lang w:val="en-CA" w:eastAsia="de-DE"/>
          </w:rPr>
          <w:delText>31</w:delText>
        </w:r>
      </w:del>
      <w:ins w:id="14105" w:author="Gary Sullivan" w:date="2020-01-06T02:18:00Z">
        <w:r w:rsidR="00663CA9">
          <w:rPr>
            <w:lang w:val="en-CA" w:eastAsia="de-DE"/>
          </w:rPr>
          <w:t>22</w:t>
        </w:r>
      </w:ins>
      <w:r w:rsidR="00D22821" w:rsidRPr="00B4125B">
        <w:rPr>
          <w:lang w:val="en-CA" w:eastAsia="de-DE"/>
        </w:rPr>
        <w:t>)</w:t>
      </w:r>
    </w:p>
    <w:p w14:paraId="117672EE" w14:textId="5558D11A" w:rsidR="00617E2D" w:rsidRPr="00B4125B" w:rsidRDefault="007246DE" w:rsidP="00D22821">
      <w:pPr>
        <w:rPr>
          <w:lang w:eastAsia="de-DE"/>
        </w:rPr>
      </w:pPr>
      <w:r w:rsidRPr="00B4125B">
        <w:rPr>
          <w:lang w:eastAsia="de-DE"/>
        </w:rPr>
        <w:t>(</w:t>
      </w:r>
      <w:ins w:id="14106" w:author="Gary Sullivan" w:date="2020-01-06T02:19:00Z">
        <w:r w:rsidR="00DA620A">
          <w:rPr>
            <w:lang w:eastAsia="de-DE"/>
          </w:rPr>
          <w:t>This w</w:t>
        </w:r>
      </w:ins>
      <w:del w:id="14107" w:author="Gary Sullivan" w:date="2020-01-06T02:19:00Z">
        <w:r w:rsidRPr="00B4125B" w:rsidDel="00DA620A">
          <w:rPr>
            <w:lang w:eastAsia="de-DE"/>
          </w:rPr>
          <w:delText>W</w:delText>
        </w:r>
      </w:del>
      <w:r w:rsidRPr="00B4125B">
        <w:rPr>
          <w:lang w:eastAsia="de-DE"/>
        </w:rPr>
        <w:t>ill include correction of description of quantization aspects.)</w:t>
      </w:r>
    </w:p>
    <w:p w14:paraId="5A22A418" w14:textId="120997C6" w:rsidR="00D22821" w:rsidRPr="00B4125B" w:rsidRDefault="00E135A4" w:rsidP="00D22821">
      <w:pPr>
        <w:pStyle w:val="Heading9"/>
        <w:rPr>
          <w:lang w:val="en-CA" w:eastAsia="de-DE"/>
        </w:rPr>
      </w:pPr>
      <w:r w:rsidRPr="00B4125B">
        <w:rPr>
          <w:lang w:val="en-CA"/>
        </w:rPr>
        <w:t xml:space="preserve">Remains valid – not updated: </w:t>
      </w:r>
      <w:hyperlink r:id="rId1145" w:history="1">
        <w:r w:rsidR="005B3FAE" w:rsidRPr="00B4125B">
          <w:rPr>
            <w:rStyle w:val="Hyperlink"/>
            <w:szCs w:val="24"/>
            <w:lang w:val="en-CA"/>
          </w:rPr>
          <w:t>JVET-</w:t>
        </w:r>
        <w:r w:rsidR="00490143" w:rsidRPr="00B4125B">
          <w:rPr>
            <w:rStyle w:val="Hyperlink"/>
            <w:szCs w:val="24"/>
            <w:lang w:val="en-CA"/>
          </w:rPr>
          <w:t>L</w:t>
        </w:r>
        <w:r w:rsidR="00D22821" w:rsidRPr="00B4125B">
          <w:rPr>
            <w:rStyle w:val="Hyperlink"/>
            <w:szCs w:val="24"/>
            <w:lang w:val="en-CA"/>
          </w:rPr>
          <w:t>1012</w:t>
        </w:r>
      </w:hyperlink>
      <w:r w:rsidR="00D22821" w:rsidRPr="00B4125B">
        <w:rPr>
          <w:lang w:val="en-CA" w:eastAsia="de-DE"/>
        </w:rPr>
        <w:t xml:space="preserve"> </w:t>
      </w:r>
      <w:r w:rsidR="005B3FAE" w:rsidRPr="00B4125B">
        <w:rPr>
          <w:lang w:val="en-CA" w:eastAsia="de-DE"/>
        </w:rPr>
        <w:t xml:space="preserve">JVET </w:t>
      </w:r>
      <w:r w:rsidR="005B3FAE" w:rsidRPr="00B4125B">
        <w:rPr>
          <w:szCs w:val="24"/>
          <w:lang w:val="en-CA"/>
        </w:rPr>
        <w:t>common</w:t>
      </w:r>
      <w:r w:rsidR="005B3FAE" w:rsidRPr="00B4125B">
        <w:rPr>
          <w:lang w:val="en-CA" w:eastAsia="de-DE"/>
        </w:rPr>
        <w:t xml:space="preserve"> test conditions </w:t>
      </w:r>
      <w:r w:rsidR="005B3FAE" w:rsidRPr="00B4125B">
        <w:rPr>
          <w:lang w:val="en-CA"/>
        </w:rPr>
        <w:t>and evaluation procedures for 360</w:t>
      </w:r>
      <w:r w:rsidR="00F03449" w:rsidRPr="00B4125B">
        <w:rPr>
          <w:lang w:val="en-CA"/>
        </w:rPr>
        <w:t>°</w:t>
      </w:r>
      <w:r w:rsidR="005B3FAE" w:rsidRPr="00B4125B">
        <w:rPr>
          <w:lang w:val="en-CA"/>
        </w:rPr>
        <w:t xml:space="preserve"> video</w:t>
      </w:r>
      <w:r w:rsidR="005B3FAE" w:rsidRPr="00B4125B">
        <w:rPr>
          <w:lang w:val="en-CA" w:eastAsia="de-DE"/>
        </w:rPr>
        <w:t xml:space="preserve"> [</w:t>
      </w:r>
      <w:r w:rsidR="00D22821" w:rsidRPr="00B4125B">
        <w:rPr>
          <w:lang w:val="en-CA" w:eastAsia="de-DE"/>
        </w:rPr>
        <w:t>P</w:t>
      </w:r>
      <w:r w:rsidR="004F0CCC" w:rsidRPr="00B4125B">
        <w:rPr>
          <w:lang w:val="en-CA" w:eastAsia="de-DE"/>
        </w:rPr>
        <w:t>. </w:t>
      </w:r>
      <w:r w:rsidR="00D22821" w:rsidRPr="00B4125B">
        <w:rPr>
          <w:lang w:val="en-CA" w:eastAsia="de-DE"/>
        </w:rPr>
        <w:t>Hanhart,</w:t>
      </w:r>
      <w:r w:rsidR="00D22821" w:rsidRPr="00B4125B" w:rsidDel="00D22821">
        <w:rPr>
          <w:lang w:val="en-CA" w:eastAsia="de-DE"/>
        </w:rPr>
        <w:t xml:space="preserve"> </w:t>
      </w:r>
      <w:r w:rsidR="005B3FAE" w:rsidRPr="00B4125B">
        <w:rPr>
          <w:lang w:val="en-CA" w:eastAsia="de-DE"/>
        </w:rPr>
        <w:t>J</w:t>
      </w:r>
      <w:r w:rsidR="0054359A" w:rsidRPr="00B4125B">
        <w:rPr>
          <w:lang w:val="en-CA" w:eastAsia="de-DE"/>
        </w:rPr>
        <w:t>. </w:t>
      </w:r>
      <w:r w:rsidR="005B3FAE" w:rsidRPr="00B4125B">
        <w:rPr>
          <w:lang w:val="en-CA" w:eastAsia="de-DE"/>
        </w:rPr>
        <w:t xml:space="preserve">Boyce, </w:t>
      </w:r>
      <w:r w:rsidR="00D22821" w:rsidRPr="00B4125B">
        <w:rPr>
          <w:lang w:val="en-CA" w:eastAsia="de-DE"/>
        </w:rPr>
        <w:t>K</w:t>
      </w:r>
      <w:r w:rsidR="004F0CCC" w:rsidRPr="00B4125B">
        <w:rPr>
          <w:lang w:val="en-CA" w:eastAsia="de-DE"/>
        </w:rPr>
        <w:t>. </w:t>
      </w:r>
      <w:r w:rsidR="00D22821" w:rsidRPr="00B4125B">
        <w:rPr>
          <w:lang w:val="en-CA" w:eastAsia="de-DE"/>
        </w:rPr>
        <w:t>Choi</w:t>
      </w:r>
      <w:r w:rsidR="00490143" w:rsidRPr="00B4125B">
        <w:rPr>
          <w:lang w:val="en-CA" w:eastAsia="de-DE"/>
        </w:rPr>
        <w:t>, J.-L. Lin</w:t>
      </w:r>
      <w:r w:rsidR="005B3FAE" w:rsidRPr="00B4125B">
        <w:rPr>
          <w:lang w:val="en-CA" w:eastAsia="de-DE"/>
        </w:rPr>
        <w:t>]</w:t>
      </w:r>
      <w:r w:rsidR="00D22821" w:rsidRPr="00B4125B">
        <w:rPr>
          <w:lang w:val="en-CA" w:eastAsia="de-DE"/>
        </w:rPr>
        <w:t xml:space="preserve"> (2018-</w:t>
      </w:r>
      <w:r w:rsidR="0049689A" w:rsidRPr="00B4125B">
        <w:rPr>
          <w:lang w:val="en-CA" w:eastAsia="de-DE"/>
        </w:rPr>
        <w:t>10-26</w:t>
      </w:r>
      <w:r w:rsidR="00351200" w:rsidRPr="00B4125B">
        <w:rPr>
          <w:lang w:val="en-CA" w:eastAsia="de-DE"/>
        </w:rPr>
        <w:t>)</w:t>
      </w:r>
    </w:p>
    <w:p w14:paraId="7DFE207B" w14:textId="6F8678FC" w:rsidR="001E0C8B" w:rsidRPr="00B4125B" w:rsidDel="00DA620A" w:rsidRDefault="001E0C8B" w:rsidP="00D22821">
      <w:pPr>
        <w:rPr>
          <w:del w:id="14108" w:author="Gary Sullivan" w:date="2020-01-06T02:19:00Z"/>
          <w:lang w:eastAsia="de-DE"/>
        </w:rPr>
      </w:pPr>
    </w:p>
    <w:p w14:paraId="29E0C458" w14:textId="3EEED7B8" w:rsidR="00457BB3" w:rsidRPr="00B4125B" w:rsidRDefault="0098163C" w:rsidP="00D22821">
      <w:pPr>
        <w:rPr>
          <w:lang w:eastAsia="de-DE"/>
        </w:rPr>
      </w:pPr>
      <w:r w:rsidRPr="00B4125B">
        <w:rPr>
          <w:lang w:eastAsia="de-DE"/>
        </w:rPr>
        <w:t xml:space="preserve">Drafts of </w:t>
      </w:r>
      <w:ins w:id="14109" w:author="Gary Sullivan" w:date="2020-01-06T02:19:00Z">
        <w:r w:rsidR="00DA620A">
          <w:rPr>
            <w:lang w:eastAsia="de-DE"/>
          </w:rPr>
          <w:t xml:space="preserve">the </w:t>
        </w:r>
      </w:ins>
      <w:r w:rsidRPr="00B4125B">
        <w:rPr>
          <w:lang w:eastAsia="de-DE"/>
        </w:rPr>
        <w:t>CE plans were not reviewed during the meeting due to lack of time.</w:t>
      </w:r>
    </w:p>
    <w:p w14:paraId="193100E1" w14:textId="7F80BD88" w:rsidR="00890CE8" w:rsidRPr="00B4125B" w:rsidRDefault="00154673" w:rsidP="00845C1A">
      <w:pPr>
        <w:pStyle w:val="Heading9"/>
        <w:rPr>
          <w:rFonts w:eastAsia="Times New Roman"/>
          <w:szCs w:val="24"/>
          <w:lang w:val="en-CA" w:eastAsia="de-DE"/>
        </w:rPr>
      </w:pPr>
      <w:hyperlink r:id="rId1146" w:history="1">
        <w:r w:rsidR="00111B8F" w:rsidRPr="00B4125B">
          <w:rPr>
            <w:rStyle w:val="Hyperlink"/>
            <w:lang w:val="en-CA"/>
          </w:rPr>
          <w:t>JVET-</w:t>
        </w:r>
        <w:r w:rsidR="0098163C" w:rsidRPr="00B4125B">
          <w:rPr>
            <w:rStyle w:val="Hyperlink"/>
            <w:lang w:val="en-CA"/>
          </w:rPr>
          <w:t>P</w:t>
        </w:r>
        <w:r w:rsidR="00AA1297" w:rsidRPr="00B4125B">
          <w:rPr>
            <w:rStyle w:val="Hyperlink"/>
            <w:lang w:val="en-CA"/>
          </w:rPr>
          <w:t>2</w:t>
        </w:r>
        <w:r w:rsidR="002D508E" w:rsidRPr="00B4125B">
          <w:rPr>
            <w:rStyle w:val="Hyperlink"/>
            <w:lang w:val="en-CA"/>
          </w:rPr>
          <w:t>021</w:t>
        </w:r>
      </w:hyperlink>
      <w:r w:rsidR="002D508E" w:rsidRPr="00B4125B">
        <w:rPr>
          <w:rFonts w:eastAsia="Times New Roman"/>
          <w:szCs w:val="24"/>
          <w:lang w:val="en-CA" w:eastAsia="de-DE"/>
        </w:rPr>
        <w:t xml:space="preserve"> </w:t>
      </w:r>
      <w:r w:rsidR="00890CE8" w:rsidRPr="00B4125B">
        <w:rPr>
          <w:lang w:val="en-CA" w:eastAsia="de-DE"/>
        </w:rPr>
        <w:t>Description</w:t>
      </w:r>
      <w:r w:rsidR="00890CE8" w:rsidRPr="00B4125B">
        <w:rPr>
          <w:rFonts w:eastAsia="Times New Roman"/>
          <w:szCs w:val="24"/>
          <w:lang w:val="en-CA" w:eastAsia="de-DE"/>
        </w:rPr>
        <w:t xml:space="preserve"> of Core Experiment 1 (CE 1): </w:t>
      </w:r>
      <w:r w:rsidR="00BD04FA" w:rsidRPr="00B4125B">
        <w:rPr>
          <w:lang w:val="en-CA" w:eastAsia="de-DE"/>
        </w:rPr>
        <w:t>Deblocking filtering</w:t>
      </w:r>
      <w:r w:rsidR="002D508E" w:rsidRPr="00B4125B">
        <w:rPr>
          <w:lang w:val="en-CA" w:eastAsia="de-DE"/>
        </w:rPr>
        <w:t xml:space="preserve"> [</w:t>
      </w:r>
      <w:r w:rsidR="00151045" w:rsidRPr="00B4125B">
        <w:rPr>
          <w:lang w:val="en-CA" w:eastAsia="de-DE"/>
        </w:rPr>
        <w:t xml:space="preserve">K. Andersson, </w:t>
      </w:r>
      <w:r w:rsidR="00BD04FA" w:rsidRPr="00B4125B">
        <w:rPr>
          <w:rFonts w:eastAsia="Times New Roman"/>
          <w:szCs w:val="24"/>
          <w:lang w:val="en-CA" w:eastAsia="de-DE"/>
        </w:rPr>
        <w:t>A. Norkin</w:t>
      </w:r>
      <w:r w:rsidR="002D508E" w:rsidRPr="00B4125B">
        <w:rPr>
          <w:lang w:val="en-CA" w:eastAsia="de-DE"/>
        </w:rPr>
        <w:t>]</w:t>
      </w:r>
    </w:p>
    <w:p w14:paraId="77E79086" w14:textId="16A7B3EA" w:rsidR="00457BB3" w:rsidRPr="00B4125B" w:rsidRDefault="00151045" w:rsidP="00F350B0">
      <w:pPr>
        <w:rPr>
          <w:lang w:eastAsia="de-DE"/>
        </w:rPr>
      </w:pPr>
      <w:bookmarkStart w:id="14110" w:name="_Hlk519646154"/>
      <w:r w:rsidRPr="00B4125B">
        <w:rPr>
          <w:lang w:eastAsia="de-DE"/>
        </w:rPr>
        <w:t xml:space="preserve">See track A notes </w:t>
      </w:r>
      <w:r w:rsidR="00E03764" w:rsidRPr="00B4125B">
        <w:rPr>
          <w:lang w:eastAsia="de-DE"/>
        </w:rPr>
        <w:t xml:space="preserve">under JVET-P1033 </w:t>
      </w:r>
      <w:r w:rsidRPr="00B4125B">
        <w:rPr>
          <w:lang w:eastAsia="de-DE"/>
        </w:rPr>
        <w:t>about what to test.</w:t>
      </w:r>
    </w:p>
    <w:bookmarkEnd w:id="14110"/>
    <w:p w14:paraId="4D241589" w14:textId="2AED0B7F" w:rsidR="006D5769" w:rsidRPr="00B4125B" w:rsidRDefault="00FF6070" w:rsidP="006D5769">
      <w:pPr>
        <w:pStyle w:val="Heading9"/>
        <w:rPr>
          <w:rFonts w:eastAsia="Times New Roman"/>
          <w:szCs w:val="24"/>
          <w:lang w:val="en-CA" w:eastAsia="de-DE"/>
        </w:rPr>
      </w:pPr>
      <w:r w:rsidRPr="00B4125B">
        <w:rPr>
          <w:rStyle w:val="Hyperlink"/>
          <w:rFonts w:eastAsia="Times New Roman"/>
          <w:szCs w:val="24"/>
          <w:lang w:val="en-CA" w:eastAsia="de-DE"/>
        </w:rPr>
        <w:fldChar w:fldCharType="begin"/>
      </w:r>
      <w:r w:rsidR="005269BE" w:rsidRPr="00B4125B">
        <w:rPr>
          <w:rStyle w:val="Hyperlink"/>
          <w:rFonts w:eastAsia="Times New Roman"/>
          <w:szCs w:val="24"/>
          <w:lang w:val="en-CA" w:eastAsia="de-DE"/>
        </w:rPr>
        <w:instrText>HYPERLINK "http://phenix.it-sudparis.eu/jvet/doc_end_user/current_document.php?id=8854"</w:instrText>
      </w:r>
      <w:r w:rsidRPr="00B4125B">
        <w:rPr>
          <w:rStyle w:val="Hyperlink"/>
          <w:rFonts w:eastAsia="Times New Roman"/>
          <w:szCs w:val="24"/>
          <w:lang w:val="en-CA" w:eastAsia="de-DE"/>
        </w:rPr>
        <w:fldChar w:fldCharType="separate"/>
      </w:r>
      <w:r w:rsidR="00111B8F" w:rsidRPr="00B4125B">
        <w:rPr>
          <w:rStyle w:val="Hyperlink"/>
          <w:rFonts w:eastAsia="Times New Roman"/>
          <w:szCs w:val="24"/>
          <w:lang w:val="en-CA" w:eastAsia="de-DE"/>
        </w:rPr>
        <w:t>JVET-</w:t>
      </w:r>
      <w:r w:rsidR="0098163C" w:rsidRPr="00B4125B">
        <w:rPr>
          <w:rStyle w:val="Hyperlink"/>
          <w:rFonts w:eastAsia="Times New Roman"/>
          <w:szCs w:val="24"/>
          <w:lang w:val="en-CA" w:eastAsia="de-DE"/>
        </w:rPr>
        <w:t>P</w:t>
      </w:r>
      <w:r w:rsidR="00AA1297" w:rsidRPr="00B4125B">
        <w:rPr>
          <w:rStyle w:val="Hyperlink"/>
          <w:rFonts w:eastAsia="Times New Roman"/>
          <w:szCs w:val="24"/>
          <w:lang w:val="en-CA" w:eastAsia="de-DE"/>
        </w:rPr>
        <w:t>2</w:t>
      </w:r>
      <w:r w:rsidR="002D508E" w:rsidRPr="00B4125B">
        <w:rPr>
          <w:rStyle w:val="Hyperlink"/>
          <w:rFonts w:eastAsia="Times New Roman"/>
          <w:szCs w:val="24"/>
          <w:lang w:val="en-CA" w:eastAsia="de-DE"/>
        </w:rPr>
        <w:t>022</w:t>
      </w:r>
      <w:r w:rsidRPr="00B4125B">
        <w:rPr>
          <w:rStyle w:val="Hyperlink"/>
          <w:rFonts w:eastAsia="Times New Roman"/>
          <w:szCs w:val="24"/>
          <w:lang w:val="en-CA" w:eastAsia="de-DE"/>
        </w:rPr>
        <w:fldChar w:fldCharType="end"/>
      </w:r>
      <w:r w:rsidR="002D508E" w:rsidRPr="00B4125B">
        <w:rPr>
          <w:rFonts w:eastAsia="Times New Roman"/>
          <w:szCs w:val="24"/>
          <w:lang w:val="en-CA" w:eastAsia="de-DE"/>
        </w:rPr>
        <w:t xml:space="preserve"> </w:t>
      </w:r>
      <w:r w:rsidR="00E102F4" w:rsidRPr="00B4125B">
        <w:rPr>
          <w:rFonts w:eastAsia="Times New Roman"/>
          <w:szCs w:val="24"/>
          <w:lang w:val="en-CA" w:eastAsia="de-DE"/>
        </w:rPr>
        <w:t>D</w:t>
      </w:r>
      <w:r w:rsidR="00890CE8" w:rsidRPr="00B4125B">
        <w:rPr>
          <w:rFonts w:eastAsia="Times New Roman"/>
          <w:szCs w:val="24"/>
          <w:lang w:val="en-CA" w:eastAsia="de-DE"/>
        </w:rPr>
        <w:t xml:space="preserve">escription of Core Experiment 2 (CE2): </w:t>
      </w:r>
      <w:r w:rsidR="00151045" w:rsidRPr="00B4125B">
        <w:rPr>
          <w:lang w:val="en-CA" w:eastAsia="de-DE"/>
        </w:rPr>
        <w:t>Palette mode coding</w:t>
      </w:r>
      <w:r w:rsidR="006D5769" w:rsidRPr="00B4125B">
        <w:rPr>
          <w:lang w:val="en-CA" w:eastAsia="de-DE"/>
        </w:rPr>
        <w:t xml:space="preserve"> [</w:t>
      </w:r>
      <w:r w:rsidR="00151045" w:rsidRPr="00B4125B">
        <w:rPr>
          <w:rFonts w:eastAsia="Times New Roman"/>
          <w:szCs w:val="24"/>
          <w:lang w:val="en-CA" w:eastAsia="de-DE"/>
        </w:rPr>
        <w:t>X. Xu, Y.-H. Chao, Y.-C. Sun, J. Xu</w:t>
      </w:r>
      <w:r w:rsidR="006D5769" w:rsidRPr="00B4125B">
        <w:rPr>
          <w:lang w:val="en-CA" w:eastAsia="de-DE"/>
        </w:rPr>
        <w:t>]</w:t>
      </w:r>
    </w:p>
    <w:p w14:paraId="357C8F88" w14:textId="70457B8C" w:rsidR="00C019A3" w:rsidRPr="00B4125B" w:rsidRDefault="00151045" w:rsidP="003642DB">
      <w:pPr>
        <w:rPr>
          <w:lang w:eastAsia="de-DE"/>
        </w:rPr>
      </w:pPr>
      <w:r w:rsidRPr="00B4125B">
        <w:rPr>
          <w:lang w:eastAsia="de-DE"/>
        </w:rPr>
        <w:t xml:space="preserve">See track A notes </w:t>
      </w:r>
      <w:r w:rsidR="00E03764" w:rsidRPr="00B4125B">
        <w:rPr>
          <w:lang w:eastAsia="de-DE"/>
        </w:rPr>
        <w:t xml:space="preserve">under JVET-P0999 </w:t>
      </w:r>
      <w:r w:rsidRPr="00B4125B">
        <w:rPr>
          <w:lang w:eastAsia="de-DE"/>
        </w:rPr>
        <w:t>about what to test.</w:t>
      </w:r>
    </w:p>
    <w:p w14:paraId="069B2269" w14:textId="62DEDEA7" w:rsidR="00890CE8" w:rsidRPr="00B4125B" w:rsidRDefault="00154673" w:rsidP="00845C1A">
      <w:pPr>
        <w:pStyle w:val="Heading9"/>
        <w:rPr>
          <w:rFonts w:eastAsia="Times New Roman"/>
          <w:szCs w:val="24"/>
          <w:lang w:val="en-CA" w:eastAsia="de-DE"/>
        </w:rPr>
      </w:pPr>
      <w:hyperlink r:id="rId1147" w:history="1">
        <w:r w:rsidR="00111B8F" w:rsidRPr="00B4125B">
          <w:rPr>
            <w:rStyle w:val="Hyperlink"/>
            <w:rFonts w:eastAsia="Times New Roman"/>
            <w:szCs w:val="24"/>
            <w:lang w:val="en-CA" w:eastAsia="de-DE"/>
          </w:rPr>
          <w:t>JVET-</w:t>
        </w:r>
        <w:r w:rsidR="0098163C" w:rsidRPr="00B4125B">
          <w:rPr>
            <w:rStyle w:val="Hyperlink"/>
            <w:rFonts w:eastAsia="Times New Roman"/>
            <w:szCs w:val="24"/>
            <w:lang w:val="en-CA" w:eastAsia="de-DE"/>
          </w:rPr>
          <w:t>P</w:t>
        </w:r>
        <w:r w:rsidR="00AA1297" w:rsidRPr="00B4125B">
          <w:rPr>
            <w:rStyle w:val="Hyperlink"/>
            <w:rFonts w:eastAsia="Times New Roman"/>
            <w:szCs w:val="24"/>
            <w:lang w:val="en-CA" w:eastAsia="de-DE"/>
          </w:rPr>
          <w:t>2</w:t>
        </w:r>
        <w:r w:rsidR="002D508E" w:rsidRPr="00B4125B">
          <w:rPr>
            <w:rStyle w:val="Hyperlink"/>
            <w:rFonts w:eastAsia="Times New Roman"/>
            <w:szCs w:val="24"/>
            <w:lang w:val="en-CA" w:eastAsia="de-DE"/>
          </w:rPr>
          <w:t>023</w:t>
        </w:r>
      </w:hyperlink>
      <w:r w:rsidR="002D508E" w:rsidRPr="00B4125B">
        <w:rPr>
          <w:rFonts w:eastAsia="Times New Roman"/>
          <w:szCs w:val="24"/>
          <w:lang w:val="en-CA" w:eastAsia="de-DE"/>
        </w:rPr>
        <w:t xml:space="preserve"> </w:t>
      </w:r>
      <w:r w:rsidR="00890CE8" w:rsidRPr="00B4125B">
        <w:rPr>
          <w:rFonts w:eastAsia="Times New Roman"/>
          <w:szCs w:val="24"/>
          <w:lang w:val="en-CA" w:eastAsia="de-DE"/>
        </w:rPr>
        <w:t xml:space="preserve">Description of Core Experiment 3 (CE3): </w:t>
      </w:r>
      <w:r w:rsidR="00151045" w:rsidRPr="00B4125B">
        <w:rPr>
          <w:rFonts w:eastAsia="Times New Roman"/>
          <w:szCs w:val="24"/>
          <w:lang w:val="en-CA" w:eastAsia="de-DE"/>
        </w:rPr>
        <w:t>Lossless</w:t>
      </w:r>
      <w:r w:rsidR="00890CE8" w:rsidRPr="00B4125B">
        <w:rPr>
          <w:rFonts w:eastAsia="Times New Roman"/>
          <w:szCs w:val="24"/>
          <w:lang w:val="en-CA" w:eastAsia="de-DE"/>
        </w:rPr>
        <w:t xml:space="preserve"> </w:t>
      </w:r>
      <w:r w:rsidR="00966072" w:rsidRPr="00B4125B">
        <w:rPr>
          <w:rFonts w:eastAsia="Times New Roman"/>
          <w:szCs w:val="24"/>
          <w:lang w:val="en-CA" w:eastAsia="de-DE"/>
        </w:rPr>
        <w:t>c</w:t>
      </w:r>
      <w:r w:rsidR="00890CE8" w:rsidRPr="00B4125B">
        <w:rPr>
          <w:rFonts w:eastAsia="Times New Roman"/>
          <w:szCs w:val="24"/>
          <w:lang w:val="en-CA" w:eastAsia="de-DE"/>
        </w:rPr>
        <w:t>oding [</w:t>
      </w:r>
      <w:r w:rsidR="00151045" w:rsidRPr="00B4125B">
        <w:rPr>
          <w:rFonts w:eastAsia="Times New Roman"/>
          <w:szCs w:val="24"/>
          <w:lang w:val="en-CA" w:eastAsia="de-DE"/>
        </w:rPr>
        <w:t xml:space="preserve">T.-C. Ma, A. </w:t>
      </w:r>
      <w:proofErr w:type="spellStart"/>
      <w:r w:rsidR="00151045" w:rsidRPr="00B4125B">
        <w:rPr>
          <w:rFonts w:eastAsia="Times New Roman"/>
          <w:szCs w:val="24"/>
          <w:lang w:val="en-CA" w:eastAsia="de-DE"/>
        </w:rPr>
        <w:t>Nalci</w:t>
      </w:r>
      <w:proofErr w:type="spellEnd"/>
      <w:r w:rsidR="00151045" w:rsidRPr="00B4125B">
        <w:rPr>
          <w:rFonts w:eastAsia="Times New Roman"/>
          <w:szCs w:val="24"/>
          <w:lang w:val="en-CA" w:eastAsia="de-DE"/>
        </w:rPr>
        <w:t>, T. Nguyen</w:t>
      </w:r>
      <w:r w:rsidR="00890CE8" w:rsidRPr="00B4125B">
        <w:rPr>
          <w:rFonts w:eastAsia="Times New Roman"/>
          <w:szCs w:val="24"/>
          <w:lang w:val="en-CA" w:eastAsia="de-DE"/>
        </w:rPr>
        <w:t>]</w:t>
      </w:r>
    </w:p>
    <w:p w14:paraId="3380B29B" w14:textId="1F2943D3" w:rsidR="00567064" w:rsidRPr="00B4125B" w:rsidRDefault="00151045" w:rsidP="003642DB">
      <w:pPr>
        <w:rPr>
          <w:lang w:eastAsia="de-DE"/>
        </w:rPr>
      </w:pPr>
      <w:r w:rsidRPr="00B4125B">
        <w:rPr>
          <w:lang w:eastAsia="de-DE"/>
        </w:rPr>
        <w:t xml:space="preserve">See track A notes </w:t>
      </w:r>
      <w:r w:rsidR="00E03764" w:rsidRPr="00B4125B">
        <w:rPr>
          <w:lang w:eastAsia="de-DE"/>
        </w:rPr>
        <w:t xml:space="preserve">under JVET-P0606 </w:t>
      </w:r>
      <w:r w:rsidRPr="00B4125B">
        <w:rPr>
          <w:lang w:eastAsia="de-DE"/>
        </w:rPr>
        <w:t>about what to test.</w:t>
      </w:r>
    </w:p>
    <w:p w14:paraId="435C049D" w14:textId="3273BA5A" w:rsidR="00890CE8" w:rsidRPr="00B4125B" w:rsidRDefault="00154673" w:rsidP="00845C1A">
      <w:pPr>
        <w:pStyle w:val="Heading9"/>
        <w:rPr>
          <w:rFonts w:eastAsia="Times New Roman"/>
          <w:szCs w:val="24"/>
          <w:lang w:val="en-CA" w:eastAsia="de-DE"/>
        </w:rPr>
      </w:pPr>
      <w:hyperlink r:id="rId1148" w:history="1">
        <w:r w:rsidR="00111B8F" w:rsidRPr="00B4125B">
          <w:rPr>
            <w:rStyle w:val="Hyperlink"/>
            <w:rFonts w:eastAsia="Times New Roman"/>
            <w:szCs w:val="24"/>
            <w:lang w:val="en-CA" w:eastAsia="de-DE"/>
          </w:rPr>
          <w:t>JVET-</w:t>
        </w:r>
        <w:r w:rsidR="0098163C" w:rsidRPr="00B4125B">
          <w:rPr>
            <w:rStyle w:val="Hyperlink"/>
            <w:rFonts w:eastAsia="Times New Roman"/>
            <w:szCs w:val="24"/>
            <w:lang w:val="en-CA" w:eastAsia="de-DE"/>
          </w:rPr>
          <w:t>P</w:t>
        </w:r>
        <w:r w:rsidR="00AA1297" w:rsidRPr="00B4125B">
          <w:rPr>
            <w:rStyle w:val="Hyperlink"/>
            <w:rFonts w:eastAsia="Times New Roman"/>
            <w:szCs w:val="24"/>
            <w:lang w:val="en-CA" w:eastAsia="de-DE"/>
          </w:rPr>
          <w:t>2</w:t>
        </w:r>
        <w:r w:rsidR="00490143" w:rsidRPr="00B4125B">
          <w:rPr>
            <w:rStyle w:val="Hyperlink"/>
            <w:rFonts w:eastAsia="Times New Roman"/>
            <w:szCs w:val="24"/>
            <w:lang w:val="en-CA" w:eastAsia="de-DE"/>
          </w:rPr>
          <w:t>0</w:t>
        </w:r>
        <w:r w:rsidR="00111B8F" w:rsidRPr="00B4125B">
          <w:rPr>
            <w:rStyle w:val="Hyperlink"/>
            <w:rFonts w:eastAsia="Times New Roman"/>
            <w:szCs w:val="24"/>
            <w:lang w:val="en-CA" w:eastAsia="de-DE"/>
          </w:rPr>
          <w:t>24</w:t>
        </w:r>
      </w:hyperlink>
      <w:r w:rsidR="00111B8F" w:rsidRPr="00B4125B">
        <w:rPr>
          <w:rFonts w:eastAsia="Times New Roman"/>
          <w:szCs w:val="24"/>
          <w:lang w:val="en-CA" w:eastAsia="de-DE"/>
        </w:rPr>
        <w:t xml:space="preserve"> </w:t>
      </w:r>
      <w:r w:rsidR="00890CE8" w:rsidRPr="00B4125B">
        <w:rPr>
          <w:rFonts w:eastAsia="Times New Roman"/>
          <w:szCs w:val="24"/>
          <w:lang w:val="en-CA" w:eastAsia="de-DE"/>
        </w:rPr>
        <w:t xml:space="preserve">Description of Core Experiment 4 (CE4): </w:t>
      </w:r>
      <w:r w:rsidR="00151045" w:rsidRPr="00B4125B">
        <w:rPr>
          <w:rFonts w:eastAsia="Times New Roman"/>
          <w:szCs w:val="24"/>
          <w:lang w:val="en-CA" w:eastAsia="de-DE"/>
        </w:rPr>
        <w:t>Inter prediction with geometric partitioning</w:t>
      </w:r>
      <w:r w:rsidR="00890CE8" w:rsidRPr="00B4125B">
        <w:rPr>
          <w:rFonts w:eastAsia="Times New Roman"/>
          <w:szCs w:val="24"/>
          <w:lang w:val="en-CA" w:eastAsia="de-DE"/>
        </w:rPr>
        <w:t xml:space="preserve"> [</w:t>
      </w:r>
      <w:r w:rsidR="005A4658" w:rsidRPr="00B4125B">
        <w:rPr>
          <w:rFonts w:eastAsia="Times New Roman"/>
          <w:szCs w:val="24"/>
          <w:lang w:val="en-CA" w:eastAsia="de-DE"/>
        </w:rPr>
        <w:t xml:space="preserve">C.-C. Chen, </w:t>
      </w:r>
      <w:r w:rsidR="00151045" w:rsidRPr="00B4125B">
        <w:rPr>
          <w:rFonts w:eastAsia="Times New Roman"/>
          <w:szCs w:val="24"/>
          <w:lang w:val="en-CA" w:eastAsia="de-DE"/>
        </w:rPr>
        <w:t>R.-L. Liao</w:t>
      </w:r>
      <w:r w:rsidR="00890CE8" w:rsidRPr="00B4125B">
        <w:rPr>
          <w:rFonts w:eastAsia="Times New Roman"/>
          <w:szCs w:val="24"/>
          <w:lang w:val="en-CA" w:eastAsia="de-DE"/>
        </w:rPr>
        <w:t xml:space="preserve">, </w:t>
      </w:r>
      <w:r w:rsidR="005A4658" w:rsidRPr="00B4125B">
        <w:rPr>
          <w:rFonts w:eastAsia="Times New Roman"/>
          <w:szCs w:val="24"/>
          <w:lang w:val="en-CA" w:eastAsia="de-DE"/>
        </w:rPr>
        <w:t>X. Xiu</w:t>
      </w:r>
      <w:r w:rsidR="00E4658F" w:rsidRPr="00B4125B">
        <w:rPr>
          <w:rFonts w:eastAsia="Times New Roman"/>
          <w:szCs w:val="24"/>
          <w:lang w:val="en-CA" w:eastAsia="de-DE"/>
        </w:rPr>
        <w:t>, H. Yang</w:t>
      </w:r>
      <w:r w:rsidR="00890CE8" w:rsidRPr="00B4125B">
        <w:rPr>
          <w:rFonts w:eastAsia="Times New Roman"/>
          <w:szCs w:val="24"/>
          <w:lang w:val="en-CA" w:eastAsia="de-DE"/>
        </w:rPr>
        <w:t>]</w:t>
      </w:r>
    </w:p>
    <w:p w14:paraId="4AF7CC8E" w14:textId="787B05F2" w:rsidR="00151045" w:rsidRPr="00B4125B" w:rsidRDefault="00151045" w:rsidP="00151045">
      <w:pPr>
        <w:rPr>
          <w:lang w:eastAsia="de-DE"/>
        </w:rPr>
      </w:pPr>
      <w:r w:rsidRPr="00B4125B">
        <w:rPr>
          <w:lang w:eastAsia="de-DE"/>
        </w:rPr>
        <w:t>To test</w:t>
      </w:r>
      <w:del w:id="14111" w:author="Gary Sullivan" w:date="2020-01-06T01:55:00Z">
        <w:r w:rsidRPr="00B4125B" w:rsidDel="002E08E5">
          <w:rPr>
            <w:lang w:eastAsia="de-DE"/>
          </w:rPr>
          <w:delText xml:space="preserve"> P0</w:delText>
        </w:r>
      </w:del>
      <w:ins w:id="14112" w:author="Gary Sullivan" w:date="2020-01-06T01:55:00Z">
        <w:r w:rsidR="002E08E5">
          <w:rPr>
            <w:lang w:eastAsia="de-DE"/>
          </w:rPr>
          <w:t xml:space="preserve"> JVET-P0</w:t>
        </w:r>
      </w:ins>
      <w:r w:rsidRPr="00B4125B">
        <w:rPr>
          <w:lang w:eastAsia="de-DE"/>
        </w:rPr>
        <w:t>884/</w:t>
      </w:r>
      <w:ins w:id="14113" w:author="Gary Sullivan" w:date="2020-01-06T01:55:00Z">
        <w:r w:rsidR="002E08E5" w:rsidRPr="00B4125B">
          <w:rPr>
            <w:szCs w:val="22"/>
          </w:rPr>
          <w:t>JVET-</w:t>
        </w:r>
      </w:ins>
      <w:r w:rsidRPr="00B4125B">
        <w:rPr>
          <w:lang w:eastAsia="de-DE"/>
        </w:rPr>
        <w:t xml:space="preserve">P0885; </w:t>
      </w:r>
      <w:proofErr w:type="gramStart"/>
      <w:r w:rsidRPr="00B4125B">
        <w:rPr>
          <w:lang w:eastAsia="de-DE"/>
        </w:rPr>
        <w:t>also</w:t>
      </w:r>
      <w:proofErr w:type="gramEnd"/>
      <w:r w:rsidRPr="00B4125B">
        <w:rPr>
          <w:lang w:eastAsia="de-DE"/>
        </w:rPr>
        <w:t xml:space="preserve"> to test current design with TPM off</w:t>
      </w:r>
    </w:p>
    <w:p w14:paraId="1F6F4093" w14:textId="229FFCB1" w:rsidR="00151045" w:rsidRPr="00B4125B" w:rsidRDefault="00151045" w:rsidP="00151045">
      <w:pPr>
        <w:rPr>
          <w:lang w:eastAsia="de-DE"/>
        </w:rPr>
      </w:pPr>
      <w:r w:rsidRPr="00B4125B">
        <w:rPr>
          <w:lang w:eastAsia="de-DE"/>
        </w:rPr>
        <w:t xml:space="preserve">Combination with CIIP </w:t>
      </w:r>
      <w:ins w:id="14114" w:author="Gary Sullivan" w:date="2020-01-06T01:55:00Z">
        <w:r w:rsidR="002E08E5" w:rsidRPr="00B4125B">
          <w:rPr>
            <w:szCs w:val="22"/>
          </w:rPr>
          <w:t>JVET-</w:t>
        </w:r>
      </w:ins>
      <w:r w:rsidRPr="00B4125B">
        <w:rPr>
          <w:lang w:eastAsia="de-DE"/>
        </w:rPr>
        <w:t>P0071 to also test</w:t>
      </w:r>
    </w:p>
    <w:p w14:paraId="0A0D0AD7" w14:textId="389FE29D" w:rsidR="00151045" w:rsidRPr="00B4125B" w:rsidRDefault="00151045" w:rsidP="00151045">
      <w:pPr>
        <w:rPr>
          <w:lang w:eastAsia="de-DE"/>
        </w:rPr>
      </w:pPr>
      <w:r w:rsidRPr="00B4125B">
        <w:rPr>
          <w:lang w:eastAsia="de-DE"/>
        </w:rPr>
        <w:t>(</w:t>
      </w:r>
      <w:ins w:id="14115" w:author="Gary Sullivan" w:date="2020-01-06T01:55:00Z">
        <w:r w:rsidR="002E08E5" w:rsidRPr="00B4125B">
          <w:rPr>
            <w:szCs w:val="22"/>
          </w:rPr>
          <w:t>JVET-</w:t>
        </w:r>
      </w:ins>
      <w:r w:rsidRPr="00B4125B">
        <w:rPr>
          <w:lang w:eastAsia="de-DE"/>
        </w:rPr>
        <w:t xml:space="preserve">P0174 and </w:t>
      </w:r>
      <w:ins w:id="14116" w:author="Gary Sullivan" w:date="2020-01-06T01:55:00Z">
        <w:r w:rsidR="002E08E5" w:rsidRPr="00B4125B">
          <w:rPr>
            <w:szCs w:val="22"/>
          </w:rPr>
          <w:t>JVET-</w:t>
        </w:r>
      </w:ins>
      <w:r w:rsidRPr="00B4125B">
        <w:rPr>
          <w:lang w:eastAsia="de-DE"/>
        </w:rPr>
        <w:t>P0250 were not reviewed in detail, not to be tested in the CE, more complex)</w:t>
      </w:r>
    </w:p>
    <w:p w14:paraId="31659FDD" w14:textId="7CBCA163" w:rsidR="00151045" w:rsidRPr="00B4125B" w:rsidRDefault="002E08E5" w:rsidP="00151045">
      <w:pPr>
        <w:rPr>
          <w:lang w:eastAsia="de-DE"/>
        </w:rPr>
      </w:pPr>
      <w:ins w:id="14117" w:author="Gary Sullivan" w:date="2020-01-06T01:55:00Z">
        <w:r w:rsidRPr="00B4125B">
          <w:rPr>
            <w:szCs w:val="22"/>
          </w:rPr>
          <w:lastRenderedPageBreak/>
          <w:t>JVET-</w:t>
        </w:r>
      </w:ins>
      <w:r w:rsidR="00151045" w:rsidRPr="00B4125B">
        <w:rPr>
          <w:lang w:eastAsia="de-DE"/>
        </w:rPr>
        <w:t xml:space="preserve">P0583 (which part of </w:t>
      </w:r>
      <w:ins w:id="14118" w:author="Gary Sullivan" w:date="2020-01-06T01:55:00Z">
        <w:r w:rsidRPr="00B4125B">
          <w:rPr>
            <w:szCs w:val="22"/>
          </w:rPr>
          <w:t>JVET-</w:t>
        </w:r>
      </w:ins>
      <w:r w:rsidR="00151045" w:rsidRPr="00B4125B">
        <w:rPr>
          <w:lang w:eastAsia="de-DE"/>
        </w:rPr>
        <w:t>P0248) disallows SBT with GEO, to also test.</w:t>
      </w:r>
    </w:p>
    <w:p w14:paraId="22B2BF3F" w14:textId="6B884621" w:rsidR="00151045" w:rsidRPr="00B4125B" w:rsidRDefault="00151045" w:rsidP="00151045">
      <w:pPr>
        <w:rPr>
          <w:lang w:eastAsia="de-DE"/>
        </w:rPr>
      </w:pPr>
      <w:r w:rsidRPr="00B4125B">
        <w:rPr>
          <w:lang w:eastAsia="de-DE"/>
        </w:rPr>
        <w:t xml:space="preserve">It was suggested and agreed to test </w:t>
      </w:r>
      <w:ins w:id="14119" w:author="Gary Sullivan" w:date="2020-01-06T01:55:00Z">
        <w:r w:rsidR="002E08E5" w:rsidRPr="00B4125B">
          <w:rPr>
            <w:szCs w:val="22"/>
          </w:rPr>
          <w:t>JVET-</w:t>
        </w:r>
      </w:ins>
      <w:r w:rsidRPr="00B4125B">
        <w:rPr>
          <w:lang w:eastAsia="de-DE"/>
        </w:rPr>
        <w:t>P0449</w:t>
      </w:r>
    </w:p>
    <w:p w14:paraId="3E5FA52F" w14:textId="39CBB5CB" w:rsidR="00151045" w:rsidRPr="00B4125B" w:rsidDel="00DA620A" w:rsidRDefault="00151045" w:rsidP="00151045">
      <w:pPr>
        <w:rPr>
          <w:del w:id="14120" w:author="Gary Sullivan" w:date="2020-01-06T02:19:00Z"/>
          <w:lang w:eastAsia="de-DE"/>
        </w:rPr>
      </w:pPr>
      <w:proofErr w:type="gramStart"/>
      <w:r w:rsidRPr="00B4125B">
        <w:rPr>
          <w:lang w:eastAsia="de-DE"/>
        </w:rPr>
        <w:t>Also</w:t>
      </w:r>
      <w:proofErr w:type="gramEnd"/>
      <w:r w:rsidRPr="00B4125B">
        <w:rPr>
          <w:lang w:eastAsia="de-DE"/>
        </w:rPr>
        <w:t xml:space="preserve"> </w:t>
      </w:r>
      <w:ins w:id="14121" w:author="Gary Sullivan" w:date="2020-01-06T02:19:00Z">
        <w:r w:rsidR="00DA620A">
          <w:rPr>
            <w:lang w:eastAsia="de-DE"/>
          </w:rPr>
          <w:t xml:space="preserve">to </w:t>
        </w:r>
      </w:ins>
      <w:r w:rsidRPr="00B4125B">
        <w:rPr>
          <w:lang w:eastAsia="de-DE"/>
        </w:rPr>
        <w:t>test blending disabling</w:t>
      </w:r>
      <w:ins w:id="14122" w:author="Gary Sullivan" w:date="2020-01-06T02:19:00Z">
        <w:r w:rsidR="00DA620A">
          <w:rPr>
            <w:lang w:eastAsia="de-DE"/>
          </w:rPr>
          <w:t>.</w:t>
        </w:r>
      </w:ins>
    </w:p>
    <w:p w14:paraId="236B40EB" w14:textId="77777777" w:rsidR="00151045" w:rsidRPr="00B4125B" w:rsidRDefault="00151045" w:rsidP="003642DB">
      <w:pPr>
        <w:rPr>
          <w:lang w:eastAsia="de-DE"/>
        </w:rPr>
      </w:pPr>
    </w:p>
    <w:p w14:paraId="2AC3AFBA" w14:textId="1CC0DBE0" w:rsidR="00890CE8" w:rsidRPr="00B4125B" w:rsidRDefault="00154673" w:rsidP="00845C1A">
      <w:pPr>
        <w:pStyle w:val="Heading9"/>
        <w:rPr>
          <w:rFonts w:eastAsia="Times New Roman"/>
          <w:szCs w:val="24"/>
          <w:lang w:val="en-CA" w:eastAsia="de-DE"/>
        </w:rPr>
      </w:pPr>
      <w:hyperlink r:id="rId1149" w:history="1">
        <w:r w:rsidR="00111B8F" w:rsidRPr="00B4125B">
          <w:rPr>
            <w:rStyle w:val="Hyperlink"/>
            <w:rFonts w:eastAsia="Times New Roman"/>
            <w:szCs w:val="24"/>
            <w:lang w:val="en-CA" w:eastAsia="de-DE"/>
          </w:rPr>
          <w:t>JVET-</w:t>
        </w:r>
        <w:r w:rsidR="0098163C" w:rsidRPr="00B4125B">
          <w:rPr>
            <w:rStyle w:val="Hyperlink"/>
            <w:rFonts w:eastAsia="Times New Roman"/>
            <w:szCs w:val="24"/>
            <w:lang w:val="en-CA" w:eastAsia="de-DE"/>
          </w:rPr>
          <w:t>P</w:t>
        </w:r>
        <w:r w:rsidR="00AA1297" w:rsidRPr="00B4125B">
          <w:rPr>
            <w:rStyle w:val="Hyperlink"/>
            <w:rFonts w:eastAsia="Times New Roman"/>
            <w:szCs w:val="24"/>
            <w:lang w:val="en-CA" w:eastAsia="de-DE"/>
          </w:rPr>
          <w:t>2</w:t>
        </w:r>
        <w:r w:rsidR="002D508E" w:rsidRPr="00B4125B">
          <w:rPr>
            <w:rStyle w:val="Hyperlink"/>
            <w:rFonts w:eastAsia="Times New Roman"/>
            <w:szCs w:val="24"/>
            <w:lang w:val="en-CA" w:eastAsia="de-DE"/>
          </w:rPr>
          <w:t>025</w:t>
        </w:r>
      </w:hyperlink>
      <w:r w:rsidR="002D508E" w:rsidRPr="00B4125B">
        <w:rPr>
          <w:rFonts w:eastAsia="Times New Roman"/>
          <w:szCs w:val="24"/>
          <w:lang w:val="en-CA" w:eastAsia="de-DE"/>
        </w:rPr>
        <w:t xml:space="preserve"> </w:t>
      </w:r>
      <w:r w:rsidR="00890CE8" w:rsidRPr="00B4125B">
        <w:rPr>
          <w:rFonts w:eastAsia="Times New Roman"/>
          <w:szCs w:val="24"/>
          <w:lang w:val="en-CA" w:eastAsia="de-DE"/>
        </w:rPr>
        <w:t xml:space="preserve">Description of Core Experiment 5 (CE5): </w:t>
      </w:r>
      <w:r w:rsidR="00151045" w:rsidRPr="00B4125B">
        <w:rPr>
          <w:rFonts w:eastAsia="Times New Roman"/>
          <w:szCs w:val="24"/>
          <w:lang w:val="en-CA" w:eastAsia="de-DE"/>
        </w:rPr>
        <w:t>Cross-component adaptive loop filtering</w:t>
      </w:r>
      <w:r w:rsidR="0098180B" w:rsidRPr="00B4125B">
        <w:rPr>
          <w:rFonts w:eastAsia="Times New Roman"/>
          <w:szCs w:val="24"/>
          <w:lang w:val="en-CA" w:eastAsia="de-DE"/>
        </w:rPr>
        <w:t xml:space="preserve"> [C.-Y. Chen, </w:t>
      </w:r>
      <w:r w:rsidR="00151045" w:rsidRPr="00B4125B">
        <w:rPr>
          <w:rFonts w:eastAsia="Times New Roman"/>
          <w:szCs w:val="24"/>
          <w:lang w:val="en-CA" w:eastAsia="de-DE"/>
        </w:rPr>
        <w:t>A. Segall</w:t>
      </w:r>
      <w:r w:rsidR="00890CE8" w:rsidRPr="00B4125B">
        <w:rPr>
          <w:rFonts w:eastAsia="Times New Roman"/>
          <w:szCs w:val="24"/>
          <w:lang w:val="en-CA" w:eastAsia="de-DE"/>
        </w:rPr>
        <w:t>]</w:t>
      </w:r>
    </w:p>
    <w:p w14:paraId="17925397" w14:textId="570A023D" w:rsidR="00151045" w:rsidRPr="00B4125B" w:rsidDel="00DA620A" w:rsidRDefault="00151045" w:rsidP="003642DB">
      <w:pPr>
        <w:rPr>
          <w:del w:id="14123" w:author="Gary Sullivan" w:date="2020-01-06T02:19:00Z"/>
          <w:rFonts w:eastAsia="Times New Roman"/>
          <w:szCs w:val="22"/>
          <w:lang w:eastAsia="de-DE"/>
        </w:rPr>
      </w:pPr>
      <w:r w:rsidRPr="00B4125B">
        <w:rPr>
          <w:rFonts w:eastAsia="Times New Roman"/>
          <w:szCs w:val="22"/>
          <w:lang w:eastAsia="de-DE"/>
        </w:rPr>
        <w:t xml:space="preserve">See track A notes </w:t>
      </w:r>
      <w:r w:rsidR="00E03764" w:rsidRPr="00B4125B">
        <w:rPr>
          <w:rFonts w:eastAsia="Times New Roman"/>
          <w:szCs w:val="22"/>
          <w:lang w:eastAsia="de-DE"/>
        </w:rPr>
        <w:t xml:space="preserve">under JVET-P1033 </w:t>
      </w:r>
      <w:r w:rsidRPr="00B4125B">
        <w:rPr>
          <w:rFonts w:eastAsia="Times New Roman"/>
          <w:szCs w:val="22"/>
          <w:lang w:eastAsia="de-DE"/>
        </w:rPr>
        <w:t>about what to test.</w:t>
      </w:r>
    </w:p>
    <w:p w14:paraId="4B37CCAC" w14:textId="3604C1AA" w:rsidR="00D5669A" w:rsidRPr="00B4125B" w:rsidDel="00DA620A" w:rsidRDefault="00D5669A" w:rsidP="003642DB">
      <w:pPr>
        <w:rPr>
          <w:del w:id="14124" w:author="Gary Sullivan" w:date="2020-01-06T02:19:00Z"/>
          <w:rFonts w:eastAsia="Times New Roman"/>
          <w:szCs w:val="22"/>
          <w:lang w:eastAsia="de-DE"/>
        </w:rPr>
      </w:pPr>
    </w:p>
    <w:p w14:paraId="1CB82BC1" w14:textId="77777777" w:rsidR="006C4509" w:rsidRPr="00B4125B" w:rsidRDefault="006C4509" w:rsidP="00293E30">
      <w:pPr>
        <w:pStyle w:val="BodyText"/>
        <w:rPr>
          <w:lang w:eastAsia="de-DE"/>
        </w:rPr>
      </w:pPr>
      <w:bookmarkStart w:id="14125" w:name="_Hlk535629726"/>
    </w:p>
    <w:p w14:paraId="565AF617" w14:textId="77777777" w:rsidR="00315CE8" w:rsidRPr="00B4125B" w:rsidRDefault="00315CE8" w:rsidP="00315CE8">
      <w:pPr>
        <w:pStyle w:val="Heading1"/>
        <w:rPr>
          <w:lang w:val="en-CA"/>
        </w:rPr>
      </w:pPr>
      <w:bookmarkStart w:id="14126" w:name="_Ref510716061"/>
      <w:bookmarkEnd w:id="14125"/>
      <w:r w:rsidRPr="00B4125B">
        <w:rPr>
          <w:lang w:val="en-CA"/>
        </w:rPr>
        <w:t>Future meeting plans</w:t>
      </w:r>
      <w:r w:rsidR="00DA3044" w:rsidRPr="00B4125B">
        <w:rPr>
          <w:lang w:val="en-CA"/>
        </w:rPr>
        <w:t>, expressions of thanks,</w:t>
      </w:r>
      <w:r w:rsidR="00E50AE7" w:rsidRPr="00B4125B">
        <w:rPr>
          <w:lang w:val="en-CA"/>
        </w:rPr>
        <w:t xml:space="preserve"> and closing of the meeting</w:t>
      </w:r>
      <w:bookmarkEnd w:id="14126"/>
    </w:p>
    <w:p w14:paraId="7A9FBF79" w14:textId="77777777" w:rsidR="00556EEC" w:rsidRPr="00B4125B" w:rsidRDefault="00E50AE7" w:rsidP="00621696">
      <w:pPr>
        <w:pStyle w:val="BodyText"/>
        <w:keepNext/>
      </w:pPr>
      <w:r w:rsidRPr="00B4125B">
        <w:t xml:space="preserve">Future meeting plans were </w:t>
      </w:r>
      <w:r w:rsidR="006C5056" w:rsidRPr="00B4125B">
        <w:t>established according to the following guidelines</w:t>
      </w:r>
      <w:r w:rsidRPr="00B4125B">
        <w:t>:</w:t>
      </w:r>
    </w:p>
    <w:p w14:paraId="5D816D1B" w14:textId="01357F0A" w:rsidR="00556EEC" w:rsidRPr="00B4125B" w:rsidRDefault="00E50AE7" w:rsidP="00BE2B88">
      <w:pPr>
        <w:pStyle w:val="ListBullet2"/>
        <w:numPr>
          <w:ilvl w:val="0"/>
          <w:numId w:val="4"/>
        </w:numPr>
        <w:contextualSpacing w:val="0"/>
      </w:pPr>
      <w:r w:rsidRPr="00B4125B">
        <w:t>Meeting under ITU-T SG 16 auspices when it meets (</w:t>
      </w:r>
      <w:r w:rsidR="00486F02" w:rsidRPr="00B4125B">
        <w:t xml:space="preserve">ordinarily </w:t>
      </w:r>
      <w:r w:rsidRPr="00B4125B">
        <w:t xml:space="preserve">starting meetings on the </w:t>
      </w:r>
      <w:r w:rsidR="00AA4FFA" w:rsidRPr="00B4125B">
        <w:t xml:space="preserve">Tuesday </w:t>
      </w:r>
      <w:r w:rsidRPr="00B4125B">
        <w:t xml:space="preserve">of the first week and closing it on the Wednesday of the second week of </w:t>
      </w:r>
      <w:r w:rsidR="00967381" w:rsidRPr="00B4125B">
        <w:t xml:space="preserve">the SG 16 </w:t>
      </w:r>
      <w:r w:rsidRPr="00B4125B">
        <w:t>meeting</w:t>
      </w:r>
      <w:r w:rsidR="00914A98" w:rsidRPr="00B4125B">
        <w:t xml:space="preserve"> – a total of </w:t>
      </w:r>
      <w:r w:rsidR="008E2AB3" w:rsidRPr="00B4125B">
        <w:t>9</w:t>
      </w:r>
      <w:r w:rsidR="00914A98" w:rsidRPr="00B4125B">
        <w:t xml:space="preserve"> meeting days</w:t>
      </w:r>
      <w:r w:rsidRPr="00B4125B">
        <w:t>), and</w:t>
      </w:r>
    </w:p>
    <w:p w14:paraId="4943913B" w14:textId="4BA6F057" w:rsidR="00556EEC" w:rsidRPr="00B4125B" w:rsidRDefault="00E50AE7" w:rsidP="00BE2B88">
      <w:pPr>
        <w:pStyle w:val="ListBullet2"/>
        <w:numPr>
          <w:ilvl w:val="0"/>
          <w:numId w:val="4"/>
        </w:numPr>
        <w:contextualSpacing w:val="0"/>
      </w:pPr>
      <w:r w:rsidRPr="00B4125B">
        <w:t xml:space="preserve">Otherwise meeting under ISO/IEC </w:t>
      </w:r>
      <w:r w:rsidR="00496DCD" w:rsidRPr="00B4125B">
        <w:t>JTC 1</w:t>
      </w:r>
      <w:r w:rsidRPr="00B4125B">
        <w:t>/</w:t>
      </w:r>
      <w:r w:rsidR="00496DCD" w:rsidRPr="00B4125B">
        <w:t>SC 29</w:t>
      </w:r>
      <w:r w:rsidRPr="00B4125B">
        <w:t>/</w:t>
      </w:r>
      <w:r w:rsidR="00496DCD" w:rsidRPr="00B4125B">
        <w:t>WG 11</w:t>
      </w:r>
      <w:r w:rsidRPr="00B4125B">
        <w:t xml:space="preserve"> auspices when it meets (</w:t>
      </w:r>
      <w:r w:rsidR="00486F02" w:rsidRPr="00B4125B">
        <w:t xml:space="preserve">ordinarily </w:t>
      </w:r>
      <w:r w:rsidRPr="00B4125B">
        <w:t xml:space="preserve">starting meetings on the </w:t>
      </w:r>
      <w:r w:rsidR="0098163C" w:rsidRPr="00B4125B">
        <w:t>Tu</w:t>
      </w:r>
      <w:r w:rsidR="003E6889" w:rsidRPr="00B4125B">
        <w:t xml:space="preserve">esday </w:t>
      </w:r>
      <w:r w:rsidRPr="00B4125B">
        <w:t xml:space="preserve">prior to such meetings and closing it </w:t>
      </w:r>
      <w:r w:rsidR="008E2AB3" w:rsidRPr="00B4125B">
        <w:t xml:space="preserve">at lunchtime </w:t>
      </w:r>
      <w:r w:rsidRPr="00B4125B">
        <w:t xml:space="preserve">on the last day of the </w:t>
      </w:r>
      <w:r w:rsidR="00496DCD" w:rsidRPr="00B4125B">
        <w:t>WG 11</w:t>
      </w:r>
      <w:r w:rsidRPr="00B4125B">
        <w:t xml:space="preserve"> meeting</w:t>
      </w:r>
      <w:r w:rsidR="00914A98" w:rsidRPr="00B4125B">
        <w:t xml:space="preserve"> – a total of </w:t>
      </w:r>
      <w:r w:rsidR="008E2AB3" w:rsidRPr="00B4125B">
        <w:t>9</w:t>
      </w:r>
      <w:r w:rsidR="00914A98" w:rsidRPr="00B4125B">
        <w:t>.5 meeting days</w:t>
      </w:r>
      <w:r w:rsidRPr="00B4125B">
        <w:t>).</w:t>
      </w:r>
    </w:p>
    <w:p w14:paraId="402757E7" w14:textId="3C5B373F" w:rsidR="00556EEC" w:rsidRPr="00B4125B" w:rsidRDefault="0069154E" w:rsidP="00AB311A">
      <w:pPr>
        <w:pStyle w:val="BodyText"/>
      </w:pPr>
      <w:r w:rsidRPr="00B4125B">
        <w:t xml:space="preserve">In cases where </w:t>
      </w:r>
      <w:r w:rsidR="008E2AB3" w:rsidRPr="00B4125B">
        <w:t xml:space="preserve">an exceptionally </w:t>
      </w:r>
      <w:r w:rsidRPr="00B4125B">
        <w:t>high workload is expected for a meeting, an earlier starting date may be defined.</w:t>
      </w:r>
      <w:r w:rsidR="00486F02" w:rsidRPr="00B4125B">
        <w:t xml:space="preserve"> For the upcoming meeting in October 2019, the SG16 parent-level meeting dates had been shifted after the JVET and MPEG meeting plans were established, </w:t>
      </w:r>
      <w:r w:rsidR="00E5072A" w:rsidRPr="00B4125B">
        <w:t>which has caused an additional adjustment in the JVET dates</w:t>
      </w:r>
      <w:r w:rsidR="00486F02" w:rsidRPr="00B4125B">
        <w:t>.</w:t>
      </w:r>
    </w:p>
    <w:p w14:paraId="40642018" w14:textId="77777777" w:rsidR="00556EEC" w:rsidRPr="00B4125B" w:rsidRDefault="00AF2799" w:rsidP="00AB311A">
      <w:pPr>
        <w:pStyle w:val="BodyText"/>
      </w:pPr>
      <w:r w:rsidRPr="00B4125B">
        <w:t xml:space="preserve">Some specific future meeting plans </w:t>
      </w:r>
      <w:r w:rsidR="00060699" w:rsidRPr="00B4125B">
        <w:t xml:space="preserve">(to be confirmed) </w:t>
      </w:r>
      <w:r w:rsidRPr="00B4125B">
        <w:t>were established as follows:</w:t>
      </w:r>
    </w:p>
    <w:p w14:paraId="7AA96CC2" w14:textId="74FDB737" w:rsidR="00EA311B" w:rsidRPr="00B4125B" w:rsidRDefault="00BD04FA" w:rsidP="00EA311B">
      <w:pPr>
        <w:pStyle w:val="ListBullet2"/>
        <w:numPr>
          <w:ilvl w:val="0"/>
          <w:numId w:val="6"/>
        </w:numPr>
        <w:contextualSpacing w:val="0"/>
      </w:pPr>
      <w:r w:rsidRPr="00B4125B">
        <w:t>Tue</w:t>
      </w:r>
      <w:r w:rsidR="00EA311B" w:rsidRPr="00B4125B">
        <w:t xml:space="preserve">. </w:t>
      </w:r>
      <w:r w:rsidRPr="00B4125B">
        <w:t>7</w:t>
      </w:r>
      <w:r w:rsidR="00EA311B" w:rsidRPr="00B4125B">
        <w:t xml:space="preserve"> – Fri. 17 January 2020, 17</w:t>
      </w:r>
      <w:r w:rsidR="00EA311B" w:rsidRPr="00B4125B">
        <w:rPr>
          <w:vertAlign w:val="superscript"/>
        </w:rPr>
        <w:t>th</w:t>
      </w:r>
      <w:r w:rsidR="00EA311B" w:rsidRPr="00B4125B">
        <w:t xml:space="preserve"> meeting under WG 11 auspices in Brussels, BE.</w:t>
      </w:r>
    </w:p>
    <w:p w14:paraId="5E474DAF" w14:textId="71657068" w:rsidR="00856363" w:rsidRPr="00B4125B" w:rsidRDefault="00856363" w:rsidP="00856363">
      <w:pPr>
        <w:pStyle w:val="ListBullet2"/>
        <w:numPr>
          <w:ilvl w:val="0"/>
          <w:numId w:val="6"/>
        </w:numPr>
        <w:contextualSpacing w:val="0"/>
      </w:pPr>
      <w:r w:rsidRPr="00B4125B">
        <w:t>Wed. 15 – Fri. 24 April 2020, 18</w:t>
      </w:r>
      <w:r w:rsidRPr="00B4125B">
        <w:rPr>
          <w:vertAlign w:val="superscript"/>
        </w:rPr>
        <w:t>th</w:t>
      </w:r>
      <w:r w:rsidRPr="00B4125B">
        <w:t xml:space="preserve"> meeting under WG 11 auspices in </w:t>
      </w:r>
      <w:proofErr w:type="spellStart"/>
      <w:r w:rsidRPr="00B4125B">
        <w:t>Alpbach</w:t>
      </w:r>
      <w:proofErr w:type="spellEnd"/>
      <w:r w:rsidRPr="00B4125B">
        <w:t>, AT.</w:t>
      </w:r>
    </w:p>
    <w:p w14:paraId="1277AD5E" w14:textId="0DA3DFBF" w:rsidR="0021179A" w:rsidRPr="00B4125B" w:rsidRDefault="0021179A" w:rsidP="0021179A">
      <w:pPr>
        <w:pStyle w:val="ListBullet2"/>
        <w:numPr>
          <w:ilvl w:val="0"/>
          <w:numId w:val="6"/>
        </w:numPr>
        <w:contextualSpacing w:val="0"/>
      </w:pPr>
      <w:r w:rsidRPr="00B4125B">
        <w:rPr>
          <w:highlight w:val="yellow"/>
        </w:rPr>
        <w:t>Tue. 2</w:t>
      </w:r>
      <w:r w:rsidR="00431634" w:rsidRPr="00B4125B">
        <w:rPr>
          <w:highlight w:val="yellow"/>
        </w:rPr>
        <w:t>3</w:t>
      </w:r>
      <w:r w:rsidRPr="00B4125B">
        <w:rPr>
          <w:highlight w:val="yellow"/>
        </w:rPr>
        <w:t xml:space="preserve"> June</w:t>
      </w:r>
      <w:r w:rsidRPr="00B4125B">
        <w:t xml:space="preserve"> – Wed. 1 July 2020, 19</w:t>
      </w:r>
      <w:r w:rsidRPr="00B4125B">
        <w:rPr>
          <w:vertAlign w:val="superscript"/>
        </w:rPr>
        <w:t>th</w:t>
      </w:r>
      <w:r w:rsidRPr="00B4125B">
        <w:t xml:space="preserve"> meeting under ITU-T auspices in Geneva, CH.</w:t>
      </w:r>
    </w:p>
    <w:p w14:paraId="7AD6D54D" w14:textId="30540E9A" w:rsidR="00316C50" w:rsidRPr="00B4125B" w:rsidRDefault="00316C50" w:rsidP="00316C50">
      <w:pPr>
        <w:pStyle w:val="ListBullet2"/>
        <w:numPr>
          <w:ilvl w:val="0"/>
          <w:numId w:val="6"/>
        </w:numPr>
        <w:contextualSpacing w:val="0"/>
      </w:pPr>
      <w:r w:rsidRPr="00B4125B">
        <w:t>Wed. 7 – Fri. 16 October 2020, 20</w:t>
      </w:r>
      <w:r w:rsidRPr="00B4125B">
        <w:rPr>
          <w:vertAlign w:val="superscript"/>
        </w:rPr>
        <w:t>th</w:t>
      </w:r>
      <w:r w:rsidRPr="00B4125B">
        <w:t xml:space="preserve"> meeting under WG 11 auspices in Rennes, FR.</w:t>
      </w:r>
    </w:p>
    <w:p w14:paraId="50BE4FF4" w14:textId="2A46782C" w:rsidR="00556EEC" w:rsidRPr="00B4125B" w:rsidRDefault="000D6073" w:rsidP="00AB311A">
      <w:pPr>
        <w:pStyle w:val="BodyText"/>
      </w:pPr>
      <w:r w:rsidRPr="00B4125B">
        <w:t xml:space="preserve">The agreed document deadline for the </w:t>
      </w:r>
      <w:r w:rsidR="003B7F45" w:rsidRPr="00B4125B">
        <w:t>1</w:t>
      </w:r>
      <w:r w:rsidR="0098163C" w:rsidRPr="00B4125B">
        <w:t>7</w:t>
      </w:r>
      <w:r w:rsidR="00430999" w:rsidRPr="00B4125B">
        <w:rPr>
          <w:vertAlign w:val="superscript"/>
        </w:rPr>
        <w:t>th</w:t>
      </w:r>
      <w:r w:rsidR="004D4398" w:rsidRPr="00B4125B">
        <w:t xml:space="preserve"> </w:t>
      </w:r>
      <w:r w:rsidR="002A185F" w:rsidRPr="00B4125B">
        <w:t>JVET</w:t>
      </w:r>
      <w:r w:rsidR="004D4398" w:rsidRPr="00B4125B">
        <w:t xml:space="preserve"> meeting </w:t>
      </w:r>
      <w:r w:rsidR="00C6741B" w:rsidRPr="00B4125B">
        <w:t>wa</w:t>
      </w:r>
      <w:r w:rsidRPr="00B4125B">
        <w:t>s</w:t>
      </w:r>
      <w:r w:rsidR="00C6741B" w:rsidRPr="00B4125B">
        <w:t xml:space="preserve"> planned to be</w:t>
      </w:r>
      <w:r w:rsidRPr="00B4125B">
        <w:t xml:space="preserve"> </w:t>
      </w:r>
      <w:r w:rsidR="00BD04FA" w:rsidRPr="00B4125B">
        <w:rPr>
          <w:highlight w:val="yellow"/>
        </w:rPr>
        <w:t>Tues</w:t>
      </w:r>
      <w:r w:rsidR="00C9487C" w:rsidRPr="00B4125B">
        <w:rPr>
          <w:highlight w:val="yellow"/>
        </w:rPr>
        <w:t xml:space="preserve">day </w:t>
      </w:r>
      <w:r w:rsidR="00BD04FA" w:rsidRPr="00B4125B">
        <w:rPr>
          <w:highlight w:val="yellow"/>
        </w:rPr>
        <w:t>31</w:t>
      </w:r>
      <w:r w:rsidR="00A97E1E" w:rsidRPr="00B4125B">
        <w:rPr>
          <w:highlight w:val="yellow"/>
        </w:rPr>
        <w:t xml:space="preserve"> </w:t>
      </w:r>
      <w:r w:rsidR="00BD04FA" w:rsidRPr="00B4125B">
        <w:rPr>
          <w:highlight w:val="yellow"/>
        </w:rPr>
        <w:t xml:space="preserve">December </w:t>
      </w:r>
      <w:r w:rsidR="003D714E" w:rsidRPr="00B4125B">
        <w:rPr>
          <w:highlight w:val="yellow"/>
        </w:rPr>
        <w:t>20</w:t>
      </w:r>
      <w:r w:rsidR="00BD04FA" w:rsidRPr="00B4125B">
        <w:rPr>
          <w:highlight w:val="yellow"/>
        </w:rPr>
        <w:t>19</w:t>
      </w:r>
      <w:r w:rsidRPr="00B4125B">
        <w:t>.</w:t>
      </w:r>
      <w:r w:rsidR="00D978B9" w:rsidRPr="00B4125B">
        <w:t xml:space="preserve"> </w:t>
      </w:r>
      <w:r w:rsidR="00D01269" w:rsidRPr="00B4125B">
        <w:t xml:space="preserve">CE proposal documents are </w:t>
      </w:r>
      <w:r w:rsidR="00D01269" w:rsidRPr="00B4125B">
        <w:rPr>
          <w:highlight w:val="yellow"/>
        </w:rPr>
        <w:t>due one week ahead of that date</w:t>
      </w:r>
      <w:r w:rsidR="00D01269" w:rsidRPr="00B4125B">
        <w:t xml:space="preserve">. </w:t>
      </w:r>
      <w:r w:rsidR="00BD04FA" w:rsidRPr="00B4125B">
        <w:t>HLS only on 1</w:t>
      </w:r>
      <w:r w:rsidR="00BD04FA" w:rsidRPr="00B4125B">
        <w:rPr>
          <w:vertAlign w:val="superscript"/>
        </w:rPr>
        <w:t>st</w:t>
      </w:r>
      <w:r w:rsidR="00BD04FA" w:rsidRPr="00B4125B">
        <w:t xml:space="preserve"> day if Tuesday</w:t>
      </w:r>
      <w:r w:rsidR="00DD1643" w:rsidRPr="00B4125B">
        <w:t>.</w:t>
      </w:r>
    </w:p>
    <w:p w14:paraId="673FBE65" w14:textId="5E1034AD" w:rsidR="00316C50" w:rsidRPr="00B4125B" w:rsidRDefault="00316C50" w:rsidP="00316C50">
      <w:pPr>
        <w:pStyle w:val="BodyText"/>
      </w:pPr>
      <w:r w:rsidRPr="00B4125B">
        <w:t>ITU was thanked for the excellent hosting of the 1</w:t>
      </w:r>
      <w:r w:rsidR="0098163C" w:rsidRPr="00B4125B">
        <w:t>6</w:t>
      </w:r>
      <w:r w:rsidRPr="00B4125B">
        <w:rPr>
          <w:vertAlign w:val="superscript"/>
        </w:rPr>
        <w:t>th</w:t>
      </w:r>
      <w:r w:rsidRPr="00B4125B">
        <w:t xml:space="preserve"> meeting of the JVET.</w:t>
      </w:r>
    </w:p>
    <w:p w14:paraId="13781C62" w14:textId="05C22071" w:rsidR="00316C50" w:rsidRPr="00B4125B" w:rsidRDefault="00316C50" w:rsidP="00316C50">
      <w:pPr>
        <w:pStyle w:val="BodyText"/>
      </w:pPr>
      <w:r w:rsidRPr="00B4125B">
        <w:t xml:space="preserve">EBU, </w:t>
      </w:r>
      <w:proofErr w:type="spellStart"/>
      <w:r w:rsidR="0098163C" w:rsidRPr="00B4125B">
        <w:t>GBTech</w:t>
      </w:r>
      <w:proofErr w:type="spellEnd"/>
      <w:r w:rsidR="0098163C" w:rsidRPr="00B4125B">
        <w:t xml:space="preserve">, </w:t>
      </w:r>
      <w:r w:rsidRPr="00B4125B">
        <w:t xml:space="preserve">ITU-T and Sharp Labs of America were thanked for providing equipment used for subjective viewing during the </w:t>
      </w:r>
      <w:r w:rsidR="00E14219" w:rsidRPr="00B4125B">
        <w:t>1</w:t>
      </w:r>
      <w:r w:rsidR="0098163C" w:rsidRPr="00B4125B">
        <w:t>6</w:t>
      </w:r>
      <w:r w:rsidR="00E14219" w:rsidRPr="00B4125B">
        <w:t xml:space="preserve">th </w:t>
      </w:r>
      <w:r w:rsidRPr="00B4125B">
        <w:t xml:space="preserve">JVET meeting. </w:t>
      </w:r>
      <w:r w:rsidR="0098163C" w:rsidRPr="00B4125B">
        <w:t xml:space="preserve">Kenneth Andersson, Vittorio Baroncini, Andrey Norkin, </w:t>
      </w:r>
      <w:r w:rsidRPr="00B4125B">
        <w:t>Andrew Segall</w:t>
      </w:r>
      <w:r w:rsidR="00E14219" w:rsidRPr="00B4125B">
        <w:t xml:space="preserve">, </w:t>
      </w:r>
      <w:r w:rsidRPr="00B4125B">
        <w:t xml:space="preserve">and Mathias Wien were thanked for preparing and conducting the subjective test efforts. </w:t>
      </w:r>
      <w:r w:rsidR="00E14219" w:rsidRPr="00B4125B">
        <w:t>Frans de Jong</w:t>
      </w:r>
      <w:r w:rsidRPr="00B4125B">
        <w:t xml:space="preserve"> was thanked for support in providing the displays from EBU</w:t>
      </w:r>
      <w:r w:rsidR="00E14219" w:rsidRPr="00B4125B">
        <w:t xml:space="preserve"> and helping in conducting HDR related viewing </w:t>
      </w:r>
      <w:r w:rsidR="000D4684" w:rsidRPr="00B4125B">
        <w:t>at</w:t>
      </w:r>
      <w:r w:rsidR="00E14219" w:rsidRPr="00B4125B">
        <w:t xml:space="preserve"> EBU premises</w:t>
      </w:r>
      <w:r w:rsidRPr="00B4125B">
        <w:t>. The experts who participated in the role as test subjects were also thanked.</w:t>
      </w:r>
    </w:p>
    <w:p w14:paraId="4BCB958D" w14:textId="10AE95B8" w:rsidR="00C9487C" w:rsidRPr="00B4125B" w:rsidRDefault="00C9487C" w:rsidP="00C9487C">
      <w:pPr>
        <w:pStyle w:val="BodyText"/>
      </w:pPr>
      <w:r w:rsidRPr="00B4125B">
        <w:t>The 1</w:t>
      </w:r>
      <w:r w:rsidR="00316C50" w:rsidRPr="00B4125B">
        <w:t>6</w:t>
      </w:r>
      <w:r w:rsidRPr="00B4125B">
        <w:rPr>
          <w:vertAlign w:val="superscript"/>
        </w:rPr>
        <w:t>th</w:t>
      </w:r>
      <w:r w:rsidRPr="00B4125B">
        <w:t xml:space="preserve"> JVET meeting was closed at approximately </w:t>
      </w:r>
      <w:r w:rsidR="0098163C" w:rsidRPr="00B4125B">
        <w:t xml:space="preserve">1245 </w:t>
      </w:r>
      <w:r w:rsidRPr="00B4125B">
        <w:t xml:space="preserve">hours on </w:t>
      </w:r>
      <w:r w:rsidR="00D01269" w:rsidRPr="00B4125B">
        <w:t>Fri</w:t>
      </w:r>
      <w:r w:rsidRPr="00B4125B">
        <w:t xml:space="preserve">day </w:t>
      </w:r>
      <w:r w:rsidR="00D01269" w:rsidRPr="00B4125B">
        <w:t>1</w:t>
      </w:r>
      <w:r w:rsidR="00316C50" w:rsidRPr="00B4125B">
        <w:t>1</w:t>
      </w:r>
      <w:r w:rsidRPr="00B4125B">
        <w:t xml:space="preserve"> </w:t>
      </w:r>
      <w:r w:rsidR="00316C50" w:rsidRPr="00B4125B">
        <w:t>Oct.</w:t>
      </w:r>
      <w:r w:rsidRPr="00B4125B">
        <w:t xml:space="preserve"> 2019.</w:t>
      </w:r>
    </w:p>
    <w:p w14:paraId="56610580" w14:textId="77777777" w:rsidR="00556EEC" w:rsidRPr="00B4125B" w:rsidRDefault="00556EEC" w:rsidP="00AB311A">
      <w:pPr>
        <w:pStyle w:val="BodyText"/>
      </w:pPr>
    </w:p>
    <w:p w14:paraId="631CD9DD" w14:textId="1592482A" w:rsidR="00E26A6C" w:rsidRPr="00B4125B" w:rsidRDefault="00AF57FE" w:rsidP="00E26A6C">
      <w:pPr>
        <w:pStyle w:val="Heading1"/>
        <w:numPr>
          <w:ilvl w:val="0"/>
          <w:numId w:val="0"/>
        </w:numPr>
        <w:jc w:val="center"/>
        <w:rPr>
          <w:lang w:val="en-CA"/>
        </w:rPr>
      </w:pPr>
      <w:r w:rsidRPr="00B4125B">
        <w:rPr>
          <w:lang w:val="en-CA"/>
        </w:rPr>
        <w:br w:type="page"/>
      </w:r>
      <w:r w:rsidR="00E26A6C" w:rsidRPr="00B4125B">
        <w:rPr>
          <w:lang w:val="en-CA"/>
        </w:rPr>
        <w:lastRenderedPageBreak/>
        <w:t xml:space="preserve">Annex A to </w:t>
      </w:r>
      <w:r w:rsidR="00CF1C05" w:rsidRPr="00B4125B">
        <w:rPr>
          <w:lang w:val="en-CA"/>
        </w:rPr>
        <w:t>JVET</w:t>
      </w:r>
      <w:r w:rsidR="00E26A6C" w:rsidRPr="00B4125B">
        <w:rPr>
          <w:lang w:val="en-CA"/>
        </w:rPr>
        <w:t xml:space="preserve"> report:</w:t>
      </w:r>
      <w:r w:rsidR="00E26A6C" w:rsidRPr="00B4125B">
        <w:rPr>
          <w:lang w:val="en-CA"/>
        </w:rPr>
        <w:br/>
        <w:t>List of documents</w:t>
      </w:r>
    </w:p>
    <w:p w14:paraId="27E7247D" w14:textId="77777777" w:rsidR="00695BF6" w:rsidRPr="00B4125B" w:rsidRDefault="00695BF6" w:rsidP="008F50FB"/>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14127" w:author="Gary Sullivan" w:date="2020-01-06T03:29:00Z">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1152"/>
        <w:gridCol w:w="720"/>
        <w:gridCol w:w="1008"/>
        <w:gridCol w:w="1008"/>
        <w:gridCol w:w="1008"/>
        <w:gridCol w:w="2448"/>
        <w:gridCol w:w="2016"/>
        <w:tblGridChange w:id="14128">
          <w:tblGrid>
            <w:gridCol w:w="1152"/>
            <w:gridCol w:w="864"/>
            <w:gridCol w:w="1008"/>
            <w:gridCol w:w="1008"/>
            <w:gridCol w:w="1008"/>
            <w:gridCol w:w="2448"/>
            <w:gridCol w:w="1728"/>
          </w:tblGrid>
        </w:tblGridChange>
      </w:tblGrid>
      <w:tr w:rsidR="007A5744" w:rsidRPr="00B4125B" w14:paraId="38C6A569" w14:textId="77777777" w:rsidTr="00D34884">
        <w:trPr>
          <w:tblCellSpacing w:w="15" w:type="dxa"/>
          <w:trPrChange w:id="141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891552" w14:textId="2C78B45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4" </w:instrText>
            </w:r>
            <w:r w:rsidRPr="00B4125B">
              <w:fldChar w:fldCharType="separate"/>
            </w:r>
            <w:r w:rsidR="00EF50A7" w:rsidRPr="00B4125B">
              <w:rPr>
                <w:rStyle w:val="Hyperlink"/>
                <w:rFonts w:eastAsia="Times New Roman"/>
                <w:sz w:val="18"/>
                <w:szCs w:val="18"/>
              </w:rPr>
              <w:t>JVET-P00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392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67C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0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124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0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0D4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03: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F600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FB02E" w14:textId="1265D9D5" w:rsidR="00EF50A7" w:rsidRPr="00B4125B" w:rsidRDefault="00EF50A7" w:rsidP="007A5744">
            <w:pPr>
              <w:spacing w:before="40" w:after="40"/>
              <w:rPr>
                <w:rFonts w:eastAsia="Times New Roman"/>
                <w:sz w:val="18"/>
                <w:szCs w:val="18"/>
              </w:rPr>
            </w:pPr>
            <w:r w:rsidRPr="00B4125B">
              <w:rPr>
                <w:rFonts w:eastAsia="Times New Roman"/>
                <w:sz w:val="18"/>
                <w:szCs w:val="18"/>
              </w:rPr>
              <w:t>J.-R. Oh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J. Sullivan</w:t>
            </w:r>
          </w:p>
        </w:tc>
      </w:tr>
      <w:tr w:rsidR="007A5744" w:rsidRPr="00B4125B" w14:paraId="6FD15F28" w14:textId="77777777" w:rsidTr="00D34884">
        <w:trPr>
          <w:tblCellSpacing w:w="15" w:type="dxa"/>
          <w:trPrChange w:id="141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48FAD" w14:textId="45EE8B0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5" </w:instrText>
            </w:r>
            <w:r w:rsidRPr="00B4125B">
              <w:fldChar w:fldCharType="separate"/>
            </w:r>
            <w:r w:rsidR="00EF50A7" w:rsidRPr="00B4125B">
              <w:rPr>
                <w:rStyle w:val="Hyperlink"/>
                <w:rFonts w:eastAsia="Times New Roman"/>
                <w:sz w:val="18"/>
                <w:szCs w:val="18"/>
              </w:rPr>
              <w:t>JVET-P00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8B43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690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1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116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1:2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77D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1:24: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C4D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408C7" w14:textId="6DADFBF7" w:rsidR="00EF50A7" w:rsidRPr="00B4125B" w:rsidRDefault="00EF50A7" w:rsidP="007A5744">
            <w:pPr>
              <w:spacing w:before="40" w:after="40"/>
              <w:rPr>
                <w:rFonts w:eastAsia="Times New Roman"/>
                <w:sz w:val="18"/>
                <w:szCs w:val="18"/>
              </w:rPr>
            </w:pP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Ye</w:t>
            </w:r>
          </w:p>
        </w:tc>
      </w:tr>
      <w:tr w:rsidR="007A5744" w:rsidRPr="00B4125B" w14:paraId="61883E17" w14:textId="77777777" w:rsidTr="00D34884">
        <w:trPr>
          <w:tblCellSpacing w:w="15" w:type="dxa"/>
          <w:trPrChange w:id="141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3C6975" w14:textId="590731C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6" </w:instrText>
            </w:r>
            <w:r w:rsidRPr="00B4125B">
              <w:fldChar w:fldCharType="separate"/>
            </w:r>
            <w:r w:rsidR="00EF50A7" w:rsidRPr="00B4125B">
              <w:rPr>
                <w:rStyle w:val="Hyperlink"/>
                <w:rFonts w:eastAsia="Times New Roman"/>
                <w:sz w:val="18"/>
                <w:szCs w:val="18"/>
              </w:rPr>
              <w:t>JVET-P00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69B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6A9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1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61F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077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3B8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53D94" w14:textId="4A0C0E4C" w:rsidR="00EF50A7" w:rsidRPr="00B4125B" w:rsidRDefault="00EF50A7" w:rsidP="007A5744">
            <w:pPr>
              <w:spacing w:before="40" w:after="40"/>
              <w:rPr>
                <w:rFonts w:eastAsia="Times New Roman"/>
                <w:sz w:val="18"/>
                <w:szCs w:val="18"/>
              </w:rPr>
            </w:pPr>
            <w:r w:rsidRPr="00B4125B">
              <w:rPr>
                <w:rFonts w:eastAsia="Times New Roman"/>
                <w:sz w:val="18"/>
                <w:szCs w:val="18"/>
              </w:rPr>
              <w:t>F. Boss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w:t>
            </w:r>
            <w:r w:rsidR="00AA5C87" w:rsidRPr="00B4125B">
              <w:rPr>
                <w:rFonts w:eastAsia="Times New Roman"/>
                <w:sz w:val="18"/>
                <w:szCs w:val="18"/>
              </w:rPr>
              <w:t>ü</w:t>
            </w:r>
            <w:r w:rsidRPr="00B4125B">
              <w:rPr>
                <w:rFonts w:eastAsia="Times New Roman"/>
                <w:sz w:val="18"/>
                <w:szCs w:val="18"/>
              </w:rPr>
              <w:t>hring</w:t>
            </w:r>
          </w:p>
        </w:tc>
      </w:tr>
      <w:tr w:rsidR="007A5744" w:rsidRPr="00B4125B" w14:paraId="79EB9162" w14:textId="77777777" w:rsidTr="00D34884">
        <w:trPr>
          <w:tblCellSpacing w:w="15" w:type="dxa"/>
          <w:trPrChange w:id="141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2E4B4" w14:textId="0FAD66E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7" </w:instrText>
            </w:r>
            <w:r w:rsidRPr="00B4125B">
              <w:fldChar w:fldCharType="separate"/>
            </w:r>
            <w:r w:rsidR="00EF50A7" w:rsidRPr="00B4125B">
              <w:rPr>
                <w:rStyle w:val="Hyperlink"/>
                <w:rFonts w:eastAsia="Times New Roman"/>
                <w:sz w:val="18"/>
                <w:szCs w:val="18"/>
              </w:rPr>
              <w:t>JVET-P00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C99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8AB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16: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9C8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59: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3D3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59: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BD3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1955B" w14:textId="6B342155" w:rsidR="00EF50A7" w:rsidRPr="00B4125B" w:rsidRDefault="00EF50A7" w:rsidP="007A5744">
            <w:pPr>
              <w:spacing w:before="40" w:after="40"/>
              <w:rPr>
                <w:rFonts w:eastAsia="Times New Roman"/>
                <w:sz w:val="18"/>
                <w:szCs w:val="18"/>
              </w:rPr>
            </w:pPr>
            <w:r w:rsidRPr="00B4125B">
              <w:rPr>
                <w:rFonts w:eastAsia="Times New Roman"/>
                <w:sz w:val="18"/>
                <w:szCs w:val="18"/>
              </w:rPr>
              <w:t>T. Suzu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W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Baroncin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Chernya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Nork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Ye</w:t>
            </w:r>
          </w:p>
        </w:tc>
      </w:tr>
      <w:tr w:rsidR="007A5744" w:rsidRPr="00B4125B" w14:paraId="3DE3F9FE" w14:textId="77777777" w:rsidTr="00D34884">
        <w:trPr>
          <w:tblCellSpacing w:w="15" w:type="dxa"/>
          <w:trPrChange w:id="141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547D3" w14:textId="6DA5EDF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8" </w:instrText>
            </w:r>
            <w:r w:rsidRPr="00B4125B">
              <w:fldChar w:fldCharType="separate"/>
            </w:r>
            <w:r w:rsidR="00EF50A7" w:rsidRPr="00B4125B">
              <w:rPr>
                <w:rStyle w:val="Hyperlink"/>
                <w:rFonts w:eastAsia="Times New Roman"/>
                <w:sz w:val="18"/>
                <w:szCs w:val="18"/>
              </w:rPr>
              <w:t>JVET-P00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140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F8F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18: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1AC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1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5CB5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12: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5D1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Memory bandwidth consumption of coding tools (AHG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A9006" w14:textId="092D849A" w:rsidR="00EF50A7" w:rsidRPr="00B4125B" w:rsidRDefault="00EF50A7" w:rsidP="007A5744">
            <w:pPr>
              <w:spacing w:before="40" w:after="40"/>
              <w:rPr>
                <w:rFonts w:eastAsia="Times New Roman"/>
                <w:sz w:val="18"/>
                <w:szCs w:val="18"/>
              </w:rPr>
            </w:pPr>
            <w:r w:rsidRPr="00B4125B">
              <w:rPr>
                <w:rFonts w:eastAsia="Times New Roman"/>
                <w:sz w:val="18"/>
                <w:szCs w:val="18"/>
              </w:rPr>
              <w:t>R.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Lu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Zhou</w:t>
            </w:r>
          </w:p>
        </w:tc>
      </w:tr>
      <w:tr w:rsidR="007A5744" w:rsidRPr="00B4125B" w14:paraId="427069FD" w14:textId="77777777" w:rsidTr="00D34884">
        <w:trPr>
          <w:tblCellSpacing w:w="15" w:type="dxa"/>
          <w:trPrChange w:id="141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FA4782" w14:textId="4AC4EED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43" </w:instrText>
            </w:r>
            <w:r w:rsidRPr="00B4125B">
              <w:fldChar w:fldCharType="separate"/>
            </w:r>
            <w:r w:rsidR="00EF50A7" w:rsidRPr="00B4125B">
              <w:rPr>
                <w:rStyle w:val="Hyperlink"/>
                <w:rFonts w:eastAsia="Times New Roman"/>
                <w:sz w:val="18"/>
                <w:szCs w:val="18"/>
              </w:rPr>
              <w:t>JVET-P00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635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058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3:3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2EF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13: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E09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13: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D4B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360Â° video coding tools, softwar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748CA" w14:textId="2BFBC1E0"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L.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Ye</w:t>
            </w:r>
          </w:p>
        </w:tc>
      </w:tr>
      <w:tr w:rsidR="007A5744" w:rsidRPr="00B4125B" w14:paraId="0F13C618" w14:textId="77777777" w:rsidTr="00D34884">
        <w:trPr>
          <w:tblCellSpacing w:w="15" w:type="dxa"/>
          <w:trPrChange w:id="141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EEB72" w14:textId="3E45E96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9" </w:instrText>
            </w:r>
            <w:r w:rsidRPr="00B4125B">
              <w:fldChar w:fldCharType="separate"/>
            </w:r>
            <w:r w:rsidR="00EF50A7" w:rsidRPr="00B4125B">
              <w:rPr>
                <w:rStyle w:val="Hyperlink"/>
                <w:rFonts w:eastAsia="Times New Roman"/>
                <w:sz w:val="18"/>
                <w:szCs w:val="18"/>
              </w:rPr>
              <w:t>JVET-P00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BB5AC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5EF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20: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ECE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0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0B0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0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077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3572A" w14:textId="48AE2C98" w:rsidR="00EF50A7" w:rsidRPr="00B4125B" w:rsidRDefault="00EF50A7" w:rsidP="007A5744">
            <w:pPr>
              <w:spacing w:before="40" w:after="40"/>
              <w:rPr>
                <w:rFonts w:eastAsia="Times New Roman"/>
                <w:sz w:val="18"/>
                <w:szCs w:val="18"/>
              </w:rPr>
            </w:pPr>
            <w:r w:rsidRPr="00B4125B">
              <w:rPr>
                <w:rFonts w:eastAsia="Times New Roman"/>
                <w:sz w:val="18"/>
                <w:szCs w:val="18"/>
              </w:rPr>
              <w:t>A. Segal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W. </w:t>
            </w:r>
            <w:proofErr w:type="spellStart"/>
            <w:r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Iwamu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Rusanovskyy</w:t>
            </w:r>
          </w:p>
        </w:tc>
      </w:tr>
      <w:tr w:rsidR="007A5744" w:rsidRPr="00B4125B" w14:paraId="00447BFA" w14:textId="77777777" w:rsidTr="00D34884">
        <w:trPr>
          <w:tblCellSpacing w:w="15" w:type="dxa"/>
          <w:trPrChange w:id="141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34669" w14:textId="1DDB044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01" </w:instrText>
            </w:r>
            <w:r w:rsidRPr="00B4125B">
              <w:fldChar w:fldCharType="separate"/>
            </w:r>
            <w:r w:rsidR="00EF50A7" w:rsidRPr="00B4125B">
              <w:rPr>
                <w:rStyle w:val="Hyperlink"/>
                <w:rFonts w:eastAsia="Times New Roman"/>
                <w:sz w:val="18"/>
                <w:szCs w:val="18"/>
              </w:rPr>
              <w:t>JVET-P00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0ECC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794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5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17F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5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A10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5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E27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Layered coding and resolution adaptivity (AHG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CB04E" w14:textId="36BB608A" w:rsidR="00EF50A7" w:rsidRPr="00B4125B" w:rsidRDefault="00EF50A7" w:rsidP="007A5744">
            <w:pPr>
              <w:spacing w:before="40" w:after="40"/>
              <w:rPr>
                <w:rFonts w:eastAsia="Times New Roman"/>
                <w:sz w:val="18"/>
                <w:szCs w:val="18"/>
              </w:rPr>
            </w:pP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w:t>
            </w:r>
            <w:ins w:id="14193" w:author="Gary Sullivan" w:date="2020-01-06T03:28:00Z">
              <w:r w:rsidR="00D34884">
                <w:rPr>
                  <w:sz w:val="18"/>
                  <w:szCs w:val="18"/>
                </w:rPr>
                <w:t xml:space="preserve"> </w:t>
              </w:r>
            </w:ins>
            <w:r w:rsidRPr="00B4125B">
              <w:rPr>
                <w:sz w:val="18"/>
                <w:szCs w:val="18"/>
              </w:rPr>
              <w:t>M. Hannuksel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McCarth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Topiwal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w:t>
            </w:r>
          </w:p>
        </w:tc>
      </w:tr>
      <w:tr w:rsidR="007A5744" w:rsidRPr="00B4125B" w14:paraId="658A9C1C" w14:textId="77777777" w:rsidTr="00D34884">
        <w:trPr>
          <w:tblCellSpacing w:w="15" w:type="dxa"/>
          <w:trPrChange w:id="1419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9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4DEEA" w14:textId="43BE0A3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69" </w:instrText>
            </w:r>
            <w:r w:rsidRPr="00B4125B">
              <w:fldChar w:fldCharType="separate"/>
            </w:r>
            <w:r w:rsidR="00EF50A7" w:rsidRPr="00B4125B">
              <w:rPr>
                <w:rStyle w:val="Hyperlink"/>
                <w:rFonts w:eastAsia="Times New Roman"/>
                <w:sz w:val="18"/>
                <w:szCs w:val="18"/>
              </w:rPr>
              <w:t>JVET-P00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9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8A0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559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1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040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7:13: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5CD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0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0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5991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Neural Networks in Video Coding (AHG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0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23CFD" w14:textId="03D5F7BD" w:rsidR="00EF50A7" w:rsidRPr="00B4125B" w:rsidRDefault="00EF50A7" w:rsidP="007A5744">
            <w:pPr>
              <w:spacing w:before="40" w:after="40"/>
              <w:rPr>
                <w:rFonts w:eastAsia="Times New Roman"/>
                <w:sz w:val="18"/>
                <w:szCs w:val="18"/>
              </w:rPr>
            </w:pPr>
            <w:r w:rsidRPr="00B4125B">
              <w:rPr>
                <w:sz w:val="18"/>
                <w:szCs w:val="18"/>
              </w:rPr>
              <w:t>S.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M.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W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w:t>
            </w:r>
          </w:p>
        </w:tc>
      </w:tr>
      <w:tr w:rsidR="007A5744" w:rsidRPr="00B4125B" w14:paraId="27BA2030" w14:textId="77777777" w:rsidTr="00D34884">
        <w:trPr>
          <w:tblCellSpacing w:w="15" w:type="dxa"/>
          <w:trPrChange w:id="1420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3D516" w14:textId="3FB64BF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70" </w:instrText>
            </w:r>
            <w:r w:rsidRPr="00B4125B">
              <w:fldChar w:fldCharType="separate"/>
            </w:r>
            <w:r w:rsidR="00EF50A7" w:rsidRPr="00B4125B">
              <w:rPr>
                <w:rStyle w:val="Hyperlink"/>
                <w:rFonts w:eastAsia="Times New Roman"/>
                <w:sz w:val="18"/>
                <w:szCs w:val="18"/>
              </w:rPr>
              <w:t>JVET-P00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26A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FBB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2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4BA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35: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009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3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D55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0FCAB" w14:textId="5905F844" w:rsidR="00EF50A7" w:rsidRPr="00B4125B" w:rsidRDefault="00EF50A7" w:rsidP="007A5744">
            <w:pPr>
              <w:spacing w:before="40" w:after="40"/>
              <w:rPr>
                <w:rFonts w:eastAsia="Times New Roman"/>
                <w:sz w:val="18"/>
                <w:szCs w:val="18"/>
              </w:rPr>
            </w:pPr>
            <w:r w:rsidRPr="00B4125B">
              <w:rPr>
                <w:rFonts w:eastAsia="Times New Roman"/>
                <w:sz w:val="18"/>
                <w:szCs w:val="18"/>
              </w:rPr>
              <w:t>A. Duena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Tourap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Nork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J. Le </w:t>
            </w:r>
            <w:proofErr w:type="spellStart"/>
            <w:r w:rsidRPr="00B4125B">
              <w:rPr>
                <w:rFonts w:eastAsia="Times New Roman"/>
                <w:sz w:val="18"/>
                <w:szCs w:val="18"/>
              </w:rPr>
              <w:t>Tanou</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M. Thiesse</w:t>
            </w:r>
          </w:p>
        </w:tc>
      </w:tr>
      <w:tr w:rsidR="007A5744" w:rsidRPr="00B4125B" w14:paraId="55A7EE4C" w14:textId="77777777" w:rsidTr="00D34884">
        <w:trPr>
          <w:tblCellSpacing w:w="15" w:type="dxa"/>
          <w:trPrChange w:id="1421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7192DA" w14:textId="4829EA29"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571" </w:instrText>
            </w:r>
            <w:r w:rsidRPr="00B4125B">
              <w:fldChar w:fldCharType="separate"/>
            </w:r>
            <w:r w:rsidR="00EF50A7" w:rsidRPr="00B4125B">
              <w:rPr>
                <w:rStyle w:val="Hyperlink"/>
                <w:rFonts w:eastAsia="Times New Roman"/>
                <w:sz w:val="18"/>
                <w:szCs w:val="18"/>
              </w:rPr>
              <w:t>JVET-P00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B7EA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59A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25: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BE9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2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872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24: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876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CBFD3" w14:textId="0D5A7583" w:rsidR="00EF50A7" w:rsidRPr="00B4125B" w:rsidRDefault="00EF50A7" w:rsidP="007A5744">
            <w:pPr>
              <w:spacing w:before="40" w:after="40"/>
              <w:rPr>
                <w:rFonts w:eastAsia="Times New Roman"/>
                <w:sz w:val="18"/>
                <w:szCs w:val="18"/>
              </w:rPr>
            </w:pPr>
            <w:r w:rsidRPr="00B4125B">
              <w:rPr>
                <w:rFonts w:eastAsia="Times New Roman"/>
                <w:sz w:val="18"/>
                <w:szCs w:val="18"/>
              </w:rPr>
              <w:t>S.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Yang</w:t>
            </w:r>
          </w:p>
        </w:tc>
      </w:tr>
      <w:tr w:rsidR="007A5744" w:rsidRPr="00B4125B" w14:paraId="77D0C7C4" w14:textId="77777777" w:rsidTr="00D34884">
        <w:trPr>
          <w:tblCellSpacing w:w="15" w:type="dxa"/>
          <w:trPrChange w:id="142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DC223" w14:textId="7526464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51" </w:instrText>
            </w:r>
            <w:r w:rsidRPr="00B4125B">
              <w:fldChar w:fldCharType="separate"/>
            </w:r>
            <w:r w:rsidR="00EF50A7" w:rsidRPr="00B4125B">
              <w:rPr>
                <w:rStyle w:val="Hyperlink"/>
                <w:rFonts w:eastAsia="Times New Roman"/>
                <w:sz w:val="18"/>
                <w:szCs w:val="18"/>
              </w:rPr>
              <w:t>JVET-P00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D7B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86B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4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9FC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3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BF8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57: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8C4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F91CC0" w14:textId="73D07FF1" w:rsidR="00EF50A7" w:rsidRPr="00B4125B" w:rsidRDefault="00EF50A7" w:rsidP="007A5744">
            <w:pPr>
              <w:spacing w:before="40" w:after="40"/>
              <w:rPr>
                <w:rFonts w:eastAsia="Times New Roman"/>
                <w:sz w:val="18"/>
                <w:szCs w:val="18"/>
              </w:rPr>
            </w:pP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M. Hannuksel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Wenger</w:t>
            </w:r>
          </w:p>
        </w:tc>
      </w:tr>
      <w:tr w:rsidR="007A5744" w:rsidRPr="00B4125B" w14:paraId="0F059153" w14:textId="77777777" w:rsidTr="00D34884">
        <w:trPr>
          <w:tblCellSpacing w:w="15" w:type="dxa"/>
          <w:trPrChange w:id="142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C9820" w14:textId="637FEDB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72" </w:instrText>
            </w:r>
            <w:r w:rsidRPr="00B4125B">
              <w:fldChar w:fldCharType="separate"/>
            </w:r>
            <w:r w:rsidR="00EF50A7" w:rsidRPr="00B4125B">
              <w:rPr>
                <w:rStyle w:val="Hyperlink"/>
                <w:rFonts w:eastAsia="Times New Roman"/>
                <w:sz w:val="18"/>
                <w:szCs w:val="18"/>
              </w:rPr>
              <w:t>JVET-P00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4C9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313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2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FC8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00F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09: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FFD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Tool reporting procedure (AHG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9A9D7" w14:textId="361CA4E1" w:rsidR="00EF50A7" w:rsidRPr="00B4125B" w:rsidRDefault="00EF50A7" w:rsidP="007A5744">
            <w:pPr>
              <w:spacing w:before="40" w:after="40"/>
              <w:rPr>
                <w:rFonts w:eastAsia="Times New Roman"/>
                <w:sz w:val="18"/>
                <w:szCs w:val="18"/>
              </w:rPr>
            </w:pP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Chernya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w:t>
            </w:r>
          </w:p>
        </w:tc>
      </w:tr>
      <w:tr w:rsidR="007A5744" w:rsidRPr="00B4125B" w14:paraId="6FC46860" w14:textId="77777777" w:rsidTr="00D34884">
        <w:trPr>
          <w:tblCellSpacing w:w="15" w:type="dxa"/>
          <w:trPrChange w:id="1423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4C623" w14:textId="73FC7A4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29" </w:instrText>
            </w:r>
            <w:r w:rsidRPr="00B4125B">
              <w:fldChar w:fldCharType="separate"/>
            </w:r>
            <w:r w:rsidR="00EF50A7" w:rsidRPr="00B4125B">
              <w:rPr>
                <w:rStyle w:val="Hyperlink"/>
                <w:rFonts w:eastAsia="Times New Roman"/>
                <w:sz w:val="18"/>
                <w:szCs w:val="18"/>
              </w:rPr>
              <w:t>JVET-P00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2144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04F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4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A3A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6: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DA1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6: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4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8BF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Operation modes for low latency support (AHG1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BA2258" w14:textId="11537E33" w:rsidR="00EF50A7" w:rsidRPr="00B4125B" w:rsidRDefault="00EF50A7" w:rsidP="007A5744">
            <w:pPr>
              <w:spacing w:before="40" w:after="40"/>
              <w:rPr>
                <w:rFonts w:eastAsia="Times New Roman"/>
                <w:sz w:val="18"/>
                <w:szCs w:val="18"/>
              </w:rPr>
            </w:pPr>
            <w:r w:rsidRPr="00B4125B">
              <w:rPr>
                <w:sz w:val="18"/>
                <w:szCs w:val="18"/>
              </w:rPr>
              <w:t>J.-M. Thiess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Duena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Kazu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Tourapis</w:t>
            </w:r>
          </w:p>
        </w:tc>
      </w:tr>
      <w:tr w:rsidR="007A5744" w:rsidRPr="00B4125B" w14:paraId="79F2B36D" w14:textId="77777777" w:rsidTr="00D34884">
        <w:trPr>
          <w:tblCellSpacing w:w="15" w:type="dxa"/>
          <w:trPrChange w:id="142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525FB" w14:textId="4A460A0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73" </w:instrText>
            </w:r>
            <w:r w:rsidRPr="00B4125B">
              <w:fldChar w:fldCharType="separate"/>
            </w:r>
            <w:r w:rsidR="00EF50A7" w:rsidRPr="00B4125B">
              <w:rPr>
                <w:rStyle w:val="Hyperlink"/>
                <w:rFonts w:eastAsia="Times New Roman"/>
                <w:sz w:val="18"/>
                <w:szCs w:val="18"/>
              </w:rPr>
              <w:t>JVET-P00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EF8C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BE2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3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BCF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3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D4A1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50: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698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Quantization control (AHG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BB59A" w14:textId="19F1E593" w:rsidR="00EF50A7" w:rsidRPr="00B4125B" w:rsidRDefault="00EF50A7" w:rsidP="007A5744">
            <w:pPr>
              <w:spacing w:before="40" w:after="40"/>
              <w:rPr>
                <w:rFonts w:eastAsia="Times New Roman"/>
                <w:sz w:val="18"/>
                <w:szCs w:val="18"/>
              </w:rPr>
            </w:pPr>
            <w:r w:rsidRPr="00B4125B">
              <w:rPr>
                <w:rFonts w:eastAsia="Times New Roman"/>
                <w:sz w:val="18"/>
                <w:szCs w:val="18"/>
              </w:rPr>
              <w:t>R. Chernya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 Helmrich</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McCarthy</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Segall</w:t>
            </w:r>
          </w:p>
        </w:tc>
      </w:tr>
      <w:tr w:rsidR="007A5744" w:rsidRPr="00B4125B" w14:paraId="2CEB3335" w14:textId="77777777" w:rsidTr="00D34884">
        <w:trPr>
          <w:tblCellSpacing w:w="15" w:type="dxa"/>
          <w:trPrChange w:id="1425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A5EAC" w14:textId="0A8EE08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43" </w:instrText>
            </w:r>
            <w:r w:rsidRPr="00B4125B">
              <w:fldChar w:fldCharType="separate"/>
            </w:r>
            <w:r w:rsidR="00EF50A7" w:rsidRPr="00B4125B">
              <w:rPr>
                <w:rStyle w:val="Hyperlink"/>
                <w:rFonts w:eastAsia="Times New Roman"/>
                <w:sz w:val="18"/>
                <w:szCs w:val="18"/>
              </w:rPr>
              <w:t>JVET-P00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ED2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E1A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00:3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EE8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26: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BFF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26: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943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54380" w14:textId="70BEB5A2" w:rsidR="00EF50A7" w:rsidRPr="00B4125B" w:rsidRDefault="00EF50A7" w:rsidP="007A5744">
            <w:pPr>
              <w:spacing w:before="40" w:after="40"/>
              <w:rPr>
                <w:rFonts w:eastAsia="Times New Roman"/>
                <w:sz w:val="18"/>
                <w:szCs w:val="18"/>
              </w:rPr>
            </w:pPr>
            <w:r w:rsidRPr="00B4125B">
              <w:rPr>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Cha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Sethura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sieh</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p>
        </w:tc>
      </w:tr>
      <w:tr w:rsidR="007A5744" w:rsidRPr="00B4125B" w14:paraId="4A33165E" w14:textId="77777777" w:rsidTr="00D34884">
        <w:trPr>
          <w:tblCellSpacing w:w="15" w:type="dxa"/>
          <w:trPrChange w:id="1425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5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84A73" w14:textId="3F3ABAD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03" </w:instrText>
            </w:r>
            <w:r w:rsidRPr="00B4125B">
              <w:fldChar w:fldCharType="separate"/>
            </w:r>
            <w:r w:rsidR="00EF50A7" w:rsidRPr="00B4125B">
              <w:rPr>
                <w:rStyle w:val="Hyperlink"/>
                <w:rFonts w:eastAsia="Times New Roman"/>
                <w:sz w:val="18"/>
                <w:szCs w:val="18"/>
              </w:rPr>
              <w:t>JVET-P00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D019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288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8:4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9A1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04: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40C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04: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15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High-level syntax (AHG1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C0CC8" w14:textId="55D3E0AD" w:rsidR="00EF50A7" w:rsidRPr="00B4125B" w:rsidRDefault="00EF50A7"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Hannuksel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Tourap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Wenger</w:t>
            </w:r>
          </w:p>
        </w:tc>
      </w:tr>
      <w:tr w:rsidR="007A5744" w:rsidRPr="00B4125B" w14:paraId="2DC6FF44" w14:textId="77777777" w:rsidTr="00D34884">
        <w:trPr>
          <w:tblCellSpacing w:w="15" w:type="dxa"/>
          <w:trPrChange w:id="1426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DF974" w14:textId="283C104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74" </w:instrText>
            </w:r>
            <w:r w:rsidRPr="00B4125B">
              <w:fldChar w:fldCharType="separate"/>
            </w:r>
            <w:r w:rsidR="00EF50A7" w:rsidRPr="00B4125B">
              <w:rPr>
                <w:rStyle w:val="Hyperlink"/>
                <w:rFonts w:eastAsia="Times New Roman"/>
                <w:sz w:val="18"/>
                <w:szCs w:val="18"/>
              </w:rPr>
              <w:t>JVET-P00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7A0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07A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32: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378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24: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51C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24: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B10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Lossless and near-lossless coding tools (AHG1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4ADA8" w14:textId="5DC7A930" w:rsidR="00EF50A7" w:rsidRPr="00B4125B" w:rsidRDefault="00EF50A7" w:rsidP="007A5744">
            <w:pPr>
              <w:spacing w:before="40" w:after="40"/>
              <w:rPr>
                <w:rFonts w:eastAsia="Times New Roman"/>
                <w:sz w:val="18"/>
                <w:szCs w:val="18"/>
              </w:rPr>
            </w:pPr>
            <w:r w:rsidRPr="00B4125B">
              <w:rPr>
                <w:rFonts w:eastAsia="Times New Roman"/>
                <w:sz w:val="18"/>
                <w:szCs w:val="18"/>
              </w:rPr>
              <w:t>T. Nguy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Iwamu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H. J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Zhao</w:t>
            </w:r>
          </w:p>
        </w:tc>
      </w:tr>
      <w:tr w:rsidR="007A5744" w:rsidRPr="00B4125B" w14:paraId="4481FC88" w14:textId="77777777" w:rsidTr="00D34884">
        <w:trPr>
          <w:tblCellSpacing w:w="15" w:type="dxa"/>
          <w:trPrChange w:id="1427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7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BA97F" w14:textId="750D724A"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424" </w:instrText>
            </w:r>
            <w:r w:rsidRPr="00B4125B">
              <w:fldChar w:fldCharType="separate"/>
            </w:r>
            <w:r w:rsidR="00EF50A7" w:rsidRPr="00B4125B">
              <w:rPr>
                <w:rStyle w:val="Hyperlink"/>
                <w:rFonts w:eastAsia="Times New Roman"/>
                <w:sz w:val="18"/>
                <w:szCs w:val="18"/>
              </w:rPr>
              <w:t>JVET-P00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7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E2462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A17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9:2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44C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9:2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55C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8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EDF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 Summary report on reference picture resampling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8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11C92" w14:textId="5525BFB7" w:rsidR="00EF50A7" w:rsidRPr="00B4125B" w:rsidRDefault="00EF50A7" w:rsidP="007A5744">
            <w:pPr>
              <w:spacing w:before="40" w:after="40"/>
              <w:rPr>
                <w:rFonts w:eastAsia="Times New Roman"/>
                <w:sz w:val="18"/>
                <w:szCs w:val="18"/>
              </w:rPr>
            </w:pP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Wan</w:t>
            </w:r>
          </w:p>
        </w:tc>
      </w:tr>
      <w:tr w:rsidR="007A5744" w:rsidRPr="00B4125B" w14:paraId="22A8FB3F" w14:textId="77777777" w:rsidTr="00D34884">
        <w:trPr>
          <w:tblCellSpacing w:w="15" w:type="dxa"/>
          <w:trPrChange w:id="1428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1D209" w14:textId="3E9E389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3" </w:instrText>
            </w:r>
            <w:r w:rsidRPr="00B4125B">
              <w:fldChar w:fldCharType="separate"/>
            </w:r>
            <w:r w:rsidR="00EF50A7" w:rsidRPr="00B4125B">
              <w:rPr>
                <w:rStyle w:val="Hyperlink"/>
                <w:rFonts w:eastAsia="Times New Roman"/>
                <w:sz w:val="18"/>
                <w:szCs w:val="18"/>
              </w:rPr>
              <w:t>JVET-P00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37AF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010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15: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975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3:2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B77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B50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2: Summary Report on Gradual Decoding Refres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9C3CA" w14:textId="0873205E" w:rsidR="00EF50A7" w:rsidRPr="00B4125B" w:rsidRDefault="00EF50A7" w:rsidP="007A5744">
            <w:pPr>
              <w:spacing w:before="40" w:after="40"/>
              <w:rPr>
                <w:rFonts w:eastAsia="Times New Roman"/>
                <w:sz w:val="18"/>
                <w:szCs w:val="18"/>
              </w:rPr>
            </w:pPr>
            <w:r w:rsidRPr="00B4125B">
              <w:rPr>
                <w:sz w:val="18"/>
                <w:szCs w:val="18"/>
              </w:rPr>
              <w:t>K. Kazu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M. Thiess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p>
        </w:tc>
      </w:tr>
      <w:tr w:rsidR="007A5744" w:rsidRPr="00B4125B" w14:paraId="351C024D" w14:textId="77777777" w:rsidTr="00D34884">
        <w:trPr>
          <w:tblCellSpacing w:w="15" w:type="dxa"/>
          <w:trPrChange w:id="1429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BB51B7" w14:textId="0B68965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69" </w:instrText>
            </w:r>
            <w:r w:rsidRPr="00B4125B">
              <w:fldChar w:fldCharType="separate"/>
            </w:r>
            <w:r w:rsidR="00EF50A7" w:rsidRPr="00B4125B">
              <w:rPr>
                <w:rStyle w:val="Hyperlink"/>
                <w:rFonts w:eastAsia="Times New Roman"/>
                <w:sz w:val="18"/>
                <w:szCs w:val="18"/>
              </w:rPr>
              <w:t>JVET-P00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AAB4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A90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EA0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E26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24: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5F7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 Summary Report on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4F306" w14:textId="6D52EF73" w:rsidR="00EF50A7" w:rsidRPr="00B4125B" w:rsidRDefault="00EF50A7" w:rsidP="007A5744">
            <w:pPr>
              <w:spacing w:before="40" w:after="40"/>
              <w:rPr>
                <w:rFonts w:eastAsia="Times New Roman"/>
                <w:sz w:val="18"/>
                <w:szCs w:val="18"/>
              </w:rPr>
            </w:pP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Filippov</w:t>
            </w:r>
          </w:p>
        </w:tc>
      </w:tr>
      <w:tr w:rsidR="007A5744" w:rsidRPr="00B4125B" w14:paraId="7FAB6AC4" w14:textId="77777777" w:rsidTr="00D34884">
        <w:trPr>
          <w:tblCellSpacing w:w="15" w:type="dxa"/>
          <w:trPrChange w:id="1429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9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104A4" w14:textId="0B26093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16" </w:instrText>
            </w:r>
            <w:r w:rsidRPr="00B4125B">
              <w:fldChar w:fldCharType="separate"/>
            </w:r>
            <w:r w:rsidR="00EF50A7" w:rsidRPr="00B4125B">
              <w:rPr>
                <w:rStyle w:val="Hyperlink"/>
                <w:rFonts w:eastAsia="Times New Roman"/>
                <w:sz w:val="18"/>
                <w:szCs w:val="18"/>
              </w:rPr>
              <w:t>JVET-P00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6BB1A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C89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5: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940C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5:2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489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04: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AC7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Summary report on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157A0" w14:textId="050A0B4D" w:rsidR="00EF50A7" w:rsidRPr="00B4125B" w:rsidRDefault="00EF50A7" w:rsidP="007A5744">
            <w:pPr>
              <w:spacing w:before="40" w:after="40"/>
              <w:rPr>
                <w:rFonts w:eastAsia="Times New Roman"/>
                <w:sz w:val="18"/>
                <w:szCs w:val="18"/>
              </w:rPr>
            </w:pP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p>
        </w:tc>
      </w:tr>
      <w:tr w:rsidR="007A5744" w:rsidRPr="00B4125B" w14:paraId="4598744D" w14:textId="77777777" w:rsidTr="00D34884">
        <w:trPr>
          <w:tblCellSpacing w:w="15" w:type="dxa"/>
          <w:trPrChange w:id="1430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BD2A4" w14:textId="1FC2201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25" </w:instrText>
            </w:r>
            <w:r w:rsidRPr="00B4125B">
              <w:fldChar w:fldCharType="separate"/>
            </w:r>
            <w:r w:rsidR="00EF50A7" w:rsidRPr="00B4125B">
              <w:rPr>
                <w:rStyle w:val="Hyperlink"/>
                <w:rFonts w:eastAsia="Times New Roman"/>
                <w:sz w:val="18"/>
                <w:szCs w:val="18"/>
              </w:rPr>
              <w:t>JVET-P00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CDE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092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0:0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FDE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6:36: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17B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1084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 Summary Report on Loop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E0A27" w14:textId="202CB741" w:rsidR="00EF50A7" w:rsidRPr="00B4125B" w:rsidRDefault="00EF50A7" w:rsidP="007A5744">
            <w:pPr>
              <w:spacing w:before="40" w:after="40"/>
              <w:rPr>
                <w:rFonts w:eastAsia="Times New Roman"/>
                <w:sz w:val="18"/>
                <w:szCs w:val="18"/>
              </w:rPr>
            </w:pPr>
            <w:r w:rsidRPr="00B4125B">
              <w:rPr>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Norkin</w:t>
            </w:r>
          </w:p>
        </w:tc>
      </w:tr>
      <w:tr w:rsidR="007A5744" w:rsidRPr="00B4125B" w14:paraId="46F18664" w14:textId="77777777" w:rsidTr="00D34884">
        <w:trPr>
          <w:tblCellSpacing w:w="15" w:type="dxa"/>
          <w:trPrChange w:id="1431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28AD0" w14:textId="7150F90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76" </w:instrText>
            </w:r>
            <w:r w:rsidRPr="00B4125B">
              <w:fldChar w:fldCharType="separate"/>
            </w:r>
            <w:r w:rsidR="00EF50A7" w:rsidRPr="00B4125B">
              <w:rPr>
                <w:rStyle w:val="Hyperlink"/>
                <w:rFonts w:eastAsia="Times New Roman"/>
                <w:sz w:val="18"/>
                <w:szCs w:val="18"/>
              </w:rPr>
              <w:t>JVET-P00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4031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764A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0EA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9:4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B86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1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2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AE4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 Summary Report on Transforms and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2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E951BD" w14:textId="671EE0D2" w:rsidR="00EF50A7" w:rsidRPr="00B4125B" w:rsidRDefault="00EF50A7"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Salehifar</w:t>
            </w:r>
            <w:proofErr w:type="spellEnd"/>
          </w:p>
        </w:tc>
      </w:tr>
      <w:tr w:rsidR="007A5744" w:rsidRPr="00B4125B" w14:paraId="7E776779" w14:textId="77777777" w:rsidTr="00D34884">
        <w:trPr>
          <w:tblCellSpacing w:w="15" w:type="dxa"/>
          <w:trPrChange w:id="1432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D9627" w14:textId="029D102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96" </w:instrText>
            </w:r>
            <w:r w:rsidRPr="00B4125B">
              <w:fldChar w:fldCharType="separate"/>
            </w:r>
            <w:r w:rsidR="00EF50A7" w:rsidRPr="00B4125B">
              <w:rPr>
                <w:rStyle w:val="Hyperlink"/>
                <w:rFonts w:eastAsia="Times New Roman"/>
                <w:sz w:val="18"/>
                <w:szCs w:val="18"/>
              </w:rPr>
              <w:t>JVET-P00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618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D57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8: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E99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46B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1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79E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 Summary report on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30584" w14:textId="01A5E7BA" w:rsidR="00EF50A7" w:rsidRPr="00B4125B" w:rsidRDefault="00EF50A7" w:rsidP="007A5744">
            <w:pPr>
              <w:spacing w:before="40" w:after="40"/>
              <w:rPr>
                <w:rFonts w:eastAsia="Times New Roman"/>
                <w:sz w:val="18"/>
                <w:szCs w:val="18"/>
              </w:rPr>
            </w:pPr>
            <w:r w:rsidRPr="00B4125B">
              <w:rPr>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Auyeung</w:t>
            </w:r>
          </w:p>
        </w:tc>
      </w:tr>
      <w:tr w:rsidR="007A5744" w:rsidRPr="00B4125B" w14:paraId="59E172C6" w14:textId="77777777" w:rsidTr="00D34884">
        <w:trPr>
          <w:tblCellSpacing w:w="15" w:type="dxa"/>
          <w:trPrChange w:id="1433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99AF2" w14:textId="3D21BBE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7" </w:instrText>
            </w:r>
            <w:r w:rsidRPr="00B4125B">
              <w:fldChar w:fldCharType="separate"/>
            </w:r>
            <w:r w:rsidR="00EF50A7" w:rsidRPr="00B4125B">
              <w:rPr>
                <w:rStyle w:val="Hyperlink"/>
                <w:rFonts w:eastAsia="Times New Roman"/>
                <w:sz w:val="18"/>
                <w:szCs w:val="18"/>
              </w:rPr>
              <w:t>JVET-P00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A17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1A2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014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35: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328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09: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CAE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 Summary Report on 4:4:4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08095" w14:textId="181CC5CE" w:rsidR="00EF50A7" w:rsidRPr="00B4125B" w:rsidRDefault="00EF50A7"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p>
        </w:tc>
      </w:tr>
      <w:tr w:rsidR="007A5744" w:rsidRPr="00B4125B" w14:paraId="43B420D1" w14:textId="77777777" w:rsidTr="00D34884">
        <w:trPr>
          <w:tblCellSpacing w:w="15" w:type="dxa"/>
          <w:trPrChange w:id="1433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3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CFAEF" w14:textId="540ECA6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30" </w:instrText>
            </w:r>
            <w:r w:rsidRPr="00B4125B">
              <w:fldChar w:fldCharType="separate"/>
            </w:r>
            <w:r w:rsidR="00EF50A7" w:rsidRPr="00B4125B">
              <w:rPr>
                <w:rStyle w:val="Hyperlink"/>
                <w:rFonts w:eastAsia="Times New Roman"/>
                <w:sz w:val="18"/>
                <w:szCs w:val="18"/>
              </w:rPr>
              <w:t>JVET-P00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3826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1FAD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2 12:5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EC9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0:56: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A59A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0:56: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2642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1: LFNST with o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1562F" w14:textId="48581C34" w:rsidR="00EF50A7" w:rsidRPr="00B4125B" w:rsidRDefault="00EF50A7" w:rsidP="007A5744">
            <w:pPr>
              <w:spacing w:before="40" w:after="40"/>
              <w:rPr>
                <w:rFonts w:eastAsia="Times New Roman"/>
                <w:sz w:val="18"/>
                <w:szCs w:val="18"/>
              </w:rPr>
            </w:pPr>
            <w:r w:rsidRPr="00B4125B">
              <w:rPr>
                <w:rFonts w:eastAsia="Times New Roman"/>
                <w:sz w:val="18"/>
                <w:szCs w:val="18"/>
              </w:rPr>
              <w:t>M.-S. Ch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ainema (Nokia)</w:t>
            </w:r>
          </w:p>
        </w:tc>
      </w:tr>
      <w:tr w:rsidR="007A5744" w:rsidRPr="00B4125B" w14:paraId="176709E6" w14:textId="77777777" w:rsidTr="00D34884">
        <w:trPr>
          <w:tblCellSpacing w:w="15" w:type="dxa"/>
          <w:trPrChange w:id="1434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4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BC04C" w14:textId="2CC2666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31" </w:instrText>
            </w:r>
            <w:r w:rsidRPr="00B4125B">
              <w:fldChar w:fldCharType="separate"/>
            </w:r>
            <w:r w:rsidR="00EF50A7" w:rsidRPr="00B4125B">
              <w:rPr>
                <w:rStyle w:val="Hyperlink"/>
                <w:rFonts w:eastAsia="Times New Roman"/>
                <w:sz w:val="18"/>
                <w:szCs w:val="18"/>
              </w:rPr>
              <w:t>JVET-P00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4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D23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7DF4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3 00:58: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1C47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8: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738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2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5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1DC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7: A cleanup for </w:t>
            </w:r>
            <w:proofErr w:type="spellStart"/>
            <w:r w:rsidRPr="00B4125B">
              <w:rPr>
                <w:rFonts w:eastAsia="Times New Roman"/>
                <w:sz w:val="18"/>
                <w:szCs w:val="18"/>
              </w:rPr>
              <w:t>inter_pred_idc</w:t>
            </w:r>
            <w:proofErr w:type="spellEnd"/>
            <w:r w:rsidRPr="00B4125B">
              <w:rPr>
                <w:rFonts w:eastAsia="Times New Roman"/>
                <w:sz w:val="18"/>
                <w:szCs w:val="18"/>
              </w:rPr>
              <w:t xml:space="preserv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5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72E46" w14:textId="3FDD477A" w:rsidR="00EF50A7" w:rsidRPr="00B4125B" w:rsidRDefault="00EF50A7" w:rsidP="007A5744">
            <w:pPr>
              <w:spacing w:before="40" w:after="40"/>
              <w:rPr>
                <w:rFonts w:eastAsia="Times New Roman"/>
                <w:sz w:val="18"/>
                <w:szCs w:val="18"/>
              </w:rPr>
            </w:pP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 (Broadcom)</w:t>
            </w:r>
          </w:p>
        </w:tc>
      </w:tr>
      <w:tr w:rsidR="007A5744" w:rsidRPr="00B4125B" w14:paraId="48B4EFFE" w14:textId="77777777" w:rsidTr="00D34884">
        <w:trPr>
          <w:tblCellSpacing w:w="15" w:type="dxa"/>
          <w:trPrChange w:id="1435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3878E" w14:textId="7189203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32" </w:instrText>
            </w:r>
            <w:r w:rsidRPr="00B4125B">
              <w:fldChar w:fldCharType="separate"/>
            </w:r>
            <w:r w:rsidR="00EF50A7" w:rsidRPr="00B4125B">
              <w:rPr>
                <w:rStyle w:val="Hyperlink"/>
                <w:rFonts w:eastAsia="Times New Roman"/>
                <w:sz w:val="18"/>
                <w:szCs w:val="18"/>
              </w:rPr>
              <w:t>JVET-P00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44BF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34C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3 01:0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70B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E27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9: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6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E9D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A cleanup for de-blocking in the affine and TP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6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B2988" w14:textId="0EE99754" w:rsidR="00EF50A7" w:rsidRPr="00B4125B" w:rsidRDefault="00EF50A7" w:rsidP="007A5744">
            <w:pPr>
              <w:spacing w:before="40" w:after="40"/>
              <w:rPr>
                <w:rFonts w:eastAsia="Times New Roman"/>
                <w:sz w:val="18"/>
                <w:szCs w:val="18"/>
              </w:rPr>
            </w:pP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 (Broadcom)</w:t>
            </w:r>
          </w:p>
        </w:tc>
      </w:tr>
      <w:tr w:rsidR="007A5744" w:rsidRPr="00B4125B" w14:paraId="0BB02E31" w14:textId="77777777" w:rsidTr="00D34884">
        <w:trPr>
          <w:tblCellSpacing w:w="15" w:type="dxa"/>
          <w:trPrChange w:id="1436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7B5D8" w14:textId="139027A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33" </w:instrText>
            </w:r>
            <w:r w:rsidRPr="00B4125B">
              <w:fldChar w:fldCharType="separate"/>
            </w:r>
            <w:r w:rsidR="00EF50A7" w:rsidRPr="00B4125B">
              <w:rPr>
                <w:rStyle w:val="Hyperlink"/>
                <w:rFonts w:eastAsia="Times New Roman"/>
                <w:sz w:val="18"/>
                <w:szCs w:val="18"/>
              </w:rPr>
              <w:t>JVET-P00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7FF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B52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4 13:09: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F31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0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AC3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06: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0DA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1: LFNST with 3 transform 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6AB24" w14:textId="0999193D" w:rsidR="00EF50A7" w:rsidRPr="00B4125B" w:rsidRDefault="00EF50A7" w:rsidP="007A5744">
            <w:pPr>
              <w:spacing w:before="40" w:after="40"/>
              <w:rPr>
                <w:rFonts w:eastAsia="Times New Roman"/>
                <w:sz w:val="18"/>
                <w:szCs w:val="18"/>
              </w:rPr>
            </w:pPr>
            <w:r w:rsidRPr="00B4125B">
              <w:rPr>
                <w:sz w:val="18"/>
                <w:szCs w:val="18"/>
              </w:rPr>
              <w:t>Y.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1721B633" w14:textId="77777777" w:rsidTr="00D34884">
        <w:trPr>
          <w:tblCellSpacing w:w="15" w:type="dxa"/>
          <w:trPrChange w:id="1437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7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8C46D" w14:textId="6B148B0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34" </w:instrText>
            </w:r>
            <w:r w:rsidRPr="00B4125B">
              <w:fldChar w:fldCharType="separate"/>
            </w:r>
            <w:r w:rsidR="00EF50A7" w:rsidRPr="00B4125B">
              <w:rPr>
                <w:rStyle w:val="Hyperlink"/>
                <w:rFonts w:eastAsia="Times New Roman"/>
                <w:sz w:val="18"/>
                <w:szCs w:val="18"/>
              </w:rPr>
              <w:t>JVET-P00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7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44D0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C18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03:17: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2AE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7:11: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E8C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7:11: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7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21E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3.3: Signalling EO signs in SA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7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6AE19" w14:textId="408F863E"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D30CD91" w14:textId="77777777" w:rsidTr="00D34884">
        <w:trPr>
          <w:tblCellSpacing w:w="15" w:type="dxa"/>
          <w:trPrChange w:id="1437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77016" w14:textId="48E8871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35" </w:instrText>
            </w:r>
            <w:r w:rsidRPr="00B4125B">
              <w:fldChar w:fldCharType="separate"/>
            </w:r>
            <w:r w:rsidR="00EF50A7" w:rsidRPr="00B4125B">
              <w:rPr>
                <w:rStyle w:val="Hyperlink"/>
                <w:rFonts w:eastAsia="Times New Roman"/>
                <w:sz w:val="18"/>
                <w:szCs w:val="18"/>
              </w:rPr>
              <w:t>JVET-P00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3C0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343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03:1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991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2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3396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6:36: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C4A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1.1 and CE7-2.1: Improving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C1224" w14:textId="30CB478F"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AC57A28" w14:textId="77777777" w:rsidTr="00D34884">
        <w:trPr>
          <w:tblCellSpacing w:w="15" w:type="dxa"/>
          <w:trPrChange w:id="1438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8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AE906" w14:textId="035B7B8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36" </w:instrText>
            </w:r>
            <w:r w:rsidRPr="00B4125B">
              <w:fldChar w:fldCharType="separate"/>
            </w:r>
            <w:r w:rsidR="00EF50A7" w:rsidRPr="00B4125B">
              <w:rPr>
                <w:rStyle w:val="Hyperlink"/>
                <w:rFonts w:eastAsia="Times New Roman"/>
                <w:sz w:val="18"/>
                <w:szCs w:val="18"/>
              </w:rPr>
              <w:t>JVET-P00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8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A719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52C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03:24: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5EC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7:1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A08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38: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9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88BA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3.1: Context reduction for </w:t>
            </w:r>
            <w:proofErr w:type="spellStart"/>
            <w:r w:rsidRPr="00B4125B">
              <w:rPr>
                <w:rFonts w:eastAsia="Times New Roman"/>
                <w:sz w:val="18"/>
                <w:szCs w:val="18"/>
              </w:rPr>
              <w:t>sig_coeff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9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0A062" w14:textId="79485EEA"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6F896B0B" w14:textId="77777777" w:rsidTr="00D34884">
        <w:trPr>
          <w:tblCellSpacing w:w="15" w:type="dxa"/>
          <w:trPrChange w:id="1439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C5755" w14:textId="549B5555"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837" </w:instrText>
            </w:r>
            <w:r w:rsidRPr="00B4125B">
              <w:fldChar w:fldCharType="separate"/>
            </w:r>
            <w:r w:rsidR="00EF50A7" w:rsidRPr="00B4125B">
              <w:rPr>
                <w:rStyle w:val="Hyperlink"/>
                <w:rFonts w:eastAsia="Times New Roman"/>
                <w:sz w:val="18"/>
                <w:szCs w:val="18"/>
              </w:rPr>
              <w:t>JVET-P00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F02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602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09:46: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3AB27"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9F4AD"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0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C4DEA" w14:textId="75FD76EA" w:rsidR="00EF50A7"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0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5E544" w14:textId="77777777" w:rsidR="00EF50A7" w:rsidRPr="00B4125B" w:rsidRDefault="00EF50A7" w:rsidP="007A5744">
            <w:pPr>
              <w:spacing w:before="40" w:after="40"/>
              <w:rPr>
                <w:rFonts w:eastAsia="Times New Roman"/>
                <w:sz w:val="18"/>
                <w:szCs w:val="18"/>
              </w:rPr>
            </w:pPr>
          </w:p>
        </w:tc>
      </w:tr>
      <w:tr w:rsidR="007A5744" w:rsidRPr="00B4125B" w14:paraId="07247D22" w14:textId="77777777" w:rsidTr="00D34884">
        <w:trPr>
          <w:tblCellSpacing w:w="15" w:type="dxa"/>
          <w:trPrChange w:id="1440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C8341" w14:textId="00B4FD8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38" </w:instrText>
            </w:r>
            <w:r w:rsidRPr="00B4125B">
              <w:fldChar w:fldCharType="separate"/>
            </w:r>
            <w:r w:rsidR="00EF50A7" w:rsidRPr="00B4125B">
              <w:rPr>
                <w:rStyle w:val="Hyperlink"/>
                <w:rFonts w:eastAsia="Times New Roman"/>
                <w:sz w:val="18"/>
                <w:szCs w:val="18"/>
              </w:rPr>
              <w:t>JVET-P00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40A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8E7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10:56: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AF2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9:0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B03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44: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FA4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4.1: Coding of chroma </w:t>
            </w:r>
            <w:proofErr w:type="spellStart"/>
            <w:r w:rsidRPr="00B4125B">
              <w:rPr>
                <w:rFonts w:eastAsia="Times New Roman"/>
                <w:sz w:val="18"/>
                <w:szCs w:val="18"/>
              </w:rPr>
              <w:t>cbf</w:t>
            </w:r>
            <w:proofErr w:type="spellEnd"/>
            <w:r w:rsidRPr="00B4125B">
              <w:rPr>
                <w:rFonts w:eastAsia="Times New Roman"/>
                <w:sz w:val="18"/>
                <w:szCs w:val="18"/>
              </w:rPr>
              <w:t xml:space="preserve">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5AE81" w14:textId="5AF2D5E0" w:rsidR="00EF50A7" w:rsidRPr="00B4125B" w:rsidRDefault="00EF50A7" w:rsidP="007A5744">
            <w:pPr>
              <w:spacing w:before="40" w:after="40"/>
              <w:rPr>
                <w:rFonts w:eastAsia="Times New Roman"/>
                <w:sz w:val="18"/>
                <w:szCs w:val="18"/>
              </w:rPr>
            </w:pP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476EE90C" w14:textId="77777777" w:rsidTr="00D34884">
        <w:trPr>
          <w:tblCellSpacing w:w="15" w:type="dxa"/>
          <w:trPrChange w:id="1441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134FB" w14:textId="7CD482C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39" </w:instrText>
            </w:r>
            <w:r w:rsidRPr="00B4125B">
              <w:fldChar w:fldCharType="separate"/>
            </w:r>
            <w:r w:rsidR="00EF50A7" w:rsidRPr="00B4125B">
              <w:rPr>
                <w:rStyle w:val="Hyperlink"/>
                <w:rFonts w:eastAsia="Times New Roman"/>
                <w:sz w:val="18"/>
                <w:szCs w:val="18"/>
              </w:rPr>
              <w:t>JVET-P00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A3A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05F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17:3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D84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3:0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36A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3:0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8FD2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6/Non-CE7: A study of bin to bit ratio for VTM6.0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7C50A" w14:textId="2B0B233A" w:rsidR="00EF50A7" w:rsidRPr="00B4125B" w:rsidRDefault="00EF50A7" w:rsidP="007A5744">
            <w:pPr>
              <w:spacing w:before="40" w:after="40"/>
              <w:rPr>
                <w:rFonts w:eastAsia="Times New Roman"/>
                <w:sz w:val="18"/>
                <w:szCs w:val="18"/>
              </w:rPr>
            </w:pPr>
            <w:r w:rsidRPr="00B4125B">
              <w:rPr>
                <w:sz w:val="18"/>
                <w:szCs w:val="18"/>
              </w:rPr>
              <w:t>M. Zhou (Broadcom)</w:t>
            </w:r>
          </w:p>
        </w:tc>
      </w:tr>
      <w:tr w:rsidR="007A5744" w:rsidRPr="00B4125B" w14:paraId="536F1BBB" w14:textId="77777777" w:rsidTr="00D34884">
        <w:trPr>
          <w:tblCellSpacing w:w="15" w:type="dxa"/>
          <w:trPrChange w:id="144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F5817" w14:textId="09AE484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40" </w:instrText>
            </w:r>
            <w:r w:rsidRPr="00B4125B">
              <w:fldChar w:fldCharType="separate"/>
            </w:r>
            <w:r w:rsidR="00EF50A7" w:rsidRPr="00B4125B">
              <w:rPr>
                <w:rStyle w:val="Hyperlink"/>
                <w:rFonts w:eastAsia="Times New Roman"/>
                <w:sz w:val="18"/>
                <w:szCs w:val="18"/>
              </w:rPr>
              <w:t>JVET-P00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31E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764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19:43: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86E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9: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5CB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365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2a/c: LFNST with unified kern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73AFE" w14:textId="411709E5" w:rsidR="00EF50A7" w:rsidRPr="00B4125B" w:rsidRDefault="00EF50A7"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p>
        </w:tc>
      </w:tr>
      <w:tr w:rsidR="007A5744" w:rsidRPr="00B4125B" w14:paraId="28D74645" w14:textId="77777777" w:rsidTr="00D34884">
        <w:trPr>
          <w:tblCellSpacing w:w="15" w:type="dxa"/>
          <w:trPrChange w:id="144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7BFB4" w14:textId="2E1FBE0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41" </w:instrText>
            </w:r>
            <w:r w:rsidRPr="00B4125B">
              <w:fldChar w:fldCharType="separate"/>
            </w:r>
            <w:r w:rsidR="00EF50A7" w:rsidRPr="00B4125B">
              <w:rPr>
                <w:rStyle w:val="Hyperlink"/>
                <w:rFonts w:eastAsia="Times New Roman"/>
                <w:sz w:val="18"/>
                <w:szCs w:val="18"/>
              </w:rPr>
              <w:t>JVET-P00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256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86F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19:4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F23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9C9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9:2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D3B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2d: Combination of CE6-2.2a and CE6-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39C7D" w14:textId="260B26B7" w:rsidR="00EF50A7" w:rsidRPr="00B4125B" w:rsidRDefault="00EF50A7"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Zho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12A1928A" w14:textId="77777777" w:rsidTr="00D34884">
        <w:trPr>
          <w:tblCellSpacing w:w="15" w:type="dxa"/>
          <w:trPrChange w:id="1443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3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F9D41" w14:textId="22D1040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42" </w:instrText>
            </w:r>
            <w:r w:rsidRPr="00B4125B">
              <w:fldChar w:fldCharType="separate"/>
            </w:r>
            <w:r w:rsidR="00EF50A7" w:rsidRPr="00B4125B">
              <w:rPr>
                <w:rStyle w:val="Hyperlink"/>
                <w:rFonts w:eastAsia="Times New Roman"/>
                <w:sz w:val="18"/>
                <w:szCs w:val="18"/>
              </w:rPr>
              <w:t>JVET-P00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3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0BE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47F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23:1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9B1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D1E0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4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071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A cleanup for the ALF sample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25D4A" w14:textId="0174E2F3" w:rsidR="00EF50A7" w:rsidRPr="00B4125B" w:rsidRDefault="00EF50A7" w:rsidP="007A5744">
            <w:pPr>
              <w:spacing w:before="40" w:after="40"/>
              <w:rPr>
                <w:rFonts w:eastAsia="Times New Roman"/>
                <w:sz w:val="18"/>
                <w:szCs w:val="18"/>
              </w:rPr>
            </w:pPr>
            <w:r w:rsidRPr="00B4125B">
              <w:rPr>
                <w:sz w:val="18"/>
                <w:szCs w:val="18"/>
              </w:rPr>
              <w:t>M. Zhou (Broadcom)</w:t>
            </w:r>
          </w:p>
        </w:tc>
      </w:tr>
      <w:tr w:rsidR="007A5744" w:rsidRPr="00B4125B" w14:paraId="66DEA0ED" w14:textId="77777777" w:rsidTr="00D34884">
        <w:trPr>
          <w:tblCellSpacing w:w="15" w:type="dxa"/>
          <w:trPrChange w:id="144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F6384" w14:textId="22DD21E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43" </w:instrText>
            </w:r>
            <w:r w:rsidRPr="00B4125B">
              <w:fldChar w:fldCharType="separate"/>
            </w:r>
            <w:r w:rsidR="00EF50A7" w:rsidRPr="00B4125B">
              <w:rPr>
                <w:rStyle w:val="Hyperlink"/>
                <w:rFonts w:eastAsia="Times New Roman"/>
                <w:sz w:val="18"/>
                <w:szCs w:val="18"/>
              </w:rPr>
              <w:t>JVET-P00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9B6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402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2:3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F5C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3:2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03F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3:2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F30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3: Up-sampling with a fixed order in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07613" w14:textId="01243EB2" w:rsidR="00EF50A7" w:rsidRPr="00B4125B" w:rsidRDefault="00EF50A7"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4C940040" w14:textId="77777777" w:rsidTr="00D34884">
        <w:trPr>
          <w:tblCellSpacing w:w="15" w:type="dxa"/>
          <w:trPrChange w:id="1445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07EC4" w14:textId="0FC89D3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44" </w:instrText>
            </w:r>
            <w:r w:rsidRPr="00B4125B">
              <w:fldChar w:fldCharType="separate"/>
            </w:r>
            <w:r w:rsidR="00EF50A7" w:rsidRPr="00B4125B">
              <w:rPr>
                <w:rStyle w:val="Hyperlink"/>
                <w:rFonts w:eastAsia="Times New Roman"/>
                <w:sz w:val="18"/>
                <w:szCs w:val="18"/>
              </w:rPr>
              <w:t>JVET-P00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BD07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82B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2:5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AA3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3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FF0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33: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1AC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1.2: Compound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69662" w14:textId="3B76D968" w:rsidR="00EF50A7" w:rsidRPr="00B4125B" w:rsidRDefault="00EF50A7"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127FD769" w14:textId="77777777" w:rsidTr="00D34884">
        <w:trPr>
          <w:tblCellSpacing w:w="15" w:type="dxa"/>
          <w:trPrChange w:id="1445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5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A63A3" w14:textId="4491859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45" </w:instrText>
            </w:r>
            <w:r w:rsidRPr="00B4125B">
              <w:fldChar w:fldCharType="separate"/>
            </w:r>
            <w:r w:rsidR="00EF50A7" w:rsidRPr="00B4125B">
              <w:rPr>
                <w:rStyle w:val="Hyperlink"/>
                <w:rFonts w:eastAsia="Times New Roman"/>
                <w:sz w:val="18"/>
                <w:szCs w:val="18"/>
              </w:rPr>
              <w:t>JVET-P00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6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2D583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DA3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3:24: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AF7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3:2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DB8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20: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6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135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2: On rounding shift of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6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0C630" w14:textId="033610E7" w:rsidR="00EF50A7" w:rsidRPr="00B4125B" w:rsidRDefault="00EF50A7" w:rsidP="007A5744">
            <w:pPr>
              <w:spacing w:before="40" w:after="40"/>
              <w:rPr>
                <w:rFonts w:eastAsia="Times New Roman"/>
                <w:sz w:val="18"/>
                <w:szCs w:val="18"/>
              </w:rPr>
            </w:pPr>
            <w:r w:rsidRPr="00B4125B">
              <w:rPr>
                <w:sz w:val="18"/>
                <w:szCs w:val="18"/>
              </w:rPr>
              <w:t>K. Kondo (Son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J.-Y. </w:t>
            </w:r>
            <w:proofErr w:type="spellStart"/>
            <w:r w:rsidRPr="00B4125B">
              <w:rPr>
                <w:sz w:val="18"/>
                <w:szCs w:val="18"/>
              </w:rPr>
              <w:t>Huo</w:t>
            </w:r>
            <w:proofErr w:type="spellEnd"/>
            <w:r w:rsidRPr="00B4125B">
              <w:rPr>
                <w:sz w:val="18"/>
                <w:szCs w:val="18"/>
              </w:rPr>
              <w:t xml:space="preserve"> (</w:t>
            </w:r>
            <w:proofErr w:type="spellStart"/>
            <w:r w:rsidRPr="00B4125B">
              <w:rPr>
                <w:sz w:val="18"/>
                <w:szCs w:val="18"/>
              </w:rPr>
              <w:t>Xidian</w:t>
            </w:r>
            <w:proofErr w:type="spellEnd"/>
            <w:r w:rsidRPr="00B4125B">
              <w:rPr>
                <w:sz w:val="18"/>
                <w:szCs w:val="18"/>
              </w:rPr>
              <w:t xml:space="preserve"> Univ.)</w:t>
            </w:r>
          </w:p>
        </w:tc>
      </w:tr>
      <w:tr w:rsidR="007A5744" w:rsidRPr="00B4125B" w14:paraId="2C4E4D99" w14:textId="77777777" w:rsidTr="00D34884">
        <w:trPr>
          <w:tblCellSpacing w:w="15" w:type="dxa"/>
          <w:trPrChange w:id="1446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7A4EB" w14:textId="560236F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46" </w:instrText>
            </w:r>
            <w:r w:rsidRPr="00B4125B">
              <w:fldChar w:fldCharType="separate"/>
            </w:r>
            <w:r w:rsidR="00EF50A7" w:rsidRPr="00B4125B">
              <w:rPr>
                <w:rStyle w:val="Hyperlink"/>
                <w:rFonts w:eastAsia="Times New Roman"/>
                <w:sz w:val="18"/>
                <w:szCs w:val="18"/>
              </w:rPr>
              <w:t>JVET-P00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FEBA0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3F6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7:5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E1F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2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9D5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48: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E42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Harmonization of BDOF and PROF (Test 4-2.1 and 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3144B" w14:textId="611C8114" w:rsidR="00EF50A7" w:rsidRPr="00B4125B" w:rsidRDefault="00EF50A7"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H.-J. </w:t>
            </w:r>
            <w:proofErr w:type="spellStart"/>
            <w:r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Wang (</w:t>
            </w:r>
            <w:proofErr w:type="spellStart"/>
            <w:r w:rsidRPr="00B4125B">
              <w:rPr>
                <w:rFonts w:eastAsia="Times New Roman"/>
                <w:sz w:val="18"/>
                <w:szCs w:val="18"/>
              </w:rPr>
              <w:t>Kwai</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Chen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1B8109A7" w14:textId="77777777" w:rsidTr="00D34884">
        <w:trPr>
          <w:tblCellSpacing w:w="15" w:type="dxa"/>
          <w:trPrChange w:id="1447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3C3F1" w14:textId="4C3796E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47" </w:instrText>
            </w:r>
            <w:r w:rsidRPr="00B4125B">
              <w:fldChar w:fldCharType="separate"/>
            </w:r>
            <w:r w:rsidR="00EF50A7" w:rsidRPr="00B4125B">
              <w:rPr>
                <w:rStyle w:val="Hyperlink"/>
                <w:rFonts w:eastAsia="Times New Roman"/>
                <w:sz w:val="18"/>
                <w:szCs w:val="18"/>
              </w:rPr>
              <w:t>JVET-P00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0DAD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7CE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8:43: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B17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1: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765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2:30: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2B1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2.1: Transform Skip for Chroma with limiting maximum number of context-coded bin in TS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3DA0D" w14:textId="22C9E1CD" w:rsidR="00EF50A7" w:rsidRPr="00B4125B" w:rsidRDefault="00EF50A7" w:rsidP="007A5744">
            <w:pPr>
              <w:spacing w:before="40" w:after="40"/>
              <w:rPr>
                <w:rFonts w:eastAsia="Times New Roman"/>
                <w:sz w:val="18"/>
                <w:szCs w:val="18"/>
              </w:rPr>
            </w:pPr>
            <w:r w:rsidRPr="00B4125B">
              <w:rPr>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500F4DE1" w14:textId="77777777" w:rsidTr="00D34884">
        <w:trPr>
          <w:tblCellSpacing w:w="15" w:type="dxa"/>
          <w:trPrChange w:id="1448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C18EB" w14:textId="663FD08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48" </w:instrText>
            </w:r>
            <w:r w:rsidRPr="00B4125B">
              <w:fldChar w:fldCharType="separate"/>
            </w:r>
            <w:r w:rsidR="00EF50A7" w:rsidRPr="00B4125B">
              <w:rPr>
                <w:rStyle w:val="Hyperlink"/>
                <w:rFonts w:eastAsia="Times New Roman"/>
                <w:sz w:val="18"/>
                <w:szCs w:val="18"/>
              </w:rPr>
              <w:t>JVET-P00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4D3A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77C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8:4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8E5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7: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8E5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7: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763E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4.1: BDPCM and Transform skip for Chrom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B17DD" w14:textId="0541B3F2" w:rsidR="00EF50A7" w:rsidRPr="00B4125B" w:rsidRDefault="00EF50A7" w:rsidP="007A5744">
            <w:pPr>
              <w:spacing w:before="40" w:after="40"/>
              <w:rPr>
                <w:rFonts w:eastAsia="Times New Roman"/>
                <w:sz w:val="18"/>
                <w:szCs w:val="18"/>
              </w:rPr>
            </w:pPr>
            <w:r w:rsidRPr="00B4125B">
              <w:rPr>
                <w:sz w:val="18"/>
                <w:szCs w:val="18"/>
              </w:rPr>
              <w:t>G. Clare (</w:t>
            </w:r>
            <w:proofErr w:type="spellStart"/>
            <w:r w:rsidRPr="00B4125B">
              <w:rPr>
                <w:sz w:val="18"/>
                <w:szCs w:val="18"/>
              </w:rPr>
              <w:t>bcom</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Henry (Orang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T. Tsukub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Y. </w:t>
            </w:r>
            <w:proofErr w:type="spellStart"/>
            <w:r w:rsidRPr="00B4125B">
              <w:rPr>
                <w:rFonts w:eastAsia="Times New Roman"/>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uzuki (Sony)</w:t>
            </w:r>
          </w:p>
        </w:tc>
      </w:tr>
      <w:tr w:rsidR="007A5744" w:rsidRPr="00B4125B" w14:paraId="24E35FEC" w14:textId="77777777" w:rsidTr="00D34884">
        <w:trPr>
          <w:tblCellSpacing w:w="15" w:type="dxa"/>
          <w:trPrChange w:id="1449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B8D59" w14:textId="71C46952"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849" </w:instrText>
            </w:r>
            <w:r w:rsidRPr="00B4125B">
              <w:fldChar w:fldCharType="separate"/>
            </w:r>
            <w:r w:rsidR="00EF50A7" w:rsidRPr="00B4125B">
              <w:rPr>
                <w:rStyle w:val="Hyperlink"/>
                <w:rFonts w:eastAsia="Times New Roman"/>
                <w:sz w:val="18"/>
                <w:szCs w:val="18"/>
              </w:rPr>
              <w:t>JVET-P00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DA7C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CED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8:54: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107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3:1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A68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0: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535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1.1: Palette mode with neighboring pixel cop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32807" w14:textId="0A998777" w:rsidR="00EF50A7" w:rsidRPr="00B4125B" w:rsidRDefault="00EF50A7" w:rsidP="007A5744">
            <w:pPr>
              <w:spacing w:before="40" w:after="40"/>
              <w:rPr>
                <w:rFonts w:eastAsia="Times New Roman"/>
                <w:sz w:val="18"/>
                <w:szCs w:val="18"/>
              </w:rPr>
            </w:pPr>
            <w:r w:rsidRPr="00B4125B">
              <w:rPr>
                <w:rFonts w:eastAsia="Times New Roman"/>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S. C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ou (Alibaba)</w:t>
            </w:r>
          </w:p>
        </w:tc>
      </w:tr>
      <w:tr w:rsidR="007A5744" w:rsidRPr="00B4125B" w14:paraId="54850AF7" w14:textId="77777777" w:rsidTr="00D34884">
        <w:trPr>
          <w:tblCellSpacing w:w="15" w:type="dxa"/>
          <w:trPrChange w:id="1449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9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3B03C" w14:textId="7D575C5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50" </w:instrText>
            </w:r>
            <w:r w:rsidRPr="00B4125B">
              <w:fldChar w:fldCharType="separate"/>
            </w:r>
            <w:r w:rsidR="00EF50A7" w:rsidRPr="00B4125B">
              <w:rPr>
                <w:rStyle w:val="Hyperlink"/>
                <w:rFonts w:eastAsia="Times New Roman"/>
                <w:sz w:val="18"/>
                <w:szCs w:val="18"/>
              </w:rPr>
              <w:t>JVET-P00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CBCE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87C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1:2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87C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9:28: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CAC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9:28: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D92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1.2: Consistent chroma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9FB28" w14:textId="73D02695" w:rsidR="00EF50A7" w:rsidRPr="00B4125B" w:rsidRDefault="00EF50A7" w:rsidP="007A5744">
            <w:pPr>
              <w:spacing w:before="40" w:after="40"/>
              <w:rPr>
                <w:rFonts w:eastAsia="Times New Roman"/>
                <w:sz w:val="18"/>
                <w:szCs w:val="18"/>
              </w:rPr>
            </w:pP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De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765EBC77" w14:textId="77777777" w:rsidTr="00D34884">
        <w:trPr>
          <w:tblCellSpacing w:w="15" w:type="dxa"/>
          <w:trPrChange w:id="1450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292FB" w14:textId="6FA875D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51" </w:instrText>
            </w:r>
            <w:r w:rsidRPr="00B4125B">
              <w:fldChar w:fldCharType="separate"/>
            </w:r>
            <w:r w:rsidR="00EF50A7" w:rsidRPr="00B4125B">
              <w:rPr>
                <w:rStyle w:val="Hyperlink"/>
                <w:rFonts w:eastAsia="Times New Roman"/>
                <w:sz w:val="18"/>
                <w:szCs w:val="18"/>
              </w:rPr>
              <w:t>JVET-P00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D543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4A2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3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EED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9:5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C17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9:5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1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CF7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1.1.1: DMVR deblocking, CE5-1.1.2: DMVR restricted deblocking and CE5-1.1.3: DMVR of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1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08582" w14:textId="2570A761" w:rsidR="00EF50A7" w:rsidRPr="00B4125B" w:rsidRDefault="00EF50A7" w:rsidP="007A5744">
            <w:pPr>
              <w:spacing w:before="40" w:after="40"/>
              <w:rPr>
                <w:rFonts w:eastAsia="Times New Roman"/>
                <w:sz w:val="18"/>
                <w:szCs w:val="18"/>
              </w:rPr>
            </w:pP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J. </w:t>
            </w:r>
            <w:proofErr w:type="spellStart"/>
            <w:r w:rsidRPr="00B4125B">
              <w:rPr>
                <w:sz w:val="18"/>
                <w:szCs w:val="18"/>
              </w:rPr>
              <w:t>Enhorn</w:t>
            </w:r>
            <w:proofErr w:type="spellEnd"/>
            <w:r w:rsidRPr="00B4125B">
              <w:rPr>
                <w:sz w:val="18"/>
                <w:szCs w:val="18"/>
              </w:rPr>
              <w:t xml:space="preserve"> (Ericsson)</w:t>
            </w:r>
          </w:p>
        </w:tc>
      </w:tr>
      <w:tr w:rsidR="007A5744" w:rsidRPr="00B4125B" w14:paraId="762DB2D1" w14:textId="77777777" w:rsidTr="00D34884">
        <w:trPr>
          <w:tblCellSpacing w:w="15" w:type="dxa"/>
          <w:trPrChange w:id="1451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1252E" w14:textId="36FD587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52" </w:instrText>
            </w:r>
            <w:r w:rsidRPr="00B4125B">
              <w:fldChar w:fldCharType="separate"/>
            </w:r>
            <w:r w:rsidR="00EF50A7" w:rsidRPr="00B4125B">
              <w:rPr>
                <w:rStyle w:val="Hyperlink"/>
                <w:rFonts w:eastAsia="Times New Roman"/>
                <w:sz w:val="18"/>
                <w:szCs w:val="18"/>
              </w:rPr>
              <w:t>JVET-P00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C2A9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B4E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37: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CAE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AA3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1: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155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Fix on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846B6" w14:textId="2B68D13A" w:rsidR="00EF50A7" w:rsidRPr="00B4125B" w:rsidRDefault="00EF50A7" w:rsidP="007A5744">
            <w:pPr>
              <w:spacing w:before="40" w:after="40"/>
              <w:rPr>
                <w:rFonts w:eastAsia="Times New Roman"/>
                <w:sz w:val="18"/>
                <w:szCs w:val="18"/>
              </w:rPr>
            </w:pPr>
            <w:r w:rsidRPr="00B4125B">
              <w:rPr>
                <w:rFonts w:eastAsia="Times New Roman"/>
                <w:sz w:val="18"/>
                <w:szCs w:val="18"/>
              </w:rPr>
              <w:t>Y.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Yang (Huawe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519F2551" w14:textId="77777777" w:rsidTr="00D34884">
        <w:trPr>
          <w:tblCellSpacing w:w="15" w:type="dxa"/>
          <w:trPrChange w:id="1452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2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2021F" w14:textId="1D3B464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53" </w:instrText>
            </w:r>
            <w:r w:rsidRPr="00B4125B">
              <w:fldChar w:fldCharType="separate"/>
            </w:r>
            <w:r w:rsidR="00EF50A7" w:rsidRPr="00B4125B">
              <w:rPr>
                <w:rStyle w:val="Hyperlink"/>
                <w:rFonts w:eastAsia="Times New Roman"/>
                <w:sz w:val="18"/>
                <w:szCs w:val="18"/>
              </w:rPr>
              <w:t>JVET-P00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2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845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AD6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5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36A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5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40A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59: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2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13B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3-1: MIP </w:t>
            </w:r>
            <w:proofErr w:type="spellStart"/>
            <w:r w:rsidRPr="00B4125B">
              <w:rPr>
                <w:rFonts w:eastAsia="Times New Roman"/>
                <w:sz w:val="18"/>
                <w:szCs w:val="18"/>
              </w:rPr>
              <w:t>downsampling</w:t>
            </w:r>
            <w:proofErr w:type="spellEnd"/>
            <w:r w:rsidRPr="00B4125B">
              <w:rPr>
                <w:rFonts w:eastAsia="Times New Roman"/>
                <w:sz w:val="18"/>
                <w:szCs w:val="18"/>
              </w:rPr>
              <w:t xml:space="preserve"> process â</w:t>
            </w:r>
            <w:proofErr w:type="gramStart"/>
            <w:r w:rsidRPr="00B4125B">
              <w:rPr>
                <w:rFonts w:eastAsia="Times New Roman"/>
                <w:sz w:val="18"/>
                <w:szCs w:val="18"/>
              </w:rPr>
              <w:t>€“ align</w:t>
            </w:r>
            <w:proofErr w:type="gramEnd"/>
            <w:r w:rsidRPr="00B4125B">
              <w:rPr>
                <w:rFonts w:eastAsia="Times New Roman"/>
                <w:sz w:val="18"/>
                <w:szCs w:val="18"/>
              </w:rPr>
              <w:t xml:space="preserve"> positions of reduced boundary samples with positions of reduced prediction samp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2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D309F" w14:textId="1B2F2E96" w:rsidR="00EF50A7" w:rsidRPr="00B4125B" w:rsidRDefault="00EF50A7" w:rsidP="007A5744">
            <w:pPr>
              <w:spacing w:before="40" w:after="40"/>
              <w:rPr>
                <w:rFonts w:eastAsia="Times New Roman"/>
                <w:sz w:val="18"/>
                <w:szCs w:val="18"/>
              </w:rPr>
            </w:pPr>
            <w:r w:rsidRPr="00B4125B">
              <w:rPr>
                <w:sz w:val="18"/>
                <w:szCs w:val="18"/>
              </w:rPr>
              <w:t>Z.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D. </w:t>
            </w:r>
            <w:proofErr w:type="spellStart"/>
            <w:r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Str</w:t>
            </w:r>
            <w:r w:rsidR="00AA5C87" w:rsidRPr="00B4125B">
              <w:rPr>
                <w:rFonts w:eastAsia="Times New Roman"/>
                <w:sz w:val="18"/>
                <w:szCs w:val="18"/>
              </w:rPr>
              <w:t>ö</w:t>
            </w:r>
            <w:r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Yu (Ericsson)</w:t>
            </w:r>
          </w:p>
        </w:tc>
      </w:tr>
      <w:tr w:rsidR="007A5744" w:rsidRPr="00B4125B" w14:paraId="4200C774" w14:textId="77777777" w:rsidTr="00D34884">
        <w:trPr>
          <w:tblCellSpacing w:w="15" w:type="dxa"/>
          <w:trPrChange w:id="1453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7814B" w14:textId="05844F9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54" </w:instrText>
            </w:r>
            <w:r w:rsidRPr="00B4125B">
              <w:fldChar w:fldCharType="separate"/>
            </w:r>
            <w:r w:rsidR="00EF50A7" w:rsidRPr="00B4125B">
              <w:rPr>
                <w:rStyle w:val="Hyperlink"/>
                <w:rFonts w:eastAsia="Times New Roman"/>
                <w:sz w:val="18"/>
                <w:szCs w:val="18"/>
              </w:rPr>
              <w:t>JVET-P00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817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B64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4:2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1B16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3:5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85F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3:11: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55C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3a: Simplification with new LFNST transform ba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EB41E" w14:textId="3E962A57" w:rsidR="00EF50A7" w:rsidRPr="00B4125B" w:rsidRDefault="00EF50A7" w:rsidP="007A5744">
            <w:pPr>
              <w:spacing w:before="40" w:after="40"/>
              <w:rPr>
                <w:rFonts w:eastAsia="Times New Roman"/>
                <w:sz w:val="18"/>
                <w:szCs w:val="18"/>
              </w:rPr>
            </w:pPr>
            <w:r w:rsidRPr="00B4125B">
              <w:rPr>
                <w:sz w:val="18"/>
                <w:szCs w:val="18"/>
              </w:rPr>
              <w:t>T.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Ikai (Sharp)</w:t>
            </w:r>
          </w:p>
        </w:tc>
      </w:tr>
      <w:tr w:rsidR="007A5744" w:rsidRPr="00B4125B" w14:paraId="32F2ECC9" w14:textId="77777777" w:rsidTr="00D34884">
        <w:trPr>
          <w:tblCellSpacing w:w="15" w:type="dxa"/>
          <w:trPrChange w:id="1453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3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07DD7" w14:textId="4FDA677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55" </w:instrText>
            </w:r>
            <w:r w:rsidRPr="00B4125B">
              <w:fldChar w:fldCharType="separate"/>
            </w:r>
            <w:r w:rsidR="00EF50A7" w:rsidRPr="00B4125B">
              <w:rPr>
                <w:rStyle w:val="Hyperlink"/>
                <w:rFonts w:eastAsia="Times New Roman"/>
                <w:sz w:val="18"/>
                <w:szCs w:val="18"/>
              </w:rPr>
              <w:t>JVET-P00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186C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C60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6:16: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D6BD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6:2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ADB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3:23: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0D1C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3.2: Context reduction by reduced usage of local neighborhoo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C67B1" w14:textId="7A91E9AE" w:rsidR="00EF50A7" w:rsidRPr="00B4125B" w:rsidRDefault="00EF50A7" w:rsidP="007A5744">
            <w:pPr>
              <w:spacing w:before="40" w:after="40"/>
              <w:rPr>
                <w:rFonts w:eastAsia="Times New Roman"/>
                <w:sz w:val="18"/>
                <w:szCs w:val="18"/>
              </w:rPr>
            </w:pPr>
            <w:r w:rsidRPr="00B4125B">
              <w:rPr>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 (</w:t>
            </w:r>
            <w:proofErr w:type="spellStart"/>
            <w:r w:rsidRPr="00B4125B">
              <w:rPr>
                <w:sz w:val="18"/>
                <w:szCs w:val="18"/>
              </w:rPr>
              <w:t>InterDigital</w:t>
            </w:r>
            <w:proofErr w:type="spellEnd"/>
            <w:r w:rsidRPr="00B4125B">
              <w:rPr>
                <w:sz w:val="18"/>
                <w:szCs w:val="18"/>
              </w:rPr>
              <w:t>)</w:t>
            </w:r>
          </w:p>
        </w:tc>
      </w:tr>
      <w:tr w:rsidR="007A5744" w:rsidRPr="00B4125B" w14:paraId="0A95F14B" w14:textId="77777777" w:rsidTr="00D34884">
        <w:trPr>
          <w:tblCellSpacing w:w="15" w:type="dxa"/>
          <w:trPrChange w:id="1454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4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29BAF" w14:textId="00F43FA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56" </w:instrText>
            </w:r>
            <w:r w:rsidRPr="00B4125B">
              <w:fldChar w:fldCharType="separate"/>
            </w:r>
            <w:r w:rsidR="00EF50A7" w:rsidRPr="00B4125B">
              <w:rPr>
                <w:rStyle w:val="Hyperlink"/>
                <w:rFonts w:eastAsia="Times New Roman"/>
                <w:sz w:val="18"/>
                <w:szCs w:val="18"/>
              </w:rPr>
              <w:t>JVET-P00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4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B59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3FE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7:09: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E15F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7:3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3CE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1: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5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F24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3.3: Context reduction for </w:t>
            </w:r>
            <w:proofErr w:type="spellStart"/>
            <w:r w:rsidRPr="00B4125B">
              <w:rPr>
                <w:rFonts w:eastAsia="Times New Roman"/>
                <w:sz w:val="18"/>
                <w:szCs w:val="18"/>
              </w:rPr>
              <w:t>sig_coeff_flag</w:t>
            </w:r>
            <w:proofErr w:type="spellEnd"/>
            <w:r w:rsidRPr="00B4125B">
              <w:rPr>
                <w:rFonts w:eastAsia="Times New Roman"/>
                <w:sz w:val="18"/>
                <w:szCs w:val="18"/>
              </w:rPr>
              <w:t xml:space="preserve">, </w:t>
            </w:r>
            <w:proofErr w:type="spellStart"/>
            <w:r w:rsidRPr="00B4125B">
              <w:rPr>
                <w:rFonts w:eastAsia="Times New Roman"/>
                <w:sz w:val="18"/>
                <w:szCs w:val="18"/>
              </w:rPr>
              <w:t>par_level_flag</w:t>
            </w:r>
            <w:proofErr w:type="spellEnd"/>
            <w:r w:rsidRPr="00B4125B">
              <w:rPr>
                <w:rFonts w:eastAsia="Times New Roman"/>
                <w:sz w:val="18"/>
                <w:szCs w:val="18"/>
              </w:rPr>
              <w:t xml:space="preserve">, </w:t>
            </w:r>
            <w:proofErr w:type="spellStart"/>
            <w:r w:rsidRPr="00B4125B">
              <w:rPr>
                <w:rFonts w:eastAsia="Times New Roman"/>
                <w:sz w:val="18"/>
                <w:szCs w:val="18"/>
              </w:rPr>
              <w:t>abs_level_gtx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5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093DD4" w14:textId="12D689A9" w:rsidR="00EF50A7" w:rsidRPr="00B4125B" w:rsidRDefault="00EF50A7" w:rsidP="007A5744">
            <w:pPr>
              <w:spacing w:before="40" w:after="40"/>
              <w:rPr>
                <w:rFonts w:eastAsia="Times New Roman"/>
                <w:sz w:val="18"/>
                <w:szCs w:val="18"/>
              </w:rPr>
            </w:pPr>
            <w:r w:rsidRPr="00B4125B">
              <w:rPr>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 (</w:t>
            </w:r>
            <w:proofErr w:type="spellStart"/>
            <w:r w:rsidRPr="00B4125B">
              <w:rPr>
                <w:sz w:val="18"/>
                <w:szCs w:val="18"/>
              </w:rPr>
              <w:t>Inte</w:t>
            </w:r>
            <w:r w:rsidR="00AA5C87" w:rsidRPr="00B4125B">
              <w:rPr>
                <w:rFonts w:eastAsia="Times New Roman"/>
                <w:sz w:val="18"/>
                <w:szCs w:val="18"/>
              </w:rPr>
              <w:t>rD</w:t>
            </w:r>
            <w:r w:rsidRPr="00B4125B">
              <w:rPr>
                <w:sz w:val="18"/>
                <w:szCs w:val="18"/>
              </w:rPr>
              <w:t>igital</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M. Lei (MediaTek)</w:t>
            </w:r>
          </w:p>
        </w:tc>
      </w:tr>
      <w:tr w:rsidR="007A5744" w:rsidRPr="00B4125B" w14:paraId="17B36319" w14:textId="77777777" w:rsidTr="00D34884">
        <w:trPr>
          <w:tblCellSpacing w:w="15" w:type="dxa"/>
          <w:trPrChange w:id="1455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686B7" w14:textId="717ADA1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57" </w:instrText>
            </w:r>
            <w:r w:rsidRPr="00B4125B">
              <w:fldChar w:fldCharType="separate"/>
            </w:r>
            <w:r w:rsidR="00EF50A7" w:rsidRPr="00B4125B">
              <w:rPr>
                <w:rStyle w:val="Hyperlink"/>
                <w:rFonts w:eastAsia="Times New Roman"/>
                <w:sz w:val="18"/>
                <w:szCs w:val="18"/>
              </w:rPr>
              <w:t>JVET-P00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AE45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77B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7:3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6D0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3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B56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7: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6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6F92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CE4-1.1, CE4-1.2 and CE4-1.14: Geometric Merge Mode (G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6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2B200" w14:textId="2BC2E67C" w:rsidR="00EF50A7" w:rsidRPr="00B4125B" w:rsidRDefault="00EF50A7"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uer (RWTH Aachen Uni.)</w:t>
            </w:r>
          </w:p>
        </w:tc>
      </w:tr>
      <w:tr w:rsidR="007A5744" w:rsidRPr="00B4125B" w14:paraId="039F3AE2" w14:textId="77777777" w:rsidTr="00D34884">
        <w:trPr>
          <w:tblCellSpacing w:w="15" w:type="dxa"/>
          <w:trPrChange w:id="1456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D794B" w14:textId="2F062D5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58" </w:instrText>
            </w:r>
            <w:r w:rsidRPr="00B4125B">
              <w:fldChar w:fldCharType="separate"/>
            </w:r>
            <w:r w:rsidR="00EF50A7" w:rsidRPr="00B4125B">
              <w:rPr>
                <w:rStyle w:val="Hyperlink"/>
                <w:rFonts w:eastAsia="Times New Roman"/>
                <w:sz w:val="18"/>
                <w:szCs w:val="18"/>
              </w:rPr>
              <w:t>JVET-P00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309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EDE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7: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BECD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34: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F0B0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50: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094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CE4-1.7, CE4-1.8: GEO and TPM Blending Off for SC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1A0784" w14:textId="6E637B9D" w:rsidR="00EF50A7" w:rsidRPr="00B4125B" w:rsidRDefault="00EF50A7"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B. Wang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uer (RWTH Aachen Uni.)</w:t>
            </w:r>
          </w:p>
        </w:tc>
      </w:tr>
      <w:tr w:rsidR="007A5744" w:rsidRPr="00B4125B" w14:paraId="0EBCFA16" w14:textId="77777777" w:rsidTr="00D34884">
        <w:trPr>
          <w:tblCellSpacing w:w="15" w:type="dxa"/>
          <w:trPrChange w:id="1457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2A11C" w14:textId="5C4691CA"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859" </w:instrText>
            </w:r>
            <w:r w:rsidRPr="00B4125B">
              <w:fldChar w:fldCharType="separate"/>
            </w:r>
            <w:r w:rsidR="00EF50A7" w:rsidRPr="00B4125B">
              <w:rPr>
                <w:rStyle w:val="Hyperlink"/>
                <w:rFonts w:eastAsia="Times New Roman"/>
                <w:sz w:val="18"/>
                <w:szCs w:val="18"/>
              </w:rPr>
              <w:t>JVET-P00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B5A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A399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1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BB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37: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0A3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0:06: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775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1.10: CIIP with triangular partitions + G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47C9A" w14:textId="76FE9373" w:rsidR="00EF50A7" w:rsidRPr="00B4125B" w:rsidRDefault="00EF50A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 (BBC)</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 (Huawei)</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2E7D28AE" w14:textId="77777777" w:rsidTr="00D34884">
        <w:trPr>
          <w:tblCellSpacing w:w="15" w:type="dxa"/>
          <w:trPrChange w:id="1457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7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2E52E" w14:textId="1F7B442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60" </w:instrText>
            </w:r>
            <w:r w:rsidRPr="00B4125B">
              <w:fldChar w:fldCharType="separate"/>
            </w:r>
            <w:r w:rsidR="00EF50A7" w:rsidRPr="00B4125B">
              <w:rPr>
                <w:rStyle w:val="Hyperlink"/>
                <w:rFonts w:eastAsia="Times New Roman"/>
                <w:sz w:val="18"/>
                <w:szCs w:val="18"/>
              </w:rPr>
              <w:t>JVET-P00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EB8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F65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F8F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37: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6B33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50: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223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1.9: CIIP with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14E40B" w14:textId="55206E5B" w:rsidR="00EF50A7" w:rsidRPr="00B4125B" w:rsidRDefault="00EF50A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 (BBC)</w:t>
            </w:r>
          </w:p>
        </w:tc>
      </w:tr>
      <w:tr w:rsidR="007A5744" w:rsidRPr="00B4125B" w14:paraId="27FA0276" w14:textId="77777777" w:rsidTr="00D34884">
        <w:trPr>
          <w:tblCellSpacing w:w="15" w:type="dxa"/>
          <w:trPrChange w:id="1458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8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8E54E9" w14:textId="619B290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61" </w:instrText>
            </w:r>
            <w:r w:rsidRPr="00B4125B">
              <w:fldChar w:fldCharType="separate"/>
            </w:r>
            <w:r w:rsidR="00EF50A7" w:rsidRPr="00B4125B">
              <w:rPr>
                <w:rStyle w:val="Hyperlink"/>
                <w:rFonts w:eastAsia="Times New Roman"/>
                <w:sz w:val="18"/>
                <w:szCs w:val="18"/>
              </w:rPr>
              <w:t>JVET-P00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8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C1C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C99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6: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3C45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1:39: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130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36: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9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BBF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1.3: Simplification of transform-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9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20441" w14:textId="71F47871" w:rsidR="00EF50A7" w:rsidRPr="00B4125B" w:rsidRDefault="00EF50A7"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27BE20A4" w14:textId="77777777" w:rsidTr="00D34884">
        <w:trPr>
          <w:tblCellSpacing w:w="15" w:type="dxa"/>
          <w:trPrChange w:id="1459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D4255" w14:textId="52E6BF7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62" </w:instrText>
            </w:r>
            <w:r w:rsidRPr="00B4125B">
              <w:fldChar w:fldCharType="separate"/>
            </w:r>
            <w:r w:rsidR="00EF50A7" w:rsidRPr="00B4125B">
              <w:rPr>
                <w:rStyle w:val="Hyperlink"/>
                <w:rFonts w:eastAsia="Times New Roman"/>
                <w:sz w:val="18"/>
                <w:szCs w:val="18"/>
              </w:rPr>
              <w:t>JVET-P00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68C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87C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51: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E60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2:5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2A62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5:21: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0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654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3.1: Combination of bilateral filter and SA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0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2DB26" w14:textId="715472FC" w:rsidR="00EF50A7" w:rsidRPr="00B4125B" w:rsidRDefault="00EF50A7" w:rsidP="007A5744">
            <w:pPr>
              <w:spacing w:before="40" w:after="40"/>
              <w:rPr>
                <w:rFonts w:eastAsia="Times New Roman"/>
                <w:sz w:val="18"/>
                <w:szCs w:val="18"/>
              </w:rPr>
            </w:pPr>
            <w:r w:rsidRPr="00B4125B">
              <w:rPr>
                <w:sz w:val="18"/>
                <w:szCs w:val="18"/>
              </w:rPr>
              <w:t>J. Str</w:t>
            </w:r>
            <w:r w:rsidR="00AA5C87" w:rsidRPr="00B4125B">
              <w:rPr>
                <w:rFonts w:eastAsia="Times New Roman"/>
                <w:sz w:val="18"/>
                <w:szCs w:val="18"/>
              </w:rPr>
              <w:t>ö</w:t>
            </w:r>
            <w:r w:rsidRPr="00B4125B">
              <w:rPr>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Wennerste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J. </w:t>
            </w:r>
            <w:proofErr w:type="spellStart"/>
            <w:r w:rsidRPr="00B4125B">
              <w:rPr>
                <w:sz w:val="18"/>
                <w:szCs w:val="18"/>
              </w:rPr>
              <w:t>Enhor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L. </w:t>
            </w:r>
            <w:proofErr w:type="spellStart"/>
            <w:r w:rsidRPr="00B4125B">
              <w:rPr>
                <w:sz w:val="18"/>
                <w:szCs w:val="18"/>
              </w:rPr>
              <w:t>Litwi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D. </w:t>
            </w:r>
            <w:proofErr w:type="spellStart"/>
            <w:r w:rsidRPr="00B4125B">
              <w:rPr>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C. Hollman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Y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 (Ericsson)</w:t>
            </w:r>
          </w:p>
        </w:tc>
      </w:tr>
      <w:tr w:rsidR="007A5744" w:rsidRPr="00B4125B" w14:paraId="2E798E06" w14:textId="77777777" w:rsidTr="00D34884">
        <w:trPr>
          <w:tblCellSpacing w:w="15" w:type="dxa"/>
          <w:trPrChange w:id="1460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6F344" w14:textId="4865F19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63" </w:instrText>
            </w:r>
            <w:r w:rsidRPr="00B4125B">
              <w:fldChar w:fldCharType="separate"/>
            </w:r>
            <w:r w:rsidR="00EF50A7" w:rsidRPr="00B4125B">
              <w:rPr>
                <w:rStyle w:val="Hyperlink"/>
                <w:rFonts w:eastAsia="Times New Roman"/>
                <w:sz w:val="18"/>
                <w:szCs w:val="18"/>
              </w:rPr>
              <w:t>JVET-P00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F60A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CB9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23:5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3BF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1:45: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6B4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1:45: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EBE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Geometric merge mode (GEO) with partial transform (tests CE4-1.5 and CE4-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751C9" w14:textId="647A4DB9"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71624457" w14:textId="77777777" w:rsidTr="00D34884">
        <w:trPr>
          <w:tblCellSpacing w:w="15" w:type="dxa"/>
          <w:trPrChange w:id="1461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A355B" w14:textId="14AE1A7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64" </w:instrText>
            </w:r>
            <w:r w:rsidRPr="00B4125B">
              <w:fldChar w:fldCharType="separate"/>
            </w:r>
            <w:r w:rsidR="00EF50A7" w:rsidRPr="00B4125B">
              <w:rPr>
                <w:rStyle w:val="Hyperlink"/>
                <w:rFonts w:eastAsia="Times New Roman"/>
                <w:sz w:val="18"/>
                <w:szCs w:val="18"/>
              </w:rPr>
              <w:t>JVET-P00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D87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26F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23:5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B39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0:57: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1BE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3: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550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CIIP with triangular partitions and partial transform (tests CE4-1.12 and CE4-1.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B3B63" w14:textId="578D0DC8"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 (BBC)</w:t>
            </w:r>
          </w:p>
        </w:tc>
      </w:tr>
      <w:tr w:rsidR="007A5744" w:rsidRPr="00B4125B" w14:paraId="573E6CD8" w14:textId="77777777" w:rsidTr="00D34884">
        <w:trPr>
          <w:tblCellSpacing w:w="15" w:type="dxa"/>
          <w:trPrChange w:id="146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4B5B7" w14:textId="6E10395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65" </w:instrText>
            </w:r>
            <w:r w:rsidRPr="00B4125B">
              <w:fldChar w:fldCharType="separate"/>
            </w:r>
            <w:r w:rsidR="00EF50A7" w:rsidRPr="00B4125B">
              <w:rPr>
                <w:rStyle w:val="Hyperlink"/>
                <w:rFonts w:eastAsia="Times New Roman"/>
                <w:sz w:val="18"/>
                <w:szCs w:val="18"/>
              </w:rPr>
              <w:t>JVET-P00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C0D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E9B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2: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03C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302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24F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2.2: QP dependent binarization in TS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1F3B1" w14:textId="43E1E94C" w:rsidR="00EF50A7" w:rsidRPr="00B4125B" w:rsidRDefault="00EF50A7" w:rsidP="007A5744">
            <w:pPr>
              <w:spacing w:before="40" w:after="40"/>
              <w:rPr>
                <w:rFonts w:eastAsia="Times New Roman"/>
                <w:sz w:val="18"/>
                <w:szCs w:val="18"/>
              </w:rPr>
            </w:pP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 (Qualcomm)</w:t>
            </w:r>
          </w:p>
        </w:tc>
      </w:tr>
      <w:tr w:rsidR="007A5744" w:rsidRPr="00B4125B" w14:paraId="2CA95B65" w14:textId="77777777" w:rsidTr="00D34884">
        <w:trPr>
          <w:tblCellSpacing w:w="15" w:type="dxa"/>
          <w:trPrChange w:id="146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2865F" w14:textId="399CB9F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66" </w:instrText>
            </w:r>
            <w:r w:rsidRPr="00B4125B">
              <w:fldChar w:fldCharType="separate"/>
            </w:r>
            <w:r w:rsidR="00EF50A7" w:rsidRPr="00B4125B">
              <w:rPr>
                <w:rStyle w:val="Hyperlink"/>
                <w:rFonts w:eastAsia="Times New Roman"/>
                <w:sz w:val="18"/>
                <w:szCs w:val="18"/>
              </w:rPr>
              <w:t>JVET-P00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998A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2AD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2:4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103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7BB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2: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919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1.3: Line-based CG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F49A7" w14:textId="2A078ABB" w:rsidR="00EF50A7" w:rsidRPr="00B4125B" w:rsidRDefault="00EF50A7"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H. Hu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323AA24A" w14:textId="77777777" w:rsidTr="00D34884">
        <w:trPr>
          <w:tblCellSpacing w:w="15" w:type="dxa"/>
          <w:trPrChange w:id="1463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3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3EF5B" w14:textId="70B92EE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67" </w:instrText>
            </w:r>
            <w:r w:rsidRPr="00B4125B">
              <w:fldChar w:fldCharType="separate"/>
            </w:r>
            <w:r w:rsidR="00EF50A7" w:rsidRPr="00B4125B">
              <w:rPr>
                <w:rStyle w:val="Hyperlink"/>
                <w:rFonts w:eastAsia="Times New Roman"/>
                <w:sz w:val="18"/>
                <w:szCs w:val="18"/>
              </w:rPr>
              <w:t>JVET-P00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3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262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17B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2:49: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BA8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4:39: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5F1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33: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4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8DD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3: Combination of Hadamard filter and SAO (CE5-3.2, CE5-3.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61D30" w14:textId="71D6A66C" w:rsidR="00EF50A7" w:rsidRPr="00B4125B" w:rsidRDefault="00EF50A7" w:rsidP="007A5744">
            <w:pPr>
              <w:spacing w:before="40" w:after="40"/>
              <w:rPr>
                <w:rFonts w:eastAsia="Times New Roman"/>
                <w:sz w:val="18"/>
                <w:szCs w:val="18"/>
              </w:rPr>
            </w:pP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V. </w:t>
            </w:r>
            <w:proofErr w:type="spellStart"/>
            <w:r w:rsidRPr="00B4125B">
              <w:rPr>
                <w:sz w:val="18"/>
                <w:szCs w:val="18"/>
              </w:rPr>
              <w:t>Stepi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S. </w:t>
            </w:r>
            <w:proofErr w:type="spellStart"/>
            <w:r w:rsidRPr="00B4125B">
              <w:rPr>
                <w:sz w:val="18"/>
                <w:szCs w:val="18"/>
              </w:rPr>
              <w:t>Nikolaeva</w:t>
            </w:r>
            <w:proofErr w:type="spellEnd"/>
            <w:r w:rsidRPr="00B4125B">
              <w:rPr>
                <w:sz w:val="18"/>
                <w:szCs w:val="18"/>
              </w:rPr>
              <w:t xml:space="preserve"> (Huawei)</w:t>
            </w:r>
          </w:p>
        </w:tc>
      </w:tr>
      <w:tr w:rsidR="007A5744" w:rsidRPr="00B4125B" w14:paraId="6388C945" w14:textId="77777777" w:rsidTr="00D34884">
        <w:trPr>
          <w:tblCellSpacing w:w="15" w:type="dxa"/>
          <w:trPrChange w:id="146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0C149" w14:textId="6348B91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68" </w:instrText>
            </w:r>
            <w:r w:rsidRPr="00B4125B">
              <w:fldChar w:fldCharType="separate"/>
            </w:r>
            <w:r w:rsidR="00EF50A7" w:rsidRPr="00B4125B">
              <w:rPr>
                <w:rStyle w:val="Hyperlink"/>
                <w:rFonts w:eastAsia="Times New Roman"/>
                <w:sz w:val="18"/>
                <w:szCs w:val="18"/>
              </w:rPr>
              <w:t>JVET-P00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3BD2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D2E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5:4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D3F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8: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03E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8: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1090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 Modifications to transform-skip residual coding (CE7-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390D9" w14:textId="0C310F9C" w:rsidR="00EF50A7" w:rsidRPr="00B4125B" w:rsidRDefault="00EF50A7" w:rsidP="007A5744">
            <w:pPr>
              <w:spacing w:before="40" w:after="40"/>
              <w:rPr>
                <w:rFonts w:eastAsia="Times New Roman"/>
                <w:sz w:val="18"/>
                <w:szCs w:val="18"/>
              </w:rPr>
            </w:pP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 (Qualcomm)</w:t>
            </w:r>
          </w:p>
        </w:tc>
      </w:tr>
      <w:tr w:rsidR="007A5744" w:rsidRPr="00B4125B" w14:paraId="37A14032" w14:textId="77777777" w:rsidTr="00D34884">
        <w:trPr>
          <w:tblCellSpacing w:w="15" w:type="dxa"/>
          <w:trPrChange w:id="1465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5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E4040" w14:textId="6BD9AF11"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869" </w:instrText>
            </w:r>
            <w:r w:rsidRPr="00B4125B">
              <w:fldChar w:fldCharType="separate"/>
            </w:r>
            <w:r w:rsidR="00EF50A7" w:rsidRPr="00B4125B">
              <w:rPr>
                <w:rStyle w:val="Hyperlink"/>
                <w:rFonts w:eastAsia="Times New Roman"/>
                <w:sz w:val="18"/>
                <w:szCs w:val="18"/>
              </w:rPr>
              <w:t>JVET-P00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5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385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63C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07: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CC5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1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5A1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10: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5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0B7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2.1, CE5-2.2: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5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6B16C" w14:textId="1C3ED84E" w:rsidR="00EF50A7" w:rsidRPr="00B4125B" w:rsidRDefault="00EF50A7" w:rsidP="007A5744">
            <w:pPr>
              <w:spacing w:before="40" w:after="40"/>
              <w:rPr>
                <w:rFonts w:eastAsia="Times New Roman"/>
                <w:sz w:val="18"/>
                <w:szCs w:val="18"/>
              </w:rPr>
            </w:pPr>
            <w:r w:rsidRPr="00B4125B">
              <w:rPr>
                <w:sz w:val="18"/>
                <w:szCs w:val="18"/>
              </w:rPr>
              <w:t>K. Mis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Boss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 Labs of America)</w:t>
            </w:r>
          </w:p>
        </w:tc>
      </w:tr>
      <w:tr w:rsidR="007A5744" w:rsidRPr="00B4125B" w14:paraId="5753A530" w14:textId="77777777" w:rsidTr="00D34884">
        <w:trPr>
          <w:tblCellSpacing w:w="15" w:type="dxa"/>
          <w:trPrChange w:id="1465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5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88E56" w14:textId="4A1452B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0" </w:instrText>
            </w:r>
            <w:r w:rsidRPr="00B4125B">
              <w:fldChar w:fldCharType="separate"/>
            </w:r>
            <w:r w:rsidR="00EF50A7" w:rsidRPr="00B4125B">
              <w:rPr>
                <w:rStyle w:val="Hyperlink"/>
                <w:rFonts w:eastAsia="Times New Roman"/>
                <w:sz w:val="18"/>
                <w:szCs w:val="18"/>
              </w:rPr>
              <w:t>JVET-P00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960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046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0:3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791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0:56: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447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0:26: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B7B3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1.3: Unified design for longer tap deblocking line buffer reduc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09C29" w14:textId="2E891B0D"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0BAD1084" w14:textId="77777777" w:rsidTr="00D34884">
        <w:trPr>
          <w:tblCellSpacing w:w="15" w:type="dxa"/>
          <w:trPrChange w:id="1466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5098A" w14:textId="6B78DE3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1" </w:instrText>
            </w:r>
            <w:r w:rsidRPr="00B4125B">
              <w:fldChar w:fldCharType="separate"/>
            </w:r>
            <w:r w:rsidR="00EF50A7" w:rsidRPr="00B4125B">
              <w:rPr>
                <w:rStyle w:val="Hyperlink"/>
                <w:rFonts w:eastAsia="Times New Roman"/>
                <w:sz w:val="18"/>
                <w:szCs w:val="18"/>
              </w:rPr>
              <w:t>JVET-P00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BCA9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742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20:5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614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BBE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37: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6C9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BDPCM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BAEC9" w14:textId="07F005C1" w:rsidR="00EF50A7" w:rsidRPr="00B4125B" w:rsidRDefault="00EF50A7" w:rsidP="007A5744">
            <w:pPr>
              <w:spacing w:before="40" w:after="40"/>
              <w:rPr>
                <w:rFonts w:eastAsia="Times New Roman"/>
                <w:sz w:val="18"/>
                <w:szCs w:val="18"/>
              </w:rPr>
            </w:pPr>
            <w:r w:rsidRPr="00B4125B">
              <w:rPr>
                <w:sz w:val="18"/>
                <w:szCs w:val="18"/>
              </w:rPr>
              <w:t xml:space="preserve">A. </w:t>
            </w:r>
            <w:proofErr w:type="spellStart"/>
            <w:r w:rsidRPr="00B4125B">
              <w:rPr>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490350BD" w14:textId="77777777" w:rsidTr="00D34884">
        <w:trPr>
          <w:tblCellSpacing w:w="15" w:type="dxa"/>
          <w:trPrChange w:id="1467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7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F53F9" w14:textId="0242D20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2" </w:instrText>
            </w:r>
            <w:r w:rsidRPr="00B4125B">
              <w:fldChar w:fldCharType="separate"/>
            </w:r>
            <w:r w:rsidR="00EF50A7" w:rsidRPr="00B4125B">
              <w:rPr>
                <w:rStyle w:val="Hyperlink"/>
                <w:rFonts w:eastAsia="Times New Roman"/>
                <w:sz w:val="18"/>
                <w:szCs w:val="18"/>
              </w:rPr>
              <w:t>JVET-P00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7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53D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423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01:1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D5B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5:29: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A0D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5:29: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8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75D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3: Reference picture resampling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8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E5799" w14:textId="613EEF12" w:rsidR="00EF50A7" w:rsidRPr="00B4125B" w:rsidRDefault="00EF50A7" w:rsidP="007A5744">
            <w:pPr>
              <w:spacing w:before="40" w:after="40"/>
              <w:rPr>
                <w:rFonts w:eastAsia="Times New Roman"/>
                <w:sz w:val="18"/>
                <w:szCs w:val="18"/>
              </w:rPr>
            </w:pP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libaba)</w:t>
            </w:r>
          </w:p>
        </w:tc>
      </w:tr>
      <w:tr w:rsidR="007A5744" w:rsidRPr="00B4125B" w14:paraId="0A1EF210" w14:textId="77777777" w:rsidTr="00D34884">
        <w:trPr>
          <w:tblCellSpacing w:w="15" w:type="dxa"/>
          <w:trPrChange w:id="1468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3D396E" w14:textId="50FD21D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3" </w:instrText>
            </w:r>
            <w:r w:rsidRPr="00B4125B">
              <w:fldChar w:fldCharType="separate"/>
            </w:r>
            <w:r w:rsidR="00EF50A7" w:rsidRPr="00B4125B">
              <w:rPr>
                <w:rStyle w:val="Hyperlink"/>
                <w:rFonts w:eastAsia="Times New Roman"/>
                <w:sz w:val="18"/>
                <w:szCs w:val="18"/>
              </w:rPr>
              <w:t>JVET-P00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0F17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C97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4:15: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A91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4:1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7B5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1: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A40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coding Energy Assessment of VTM-6.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32A6A" w14:textId="7B1401C3" w:rsidR="00EF50A7" w:rsidRPr="00B4125B" w:rsidRDefault="00EF50A7" w:rsidP="007A5744">
            <w:pPr>
              <w:spacing w:before="40" w:after="40"/>
              <w:rPr>
                <w:rFonts w:eastAsia="Times New Roman"/>
                <w:sz w:val="18"/>
                <w:szCs w:val="18"/>
              </w:rPr>
            </w:pPr>
            <w:r w:rsidRPr="00B4125B">
              <w:rPr>
                <w:sz w:val="18"/>
                <w:szCs w:val="18"/>
              </w:rPr>
              <w:t xml:space="preserve">Matthias </w:t>
            </w:r>
            <w:proofErr w:type="spellStart"/>
            <w:r w:rsidRPr="00B4125B">
              <w:rPr>
                <w:sz w:val="18"/>
                <w:szCs w:val="18"/>
              </w:rPr>
              <w:t>Kr</w:t>
            </w:r>
            <w:r w:rsidR="00AA5C87" w:rsidRPr="00B4125B">
              <w:rPr>
                <w:rFonts w:eastAsia="Times New Roman"/>
                <w:sz w:val="18"/>
                <w:szCs w:val="18"/>
              </w:rPr>
              <w:t>ä</w:t>
            </w:r>
            <w:r w:rsidRPr="00B4125B">
              <w:rPr>
                <w:sz w:val="18"/>
                <w:szCs w:val="18"/>
              </w:rPr>
              <w:t>nzl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Christian </w:t>
            </w:r>
            <w:proofErr w:type="spellStart"/>
            <w:r w:rsidRPr="00B4125B">
              <w:rPr>
                <w:sz w:val="18"/>
                <w:szCs w:val="18"/>
              </w:rPr>
              <w:t>Herglotz</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ndr</w:t>
            </w:r>
            <w:r w:rsidR="00AA5C87" w:rsidRPr="00B4125B">
              <w:rPr>
                <w:rFonts w:eastAsia="Times New Roman"/>
                <w:sz w:val="18"/>
                <w:szCs w:val="18"/>
              </w:rPr>
              <w:t>é</w:t>
            </w:r>
            <w:r w:rsidRPr="00B4125B">
              <w:rPr>
                <w:sz w:val="18"/>
                <w:szCs w:val="18"/>
              </w:rPr>
              <w:t xml:space="preserve"> </w:t>
            </w:r>
            <w:proofErr w:type="gramStart"/>
            <w:r w:rsidRPr="00B4125B">
              <w:rPr>
                <w:sz w:val="18"/>
                <w:szCs w:val="18"/>
              </w:rPr>
              <w:t>Kaup</w:t>
            </w:r>
            <w:proofErr w:type="gramEnd"/>
          </w:p>
        </w:tc>
      </w:tr>
      <w:tr w:rsidR="007A5744" w:rsidRPr="00B4125B" w14:paraId="7C2455A5" w14:textId="77777777" w:rsidTr="00D34884">
        <w:trPr>
          <w:tblCellSpacing w:w="15" w:type="dxa"/>
          <w:trPrChange w:id="1469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90336" w14:textId="743ABFC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4" </w:instrText>
            </w:r>
            <w:r w:rsidRPr="00B4125B">
              <w:fldChar w:fldCharType="separate"/>
            </w:r>
            <w:r w:rsidR="00EF50A7" w:rsidRPr="00B4125B">
              <w:rPr>
                <w:rStyle w:val="Hyperlink"/>
                <w:rFonts w:eastAsia="Times New Roman"/>
                <w:sz w:val="18"/>
                <w:szCs w:val="18"/>
              </w:rPr>
              <w:t>JVET-P00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D1FB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55A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4:2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DCB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5:2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1EC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6: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6F5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Bit Stream Analyzer for Coding Tool Statistic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B70415" w14:textId="22B8CDC6" w:rsidR="00EF50A7" w:rsidRPr="00B4125B" w:rsidRDefault="00EF50A7" w:rsidP="007A5744">
            <w:pPr>
              <w:spacing w:before="40" w:after="40"/>
              <w:rPr>
                <w:rFonts w:eastAsia="Times New Roman"/>
                <w:sz w:val="18"/>
                <w:szCs w:val="18"/>
              </w:rPr>
            </w:pPr>
            <w:r w:rsidRPr="00B4125B">
              <w:rPr>
                <w:sz w:val="18"/>
                <w:szCs w:val="18"/>
              </w:rPr>
              <w:t xml:space="preserve">Christian </w:t>
            </w:r>
            <w:proofErr w:type="spellStart"/>
            <w:r w:rsidRPr="00B4125B">
              <w:rPr>
                <w:sz w:val="18"/>
                <w:szCs w:val="18"/>
              </w:rPr>
              <w:t>Herglotz</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atthias </w:t>
            </w:r>
            <w:proofErr w:type="spellStart"/>
            <w:r w:rsidRPr="00B4125B">
              <w:rPr>
                <w:sz w:val="18"/>
                <w:szCs w:val="18"/>
              </w:rPr>
              <w:t>Kr</w:t>
            </w:r>
            <w:r w:rsidR="00AA5C87" w:rsidRPr="00B4125B">
              <w:rPr>
                <w:rFonts w:eastAsia="Times New Roman"/>
                <w:sz w:val="18"/>
                <w:szCs w:val="18"/>
              </w:rPr>
              <w:t>ä</w:t>
            </w:r>
            <w:r w:rsidRPr="00B4125B">
              <w:rPr>
                <w:sz w:val="18"/>
                <w:szCs w:val="18"/>
              </w:rPr>
              <w:t>nzl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ndr</w:t>
            </w:r>
            <w:r w:rsidR="00AA5C87" w:rsidRPr="00B4125B">
              <w:rPr>
                <w:rFonts w:eastAsia="Times New Roman"/>
                <w:sz w:val="18"/>
                <w:szCs w:val="18"/>
              </w:rPr>
              <w:t>é</w:t>
            </w:r>
            <w:r w:rsidRPr="00B4125B">
              <w:rPr>
                <w:sz w:val="18"/>
                <w:szCs w:val="18"/>
              </w:rPr>
              <w:t xml:space="preserve"> </w:t>
            </w:r>
            <w:proofErr w:type="gramStart"/>
            <w:r w:rsidRPr="00B4125B">
              <w:rPr>
                <w:sz w:val="18"/>
                <w:szCs w:val="18"/>
              </w:rPr>
              <w:t>Kaup</w:t>
            </w:r>
            <w:proofErr w:type="gramEnd"/>
          </w:p>
        </w:tc>
      </w:tr>
      <w:tr w:rsidR="007A5744" w:rsidRPr="00B4125B" w14:paraId="0EB23F3B" w14:textId="77777777" w:rsidTr="00D34884">
        <w:trPr>
          <w:tblCellSpacing w:w="15" w:type="dxa"/>
          <w:trPrChange w:id="1469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9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687BD" w14:textId="5C7DDF6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5" </w:instrText>
            </w:r>
            <w:r w:rsidRPr="00B4125B">
              <w:fldChar w:fldCharType="separate"/>
            </w:r>
            <w:r w:rsidR="00EF50A7" w:rsidRPr="00B4125B">
              <w:rPr>
                <w:rStyle w:val="Hyperlink"/>
                <w:rFonts w:eastAsia="Times New Roman"/>
                <w:sz w:val="18"/>
                <w:szCs w:val="18"/>
              </w:rPr>
              <w:t>JVET-P00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0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22D9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C8C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7:08: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D0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8:10: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AF6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01: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0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911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Deblocking boundary strength fix for Affine and T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0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0D6EF" w14:textId="2DF75A40"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7B420B07" w14:textId="77777777" w:rsidTr="00D34884">
        <w:trPr>
          <w:tblCellSpacing w:w="15" w:type="dxa"/>
          <w:trPrChange w:id="1470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07AF2" w14:textId="2380CE1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6" </w:instrText>
            </w:r>
            <w:r w:rsidRPr="00B4125B">
              <w:fldChar w:fldCharType="separate"/>
            </w:r>
            <w:r w:rsidR="00EF50A7" w:rsidRPr="00B4125B">
              <w:rPr>
                <w:rStyle w:val="Hyperlink"/>
                <w:rFonts w:eastAsia="Times New Roman"/>
                <w:sz w:val="18"/>
                <w:szCs w:val="18"/>
              </w:rPr>
              <w:t>JVET-P00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97E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2D6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20:4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6EC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20:5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92B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31: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84B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Deblocking boundary strength modification for triangle and affi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58EC0" w14:textId="2F22773C" w:rsidR="00EF50A7" w:rsidRPr="00B4125B" w:rsidRDefault="00EF50A7" w:rsidP="007A5744">
            <w:pPr>
              <w:spacing w:before="40" w:after="40"/>
              <w:rPr>
                <w:rFonts w:eastAsia="Times New Roman"/>
                <w:sz w:val="18"/>
                <w:szCs w:val="18"/>
              </w:rPr>
            </w:pPr>
            <w:r w:rsidRPr="00B4125B">
              <w:rPr>
                <w:sz w:val="18"/>
                <w:szCs w:val="18"/>
              </w:rPr>
              <w:t>K. Mis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Boss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 Labs of America)</w:t>
            </w:r>
          </w:p>
        </w:tc>
      </w:tr>
      <w:tr w:rsidR="007A5744" w:rsidRPr="00B4125B" w14:paraId="22708389" w14:textId="77777777" w:rsidTr="00D34884">
        <w:trPr>
          <w:tblCellSpacing w:w="15" w:type="dxa"/>
          <w:trPrChange w:id="1471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1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ADFCFC" w14:textId="09AB00A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7" </w:instrText>
            </w:r>
            <w:r w:rsidRPr="00B4125B">
              <w:fldChar w:fldCharType="separate"/>
            </w:r>
            <w:r w:rsidR="00EF50A7" w:rsidRPr="00B4125B">
              <w:rPr>
                <w:rStyle w:val="Hyperlink"/>
                <w:rFonts w:eastAsia="Times New Roman"/>
                <w:sz w:val="18"/>
                <w:szCs w:val="18"/>
              </w:rPr>
              <w:t>JVET-P00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1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F29B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F0C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20:5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0CA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23:5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8A3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4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F4B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1-1: RPR </w:t>
            </w:r>
            <w:proofErr w:type="spellStart"/>
            <w:r w:rsidRPr="00B4125B">
              <w:rPr>
                <w:rFonts w:eastAsia="Times New Roman"/>
                <w:sz w:val="18"/>
                <w:szCs w:val="18"/>
              </w:rPr>
              <w:t>downsampling</w:t>
            </w:r>
            <w:proofErr w:type="spellEnd"/>
            <w:r w:rsidRPr="00B4125B">
              <w:rPr>
                <w:rFonts w:eastAsia="Times New Roman"/>
                <w:sz w:val="18"/>
                <w:szCs w:val="18"/>
              </w:rPr>
              <w:t xml:space="preserve">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D0548" w14:textId="219CE321" w:rsidR="00EF50A7" w:rsidRPr="00B4125B" w:rsidRDefault="00EF50A7" w:rsidP="007A5744">
            <w:pPr>
              <w:spacing w:before="40" w:after="40"/>
              <w:rPr>
                <w:rFonts w:eastAsia="Times New Roman"/>
                <w:sz w:val="18"/>
                <w:szCs w:val="18"/>
              </w:rPr>
            </w:pPr>
            <w:r w:rsidRPr="00B4125B">
              <w:rPr>
                <w:sz w:val="18"/>
                <w:szCs w:val="18"/>
              </w:rPr>
              <w:t>J. Samuel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 Labs of America)</w:t>
            </w:r>
          </w:p>
        </w:tc>
      </w:tr>
      <w:tr w:rsidR="007A5744" w:rsidRPr="00B4125B" w14:paraId="7D8B8571" w14:textId="77777777" w:rsidTr="00D34884">
        <w:trPr>
          <w:tblCellSpacing w:w="15" w:type="dxa"/>
          <w:trPrChange w:id="1472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2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2D338" w14:textId="1C4C580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8" </w:instrText>
            </w:r>
            <w:r w:rsidRPr="00B4125B">
              <w:fldChar w:fldCharType="separate"/>
            </w:r>
            <w:r w:rsidR="00EF50A7" w:rsidRPr="00B4125B">
              <w:rPr>
                <w:rStyle w:val="Hyperlink"/>
                <w:rFonts w:eastAsia="Times New Roman"/>
                <w:sz w:val="18"/>
                <w:szCs w:val="18"/>
              </w:rPr>
              <w:t>JVET-P00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2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DEAE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C883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0:2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9A1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23: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43C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23: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2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243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DMVR control by reference picture typ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2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A5827C" w14:textId="481C64D2" w:rsidR="00EF50A7" w:rsidRPr="00B4125B" w:rsidRDefault="00EF50A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2D20EFE0" w14:textId="77777777" w:rsidTr="00D34884">
        <w:trPr>
          <w:tblCellSpacing w:w="15" w:type="dxa"/>
          <w:trPrChange w:id="1473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B3B4E" w14:textId="5DCD6DE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79" </w:instrText>
            </w:r>
            <w:r w:rsidRPr="00B4125B">
              <w:fldChar w:fldCharType="separate"/>
            </w:r>
            <w:r w:rsidR="00EF50A7" w:rsidRPr="00B4125B">
              <w:rPr>
                <w:rStyle w:val="Hyperlink"/>
                <w:rFonts w:eastAsia="Times New Roman"/>
                <w:sz w:val="18"/>
                <w:szCs w:val="18"/>
              </w:rPr>
              <w:t>JVET-P00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6F17E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F490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0:29: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7E1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9:0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991E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9:07: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414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32 bits coding for abs_mvd_minus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3AEAD" w14:textId="5CD2FB4C" w:rsidR="00EF50A7" w:rsidRPr="00B4125B" w:rsidRDefault="00EF50A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0EC466ED" w14:textId="77777777" w:rsidTr="00D34884">
        <w:trPr>
          <w:tblCellSpacing w:w="15" w:type="dxa"/>
          <w:trPrChange w:id="1473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3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F33B9" w14:textId="275EC31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80" </w:instrText>
            </w:r>
            <w:r w:rsidRPr="00B4125B">
              <w:fldChar w:fldCharType="separate"/>
            </w:r>
            <w:r w:rsidR="00EF50A7" w:rsidRPr="00B4125B">
              <w:rPr>
                <w:rStyle w:val="Hyperlink"/>
                <w:rFonts w:eastAsia="Times New Roman"/>
                <w:sz w:val="18"/>
                <w:szCs w:val="18"/>
              </w:rPr>
              <w:t>JVET-P00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027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218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0:33: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D8E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42: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B52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4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34C4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w:t>
            </w:r>
            <w:proofErr w:type="gramStart"/>
            <w:r w:rsidRPr="00B4125B">
              <w:rPr>
                <w:rFonts w:eastAsia="Times New Roman"/>
                <w:sz w:val="18"/>
                <w:szCs w:val="18"/>
              </w:rPr>
              <w:t>related:Simplification</w:t>
            </w:r>
            <w:proofErr w:type="gramEnd"/>
            <w:r w:rsidRPr="00B4125B">
              <w:rPr>
                <w:rFonts w:eastAsia="Times New Roman"/>
                <w:sz w:val="18"/>
                <w:szCs w:val="18"/>
              </w:rPr>
              <w:t xml:space="preserve"> of PROF and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30646" w14:textId="70F3A9E2" w:rsidR="00EF50A7" w:rsidRPr="00B4125B" w:rsidRDefault="00EF50A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2D1A40B3" w14:textId="77777777" w:rsidTr="00D34884">
        <w:trPr>
          <w:tblCellSpacing w:w="15" w:type="dxa"/>
          <w:trPrChange w:id="1474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4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D4E1E" w14:textId="28DB69B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81" </w:instrText>
            </w:r>
            <w:r w:rsidRPr="00B4125B">
              <w:fldChar w:fldCharType="separate"/>
            </w:r>
            <w:r w:rsidR="00EF50A7" w:rsidRPr="00B4125B">
              <w:rPr>
                <w:rStyle w:val="Hyperlink"/>
                <w:rFonts w:eastAsia="Times New Roman"/>
                <w:sz w:val="18"/>
                <w:szCs w:val="18"/>
              </w:rPr>
              <w:t>JVET-P00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4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A9B5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5DB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9:36: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F26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4828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8: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11D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Encoder speed-up for S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2D536" w14:textId="1728729E" w:rsidR="00EF50A7" w:rsidRPr="00B4125B" w:rsidRDefault="00EF50A7" w:rsidP="007A5744">
            <w:pPr>
              <w:spacing w:before="40" w:after="40"/>
              <w:rPr>
                <w:rFonts w:eastAsia="Times New Roman"/>
                <w:sz w:val="18"/>
                <w:szCs w:val="18"/>
              </w:rPr>
            </w:pPr>
            <w:r w:rsidRPr="00B4125B">
              <w:rPr>
                <w:sz w:val="18"/>
                <w:szCs w:val="18"/>
              </w:rPr>
              <w:t>H.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48D799EC" w14:textId="77777777" w:rsidTr="00D34884">
        <w:trPr>
          <w:tblCellSpacing w:w="15" w:type="dxa"/>
          <w:trPrChange w:id="1475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30E2D3" w14:textId="6B022C36"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882" </w:instrText>
            </w:r>
            <w:r w:rsidRPr="00B4125B">
              <w:fldChar w:fldCharType="separate"/>
            </w:r>
            <w:r w:rsidR="00EF50A7" w:rsidRPr="00B4125B">
              <w:rPr>
                <w:rStyle w:val="Hyperlink"/>
                <w:rFonts w:eastAsia="Times New Roman"/>
                <w:sz w:val="18"/>
                <w:szCs w:val="18"/>
              </w:rPr>
              <w:t>JVET-P00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AA3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4FF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0:38: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750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0:44: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246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0:4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6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741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Fix on value ranges of </w:t>
            </w:r>
            <w:proofErr w:type="spellStart"/>
            <w:r w:rsidRPr="00B4125B">
              <w:rPr>
                <w:rFonts w:eastAsia="Times New Roman"/>
                <w:sz w:val="18"/>
                <w:szCs w:val="18"/>
              </w:rPr>
              <w:t>cu_qp_delta_subdiv</w:t>
            </w:r>
            <w:proofErr w:type="spellEnd"/>
            <w:r w:rsidRPr="00B4125B">
              <w:rPr>
                <w:rFonts w:eastAsia="Times New Roman"/>
                <w:sz w:val="18"/>
                <w:szCs w:val="18"/>
              </w:rPr>
              <w:t xml:space="preserve"> and </w:t>
            </w:r>
            <w:proofErr w:type="spellStart"/>
            <w:r w:rsidRPr="00B4125B">
              <w:rPr>
                <w:rFonts w:eastAsia="Times New Roman"/>
                <w:sz w:val="18"/>
                <w:szCs w:val="18"/>
              </w:rPr>
              <w:t>cu_chroma_qp_offset_subdiv</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6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7F53B" w14:textId="1EFBE1D9" w:rsidR="00EF50A7" w:rsidRPr="00B4125B" w:rsidRDefault="00EF50A7" w:rsidP="007A5744">
            <w:pPr>
              <w:spacing w:before="40" w:after="40"/>
              <w:rPr>
                <w:rFonts w:eastAsia="Times New Roman"/>
                <w:sz w:val="18"/>
                <w:szCs w:val="18"/>
              </w:rPr>
            </w:pPr>
            <w:r w:rsidRPr="00B4125B">
              <w:rPr>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T. </w:t>
            </w:r>
            <w:proofErr w:type="spellStart"/>
            <w:r w:rsidRPr="00B4125B">
              <w:rPr>
                <w:rFonts w:eastAsia="Times New Roman"/>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30C9A00C" w14:textId="77777777" w:rsidTr="00D34884">
        <w:trPr>
          <w:tblCellSpacing w:w="15" w:type="dxa"/>
          <w:trPrChange w:id="1476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6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8C323" w14:textId="3D73A62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83" </w:instrText>
            </w:r>
            <w:r w:rsidRPr="00B4125B">
              <w:fldChar w:fldCharType="separate"/>
            </w:r>
            <w:r w:rsidR="00EF50A7" w:rsidRPr="00B4125B">
              <w:rPr>
                <w:rStyle w:val="Hyperlink"/>
                <w:rFonts w:eastAsia="Times New Roman"/>
                <w:sz w:val="18"/>
                <w:szCs w:val="18"/>
              </w:rPr>
              <w:t>JVET-P00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6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2C55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A95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1:46: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598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877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6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C25E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4: Fix on overflow issue in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6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1BF02" w14:textId="5CD599E8" w:rsidR="00EF50A7" w:rsidRPr="00B4125B" w:rsidRDefault="00EF50A7" w:rsidP="007A5744">
            <w:pPr>
              <w:spacing w:before="40" w:after="40"/>
              <w:rPr>
                <w:rFonts w:eastAsia="Times New Roman"/>
                <w:sz w:val="18"/>
                <w:szCs w:val="18"/>
              </w:rPr>
            </w:pPr>
            <w:r w:rsidRPr="00B4125B">
              <w:rPr>
                <w:sz w:val="18"/>
                <w:szCs w:val="18"/>
              </w:rPr>
              <w:t>H.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633298E3" w14:textId="77777777" w:rsidTr="00D34884">
        <w:trPr>
          <w:tblCellSpacing w:w="15" w:type="dxa"/>
          <w:trPrChange w:id="1477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0DAAA0" w14:textId="12CE429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84" </w:instrText>
            </w:r>
            <w:r w:rsidRPr="00B4125B">
              <w:fldChar w:fldCharType="separate"/>
            </w:r>
            <w:r w:rsidR="00EF50A7" w:rsidRPr="00B4125B">
              <w:rPr>
                <w:rStyle w:val="Hyperlink"/>
                <w:rFonts w:eastAsia="Times New Roman"/>
                <w:sz w:val="18"/>
                <w:szCs w:val="18"/>
              </w:rPr>
              <w:t>JVET-P00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793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D9A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08: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FA7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C0B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7: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3B8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AHG17: On signalling of picture-specific syntax elements in access unit delimi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F9A62" w14:textId="1404F883"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68D79C08" w14:textId="77777777" w:rsidTr="00D34884">
        <w:trPr>
          <w:tblCellSpacing w:w="15" w:type="dxa"/>
          <w:trPrChange w:id="1477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7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01CE6" w14:textId="425363B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85" </w:instrText>
            </w:r>
            <w:r w:rsidRPr="00B4125B">
              <w:fldChar w:fldCharType="separate"/>
            </w:r>
            <w:r w:rsidR="00EF50A7" w:rsidRPr="00B4125B">
              <w:rPr>
                <w:rStyle w:val="Hyperlink"/>
                <w:rFonts w:eastAsia="Times New Roman"/>
                <w:sz w:val="18"/>
                <w:szCs w:val="18"/>
              </w:rPr>
              <w:t>JVET-P00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174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40C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09: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C02C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89EE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9CE2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ignalling of tile and brick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CA376" w14:textId="1D46B928"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26590E75" w14:textId="77777777" w:rsidTr="00D34884">
        <w:trPr>
          <w:tblCellSpacing w:w="15" w:type="dxa"/>
          <w:trPrChange w:id="1478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89D87B" w14:textId="65B52A5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86" </w:instrText>
            </w:r>
            <w:r w:rsidRPr="00B4125B">
              <w:fldChar w:fldCharType="separate"/>
            </w:r>
            <w:r w:rsidR="00EF50A7" w:rsidRPr="00B4125B">
              <w:rPr>
                <w:rStyle w:val="Hyperlink"/>
                <w:rFonts w:eastAsia="Times New Roman"/>
                <w:sz w:val="18"/>
                <w:szCs w:val="18"/>
              </w:rPr>
              <w:t>JVET-P00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2A2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A3A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1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81F2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64C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CC6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Removing dependencies on VPS from the decoding process of a non-scalable bitstrea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F95F7" w14:textId="27A0249D"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498E084F" w14:textId="77777777" w:rsidTr="00D34884">
        <w:trPr>
          <w:tblCellSpacing w:w="15" w:type="dxa"/>
          <w:trPrChange w:id="1479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9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C5D5E" w14:textId="2C91208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87" </w:instrText>
            </w:r>
            <w:r w:rsidRPr="00B4125B">
              <w:fldChar w:fldCharType="separate"/>
            </w:r>
            <w:r w:rsidR="00EF50A7" w:rsidRPr="00B4125B">
              <w:rPr>
                <w:rStyle w:val="Hyperlink"/>
                <w:rFonts w:eastAsia="Times New Roman"/>
                <w:sz w:val="18"/>
                <w:szCs w:val="18"/>
              </w:rPr>
              <w:t>JVET-P00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9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6C83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B19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1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78C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F19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0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9E8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Handling of VPS and EOB NAL units in the sub-bitstream extraction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0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C113C" w14:textId="423789A2"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07B83309" w14:textId="77777777" w:rsidTr="00D34884">
        <w:trPr>
          <w:tblCellSpacing w:w="15" w:type="dxa"/>
          <w:trPrChange w:id="1480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18C8C" w14:textId="7CD0C24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88" </w:instrText>
            </w:r>
            <w:r w:rsidRPr="00B4125B">
              <w:fldChar w:fldCharType="separate"/>
            </w:r>
            <w:r w:rsidR="00EF50A7" w:rsidRPr="00B4125B">
              <w:rPr>
                <w:rStyle w:val="Hyperlink"/>
                <w:rFonts w:eastAsia="Times New Roman"/>
                <w:sz w:val="18"/>
                <w:szCs w:val="18"/>
              </w:rPr>
              <w:t>JVET-P00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9CC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704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18: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CE5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AC2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1DB3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Level limits for number of luma samples, tiles, and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84F503" w14:textId="37C870B4"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0F773FE0" w14:textId="77777777" w:rsidTr="00D34884">
        <w:trPr>
          <w:tblCellSpacing w:w="15" w:type="dxa"/>
          <w:trPrChange w:id="1481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A8390" w14:textId="6B811DD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89" </w:instrText>
            </w:r>
            <w:r w:rsidRPr="00B4125B">
              <w:fldChar w:fldCharType="separate"/>
            </w:r>
            <w:r w:rsidR="00EF50A7" w:rsidRPr="00B4125B">
              <w:rPr>
                <w:rStyle w:val="Hyperlink"/>
                <w:rFonts w:eastAsia="Times New Roman"/>
                <w:sz w:val="18"/>
                <w:szCs w:val="18"/>
              </w:rPr>
              <w:t>JVET-P01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5FF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774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2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FB8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1F1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5: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B88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Unaligned IRAP pictures across layers and layer-wise start-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5F6BC" w14:textId="10F3648C"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2A8D1332" w14:textId="77777777" w:rsidTr="00D34884">
        <w:trPr>
          <w:tblCellSpacing w:w="15" w:type="dxa"/>
          <w:trPrChange w:id="148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A22FA" w14:textId="6498DAC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90" </w:instrText>
            </w:r>
            <w:r w:rsidRPr="00B4125B">
              <w:fldChar w:fldCharType="separate"/>
            </w:r>
            <w:r w:rsidR="00EF50A7" w:rsidRPr="00B4125B">
              <w:rPr>
                <w:rStyle w:val="Hyperlink"/>
                <w:rFonts w:eastAsia="Times New Roman"/>
                <w:sz w:val="18"/>
                <w:szCs w:val="18"/>
              </w:rPr>
              <w:t>JVET-P01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CD0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EE6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27: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2D5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748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1: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1845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POC derivation for a multi-layer bitstrea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019DD" w14:textId="1826CD38"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1122B637" w14:textId="77777777" w:rsidTr="00D34884">
        <w:trPr>
          <w:tblCellSpacing w:w="15" w:type="dxa"/>
          <w:trPrChange w:id="148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62BD3" w14:textId="43B875EA"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91" </w:instrText>
            </w:r>
            <w:r w:rsidRPr="00B4125B">
              <w:fldChar w:fldCharType="separate"/>
            </w:r>
            <w:r w:rsidR="00D62DFC" w:rsidRPr="00B4125B">
              <w:rPr>
                <w:rStyle w:val="Hyperlink"/>
                <w:rFonts w:eastAsia="Times New Roman"/>
                <w:sz w:val="18"/>
                <w:szCs w:val="18"/>
              </w:rPr>
              <w:t>JVET-P01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BFC25"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4DDA7"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0 15:1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81636" w14:textId="1F2E56AE"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90329" w14:textId="4FC00CEE"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B2B2A" w14:textId="089FAB0A"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3B9FB" w14:textId="05E267C2" w:rsidR="00D62DFC" w:rsidRPr="00B4125B" w:rsidRDefault="00D62DFC" w:rsidP="007A5744">
            <w:pPr>
              <w:spacing w:before="40" w:after="40"/>
              <w:rPr>
                <w:rFonts w:eastAsia="Times New Roman"/>
                <w:sz w:val="18"/>
                <w:szCs w:val="18"/>
              </w:rPr>
            </w:pPr>
          </w:p>
        </w:tc>
      </w:tr>
      <w:tr w:rsidR="007A5744" w:rsidRPr="00B4125B" w14:paraId="3E753321" w14:textId="77777777" w:rsidTr="00D34884">
        <w:trPr>
          <w:tblCellSpacing w:w="15" w:type="dxa"/>
          <w:trPrChange w:id="1483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3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52243" w14:textId="733A863A"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92" </w:instrText>
            </w:r>
            <w:r w:rsidRPr="00B4125B">
              <w:fldChar w:fldCharType="separate"/>
            </w:r>
            <w:r w:rsidR="00D62DFC" w:rsidRPr="00B4125B">
              <w:rPr>
                <w:rStyle w:val="Hyperlink"/>
                <w:rFonts w:eastAsia="Times New Roman"/>
                <w:sz w:val="18"/>
                <w:szCs w:val="18"/>
              </w:rPr>
              <w:t>JVET-P01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3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04CB6"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BE35F"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0 15:11: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E73BA"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A739A"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4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183ED" w14:textId="5E3D60F5"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F2903" w14:textId="77777777" w:rsidR="00D62DFC" w:rsidRPr="00B4125B" w:rsidRDefault="00D62DFC" w:rsidP="007A5744">
            <w:pPr>
              <w:spacing w:before="40" w:after="40"/>
              <w:rPr>
                <w:rFonts w:eastAsia="Times New Roman"/>
                <w:sz w:val="18"/>
                <w:szCs w:val="18"/>
              </w:rPr>
            </w:pPr>
          </w:p>
        </w:tc>
      </w:tr>
      <w:tr w:rsidR="007A5744" w:rsidRPr="00B4125B" w14:paraId="4B6C57DE" w14:textId="77777777" w:rsidTr="00D34884">
        <w:trPr>
          <w:tblCellSpacing w:w="15" w:type="dxa"/>
          <w:trPrChange w:id="148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74711" w14:textId="2EBEEF94"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93" </w:instrText>
            </w:r>
            <w:r w:rsidRPr="00B4125B">
              <w:fldChar w:fldCharType="separate"/>
            </w:r>
            <w:r w:rsidR="00D62DFC" w:rsidRPr="00B4125B">
              <w:rPr>
                <w:rStyle w:val="Hyperlink"/>
                <w:rFonts w:eastAsia="Times New Roman"/>
                <w:sz w:val="18"/>
                <w:szCs w:val="18"/>
              </w:rPr>
              <w:t>JVET-P01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E14FE"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8287F"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0 15:13: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649E8"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E24D8"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84AF5" w14:textId="4C53F209"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086B2" w14:textId="77777777" w:rsidR="00D62DFC" w:rsidRPr="00B4125B" w:rsidRDefault="00D62DFC" w:rsidP="007A5744">
            <w:pPr>
              <w:spacing w:before="40" w:after="40"/>
              <w:rPr>
                <w:rFonts w:eastAsia="Times New Roman"/>
                <w:sz w:val="18"/>
                <w:szCs w:val="18"/>
              </w:rPr>
            </w:pPr>
          </w:p>
        </w:tc>
      </w:tr>
      <w:tr w:rsidR="007A5744" w:rsidRPr="00B4125B" w14:paraId="74855220" w14:textId="77777777" w:rsidTr="00D34884">
        <w:trPr>
          <w:tblCellSpacing w:w="15" w:type="dxa"/>
          <w:trPrChange w:id="1485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3CD7F" w14:textId="6BF4E3E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94" </w:instrText>
            </w:r>
            <w:r w:rsidRPr="00B4125B">
              <w:fldChar w:fldCharType="separate"/>
            </w:r>
            <w:r w:rsidR="00EF50A7" w:rsidRPr="00B4125B">
              <w:rPr>
                <w:rStyle w:val="Hyperlink"/>
                <w:rFonts w:eastAsia="Times New Roman"/>
                <w:sz w:val="18"/>
                <w:szCs w:val="18"/>
              </w:rPr>
              <w:t>JVET-P01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9F3F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5E9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14: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829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0A8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23: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441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Modified Chroma QP derivation for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B1EB1" w14:textId="56460698"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17C7612E" w14:textId="77777777" w:rsidTr="00D34884">
        <w:trPr>
          <w:tblCellSpacing w:w="15" w:type="dxa"/>
          <w:trPrChange w:id="1485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5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C900F" w14:textId="0690A0E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95" </w:instrText>
            </w:r>
            <w:r w:rsidRPr="00B4125B">
              <w:fldChar w:fldCharType="separate"/>
            </w:r>
            <w:r w:rsidR="00EF50A7" w:rsidRPr="00B4125B">
              <w:rPr>
                <w:rStyle w:val="Hyperlink"/>
                <w:rFonts w:eastAsia="Times New Roman"/>
                <w:sz w:val="18"/>
                <w:szCs w:val="18"/>
              </w:rPr>
              <w:t>JVET-P01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F61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79A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1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E7C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AC5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2:05: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1E9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CE5-Related: Simplifications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CA3DE" w14:textId="08DC1AB9"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2326DC6F" w14:textId="77777777" w:rsidTr="00D34884">
        <w:trPr>
          <w:tblCellSpacing w:w="15" w:type="dxa"/>
          <w:trPrChange w:id="1486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7D9E8" w14:textId="778A022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96" </w:instrText>
            </w:r>
            <w:r w:rsidRPr="00B4125B">
              <w:fldChar w:fldCharType="separate"/>
            </w:r>
            <w:r w:rsidR="00EF50A7" w:rsidRPr="00B4125B">
              <w:rPr>
                <w:rStyle w:val="Hyperlink"/>
                <w:rFonts w:eastAsia="Times New Roman"/>
                <w:sz w:val="18"/>
                <w:szCs w:val="18"/>
              </w:rPr>
              <w:t>JVET-P01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F7BF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36E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1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9A2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8: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4AB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3:59: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7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609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Related: Geometric Merge Mode (GEO) Simplification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7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EE368" w14:textId="63C194B2" w:rsidR="00EF50A7" w:rsidRPr="00B4125B" w:rsidRDefault="00EF50A7"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uer (RWTH Aachen Uni.)</w:t>
            </w:r>
          </w:p>
        </w:tc>
      </w:tr>
      <w:tr w:rsidR="007A5744" w:rsidRPr="00B4125B" w14:paraId="3591B5B3" w14:textId="77777777" w:rsidTr="00D34884">
        <w:trPr>
          <w:tblCellSpacing w:w="15" w:type="dxa"/>
          <w:trPrChange w:id="1487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34506" w14:textId="651F380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97" </w:instrText>
            </w:r>
            <w:r w:rsidRPr="00B4125B">
              <w:fldChar w:fldCharType="separate"/>
            </w:r>
            <w:r w:rsidR="00EF50A7" w:rsidRPr="00B4125B">
              <w:rPr>
                <w:rStyle w:val="Hyperlink"/>
                <w:rFonts w:eastAsia="Times New Roman"/>
                <w:sz w:val="18"/>
                <w:szCs w:val="18"/>
              </w:rPr>
              <w:t>JVET-P01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BC1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E59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2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E25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27: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AAE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8:0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5A8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parsing dependency between slice data and A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E0BA6" w14:textId="4C8AE4B0" w:rsidR="00EF50A7" w:rsidRPr="00B4125B" w:rsidRDefault="00EF50A7" w:rsidP="007A5744">
            <w:pPr>
              <w:spacing w:before="40" w:after="40"/>
              <w:rPr>
                <w:rFonts w:eastAsia="Times New Roman"/>
                <w:sz w:val="18"/>
                <w:szCs w:val="18"/>
              </w:rPr>
            </w:pP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7CA5DC15" w14:textId="77777777" w:rsidTr="00D34884">
        <w:trPr>
          <w:tblCellSpacing w:w="15" w:type="dxa"/>
          <w:trPrChange w:id="1488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8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45810" w14:textId="36B00D08"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898" </w:instrText>
            </w:r>
            <w:r w:rsidRPr="00B4125B">
              <w:fldChar w:fldCharType="separate"/>
            </w:r>
            <w:r w:rsidR="00EF50A7" w:rsidRPr="00B4125B">
              <w:rPr>
                <w:rStyle w:val="Hyperlink"/>
                <w:rFonts w:eastAsia="Times New Roman"/>
                <w:sz w:val="18"/>
                <w:szCs w:val="18"/>
              </w:rPr>
              <w:t>JVET-P01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8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334F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357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25: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3A5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182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9: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8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D85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Non-CE5: Boundary strength fix for coding units using BC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8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EFFBE" w14:textId="528F1233"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65A00400" w14:textId="77777777" w:rsidTr="00D34884">
        <w:trPr>
          <w:tblCellSpacing w:w="15" w:type="dxa"/>
          <w:trPrChange w:id="1489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91D73" w14:textId="62B8452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899" </w:instrText>
            </w:r>
            <w:r w:rsidRPr="00B4125B">
              <w:fldChar w:fldCharType="separate"/>
            </w:r>
            <w:r w:rsidR="00EF50A7" w:rsidRPr="00B4125B">
              <w:rPr>
                <w:rStyle w:val="Hyperlink"/>
                <w:rFonts w:eastAsia="Times New Roman"/>
                <w:sz w:val="18"/>
                <w:szCs w:val="18"/>
              </w:rPr>
              <w:t>JVET-P01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B762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0AA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26: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976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0:57: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60F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1:34: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D1F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Quantization matrices with single identifier and enhance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45079" w14:textId="1FDC9C3C" w:rsidR="00EF50A7" w:rsidRPr="00B4125B" w:rsidRDefault="00EF50A7" w:rsidP="007A5744">
            <w:pPr>
              <w:spacing w:before="40" w:after="40"/>
              <w:rPr>
                <w:rFonts w:eastAsia="Times New Roman"/>
                <w:sz w:val="18"/>
                <w:szCs w:val="18"/>
              </w:rPr>
            </w:pP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Le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w:t>
            </w:r>
            <w:r w:rsidR="00AA5C87" w:rsidRPr="00B4125B">
              <w:rPr>
                <w:rFonts w:eastAsia="Times New Roman"/>
                <w:sz w:val="18"/>
                <w:szCs w:val="18"/>
              </w:rPr>
              <w:t>ç</w:t>
            </w:r>
            <w:r w:rsidRPr="00B4125B">
              <w:rPr>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 (</w:t>
            </w:r>
            <w:proofErr w:type="spellStart"/>
            <w:r w:rsidRPr="00B4125B">
              <w:rPr>
                <w:sz w:val="18"/>
                <w:szCs w:val="18"/>
              </w:rPr>
              <w:t>InterDigital</w:t>
            </w:r>
            <w:proofErr w:type="spellEnd"/>
            <w:r w:rsidRPr="00B4125B">
              <w:rPr>
                <w:sz w:val="18"/>
                <w:szCs w:val="18"/>
              </w:rPr>
              <w:t>)</w:t>
            </w:r>
          </w:p>
        </w:tc>
      </w:tr>
      <w:tr w:rsidR="007A5744" w:rsidRPr="00B4125B" w14:paraId="49D4F4BF" w14:textId="77777777" w:rsidTr="00D34884">
        <w:trPr>
          <w:tblCellSpacing w:w="15" w:type="dxa"/>
          <w:trPrChange w:id="1489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9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6703B" w14:textId="1F771F6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0" </w:instrText>
            </w:r>
            <w:r w:rsidRPr="00B4125B">
              <w:fldChar w:fldCharType="separate"/>
            </w:r>
            <w:r w:rsidR="00EF50A7" w:rsidRPr="00B4125B">
              <w:rPr>
                <w:rStyle w:val="Hyperlink"/>
                <w:rFonts w:eastAsia="Times New Roman"/>
                <w:sz w:val="18"/>
                <w:szCs w:val="18"/>
              </w:rPr>
              <w:t>JVET-P01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C676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841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30: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E585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23:57: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D82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6: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7DF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Chroma intra prediction mode mapping for 4:2:2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6D924" w14:textId="5863CF0F" w:rsidR="00EF50A7" w:rsidRPr="00B4125B" w:rsidRDefault="00EF50A7" w:rsidP="007A5744">
            <w:pPr>
              <w:spacing w:before="40" w:after="40"/>
              <w:rPr>
                <w:rFonts w:eastAsia="Times New Roman"/>
                <w:sz w:val="18"/>
                <w:szCs w:val="18"/>
              </w:rPr>
            </w:pP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70982751" w14:textId="77777777" w:rsidTr="00D34884">
        <w:trPr>
          <w:tblCellSpacing w:w="15" w:type="dxa"/>
          <w:trPrChange w:id="1490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0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E25D9" w14:textId="3A829C7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1" </w:instrText>
            </w:r>
            <w:r w:rsidRPr="00B4125B">
              <w:fldChar w:fldCharType="separate"/>
            </w:r>
            <w:r w:rsidR="00EF50A7" w:rsidRPr="00B4125B">
              <w:rPr>
                <w:rStyle w:val="Hyperlink"/>
                <w:rFonts w:eastAsia="Times New Roman"/>
                <w:sz w:val="18"/>
                <w:szCs w:val="18"/>
              </w:rPr>
              <w:t>JVET-P01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0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E9CD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4E2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23:5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CF25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23:5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D40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25: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1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2FA9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2: Test 2-3 </w:t>
            </w:r>
            <w:proofErr w:type="spellStart"/>
            <w:r w:rsidRPr="00B4125B">
              <w:rPr>
                <w:rFonts w:eastAsia="Times New Roman"/>
                <w:sz w:val="18"/>
                <w:szCs w:val="18"/>
              </w:rPr>
              <w:t>Wavefront</w:t>
            </w:r>
            <w:proofErr w:type="spellEnd"/>
            <w:r w:rsidRPr="00B4125B">
              <w:rPr>
                <w:rFonts w:eastAsia="Times New Roman"/>
                <w:sz w:val="18"/>
                <w:szCs w:val="18"/>
              </w:rPr>
              <w:t xml:space="preserve">-Based Gradual Decoding Refresh (GDR)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1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754AC" w14:textId="4EEE89F3" w:rsidR="00EF50A7" w:rsidRPr="00B4125B" w:rsidRDefault="00EF50A7" w:rsidP="007A5744">
            <w:pPr>
              <w:spacing w:before="40" w:after="40"/>
              <w:rPr>
                <w:rFonts w:eastAsia="Times New Roman"/>
                <w:sz w:val="18"/>
                <w:szCs w:val="18"/>
              </w:rPr>
            </w:pPr>
            <w:r w:rsidRPr="00B4125B">
              <w:rPr>
                <w:sz w:val="18"/>
                <w:szCs w:val="18"/>
              </w:rPr>
              <w:t>L.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Ho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Panusopone (Nokia)</w:t>
            </w:r>
          </w:p>
        </w:tc>
      </w:tr>
      <w:tr w:rsidR="007A5744" w:rsidRPr="00B4125B" w14:paraId="0EEAECB8" w14:textId="77777777" w:rsidTr="00D34884">
        <w:trPr>
          <w:tblCellSpacing w:w="15" w:type="dxa"/>
          <w:trPrChange w:id="1491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950A7" w14:textId="5961AEB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2" </w:instrText>
            </w:r>
            <w:r w:rsidRPr="00B4125B">
              <w:fldChar w:fldCharType="separate"/>
            </w:r>
            <w:r w:rsidR="00EF50A7" w:rsidRPr="00B4125B">
              <w:rPr>
                <w:rStyle w:val="Hyperlink"/>
                <w:rFonts w:eastAsia="Times New Roman"/>
                <w:sz w:val="18"/>
                <w:szCs w:val="18"/>
              </w:rPr>
              <w:t>JVET-P01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7E4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211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4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5D6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9:5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F9E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9:59: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2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0B9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2: Editorial input on VVC draft tex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2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05007" w14:textId="2D3036A6"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Bross (HH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J. Sullivan (Microsoft)</w:t>
            </w:r>
          </w:p>
        </w:tc>
      </w:tr>
      <w:tr w:rsidR="007A5744" w:rsidRPr="00B4125B" w14:paraId="4EF49C23" w14:textId="77777777" w:rsidTr="00D34884">
        <w:trPr>
          <w:tblCellSpacing w:w="15" w:type="dxa"/>
          <w:trPrChange w:id="1492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80FF4" w14:textId="6A50AE1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3" </w:instrText>
            </w:r>
            <w:r w:rsidRPr="00B4125B">
              <w:fldChar w:fldCharType="separate"/>
            </w:r>
            <w:r w:rsidR="00EF50A7" w:rsidRPr="00B4125B">
              <w:rPr>
                <w:rStyle w:val="Hyperlink"/>
                <w:rFonts w:eastAsia="Times New Roman"/>
                <w:sz w:val="18"/>
                <w:szCs w:val="18"/>
              </w:rPr>
              <w:t>JVET-P01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8FD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231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0: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C5C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6: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64E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2: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69E3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external decoding refresh (ED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87E5E" w14:textId="73F9BFA3" w:rsidR="00EF50A7" w:rsidRPr="00B4125B" w:rsidRDefault="00EF50A7" w:rsidP="007A5744">
            <w:pPr>
              <w:spacing w:before="40" w:after="40"/>
              <w:rPr>
                <w:rFonts w:eastAsia="Times New Roman"/>
                <w:sz w:val="18"/>
                <w:szCs w:val="18"/>
              </w:rPr>
            </w:pP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Yu (ZJU)</w:t>
            </w:r>
          </w:p>
        </w:tc>
      </w:tr>
      <w:tr w:rsidR="007A5744" w:rsidRPr="00B4125B" w14:paraId="28DAA0C5" w14:textId="77777777" w:rsidTr="00D34884">
        <w:trPr>
          <w:tblCellSpacing w:w="15" w:type="dxa"/>
          <w:trPrChange w:id="1493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6C934" w14:textId="75674DB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4" </w:instrText>
            </w:r>
            <w:r w:rsidRPr="00B4125B">
              <w:fldChar w:fldCharType="separate"/>
            </w:r>
            <w:r w:rsidR="00EF50A7" w:rsidRPr="00B4125B">
              <w:rPr>
                <w:rStyle w:val="Hyperlink"/>
                <w:rFonts w:eastAsia="Times New Roman"/>
                <w:sz w:val="18"/>
                <w:szCs w:val="18"/>
              </w:rPr>
              <w:t>JVET-P01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1853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15B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36E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411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3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1628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general and output layer 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8F779" w14:textId="649686BF"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735C425C" w14:textId="77777777" w:rsidTr="00D34884">
        <w:trPr>
          <w:tblCellSpacing w:w="15" w:type="dxa"/>
          <w:trPrChange w:id="1493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3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667CD" w14:textId="116F241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5" </w:instrText>
            </w:r>
            <w:r w:rsidRPr="00B4125B">
              <w:fldChar w:fldCharType="separate"/>
            </w:r>
            <w:r w:rsidR="00EF50A7" w:rsidRPr="00B4125B">
              <w:rPr>
                <w:rStyle w:val="Hyperlink"/>
                <w:rFonts w:eastAsia="Times New Roman"/>
                <w:sz w:val="18"/>
                <w:szCs w:val="18"/>
              </w:rPr>
              <w:t>JVET-P01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13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211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848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2: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C29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2: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ED4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random ac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FF2A3" w14:textId="767FE10F"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114EE388" w14:textId="77777777" w:rsidTr="00D34884">
        <w:trPr>
          <w:tblCellSpacing w:w="15" w:type="dxa"/>
          <w:trPrChange w:id="1494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4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ABA09" w14:textId="273D02B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6" </w:instrText>
            </w:r>
            <w:r w:rsidRPr="00B4125B">
              <w:fldChar w:fldCharType="separate"/>
            </w:r>
            <w:r w:rsidR="00EF50A7" w:rsidRPr="00B4125B">
              <w:rPr>
                <w:rStyle w:val="Hyperlink"/>
                <w:rFonts w:eastAsia="Times New Roman"/>
                <w:sz w:val="18"/>
                <w:szCs w:val="18"/>
              </w:rPr>
              <w:t>JVET-P01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4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6FB3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333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4: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65D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405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3:24: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5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BF3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PTL and decoder capa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5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585203" w14:textId="3FDA0CAE"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27D765F4" w14:textId="77777777" w:rsidTr="00D34884">
        <w:trPr>
          <w:tblCellSpacing w:w="15" w:type="dxa"/>
          <w:trPrChange w:id="1495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5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B92DB" w14:textId="4D8A409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7" </w:instrText>
            </w:r>
            <w:r w:rsidRPr="00B4125B">
              <w:fldChar w:fldCharType="separate"/>
            </w:r>
            <w:r w:rsidR="00EF50A7" w:rsidRPr="00B4125B">
              <w:rPr>
                <w:rStyle w:val="Hyperlink"/>
                <w:rFonts w:eastAsia="Times New Roman"/>
                <w:sz w:val="18"/>
                <w:szCs w:val="18"/>
              </w:rPr>
              <w:t>JVET-P01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5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D99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02B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FA6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BDB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3:23: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6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B01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HR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6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15C1B" w14:textId="46D8EACF"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0D26A267" w14:textId="77777777" w:rsidTr="00D34884">
        <w:trPr>
          <w:tblCellSpacing w:w="15" w:type="dxa"/>
          <w:trPrChange w:id="1496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F1C15" w14:textId="663912B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8" </w:instrText>
            </w:r>
            <w:r w:rsidRPr="00B4125B">
              <w:fldChar w:fldCharType="separate"/>
            </w:r>
            <w:r w:rsidR="00EF50A7" w:rsidRPr="00B4125B">
              <w:rPr>
                <w:rStyle w:val="Hyperlink"/>
                <w:rFonts w:eastAsia="Times New Roman"/>
                <w:sz w:val="18"/>
                <w:szCs w:val="18"/>
              </w:rPr>
              <w:t>JVET-P01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50E5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33E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9: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45E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1D5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93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CE1-related: On reference picture resampling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9F8B2" w14:textId="75B31089" w:rsidR="00EF50A7" w:rsidRPr="00B4125B" w:rsidRDefault="00EF50A7"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75C8F90A" w14:textId="77777777" w:rsidTr="00D34884">
        <w:trPr>
          <w:tblCellSpacing w:w="15" w:type="dxa"/>
          <w:trPrChange w:id="1497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105D0" w14:textId="5539721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09" </w:instrText>
            </w:r>
            <w:r w:rsidRPr="00B4125B">
              <w:fldChar w:fldCharType="separate"/>
            </w:r>
            <w:r w:rsidR="00EF50A7" w:rsidRPr="00B4125B">
              <w:rPr>
                <w:rStyle w:val="Hyperlink"/>
                <w:rFonts w:eastAsia="Times New Roman"/>
                <w:sz w:val="18"/>
                <w:szCs w:val="18"/>
              </w:rPr>
              <w:t>JVET-P01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8BF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666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0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D5C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705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1: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D5A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access unit delimiter and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B41CFE" w14:textId="7D251960" w:rsidR="00EF50A7" w:rsidRPr="00B4125B" w:rsidRDefault="00EF50A7" w:rsidP="007A5744">
            <w:pPr>
              <w:spacing w:before="40" w:after="40"/>
              <w:rPr>
                <w:rFonts w:eastAsia="Times New Roman"/>
                <w:sz w:val="18"/>
                <w:szCs w:val="18"/>
              </w:rPr>
            </w:pP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076A0AAE" w14:textId="77777777" w:rsidTr="00D34884">
        <w:trPr>
          <w:tblCellSpacing w:w="15" w:type="dxa"/>
          <w:trPrChange w:id="1497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7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6DA63" w14:textId="2A8C01F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10" </w:instrText>
            </w:r>
            <w:r w:rsidRPr="00B4125B">
              <w:fldChar w:fldCharType="separate"/>
            </w:r>
            <w:r w:rsidR="00EF50A7" w:rsidRPr="00B4125B">
              <w:rPr>
                <w:rStyle w:val="Hyperlink"/>
                <w:rFonts w:eastAsia="Times New Roman"/>
                <w:sz w:val="18"/>
                <w:szCs w:val="18"/>
              </w:rPr>
              <w:t>JVET-P01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4EC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41B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0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602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BD0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EA2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padding process of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859CF" w14:textId="5092714A" w:rsidR="00EF50A7" w:rsidRPr="00B4125B" w:rsidRDefault="00EF50A7"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78E86E4F" w14:textId="77777777" w:rsidTr="00D34884">
        <w:trPr>
          <w:tblCellSpacing w:w="15" w:type="dxa"/>
          <w:trPrChange w:id="1498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8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87CB2" w14:textId="499615B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11" </w:instrText>
            </w:r>
            <w:r w:rsidRPr="00B4125B">
              <w:fldChar w:fldCharType="separate"/>
            </w:r>
            <w:r w:rsidR="00EF50A7" w:rsidRPr="00B4125B">
              <w:rPr>
                <w:rStyle w:val="Hyperlink"/>
                <w:rFonts w:eastAsia="Times New Roman"/>
                <w:sz w:val="18"/>
                <w:szCs w:val="18"/>
              </w:rPr>
              <w:t>JVET-P01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8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4771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91F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1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86D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3135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DE7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adaptation parameter se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8AAAD" w14:textId="2E58B820" w:rsidR="00EF50A7" w:rsidRPr="00B4125B" w:rsidRDefault="00EF50A7" w:rsidP="007A5744">
            <w:pPr>
              <w:spacing w:before="40" w:after="40"/>
              <w:rPr>
                <w:rFonts w:eastAsia="Times New Roman"/>
                <w:sz w:val="18"/>
                <w:szCs w:val="18"/>
              </w:rPr>
            </w:pP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0B8CDA37" w14:textId="77777777" w:rsidTr="00D34884">
        <w:trPr>
          <w:tblCellSpacing w:w="15" w:type="dxa"/>
          <w:trPrChange w:id="1499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CC723" w14:textId="1A2EB5E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12" </w:instrText>
            </w:r>
            <w:r w:rsidRPr="00B4125B">
              <w:fldChar w:fldCharType="separate"/>
            </w:r>
            <w:r w:rsidR="00EF50A7" w:rsidRPr="00B4125B">
              <w:rPr>
                <w:rStyle w:val="Hyperlink"/>
                <w:rFonts w:eastAsia="Times New Roman"/>
                <w:sz w:val="18"/>
                <w:szCs w:val="18"/>
              </w:rPr>
              <w:t>JVET-P01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041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DCB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16: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5E47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00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0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0B9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RPL constraints for RASL and RADL 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0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82E80" w14:textId="36899DD0" w:rsidR="00EF50A7" w:rsidRPr="00B4125B" w:rsidRDefault="00EF50A7" w:rsidP="007A5744">
            <w:pPr>
              <w:spacing w:before="40" w:after="40"/>
              <w:rPr>
                <w:rFonts w:eastAsia="Times New Roman"/>
                <w:sz w:val="18"/>
                <w:szCs w:val="18"/>
              </w:rPr>
            </w:pP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6AF1A1B6" w14:textId="77777777" w:rsidTr="00D34884">
        <w:trPr>
          <w:tblCellSpacing w:w="15" w:type="dxa"/>
          <w:trPrChange w:id="1500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C312B" w14:textId="1A0CCE8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13" </w:instrText>
            </w:r>
            <w:r w:rsidRPr="00B4125B">
              <w:fldChar w:fldCharType="separate"/>
            </w:r>
            <w:r w:rsidR="00EF50A7" w:rsidRPr="00B4125B">
              <w:rPr>
                <w:rStyle w:val="Hyperlink"/>
                <w:rFonts w:eastAsia="Times New Roman"/>
                <w:sz w:val="18"/>
                <w:szCs w:val="18"/>
              </w:rPr>
              <w:t>JVET-P01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7198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A76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20: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9A9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7: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B48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288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mixed NAL unit types within a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5AAAD" w14:textId="11826EF2" w:rsidR="00EF50A7" w:rsidRPr="00B4125B" w:rsidRDefault="00EF50A7" w:rsidP="007A5744">
            <w:pPr>
              <w:spacing w:before="40" w:after="40"/>
              <w:rPr>
                <w:rFonts w:eastAsia="Times New Roman"/>
                <w:sz w:val="18"/>
                <w:szCs w:val="18"/>
              </w:rPr>
            </w:pP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19AA0B97" w14:textId="77777777" w:rsidTr="00D34884">
        <w:trPr>
          <w:tblCellSpacing w:w="15" w:type="dxa"/>
          <w:trPrChange w:id="1501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5AE6A" w14:textId="5F304D7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14" </w:instrText>
            </w:r>
            <w:r w:rsidRPr="00B4125B">
              <w:fldChar w:fldCharType="separate"/>
            </w:r>
            <w:r w:rsidR="00EF50A7" w:rsidRPr="00B4125B">
              <w:rPr>
                <w:rStyle w:val="Hyperlink"/>
                <w:rFonts w:eastAsia="Times New Roman"/>
                <w:sz w:val="18"/>
                <w:szCs w:val="18"/>
              </w:rPr>
              <w:t>JVET-P01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90F6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F0A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2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CB3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40A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4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B15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Miscellaneous HLS topic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2502A" w14:textId="0A1306A7"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728AF526" w14:textId="77777777" w:rsidTr="00D34884">
        <w:trPr>
          <w:tblCellSpacing w:w="15" w:type="dxa"/>
          <w:trPrChange w:id="150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8B5967" w14:textId="7F25F1D8"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915" </w:instrText>
            </w:r>
            <w:r w:rsidRPr="00B4125B">
              <w:fldChar w:fldCharType="separate"/>
            </w:r>
            <w:r w:rsidR="00EF50A7" w:rsidRPr="00B4125B">
              <w:rPr>
                <w:rStyle w:val="Hyperlink"/>
                <w:rFonts w:eastAsia="Times New Roman"/>
                <w:sz w:val="18"/>
                <w:szCs w:val="18"/>
              </w:rPr>
              <w:t>JVET-P01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F18B1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13C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26: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4A4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5: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EAE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BB2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Signalling of subpicture IDs and layou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D080F" w14:textId="31416578" w:rsidR="00EF50A7" w:rsidRPr="00B4125B" w:rsidRDefault="00EF50A7" w:rsidP="007A5744">
            <w:pPr>
              <w:spacing w:before="40" w:after="40"/>
              <w:rPr>
                <w:rFonts w:eastAsia="Times New Roman"/>
                <w:sz w:val="18"/>
                <w:szCs w:val="18"/>
              </w:rPr>
            </w:pPr>
            <w:r w:rsidRPr="00B4125B">
              <w:rPr>
                <w:sz w:val="18"/>
                <w:szCs w:val="18"/>
              </w:rPr>
              <w:t>M. M. Hannuksela (Noki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3E7D98B7" w14:textId="77777777" w:rsidTr="00D34884">
        <w:trPr>
          <w:tblCellSpacing w:w="15" w:type="dxa"/>
          <w:trPrChange w:id="150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B9A81" w14:textId="4DE15DD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16" </w:instrText>
            </w:r>
            <w:r w:rsidRPr="00B4125B">
              <w:fldChar w:fldCharType="separate"/>
            </w:r>
            <w:r w:rsidR="00EF50A7" w:rsidRPr="00B4125B">
              <w:rPr>
                <w:rStyle w:val="Hyperlink"/>
                <w:rFonts w:eastAsia="Times New Roman"/>
                <w:sz w:val="18"/>
                <w:szCs w:val="18"/>
              </w:rPr>
              <w:t>JVET-P01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32FB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951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4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CD8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427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2AF74" w14:textId="3E9E275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subpicture wraparound motion compensation </w:t>
            </w:r>
            <w:del w:id="15033" w:author="Gary Sullivan" w:date="2020-01-06T02:15:00Z">
              <w:r w:rsidRPr="00B4125B" w:rsidDel="00181417">
                <w:rPr>
                  <w:rFonts w:eastAsia="Times New Roman"/>
                  <w:sz w:val="18"/>
                  <w:szCs w:val="18"/>
                </w:rPr>
                <w:delText>signaling</w:delText>
              </w:r>
            </w:del>
            <w:ins w:id="15034"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1B0EF" w14:textId="5A5B271F"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5F996580" w14:textId="77777777" w:rsidTr="00D34884">
        <w:trPr>
          <w:tblCellSpacing w:w="15" w:type="dxa"/>
          <w:trPrChange w:id="1503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880CA" w14:textId="4C72ED4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17" </w:instrText>
            </w:r>
            <w:r w:rsidRPr="00B4125B">
              <w:fldChar w:fldCharType="separate"/>
            </w:r>
            <w:r w:rsidR="00EF50A7" w:rsidRPr="00B4125B">
              <w:rPr>
                <w:rStyle w:val="Hyperlink"/>
                <w:rFonts w:eastAsia="Times New Roman"/>
                <w:sz w:val="18"/>
                <w:szCs w:val="18"/>
              </w:rPr>
              <w:t>JVET-P01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1BD3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3EB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46: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6F9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A89A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28: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4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40F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GD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4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19AB8" w14:textId="618B2321"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40D8487E" w14:textId="77777777" w:rsidTr="00D34884">
        <w:trPr>
          <w:tblCellSpacing w:w="15" w:type="dxa"/>
          <w:trPrChange w:id="1504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4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7C57B" w14:textId="3744517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18" </w:instrText>
            </w:r>
            <w:r w:rsidRPr="00B4125B">
              <w:fldChar w:fldCharType="separate"/>
            </w:r>
            <w:r w:rsidR="00EF50A7" w:rsidRPr="00B4125B">
              <w:rPr>
                <w:rStyle w:val="Hyperlink"/>
                <w:rFonts w:eastAsia="Times New Roman"/>
                <w:sz w:val="18"/>
                <w:szCs w:val="18"/>
              </w:rPr>
              <w:t>JVET-P01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4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FBB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24F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48: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F93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2CE9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5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C85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 grid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5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5C3E8B" w14:textId="05082095"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5E508D7E" w14:textId="77777777" w:rsidTr="00D34884">
        <w:trPr>
          <w:tblCellSpacing w:w="15" w:type="dxa"/>
          <w:trPrChange w:id="1505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61D620" w14:textId="01F0751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19" </w:instrText>
            </w:r>
            <w:r w:rsidRPr="00B4125B">
              <w:fldChar w:fldCharType="separate"/>
            </w:r>
            <w:r w:rsidR="00EF50A7" w:rsidRPr="00B4125B">
              <w:rPr>
                <w:rStyle w:val="Hyperlink"/>
                <w:rFonts w:eastAsia="Times New Roman"/>
                <w:sz w:val="18"/>
                <w:szCs w:val="18"/>
              </w:rPr>
              <w:t>JVET-P01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066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BB7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49: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7F1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EBE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23: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858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associating slices to subpicture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9806FB" w14:textId="7D10F52B"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047010F6" w14:textId="77777777" w:rsidTr="00D34884">
        <w:trPr>
          <w:tblCellSpacing w:w="15" w:type="dxa"/>
          <w:trPrChange w:id="1506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11176" w14:textId="5356F91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0" </w:instrText>
            </w:r>
            <w:r w:rsidRPr="00B4125B">
              <w:fldChar w:fldCharType="separate"/>
            </w:r>
            <w:r w:rsidR="00EF50A7" w:rsidRPr="00B4125B">
              <w:rPr>
                <w:rStyle w:val="Hyperlink"/>
                <w:rFonts w:eastAsia="Times New Roman"/>
                <w:sz w:val="18"/>
                <w:szCs w:val="18"/>
              </w:rPr>
              <w:t>JVET-P01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17AA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4C5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5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848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B13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535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output </w:t>
            </w:r>
            <w:proofErr w:type="spellStart"/>
            <w:r w:rsidRPr="00B4125B">
              <w:rPr>
                <w:rFonts w:eastAsia="Times New Roman"/>
                <w:sz w:val="18"/>
                <w:szCs w:val="18"/>
              </w:rPr>
              <w:t>sub_picture</w:t>
            </w:r>
            <w:proofErr w:type="spellEnd"/>
            <w:r w:rsidRPr="00B4125B">
              <w:rPr>
                <w:rFonts w:eastAsia="Times New Roman"/>
                <w:sz w:val="18"/>
                <w:szCs w:val="18"/>
              </w:rPr>
              <w:t xml:space="preserve"> 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6E0EF" w14:textId="533CFC8A"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0B19303B" w14:textId="77777777" w:rsidTr="00D34884">
        <w:trPr>
          <w:tblCellSpacing w:w="15" w:type="dxa"/>
          <w:trPrChange w:id="1506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76291" w14:textId="26E6FCA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1" </w:instrText>
            </w:r>
            <w:r w:rsidRPr="00B4125B">
              <w:fldChar w:fldCharType="separate"/>
            </w:r>
            <w:r w:rsidR="00EF50A7" w:rsidRPr="00B4125B">
              <w:rPr>
                <w:rStyle w:val="Hyperlink"/>
                <w:rFonts w:eastAsia="Times New Roman"/>
                <w:sz w:val="18"/>
                <w:szCs w:val="18"/>
              </w:rPr>
              <w:t>JVET-P01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D2D2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A91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5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E14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4A0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F3F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On inter-layer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040F7" w14:textId="4A410E6A"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41E710E7" w14:textId="77777777" w:rsidTr="00D34884">
        <w:trPr>
          <w:tblCellSpacing w:w="15" w:type="dxa"/>
          <w:trPrChange w:id="1507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7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BFB82" w14:textId="6E41830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2" </w:instrText>
            </w:r>
            <w:r w:rsidRPr="00B4125B">
              <w:fldChar w:fldCharType="separate"/>
            </w:r>
            <w:r w:rsidR="00EF50A7" w:rsidRPr="00B4125B">
              <w:rPr>
                <w:rStyle w:val="Hyperlink"/>
                <w:rFonts w:eastAsia="Times New Roman"/>
                <w:sz w:val="18"/>
                <w:szCs w:val="18"/>
              </w:rPr>
              <w:t>JVET-P01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7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C8D4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4E1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8:1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CAB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0: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6A0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6: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5671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DPB size analysis of VTM6.0 using RA configuration in current CT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EDA3D" w14:textId="7D75222B" w:rsidR="00EF50A7" w:rsidRPr="00B4125B" w:rsidRDefault="00EF50A7" w:rsidP="007A5744">
            <w:pPr>
              <w:spacing w:before="40" w:after="40"/>
              <w:rPr>
                <w:rFonts w:eastAsia="Times New Roman"/>
                <w:sz w:val="18"/>
                <w:szCs w:val="18"/>
              </w:rPr>
            </w:pPr>
            <w:r w:rsidRPr="00B4125B">
              <w:rPr>
                <w:sz w:val="18"/>
                <w:szCs w:val="18"/>
              </w:rPr>
              <w:t>X.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22576E54" w14:textId="77777777" w:rsidTr="00D34884">
        <w:trPr>
          <w:tblCellSpacing w:w="15" w:type="dxa"/>
          <w:trPrChange w:id="1508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8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05757" w14:textId="3CCF10C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3" </w:instrText>
            </w:r>
            <w:r w:rsidRPr="00B4125B">
              <w:fldChar w:fldCharType="separate"/>
            </w:r>
            <w:r w:rsidR="00EF50A7" w:rsidRPr="00B4125B">
              <w:rPr>
                <w:rStyle w:val="Hyperlink"/>
                <w:rFonts w:eastAsia="Times New Roman"/>
                <w:sz w:val="18"/>
                <w:szCs w:val="18"/>
              </w:rPr>
              <w:t>JVET-P01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8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394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B27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8:17: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55C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CEE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3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9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33825" w14:textId="43E6761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long-term reference picture </w:t>
            </w:r>
            <w:del w:id="15091" w:author="Gary Sullivan" w:date="2020-01-06T02:15:00Z">
              <w:r w:rsidRPr="00B4125B" w:rsidDel="00181417">
                <w:rPr>
                  <w:rFonts w:eastAsia="Times New Roman"/>
                  <w:sz w:val="18"/>
                  <w:szCs w:val="18"/>
                </w:rPr>
                <w:delText>signaling</w:delText>
              </w:r>
            </w:del>
            <w:ins w:id="15092"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9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4DCA51" w14:textId="29B8B5FF" w:rsidR="00EF50A7" w:rsidRPr="00B4125B" w:rsidRDefault="00EF50A7" w:rsidP="007A5744">
            <w:pPr>
              <w:spacing w:before="40" w:after="40"/>
              <w:rPr>
                <w:rFonts w:eastAsia="Times New Roman"/>
                <w:sz w:val="18"/>
                <w:szCs w:val="18"/>
              </w:rPr>
            </w:pPr>
            <w:r w:rsidRPr="00B4125B">
              <w:rPr>
                <w:sz w:val="18"/>
                <w:szCs w:val="18"/>
              </w:rPr>
              <w:t>X.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2939E572" w14:textId="77777777" w:rsidTr="00D34884">
        <w:trPr>
          <w:tblCellSpacing w:w="15" w:type="dxa"/>
          <w:trPrChange w:id="1509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04B62" w14:textId="7B38FEA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4" </w:instrText>
            </w:r>
            <w:r w:rsidRPr="00B4125B">
              <w:fldChar w:fldCharType="separate"/>
            </w:r>
            <w:r w:rsidR="00EF50A7" w:rsidRPr="00B4125B">
              <w:rPr>
                <w:rStyle w:val="Hyperlink"/>
                <w:rFonts w:eastAsia="Times New Roman"/>
                <w:sz w:val="18"/>
                <w:szCs w:val="18"/>
              </w:rPr>
              <w:t>JVET-P01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C8B14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630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8:20: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68A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79F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21:17: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0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17502" w14:textId="497DF3F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7: On inter-layer reference picture </w:t>
            </w:r>
            <w:del w:id="15101" w:author="Gary Sullivan" w:date="2020-01-06T02:15:00Z">
              <w:r w:rsidRPr="00B4125B" w:rsidDel="00181417">
                <w:rPr>
                  <w:rFonts w:eastAsia="Times New Roman"/>
                  <w:sz w:val="18"/>
                  <w:szCs w:val="18"/>
                </w:rPr>
                <w:delText>signaling</w:delText>
              </w:r>
            </w:del>
            <w:ins w:id="15102"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0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29F67" w14:textId="36916218" w:rsidR="00EF50A7" w:rsidRPr="00B4125B" w:rsidRDefault="00EF50A7" w:rsidP="007A5744">
            <w:pPr>
              <w:spacing w:before="40" w:after="40"/>
              <w:rPr>
                <w:rFonts w:eastAsia="Times New Roman"/>
                <w:sz w:val="18"/>
                <w:szCs w:val="18"/>
              </w:rPr>
            </w:pPr>
            <w:r w:rsidRPr="00B4125B">
              <w:rPr>
                <w:sz w:val="18"/>
                <w:szCs w:val="18"/>
              </w:rPr>
              <w:t>X.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4ADD2EA8" w14:textId="77777777" w:rsidTr="00D34884">
        <w:trPr>
          <w:tblCellSpacing w:w="15" w:type="dxa"/>
          <w:trPrChange w:id="1510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0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414A4" w14:textId="0230074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5" </w:instrText>
            </w:r>
            <w:r w:rsidRPr="00B4125B">
              <w:fldChar w:fldCharType="separate"/>
            </w:r>
            <w:r w:rsidR="00EF50A7" w:rsidRPr="00B4125B">
              <w:rPr>
                <w:rStyle w:val="Hyperlink"/>
                <w:rFonts w:eastAsia="Times New Roman"/>
                <w:sz w:val="18"/>
                <w:szCs w:val="18"/>
              </w:rPr>
              <w:t>JVET-P01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0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8A35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EBF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10:3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315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A64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8:08: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C10A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3A6A6" w14:textId="4C40C701" w:rsidR="00EF50A7" w:rsidRPr="00B4125B" w:rsidRDefault="00EF50A7" w:rsidP="007A5744">
            <w:pPr>
              <w:spacing w:before="40" w:after="40"/>
              <w:rPr>
                <w:rFonts w:eastAsia="Times New Roman"/>
                <w:sz w:val="18"/>
                <w:szCs w:val="18"/>
              </w:rPr>
            </w:pPr>
            <w:r w:rsidRPr="00B4125B">
              <w:rPr>
                <w:sz w:val="18"/>
                <w:szCs w:val="18"/>
              </w:rPr>
              <w:t xml:space="preserve">J.-Y. </w:t>
            </w:r>
            <w:proofErr w:type="spellStart"/>
            <w:r w:rsidRPr="00B4125B">
              <w:rPr>
                <w:sz w:val="18"/>
                <w:szCs w:val="18"/>
              </w:rPr>
              <w:t>Hu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H.-X.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Z.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Z. Yang (</w:t>
            </w:r>
            <w:proofErr w:type="spellStart"/>
            <w:r w:rsidRPr="00B4125B">
              <w:rPr>
                <w:sz w:val="18"/>
                <w:szCs w:val="18"/>
              </w:rPr>
              <w:t>Xidia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an (N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F. Y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iu (OPPO)</w:t>
            </w:r>
          </w:p>
        </w:tc>
      </w:tr>
      <w:tr w:rsidR="007A5744" w:rsidRPr="00B4125B" w14:paraId="7F2EAB26" w14:textId="77777777" w:rsidTr="00D34884">
        <w:trPr>
          <w:tblCellSpacing w:w="15" w:type="dxa"/>
          <w:trPrChange w:id="1511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1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3C2B8" w14:textId="1A94262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6" </w:instrText>
            </w:r>
            <w:r w:rsidRPr="00B4125B">
              <w:fldChar w:fldCharType="separate"/>
            </w:r>
            <w:r w:rsidR="00EF50A7" w:rsidRPr="00B4125B">
              <w:rPr>
                <w:rStyle w:val="Hyperlink"/>
                <w:rFonts w:eastAsia="Times New Roman"/>
                <w:sz w:val="18"/>
                <w:szCs w:val="18"/>
              </w:rPr>
              <w:t>JVET-P01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1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1BE9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9BE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10:40: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B93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0EF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1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54E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coding of merge triangle inde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1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A9C66" w14:textId="2B2A8905" w:rsidR="00EF50A7" w:rsidRPr="00B4125B" w:rsidRDefault="00EF50A7" w:rsidP="007A5744">
            <w:pPr>
              <w:spacing w:before="40" w:after="40"/>
              <w:rPr>
                <w:rFonts w:eastAsia="Times New Roman"/>
                <w:sz w:val="18"/>
                <w:szCs w:val="18"/>
              </w:rPr>
            </w:pPr>
            <w:r w:rsidRPr="00B4125B">
              <w:rPr>
                <w:sz w:val="18"/>
                <w:szCs w:val="18"/>
              </w:rPr>
              <w:t xml:space="preserve">J.-Y. </w:t>
            </w:r>
            <w:proofErr w:type="spellStart"/>
            <w:r w:rsidRPr="00B4125B">
              <w:rPr>
                <w:sz w:val="18"/>
                <w:szCs w:val="18"/>
              </w:rPr>
              <w:t>Hu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H.-X.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Z.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Z. Yang (</w:t>
            </w:r>
            <w:proofErr w:type="spellStart"/>
            <w:r w:rsidRPr="00B4125B">
              <w:rPr>
                <w:sz w:val="18"/>
                <w:szCs w:val="18"/>
              </w:rPr>
              <w:t>Xidia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an (N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F. Y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iu (OPPO)</w:t>
            </w:r>
          </w:p>
        </w:tc>
      </w:tr>
      <w:tr w:rsidR="007A5744" w:rsidRPr="00B4125B" w14:paraId="46DF9B30" w14:textId="77777777" w:rsidTr="00D34884">
        <w:trPr>
          <w:tblCellSpacing w:w="15" w:type="dxa"/>
          <w:trPrChange w:id="1512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8D68D" w14:textId="5B49CDFA"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7" </w:instrText>
            </w:r>
            <w:r w:rsidRPr="00B4125B">
              <w:fldChar w:fldCharType="separate"/>
            </w:r>
            <w:r w:rsidR="00D62DFC" w:rsidRPr="00B4125B">
              <w:rPr>
                <w:rStyle w:val="Hyperlink"/>
                <w:rFonts w:eastAsia="Times New Roman"/>
                <w:sz w:val="18"/>
                <w:szCs w:val="18"/>
              </w:rPr>
              <w:t>JVET-P01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BC1E8"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0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A9D3A"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1 10:55: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E7989"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0950D7"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F25CE" w14:textId="7A83C0C2"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A1BF7" w14:textId="307573B1" w:rsidR="00D62DFC" w:rsidRPr="00B4125B" w:rsidRDefault="00D62DFC" w:rsidP="007A5744">
            <w:pPr>
              <w:spacing w:before="40" w:after="40"/>
              <w:rPr>
                <w:rFonts w:eastAsia="Times New Roman"/>
                <w:sz w:val="18"/>
                <w:szCs w:val="18"/>
              </w:rPr>
            </w:pPr>
          </w:p>
        </w:tc>
      </w:tr>
      <w:tr w:rsidR="007A5744" w:rsidRPr="00B4125B" w14:paraId="52E61B05" w14:textId="77777777" w:rsidTr="00D34884">
        <w:trPr>
          <w:tblCellSpacing w:w="15" w:type="dxa"/>
          <w:trPrChange w:id="1512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2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14CB8" w14:textId="7E773CD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8" </w:instrText>
            </w:r>
            <w:r w:rsidRPr="00B4125B">
              <w:fldChar w:fldCharType="separate"/>
            </w:r>
            <w:r w:rsidR="00EF50A7" w:rsidRPr="00B4125B">
              <w:rPr>
                <w:rStyle w:val="Hyperlink"/>
                <w:rFonts w:eastAsia="Times New Roman"/>
                <w:sz w:val="18"/>
                <w:szCs w:val="18"/>
              </w:rPr>
              <w:t>JVET-P013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8DE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AFB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39: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BC2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94D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3: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ED5E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General questions on subpicture designs for discus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5AD4C" w14:textId="02104E66"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CCDAC6B" w14:textId="77777777" w:rsidTr="00D34884">
        <w:trPr>
          <w:tblCellSpacing w:w="15" w:type="dxa"/>
          <w:trPrChange w:id="1513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3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7638F" w14:textId="4797CA8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29" </w:instrText>
            </w:r>
            <w:r w:rsidRPr="00B4125B">
              <w:fldChar w:fldCharType="separate"/>
            </w:r>
            <w:r w:rsidR="00EF50A7" w:rsidRPr="00B4125B">
              <w:rPr>
                <w:rStyle w:val="Hyperlink"/>
                <w:rFonts w:eastAsia="Times New Roman"/>
                <w:sz w:val="18"/>
                <w:szCs w:val="18"/>
              </w:rPr>
              <w:t>JVET-P014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3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34F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DA0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3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839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4: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322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8: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4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3972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Some comments on the VVC tex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4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9B626" w14:textId="3A4238DF"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B964D9B" w14:textId="77777777" w:rsidTr="00D34884">
        <w:trPr>
          <w:tblCellSpacing w:w="15" w:type="dxa"/>
          <w:trPrChange w:id="1514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C4BD4" w14:textId="0545F82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30" </w:instrText>
            </w:r>
            <w:r w:rsidRPr="00B4125B">
              <w:fldChar w:fldCharType="separate"/>
            </w:r>
            <w:r w:rsidR="00EF50A7" w:rsidRPr="00B4125B">
              <w:rPr>
                <w:rStyle w:val="Hyperlink"/>
                <w:rFonts w:eastAsia="Times New Roman"/>
                <w:sz w:val="18"/>
                <w:szCs w:val="18"/>
              </w:rPr>
              <w:t>JVET-P01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D5DE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10B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3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C52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4DA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6: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76F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signalling the subpicture ID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FE0F7" w14:textId="4287100D"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474B08E3" w14:textId="77777777" w:rsidTr="00D34884">
        <w:trPr>
          <w:tblCellSpacing w:w="15" w:type="dxa"/>
          <w:trPrChange w:id="1515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5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C0008" w14:textId="0311F2DB"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931" </w:instrText>
            </w:r>
            <w:r w:rsidRPr="00B4125B">
              <w:fldChar w:fldCharType="separate"/>
            </w:r>
            <w:r w:rsidR="00EF50A7" w:rsidRPr="00B4125B">
              <w:rPr>
                <w:rStyle w:val="Hyperlink"/>
                <w:rFonts w:eastAsia="Times New Roman"/>
                <w:sz w:val="18"/>
                <w:szCs w:val="18"/>
              </w:rPr>
              <w:t>JVET-P01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5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A331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78A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939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7: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885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7: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5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49C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Comments on the subpicture grid in the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5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EAD4B" w14:textId="5C5FFDD6"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6A0CB43" w14:textId="77777777" w:rsidTr="00D34884">
        <w:trPr>
          <w:tblCellSpacing w:w="15" w:type="dxa"/>
          <w:trPrChange w:id="1516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0C302" w14:textId="0AC1F78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32" </w:instrText>
            </w:r>
            <w:r w:rsidRPr="00B4125B">
              <w:fldChar w:fldCharType="separate"/>
            </w:r>
            <w:r w:rsidR="00EF50A7" w:rsidRPr="00B4125B">
              <w:rPr>
                <w:rStyle w:val="Hyperlink"/>
                <w:rFonts w:eastAsia="Times New Roman"/>
                <w:sz w:val="18"/>
                <w:szCs w:val="18"/>
              </w:rPr>
              <w:t>JVET-P01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5F5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FA2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A42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A92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8: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553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signalling of subpicture structure in the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6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ABF11" w14:textId="08A3FECB"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C0B7DE0" w14:textId="77777777" w:rsidTr="00D34884">
        <w:trPr>
          <w:tblCellSpacing w:w="15" w:type="dxa"/>
          <w:trPrChange w:id="1516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6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2AC3F" w14:textId="29250B4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33" </w:instrText>
            </w:r>
            <w:r w:rsidRPr="00B4125B">
              <w:fldChar w:fldCharType="separate"/>
            </w:r>
            <w:r w:rsidR="00EF50A7" w:rsidRPr="00B4125B">
              <w:rPr>
                <w:rStyle w:val="Hyperlink"/>
                <w:rFonts w:eastAsia="Times New Roman"/>
                <w:sz w:val="18"/>
                <w:szCs w:val="18"/>
              </w:rPr>
              <w:t>JVET-P01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6BD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99AE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244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9: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8D4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9: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C6E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associating slices with a sub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FF2A6D" w14:textId="321C443D"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5209E4E" w14:textId="77777777" w:rsidTr="00D34884">
        <w:trPr>
          <w:tblCellSpacing w:w="15" w:type="dxa"/>
          <w:trPrChange w:id="1517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7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8D1E4" w14:textId="7EAE96B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34" </w:instrText>
            </w:r>
            <w:r w:rsidRPr="00B4125B">
              <w:fldChar w:fldCharType="separate"/>
            </w:r>
            <w:r w:rsidR="00EF50A7" w:rsidRPr="00B4125B">
              <w:rPr>
                <w:rStyle w:val="Hyperlink"/>
                <w:rFonts w:eastAsia="Times New Roman"/>
                <w:sz w:val="18"/>
                <w:szCs w:val="18"/>
              </w:rPr>
              <w:t>JVET-P01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7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8F7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1F4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BA2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1: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19C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1: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8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0B5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the flags for processing with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8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C2CD4" w14:textId="3821BBD9"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8146351" w14:textId="77777777" w:rsidTr="00D34884">
        <w:trPr>
          <w:tblCellSpacing w:w="15" w:type="dxa"/>
          <w:trPrChange w:id="1518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65CF49" w14:textId="4D0A5C3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35" </w:instrText>
            </w:r>
            <w:r w:rsidRPr="00B4125B">
              <w:fldChar w:fldCharType="separate"/>
            </w:r>
            <w:r w:rsidR="00EF50A7" w:rsidRPr="00B4125B">
              <w:rPr>
                <w:rStyle w:val="Hyperlink"/>
                <w:rFonts w:eastAsia="Times New Roman"/>
                <w:sz w:val="18"/>
                <w:szCs w:val="18"/>
              </w:rPr>
              <w:t>JVET-P01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DD8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2C3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078B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E2B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2: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9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59E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enabling subpicture with random access propert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9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B79679" w14:textId="32492425"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EE7B2AF" w14:textId="77777777" w:rsidTr="00D34884">
        <w:trPr>
          <w:tblCellSpacing w:w="15" w:type="dxa"/>
          <w:trPrChange w:id="1519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2FF94" w14:textId="2C0CDFF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36" </w:instrText>
            </w:r>
            <w:r w:rsidRPr="00B4125B">
              <w:fldChar w:fldCharType="separate"/>
            </w:r>
            <w:r w:rsidR="00EF50A7" w:rsidRPr="00B4125B">
              <w:rPr>
                <w:rStyle w:val="Hyperlink"/>
                <w:rFonts w:eastAsia="Times New Roman"/>
                <w:sz w:val="18"/>
                <w:szCs w:val="18"/>
              </w:rPr>
              <w:t>JVET-P01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3B2F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6BF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4: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D43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6: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CBF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59: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B52D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BDPCM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20006" w14:textId="4E10CF2E" w:rsidR="00EF50A7" w:rsidRPr="00B4125B" w:rsidRDefault="00EF50A7" w:rsidP="007A5744">
            <w:pPr>
              <w:spacing w:before="40" w:after="40"/>
              <w:rPr>
                <w:rFonts w:eastAsia="Times New Roman"/>
                <w:sz w:val="18"/>
                <w:szCs w:val="18"/>
              </w:rPr>
            </w:pP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1388629" w14:textId="77777777" w:rsidTr="00D34884">
        <w:trPr>
          <w:tblCellSpacing w:w="15" w:type="dxa"/>
          <w:trPrChange w:id="1520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EA883" w14:textId="70D5426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37" </w:instrText>
            </w:r>
            <w:r w:rsidRPr="00B4125B">
              <w:fldChar w:fldCharType="separate"/>
            </w:r>
            <w:r w:rsidR="00EF50A7" w:rsidRPr="00B4125B">
              <w:rPr>
                <w:rStyle w:val="Hyperlink"/>
                <w:rFonts w:eastAsia="Times New Roman"/>
                <w:sz w:val="18"/>
                <w:szCs w:val="18"/>
              </w:rPr>
              <w:t>JVET-P01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361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71F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6: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456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8: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DA0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5:1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111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Disabling dependent quantization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6DCFC" w14:textId="0463916D" w:rsidR="00EF50A7" w:rsidRPr="00B4125B" w:rsidRDefault="00EF50A7" w:rsidP="007A5744">
            <w:pPr>
              <w:spacing w:before="40" w:after="40"/>
              <w:rPr>
                <w:rFonts w:eastAsia="Times New Roman"/>
                <w:sz w:val="18"/>
                <w:szCs w:val="18"/>
              </w:rPr>
            </w:pP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H.-j. </w:t>
            </w:r>
            <w:proofErr w:type="spellStart"/>
            <w:r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Wang (</w:t>
            </w:r>
            <w:proofErr w:type="spellStart"/>
            <w:r w:rsidRPr="00B4125B">
              <w:rPr>
                <w:rFonts w:eastAsia="Times New Roman"/>
                <w:sz w:val="18"/>
                <w:szCs w:val="18"/>
              </w:rPr>
              <w:t>Kwai</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A. </w:t>
            </w:r>
            <w:proofErr w:type="spellStart"/>
            <w:r w:rsidRPr="00B4125B">
              <w:rPr>
                <w:rFonts w:eastAsia="Times New Roman"/>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M. G. </w:t>
            </w:r>
            <w:proofErr w:type="spellStart"/>
            <w:r w:rsidRPr="00B4125B">
              <w:rPr>
                <w:rFonts w:eastAsia="Times New Roman"/>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L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Ye (Alibaba)</w:t>
            </w:r>
          </w:p>
        </w:tc>
      </w:tr>
      <w:tr w:rsidR="007A5744" w:rsidRPr="00B4125B" w14:paraId="7A69DA88" w14:textId="77777777" w:rsidTr="00D34884">
        <w:trPr>
          <w:tblCellSpacing w:w="15" w:type="dxa"/>
          <w:trPrChange w:id="1520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FD233" w14:textId="3E8644A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38" </w:instrText>
            </w:r>
            <w:r w:rsidRPr="00B4125B">
              <w:fldChar w:fldCharType="separate"/>
            </w:r>
            <w:r w:rsidR="00EF50A7" w:rsidRPr="00B4125B">
              <w:rPr>
                <w:rStyle w:val="Hyperlink"/>
                <w:rFonts w:eastAsia="Times New Roman"/>
                <w:sz w:val="18"/>
                <w:szCs w:val="18"/>
              </w:rPr>
              <w:t>JVET-P01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1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FB9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7A9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6: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58A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0EC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27: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1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C73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Disabling LMCS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1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D36BD" w14:textId="5880A05B" w:rsidR="00EF50A7" w:rsidRPr="00B4125B" w:rsidRDefault="00EF50A7" w:rsidP="007A5744">
            <w:pPr>
              <w:spacing w:before="40" w:after="40"/>
              <w:rPr>
                <w:rFonts w:eastAsia="Times New Roman"/>
                <w:sz w:val="18"/>
                <w:szCs w:val="18"/>
              </w:rPr>
            </w:pP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19737A8" w14:textId="77777777" w:rsidTr="00D34884">
        <w:trPr>
          <w:tblCellSpacing w:w="15" w:type="dxa"/>
          <w:trPrChange w:id="1521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1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1867F" w14:textId="47CB00D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39" </w:instrText>
            </w:r>
            <w:r w:rsidRPr="00B4125B">
              <w:fldChar w:fldCharType="separate"/>
            </w:r>
            <w:r w:rsidR="00EF50A7" w:rsidRPr="00B4125B">
              <w:rPr>
                <w:rStyle w:val="Hyperlink"/>
                <w:rFonts w:eastAsia="Times New Roman"/>
                <w:sz w:val="18"/>
                <w:szCs w:val="18"/>
              </w:rPr>
              <w:t>JVET-P01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1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18FF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D3B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A02A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E5B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01: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86F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Simplification of reference luma intra prediction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5D774" w14:textId="3C5060CC" w:rsidR="00EF50A7" w:rsidRPr="00B4125B" w:rsidRDefault="00EF50A7" w:rsidP="007A5744">
            <w:pPr>
              <w:spacing w:before="40" w:after="40"/>
              <w:rPr>
                <w:rFonts w:eastAsia="Times New Roman"/>
                <w:sz w:val="18"/>
                <w:szCs w:val="18"/>
              </w:rPr>
            </w:pP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771B786" w14:textId="77777777" w:rsidTr="00D34884">
        <w:trPr>
          <w:tblCellSpacing w:w="15" w:type="dxa"/>
          <w:trPrChange w:id="1522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2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F22EA" w14:textId="7BAC141D"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940" </w:instrText>
            </w:r>
            <w:r w:rsidRPr="00B4125B">
              <w:fldChar w:fldCharType="separate"/>
            </w:r>
            <w:r w:rsidR="00EF50A7" w:rsidRPr="00B4125B">
              <w:rPr>
                <w:rStyle w:val="Hyperlink"/>
                <w:rFonts w:eastAsia="Times New Roman"/>
                <w:sz w:val="18"/>
                <w:szCs w:val="18"/>
              </w:rPr>
              <w:t>JVET-P01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2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B40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C11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1A6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E50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35: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3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889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implification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3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20B8C" w14:textId="7C11621F"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0B32EC54" w14:textId="77777777" w:rsidTr="00D34884">
        <w:trPr>
          <w:tblCellSpacing w:w="15" w:type="dxa"/>
          <w:trPrChange w:id="1523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A7C53" w14:textId="19EAF38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41" </w:instrText>
            </w:r>
            <w:r w:rsidRPr="00B4125B">
              <w:fldChar w:fldCharType="separate"/>
            </w:r>
            <w:r w:rsidR="00EF50A7" w:rsidRPr="00B4125B">
              <w:rPr>
                <w:rStyle w:val="Hyperlink"/>
                <w:rFonts w:eastAsia="Times New Roman"/>
                <w:sz w:val="18"/>
                <w:szCs w:val="18"/>
              </w:rPr>
              <w:t>JVET-P01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064A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329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FA9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2: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4C1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9: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899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maximum number of subblock-based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152D1" w14:textId="49C0CD2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9725442" w14:textId="77777777" w:rsidTr="00D34884">
        <w:trPr>
          <w:tblCellSpacing w:w="15" w:type="dxa"/>
          <w:trPrChange w:id="1524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1022C" w14:textId="71E7F3D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42" </w:instrText>
            </w:r>
            <w:r w:rsidRPr="00B4125B">
              <w:fldChar w:fldCharType="separate"/>
            </w:r>
            <w:r w:rsidR="00EF50A7" w:rsidRPr="00B4125B">
              <w:rPr>
                <w:rStyle w:val="Hyperlink"/>
                <w:rFonts w:eastAsia="Times New Roman"/>
                <w:sz w:val="18"/>
                <w:szCs w:val="18"/>
              </w:rPr>
              <w:t>JVET-P01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D198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29AE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0: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6CF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7: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87D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36: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C94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verlapped block optical flo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7FFEF" w14:textId="38E7DA20"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C.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567E0A8C" w14:textId="77777777" w:rsidTr="00D34884">
        <w:trPr>
          <w:tblCellSpacing w:w="15" w:type="dxa"/>
          <w:trPrChange w:id="1524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4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7390C" w14:textId="6A92955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43" </w:instrText>
            </w:r>
            <w:r w:rsidRPr="00B4125B">
              <w:fldChar w:fldCharType="separate"/>
            </w:r>
            <w:r w:rsidR="00EF50A7" w:rsidRPr="00B4125B">
              <w:rPr>
                <w:rStyle w:val="Hyperlink"/>
                <w:rFonts w:eastAsia="Times New Roman"/>
                <w:sz w:val="18"/>
                <w:szCs w:val="18"/>
              </w:rPr>
              <w:t>JVET-P01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5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F46F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F21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F24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9B3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7:05: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5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ACB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PROF prediction sample rang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5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B7396" w14:textId="51E3F6DC" w:rsidR="00EF50A7" w:rsidRPr="00B4125B" w:rsidRDefault="00EF50A7" w:rsidP="007A5744">
            <w:pPr>
              <w:spacing w:before="40" w:after="40"/>
              <w:rPr>
                <w:rFonts w:eastAsia="Times New Roman"/>
                <w:sz w:val="18"/>
                <w:szCs w:val="18"/>
              </w:rPr>
            </w:pP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4AD9A2B" w14:textId="77777777" w:rsidTr="00D34884">
        <w:trPr>
          <w:tblCellSpacing w:w="15" w:type="dxa"/>
          <w:trPrChange w:id="1525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77A85" w14:textId="412BB65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44" </w:instrText>
            </w:r>
            <w:r w:rsidRPr="00B4125B">
              <w:fldChar w:fldCharType="separate"/>
            </w:r>
            <w:r w:rsidR="00EF50A7" w:rsidRPr="00B4125B">
              <w:rPr>
                <w:rStyle w:val="Hyperlink"/>
                <w:rFonts w:eastAsia="Times New Roman"/>
                <w:sz w:val="18"/>
                <w:szCs w:val="18"/>
              </w:rPr>
              <w:t>JVET-P01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41C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6FE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B5F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923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38: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6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9A0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related: An encoder switch for forcing temporal MV to zero in </w:t>
            </w:r>
            <w:proofErr w:type="spellStart"/>
            <w:r w:rsidRPr="00B4125B">
              <w:rPr>
                <w:rFonts w:eastAsia="Times New Roman"/>
                <w:sz w:val="18"/>
                <w:szCs w:val="18"/>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6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0579A" w14:textId="0D02A25D"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19A9723" w14:textId="77777777" w:rsidTr="00D34884">
        <w:trPr>
          <w:tblCellSpacing w:w="15" w:type="dxa"/>
          <w:trPrChange w:id="1526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003AC4" w14:textId="460DEDF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45" </w:instrText>
            </w:r>
            <w:r w:rsidRPr="00B4125B">
              <w:fldChar w:fldCharType="separate"/>
            </w:r>
            <w:r w:rsidR="00EF50A7" w:rsidRPr="00B4125B">
              <w:rPr>
                <w:rStyle w:val="Hyperlink"/>
                <w:rFonts w:eastAsia="Times New Roman"/>
                <w:sz w:val="18"/>
                <w:szCs w:val="18"/>
              </w:rPr>
              <w:t>JVET-P01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B2E3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808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96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525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6: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B17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ALF padding process when raster scan slices are us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01175" w14:textId="3A433830"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6C89659C" w14:textId="77777777" w:rsidTr="00D34884">
        <w:trPr>
          <w:tblCellSpacing w:w="15" w:type="dxa"/>
          <w:trPrChange w:id="1527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7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A4E732" w14:textId="6C65F35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46" </w:instrText>
            </w:r>
            <w:r w:rsidRPr="00B4125B">
              <w:fldChar w:fldCharType="separate"/>
            </w:r>
            <w:r w:rsidR="00EF50A7" w:rsidRPr="00B4125B">
              <w:rPr>
                <w:rStyle w:val="Hyperlink"/>
                <w:rFonts w:eastAsia="Times New Roman"/>
                <w:sz w:val="18"/>
                <w:szCs w:val="18"/>
              </w:rPr>
              <w:t>JVET-P01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7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615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75D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73B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5: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277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8:38: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7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897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Align ALF padding processes at picture and subpictur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7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857B3" w14:textId="45C0A8C1"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5564851" w14:textId="77777777" w:rsidTr="00D34884">
        <w:trPr>
          <w:tblCellSpacing w:w="15" w:type="dxa"/>
          <w:trPrChange w:id="1528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0C0DFA" w14:textId="6CD4550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47" </w:instrText>
            </w:r>
            <w:r w:rsidRPr="00B4125B">
              <w:fldChar w:fldCharType="separate"/>
            </w:r>
            <w:r w:rsidR="00EF50A7" w:rsidRPr="00B4125B">
              <w:rPr>
                <w:rStyle w:val="Hyperlink"/>
                <w:rFonts w:eastAsia="Times New Roman"/>
                <w:sz w:val="18"/>
                <w:szCs w:val="18"/>
              </w:rPr>
              <w:t>JVET-P01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8116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653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5: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994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701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8:4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65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Align ALF virtual boundary processes in the bottom CTU rows of one picture and one sub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3AD26" w14:textId="1B74B37B"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0C948D2" w14:textId="77777777" w:rsidTr="00D34884">
        <w:trPr>
          <w:tblCellSpacing w:w="15" w:type="dxa"/>
          <w:trPrChange w:id="1528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8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15081" w14:textId="38BA263F"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948" </w:instrText>
            </w:r>
            <w:r w:rsidRPr="00B4125B">
              <w:fldChar w:fldCharType="separate"/>
            </w:r>
            <w:r w:rsidR="00EF50A7" w:rsidRPr="00B4125B">
              <w:rPr>
                <w:rStyle w:val="Hyperlink"/>
                <w:rFonts w:eastAsia="Times New Roman"/>
                <w:sz w:val="18"/>
                <w:szCs w:val="18"/>
              </w:rPr>
              <w:t>JVET-P01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A08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EAE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6: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CDA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9: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6783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14: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111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DMVR deblocking by inheriting neighbouring boundary strength valu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66EE5" w14:textId="5302BF8C" w:rsidR="00EF50A7" w:rsidRPr="00B4125B" w:rsidRDefault="00EF50A7" w:rsidP="007A5744">
            <w:pPr>
              <w:spacing w:before="40" w:after="40"/>
              <w:rPr>
                <w:rFonts w:eastAsia="Times New Roman"/>
                <w:sz w:val="18"/>
                <w:szCs w:val="18"/>
              </w:rPr>
            </w:pPr>
            <w:r w:rsidRPr="00B4125B">
              <w:rPr>
                <w:rFonts w:eastAsia="Times New Roman"/>
                <w:sz w:val="18"/>
                <w:szCs w:val="18"/>
              </w:rPr>
              <w:t>C.-M. Ts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4145B4D7" w14:textId="77777777" w:rsidTr="00D34884">
        <w:trPr>
          <w:tblCellSpacing w:w="15" w:type="dxa"/>
          <w:trPrChange w:id="1529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9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FB5D0E" w14:textId="76C8330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49" </w:instrText>
            </w:r>
            <w:r w:rsidRPr="00B4125B">
              <w:fldChar w:fldCharType="separate"/>
            </w:r>
            <w:r w:rsidR="00EF50A7" w:rsidRPr="00B4125B">
              <w:rPr>
                <w:rStyle w:val="Hyperlink"/>
                <w:rFonts w:eastAsia="Times New Roman"/>
                <w:sz w:val="18"/>
                <w:szCs w:val="18"/>
              </w:rPr>
              <w:t>JVET-P01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9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DC7D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850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9D7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9: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FDF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41: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0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CD9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Unification of deblocking processes for transform block and prediction block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0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1696A" w14:textId="66439362" w:rsidR="00EF50A7" w:rsidRPr="00B4125B" w:rsidRDefault="00EF50A7" w:rsidP="007A5744">
            <w:pPr>
              <w:spacing w:before="40" w:after="40"/>
              <w:rPr>
                <w:rFonts w:eastAsia="Times New Roman"/>
                <w:sz w:val="18"/>
                <w:szCs w:val="18"/>
              </w:rPr>
            </w:pPr>
            <w:r w:rsidRPr="00B4125B">
              <w:rPr>
                <w:rFonts w:eastAsia="Times New Roman"/>
                <w:sz w:val="18"/>
                <w:szCs w:val="18"/>
              </w:rPr>
              <w:t>C.-M. Ts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0BD0B1B1" w14:textId="77777777" w:rsidTr="00D34884">
        <w:trPr>
          <w:tblCellSpacing w:w="15" w:type="dxa"/>
          <w:trPrChange w:id="1530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771D3" w14:textId="17B7CAD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50" </w:instrText>
            </w:r>
            <w:r w:rsidRPr="00B4125B">
              <w:fldChar w:fldCharType="separate"/>
            </w:r>
            <w:r w:rsidR="00EF50A7" w:rsidRPr="00B4125B">
              <w:rPr>
                <w:rStyle w:val="Hyperlink"/>
                <w:rFonts w:eastAsia="Times New Roman"/>
                <w:sz w:val="18"/>
                <w:szCs w:val="18"/>
              </w:rPr>
              <w:t>JVET-P01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67D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111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85E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1B2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39: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1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85E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Deblocking considering prediction weights in BCW and T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1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D4E45" w14:textId="49CDF42A" w:rsidR="00EF50A7" w:rsidRPr="00B4125B" w:rsidRDefault="00EF50A7" w:rsidP="007A5744">
            <w:pPr>
              <w:spacing w:before="40" w:after="40"/>
              <w:rPr>
                <w:rFonts w:eastAsia="Times New Roman"/>
                <w:sz w:val="18"/>
                <w:szCs w:val="18"/>
              </w:rPr>
            </w:pPr>
            <w:r w:rsidRPr="00B4125B">
              <w:rPr>
                <w:rFonts w:eastAsia="Times New Roman"/>
                <w:sz w:val="18"/>
                <w:szCs w:val="18"/>
              </w:rPr>
              <w:t>C.-M. Ts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9FF44BD" w14:textId="77777777" w:rsidTr="00D34884">
        <w:trPr>
          <w:tblCellSpacing w:w="15" w:type="dxa"/>
          <w:trPrChange w:id="1531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D9A42" w14:textId="01FF683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51" </w:instrText>
            </w:r>
            <w:r w:rsidRPr="00B4125B">
              <w:fldChar w:fldCharType="separate"/>
            </w:r>
            <w:r w:rsidR="00EF50A7" w:rsidRPr="00B4125B">
              <w:rPr>
                <w:rStyle w:val="Hyperlink"/>
                <w:rFonts w:eastAsia="Times New Roman"/>
                <w:sz w:val="18"/>
                <w:szCs w:val="18"/>
              </w:rPr>
              <w:t>JVET-P01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53B0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0D5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8: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2CA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8: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424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9D2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related: Simplified ALF syntax with removal of </w:t>
            </w:r>
            <w:proofErr w:type="spellStart"/>
            <w:r w:rsidRPr="00B4125B">
              <w:rPr>
                <w:rFonts w:eastAsia="Times New Roman"/>
                <w:sz w:val="18"/>
                <w:szCs w:val="18"/>
              </w:rPr>
              <w:t>alf_ctb_use_first_aps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CD09D7" w14:textId="23E3355E"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F36EBCA" w14:textId="77777777" w:rsidTr="00D34884">
        <w:trPr>
          <w:tblCellSpacing w:w="15" w:type="dxa"/>
          <w:trPrChange w:id="1532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2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FCD304" w14:textId="13E0AA0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52" </w:instrText>
            </w:r>
            <w:r w:rsidRPr="00B4125B">
              <w:fldChar w:fldCharType="separate"/>
            </w:r>
            <w:r w:rsidR="00EF50A7" w:rsidRPr="00B4125B">
              <w:rPr>
                <w:rStyle w:val="Hyperlink"/>
                <w:rFonts w:eastAsia="Times New Roman"/>
                <w:sz w:val="18"/>
                <w:szCs w:val="18"/>
              </w:rPr>
              <w:t>JVET-P01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2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37F77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CDD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8: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939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8: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3A8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2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6EC0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SAO encoder-only improv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2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8B8D0" w14:textId="428FB3ED"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1D64363" w14:textId="77777777" w:rsidTr="00D34884">
        <w:trPr>
          <w:tblCellSpacing w:w="15" w:type="dxa"/>
          <w:trPrChange w:id="1532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2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07142" w14:textId="6063BB3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53" </w:instrText>
            </w:r>
            <w:r w:rsidRPr="00B4125B">
              <w:fldChar w:fldCharType="separate"/>
            </w:r>
            <w:r w:rsidR="00EF50A7" w:rsidRPr="00B4125B">
              <w:rPr>
                <w:rStyle w:val="Hyperlink"/>
                <w:rFonts w:eastAsia="Times New Roman"/>
                <w:sz w:val="18"/>
                <w:szCs w:val="18"/>
              </w:rPr>
              <w:t>JVET-P01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5D8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92D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507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5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2BF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574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related: Simplified ALF syntax regarding to </w:t>
            </w:r>
            <w:proofErr w:type="spellStart"/>
            <w:r w:rsidRPr="00B4125B">
              <w:rPr>
                <w:rFonts w:eastAsia="Times New Roman"/>
                <w:sz w:val="18"/>
                <w:szCs w:val="18"/>
              </w:rPr>
              <w:t>alf_luma_coeff_signalled_flag</w:t>
            </w:r>
            <w:proofErr w:type="spellEnd"/>
            <w:r w:rsidRPr="00B4125B">
              <w:rPr>
                <w:rFonts w:eastAsia="Times New Roman"/>
                <w:sz w:val="18"/>
                <w:szCs w:val="18"/>
              </w:rPr>
              <w:t xml:space="preserve"> and </w:t>
            </w:r>
            <w:proofErr w:type="spellStart"/>
            <w:r w:rsidRPr="00B4125B">
              <w:rPr>
                <w:rFonts w:eastAsia="Times New Roman"/>
                <w:sz w:val="18"/>
                <w:szCs w:val="18"/>
              </w:rPr>
              <w:t>alf_luma_coeff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4D118" w14:textId="5CAD791D"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57C30160" w14:textId="77777777" w:rsidTr="00D34884">
        <w:trPr>
          <w:tblCellSpacing w:w="15" w:type="dxa"/>
          <w:trPrChange w:id="1533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3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3F340" w14:textId="0E79516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54" </w:instrText>
            </w:r>
            <w:r w:rsidRPr="00B4125B">
              <w:fldChar w:fldCharType="separate"/>
            </w:r>
            <w:r w:rsidR="00EF50A7" w:rsidRPr="00B4125B">
              <w:rPr>
                <w:rStyle w:val="Hyperlink"/>
                <w:rFonts w:eastAsia="Times New Roman"/>
                <w:sz w:val="18"/>
                <w:szCs w:val="18"/>
              </w:rPr>
              <w:t>JVET-P01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3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7A04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C05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E88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F2B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0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4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753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Simplified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4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D2A0D" w14:textId="461CD87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C9E734B" w14:textId="77777777" w:rsidTr="00D34884">
        <w:trPr>
          <w:tblCellSpacing w:w="15" w:type="dxa"/>
          <w:trPrChange w:id="1534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892BE" w14:textId="6929A11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55" </w:instrText>
            </w:r>
            <w:r w:rsidRPr="00B4125B">
              <w:fldChar w:fldCharType="separate"/>
            </w:r>
            <w:r w:rsidR="00EF50A7" w:rsidRPr="00B4125B">
              <w:rPr>
                <w:rStyle w:val="Hyperlink"/>
                <w:rFonts w:eastAsia="Times New Roman"/>
                <w:sz w:val="18"/>
                <w:szCs w:val="18"/>
              </w:rPr>
              <w:t>JVET-P01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27F2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95E0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4:0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DF1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A9A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14: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5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CA9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Transform selection with intra prediction mode for implicit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5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8C446" w14:textId="6CE5A26F" w:rsidR="00EF50A7" w:rsidRPr="00B4125B" w:rsidRDefault="00EF50A7" w:rsidP="007A5744">
            <w:pPr>
              <w:spacing w:before="40" w:after="40"/>
              <w:rPr>
                <w:rFonts w:eastAsia="Times New Roman"/>
                <w:sz w:val="18"/>
                <w:szCs w:val="18"/>
              </w:rPr>
            </w:pPr>
            <w:r w:rsidRPr="00B4125B">
              <w:rPr>
                <w:rFonts w:eastAsia="Times New Roman"/>
                <w:sz w:val="18"/>
                <w:szCs w:val="18"/>
              </w:rPr>
              <w:t>M.-S. Ch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F02C2EF" w14:textId="77777777" w:rsidTr="00D34884">
        <w:trPr>
          <w:tblCellSpacing w:w="15" w:type="dxa"/>
          <w:trPrChange w:id="1535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B9D120" w14:textId="5055795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56" </w:instrText>
            </w:r>
            <w:r w:rsidRPr="00B4125B">
              <w:fldChar w:fldCharType="separate"/>
            </w:r>
            <w:r w:rsidR="00EF50A7" w:rsidRPr="00B4125B">
              <w:rPr>
                <w:rStyle w:val="Hyperlink"/>
                <w:rFonts w:eastAsia="Times New Roman"/>
                <w:sz w:val="18"/>
                <w:szCs w:val="18"/>
              </w:rPr>
              <w:t>JVET-P01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8910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113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4:0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08B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01C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49: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41C6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Improved coding of user defined quantization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5F9F3" w14:textId="2B47E12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6CAA4905" w14:textId="77777777" w:rsidTr="00D34884">
        <w:trPr>
          <w:tblCellSpacing w:w="15" w:type="dxa"/>
          <w:trPrChange w:id="1536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D14C7" w14:textId="6004144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57" </w:instrText>
            </w:r>
            <w:r w:rsidRPr="00B4125B">
              <w:fldChar w:fldCharType="separate"/>
            </w:r>
            <w:r w:rsidR="00EF50A7" w:rsidRPr="00B4125B">
              <w:rPr>
                <w:rStyle w:val="Hyperlink"/>
                <w:rFonts w:eastAsia="Times New Roman"/>
                <w:sz w:val="18"/>
                <w:szCs w:val="18"/>
              </w:rPr>
              <w:t>JVET-P01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12FA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E27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4:0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F58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029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2: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C6C0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Cleanup for 2x2 chroma quantization matr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4EC4F" w14:textId="3F18B69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S. K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im (LGE)</w:t>
            </w:r>
          </w:p>
        </w:tc>
      </w:tr>
      <w:tr w:rsidR="007A5744" w:rsidRPr="00B4125B" w14:paraId="7753F9FB" w14:textId="77777777" w:rsidTr="00D34884">
        <w:trPr>
          <w:tblCellSpacing w:w="15" w:type="dxa"/>
          <w:trPrChange w:id="1536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6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0391B" w14:textId="43C13B34"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958" </w:instrText>
            </w:r>
            <w:r w:rsidRPr="00B4125B">
              <w:fldChar w:fldCharType="separate"/>
            </w:r>
            <w:r w:rsidR="00EF50A7" w:rsidRPr="00B4125B">
              <w:rPr>
                <w:rStyle w:val="Hyperlink"/>
                <w:rFonts w:eastAsia="Times New Roman"/>
                <w:sz w:val="18"/>
                <w:szCs w:val="18"/>
              </w:rPr>
              <w:t>JVET-P01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B97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EAA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4:0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3AC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1A6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3: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DAC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related: Further context reduction for </w:t>
            </w:r>
            <w:proofErr w:type="spellStart"/>
            <w:r w:rsidRPr="00B4125B">
              <w:rPr>
                <w:rFonts w:eastAsia="Times New Roman"/>
                <w:sz w:val="18"/>
                <w:szCs w:val="18"/>
              </w:rPr>
              <w:t>sig_coeff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28779" w14:textId="5E623C43"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49985B8" w14:textId="77777777" w:rsidTr="00D34884">
        <w:trPr>
          <w:tblCellSpacing w:w="15" w:type="dxa"/>
          <w:trPrChange w:id="1537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7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A07E5" w14:textId="36F52D3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59" </w:instrText>
            </w:r>
            <w:r w:rsidRPr="00B4125B">
              <w:fldChar w:fldCharType="separate"/>
            </w:r>
            <w:r w:rsidR="00EF50A7" w:rsidRPr="00B4125B">
              <w:rPr>
                <w:rStyle w:val="Hyperlink"/>
                <w:rFonts w:eastAsia="Times New Roman"/>
                <w:sz w:val="18"/>
                <w:szCs w:val="18"/>
              </w:rPr>
              <w:t>JVET-P01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7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DC3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E0A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1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35C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2F8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6:3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8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0A9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Simplification of coding transform coefficient lev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8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C898C4" w14:textId="59F3DD85"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6106501" w14:textId="77777777" w:rsidTr="00D34884">
        <w:trPr>
          <w:tblCellSpacing w:w="15" w:type="dxa"/>
          <w:trPrChange w:id="1538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BE0F9" w14:textId="5AD8F8C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0" </w:instrText>
            </w:r>
            <w:r w:rsidRPr="00B4125B">
              <w:fldChar w:fldCharType="separate"/>
            </w:r>
            <w:r w:rsidR="00EF50A7" w:rsidRPr="00B4125B">
              <w:rPr>
                <w:rStyle w:val="Hyperlink"/>
                <w:rFonts w:eastAsia="Times New Roman"/>
                <w:sz w:val="18"/>
                <w:szCs w:val="18"/>
              </w:rPr>
              <w:t>JVET-P01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2977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A40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A0B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072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45: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9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FDB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Modification for sub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9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BCCE7" w14:textId="6175DEE9"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Drugeon (Panasonic)</w:t>
            </w:r>
          </w:p>
        </w:tc>
      </w:tr>
      <w:tr w:rsidR="007A5744" w:rsidRPr="00B4125B" w14:paraId="45253F96" w14:textId="77777777" w:rsidTr="00D34884">
        <w:trPr>
          <w:tblCellSpacing w:w="15" w:type="dxa"/>
          <w:trPrChange w:id="1539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F9BDA" w14:textId="77949B5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1" </w:instrText>
            </w:r>
            <w:r w:rsidRPr="00B4125B">
              <w:fldChar w:fldCharType="separate"/>
            </w:r>
            <w:r w:rsidR="00EF50A7" w:rsidRPr="00B4125B">
              <w:rPr>
                <w:rStyle w:val="Hyperlink"/>
                <w:rFonts w:eastAsia="Times New Roman"/>
                <w:sz w:val="18"/>
                <w:szCs w:val="18"/>
              </w:rPr>
              <w:t>JVET-P01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0AAE6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D22F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8: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307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021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1:22: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4B5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4: Prediction sample value clipping for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FAA4E" w14:textId="40059D14"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48F804F0" w14:textId="77777777" w:rsidTr="00D34884">
        <w:trPr>
          <w:tblCellSpacing w:w="15" w:type="dxa"/>
          <w:trPrChange w:id="1540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0541BF" w14:textId="707F370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2" </w:instrText>
            </w:r>
            <w:r w:rsidRPr="00B4125B">
              <w:fldChar w:fldCharType="separate"/>
            </w:r>
            <w:r w:rsidR="00EF50A7" w:rsidRPr="00B4125B">
              <w:rPr>
                <w:rStyle w:val="Hyperlink"/>
                <w:rFonts w:eastAsia="Times New Roman"/>
                <w:sz w:val="18"/>
                <w:szCs w:val="18"/>
              </w:rPr>
              <w:t>JVET-P01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8179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D3E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9: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0044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1: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EB5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08:3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166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Cross component ALF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8D173" w14:textId="58317946"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19002E02" w14:textId="77777777" w:rsidTr="00D34884">
        <w:trPr>
          <w:tblCellSpacing w:w="15" w:type="dxa"/>
          <w:trPrChange w:id="1540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0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2550F" w14:textId="4A77F18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3" </w:instrText>
            </w:r>
            <w:r w:rsidRPr="00B4125B">
              <w:fldChar w:fldCharType="separate"/>
            </w:r>
            <w:r w:rsidR="00EF50A7" w:rsidRPr="00B4125B">
              <w:rPr>
                <w:rStyle w:val="Hyperlink"/>
                <w:rFonts w:eastAsia="Times New Roman"/>
                <w:sz w:val="18"/>
                <w:szCs w:val="18"/>
              </w:rPr>
              <w:t>JVET-P01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1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6138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86E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618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883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1:2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1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AAE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Modifications of TPM and G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1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9EAC3" w14:textId="766F1BD0"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776361AE" w14:textId="77777777" w:rsidTr="00D34884">
        <w:trPr>
          <w:tblCellSpacing w:w="15" w:type="dxa"/>
          <w:trPrChange w:id="1541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1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1BD3F" w14:textId="2BF1DE3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4" </w:instrText>
            </w:r>
            <w:r w:rsidRPr="00B4125B">
              <w:fldChar w:fldCharType="separate"/>
            </w:r>
            <w:r w:rsidR="00EF50A7" w:rsidRPr="00B4125B">
              <w:rPr>
                <w:rStyle w:val="Hyperlink"/>
                <w:rFonts w:eastAsia="Times New Roman"/>
                <w:sz w:val="18"/>
                <w:szCs w:val="18"/>
              </w:rPr>
              <w:t>JVET-P01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1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5EE6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7E1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FDD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7:3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AEF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6:55: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ACE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4: A clean-up to merge list generation by removing shared merg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6F21F" w14:textId="2F561EE3"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23728FD1" w14:textId="77777777" w:rsidTr="00D34884">
        <w:trPr>
          <w:tblCellSpacing w:w="15" w:type="dxa"/>
          <w:trPrChange w:id="1542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748EC" w14:textId="562D715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5" </w:instrText>
            </w:r>
            <w:r w:rsidRPr="00B4125B">
              <w:fldChar w:fldCharType="separate"/>
            </w:r>
            <w:r w:rsidR="00EF50A7" w:rsidRPr="00B4125B">
              <w:rPr>
                <w:rStyle w:val="Hyperlink"/>
                <w:rFonts w:eastAsia="Times New Roman"/>
                <w:sz w:val="18"/>
                <w:szCs w:val="18"/>
              </w:rPr>
              <w:t>JVET-P01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551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874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19B3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FFCA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3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9F3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8: Lossless coding support related to cross-component ALF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3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D3622" w14:textId="0D3BFF86"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78F94E40" w14:textId="77777777" w:rsidTr="00D34884">
        <w:trPr>
          <w:tblCellSpacing w:w="15" w:type="dxa"/>
          <w:trPrChange w:id="1543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41A1E" w14:textId="54A8388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6" </w:instrText>
            </w:r>
            <w:r w:rsidRPr="00B4125B">
              <w:fldChar w:fldCharType="separate"/>
            </w:r>
            <w:r w:rsidR="00EF50A7" w:rsidRPr="00B4125B">
              <w:rPr>
                <w:rStyle w:val="Hyperlink"/>
                <w:rFonts w:eastAsia="Times New Roman"/>
                <w:sz w:val="18"/>
                <w:szCs w:val="18"/>
              </w:rPr>
              <w:t>JVET-P01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ADEE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5C3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6:12: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B88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40: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E1F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2:2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82C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On Constraint of CCLM and C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6BFD0" w14:textId="3F941440" w:rsidR="00EF50A7" w:rsidRPr="00B4125B" w:rsidRDefault="00EF50A7" w:rsidP="007A5744">
            <w:pPr>
              <w:spacing w:before="40" w:after="40"/>
              <w:rPr>
                <w:rFonts w:eastAsia="Times New Roman"/>
                <w:sz w:val="18"/>
                <w:szCs w:val="18"/>
              </w:rPr>
            </w:pPr>
            <w:r w:rsidRPr="00B4125B">
              <w:rPr>
                <w:sz w:val="18"/>
                <w:szCs w:val="18"/>
              </w:rPr>
              <w:t>C.-W. K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S. Lim (Panasonic)</w:t>
            </w:r>
          </w:p>
        </w:tc>
      </w:tr>
      <w:tr w:rsidR="007A5744" w:rsidRPr="00B4125B" w14:paraId="7F8CDDDB" w14:textId="77777777" w:rsidTr="00D34884">
        <w:trPr>
          <w:tblCellSpacing w:w="15" w:type="dxa"/>
          <w:trPrChange w:id="1544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3BD63A" w14:textId="401F3B9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7" </w:instrText>
            </w:r>
            <w:r w:rsidRPr="00B4125B">
              <w:fldChar w:fldCharType="separate"/>
            </w:r>
            <w:r w:rsidR="00EF50A7" w:rsidRPr="00B4125B">
              <w:rPr>
                <w:rStyle w:val="Hyperlink"/>
                <w:rFonts w:eastAsia="Times New Roman"/>
                <w:sz w:val="18"/>
                <w:szCs w:val="18"/>
              </w:rPr>
              <w:t>JVET-P01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634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B46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6:1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4C9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4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25A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2:2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EAB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Unification of CCALF and 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B75A3" w14:textId="700A1A4D" w:rsidR="00EF50A7" w:rsidRPr="00B4125B" w:rsidRDefault="00EF50A7" w:rsidP="007A5744">
            <w:pPr>
              <w:spacing w:before="40" w:after="40"/>
              <w:rPr>
                <w:rFonts w:eastAsia="Times New Roman"/>
                <w:sz w:val="18"/>
                <w:szCs w:val="18"/>
              </w:rPr>
            </w:pPr>
            <w:r w:rsidRPr="00B4125B">
              <w:rPr>
                <w:sz w:val="18"/>
                <w:szCs w:val="18"/>
              </w:rPr>
              <w:t>C.-W. K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S. Lim (Panasonic)</w:t>
            </w:r>
          </w:p>
        </w:tc>
      </w:tr>
      <w:tr w:rsidR="007A5744" w:rsidRPr="00B4125B" w14:paraId="59EC5C8D" w14:textId="77777777" w:rsidTr="00D34884">
        <w:trPr>
          <w:tblCellSpacing w:w="15" w:type="dxa"/>
          <w:trPrChange w:id="1544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4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80D1F" w14:textId="7521A71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8" </w:instrText>
            </w:r>
            <w:r w:rsidRPr="00B4125B">
              <w:fldChar w:fldCharType="separate"/>
            </w:r>
            <w:r w:rsidR="00EF50A7" w:rsidRPr="00B4125B">
              <w:rPr>
                <w:rStyle w:val="Hyperlink"/>
                <w:rFonts w:eastAsia="Times New Roman"/>
                <w:sz w:val="18"/>
                <w:szCs w:val="18"/>
              </w:rPr>
              <w:t>JVET-P01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C54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41E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7:1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C7E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9CF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6: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9B35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ALF as a post-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0BC16" w14:textId="6C9E1843" w:rsidR="00EF50A7" w:rsidRPr="00B4125B" w:rsidRDefault="00EF50A7" w:rsidP="007A5744">
            <w:pPr>
              <w:spacing w:before="40" w:after="40"/>
              <w:rPr>
                <w:rFonts w:eastAsia="Times New Roman"/>
                <w:sz w:val="18"/>
                <w:szCs w:val="18"/>
              </w:rPr>
            </w:pPr>
            <w:r w:rsidRPr="00B4125B">
              <w:rPr>
                <w:sz w:val="18"/>
                <w:szCs w:val="18"/>
              </w:rPr>
              <w:t>H.-B. Te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W.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S. Lim (Panasonic)</w:t>
            </w:r>
          </w:p>
        </w:tc>
      </w:tr>
      <w:tr w:rsidR="007A5744" w:rsidRPr="00B4125B" w14:paraId="445ADEE4" w14:textId="77777777" w:rsidTr="00D34884">
        <w:trPr>
          <w:tblCellSpacing w:w="15" w:type="dxa"/>
          <w:trPrChange w:id="1545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5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76EC7" w14:textId="68AB937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69" </w:instrText>
            </w:r>
            <w:r w:rsidRPr="00B4125B">
              <w:fldChar w:fldCharType="separate"/>
            </w:r>
            <w:r w:rsidR="00EF50A7" w:rsidRPr="00B4125B">
              <w:rPr>
                <w:rStyle w:val="Hyperlink"/>
                <w:rFonts w:eastAsia="Times New Roman"/>
                <w:sz w:val="18"/>
                <w:szCs w:val="18"/>
              </w:rPr>
              <w:t>JVET-P01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5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1B52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FE3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8:44: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B03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8: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D89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2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DEA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leanup of ALF syntax el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BB27A" w14:textId="5EE0E400" w:rsidR="00EF50A7" w:rsidRPr="00B4125B" w:rsidRDefault="00EF50A7"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Wang (</w:t>
            </w:r>
            <w:proofErr w:type="spellStart"/>
            <w:r w:rsidRPr="00B4125B">
              <w:rPr>
                <w:sz w:val="18"/>
                <w:szCs w:val="18"/>
              </w:rPr>
              <w:t>Bytedance</w:t>
            </w:r>
            <w:proofErr w:type="spellEnd"/>
            <w:r w:rsidRPr="00B4125B">
              <w:rPr>
                <w:sz w:val="18"/>
                <w:szCs w:val="18"/>
              </w:rPr>
              <w:t>)</w:t>
            </w:r>
          </w:p>
        </w:tc>
      </w:tr>
      <w:tr w:rsidR="007A5744" w:rsidRPr="00B4125B" w14:paraId="0BC76E94" w14:textId="77777777" w:rsidTr="00D34884">
        <w:trPr>
          <w:tblCellSpacing w:w="15" w:type="dxa"/>
          <w:trPrChange w:id="1546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6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5B23C" w14:textId="2239267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70" </w:instrText>
            </w:r>
            <w:r w:rsidRPr="00B4125B">
              <w:fldChar w:fldCharType="separate"/>
            </w:r>
            <w:r w:rsidR="00EF50A7" w:rsidRPr="00B4125B">
              <w:rPr>
                <w:rStyle w:val="Hyperlink"/>
                <w:rFonts w:eastAsia="Times New Roman"/>
                <w:sz w:val="18"/>
                <w:szCs w:val="18"/>
              </w:rPr>
              <w:t>JVET-P01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6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386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C493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EAD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AD3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5: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7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F3F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HRD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7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D349E9" w14:textId="1B31FC39"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4F08D0FE" w14:textId="77777777" w:rsidTr="00D34884">
        <w:trPr>
          <w:tblCellSpacing w:w="15" w:type="dxa"/>
          <w:trPrChange w:id="1547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9CBD9" w14:textId="213C9BD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71" </w:instrText>
            </w:r>
            <w:r w:rsidRPr="00B4125B">
              <w:fldChar w:fldCharType="separate"/>
            </w:r>
            <w:r w:rsidR="00EF50A7" w:rsidRPr="00B4125B">
              <w:rPr>
                <w:rStyle w:val="Hyperlink"/>
                <w:rFonts w:eastAsia="Times New Roman"/>
                <w:sz w:val="18"/>
                <w:szCs w:val="18"/>
              </w:rPr>
              <w:t>JVET-P01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E4A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A73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7: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700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3EE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22: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EA8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7: On Reference Picture List and Inter-Layer Predic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10490" w14:textId="3C311DAC"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2EE75740" w14:textId="77777777" w:rsidTr="00D34884">
        <w:trPr>
          <w:tblCellSpacing w:w="15" w:type="dxa"/>
          <w:trPrChange w:id="1548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68175" w14:textId="5899F75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72" </w:instrText>
            </w:r>
            <w:r w:rsidRPr="00B4125B">
              <w:fldChar w:fldCharType="separate"/>
            </w:r>
            <w:r w:rsidR="00EF50A7" w:rsidRPr="00B4125B">
              <w:rPr>
                <w:rStyle w:val="Hyperlink"/>
                <w:rFonts w:eastAsia="Times New Roman"/>
                <w:sz w:val="18"/>
                <w:szCs w:val="18"/>
              </w:rPr>
              <w:t>JVET-P01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12F8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95F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1FA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B21D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3EA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Picture Timing Information Signall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F1437" w14:textId="6315FF58"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30EF1A5E" w14:textId="77777777" w:rsidTr="00D34884">
        <w:trPr>
          <w:tblCellSpacing w:w="15" w:type="dxa"/>
          <w:trPrChange w:id="1548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8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B00D9" w14:textId="4CAEAB0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73" </w:instrText>
            </w:r>
            <w:r w:rsidRPr="00B4125B">
              <w:fldChar w:fldCharType="separate"/>
            </w:r>
            <w:r w:rsidR="00EF50A7" w:rsidRPr="00B4125B">
              <w:rPr>
                <w:rStyle w:val="Hyperlink"/>
                <w:rFonts w:eastAsia="Times New Roman"/>
                <w:sz w:val="18"/>
                <w:szCs w:val="18"/>
              </w:rPr>
              <w:t>JVET-P01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2C73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4FA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8: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471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8: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583D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1:07: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DD6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On Decoding Process for Unavailable Reference Pictures and Reference Pictur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45CF6" w14:textId="65E7FF70"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67BFB49C" w14:textId="77777777" w:rsidTr="00D34884">
        <w:trPr>
          <w:tblCellSpacing w:w="15" w:type="dxa"/>
          <w:trPrChange w:id="1549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9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3492F" w14:textId="304E5CEF"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974" </w:instrText>
            </w:r>
            <w:r w:rsidRPr="00B4125B">
              <w:fldChar w:fldCharType="separate"/>
            </w:r>
            <w:r w:rsidR="00EF50A7" w:rsidRPr="00B4125B">
              <w:rPr>
                <w:rStyle w:val="Hyperlink"/>
                <w:rFonts w:eastAsia="Times New Roman"/>
                <w:sz w:val="18"/>
                <w:szCs w:val="18"/>
              </w:rPr>
              <w:t>JVET-P01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9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B836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DC5B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71A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8: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DA2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0F6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On Video Parameter Set and Highest Temporal Sub-lay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1B6D4" w14:textId="06D122DB"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2A319465" w14:textId="77777777" w:rsidTr="00D34884">
        <w:trPr>
          <w:tblCellSpacing w:w="15" w:type="dxa"/>
          <w:trPrChange w:id="1550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0BD75" w14:textId="3DCACD4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75" </w:instrText>
            </w:r>
            <w:r w:rsidRPr="00B4125B">
              <w:fldChar w:fldCharType="separate"/>
            </w:r>
            <w:r w:rsidR="00EF50A7" w:rsidRPr="00B4125B">
              <w:rPr>
                <w:rStyle w:val="Hyperlink"/>
                <w:rFonts w:eastAsia="Times New Roman"/>
                <w:sz w:val="18"/>
                <w:szCs w:val="18"/>
              </w:rPr>
              <w:t>JVET-P01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103D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D8D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D0F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9: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77E0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9: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1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AD8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Tiles, Bricks, Sl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1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5F2D4" w14:textId="6BF0AE2A"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03B2BAE5" w14:textId="77777777" w:rsidTr="00D34884">
        <w:trPr>
          <w:tblCellSpacing w:w="15" w:type="dxa"/>
          <w:trPrChange w:id="1551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6B750" w14:textId="77609AA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76" </w:instrText>
            </w:r>
            <w:r w:rsidRPr="00B4125B">
              <w:fldChar w:fldCharType="separate"/>
            </w:r>
            <w:r w:rsidR="00EF50A7" w:rsidRPr="00B4125B">
              <w:rPr>
                <w:rStyle w:val="Hyperlink"/>
                <w:rFonts w:eastAsia="Times New Roman"/>
                <w:sz w:val="18"/>
                <w:szCs w:val="18"/>
              </w:rPr>
              <w:t>JVET-P01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362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93F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6B5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9: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16BB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27: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DED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Comments on HLS of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A029B" w14:textId="36D3F378"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75FA68AF" w14:textId="77777777" w:rsidTr="00D34884">
        <w:trPr>
          <w:tblCellSpacing w:w="15" w:type="dxa"/>
          <w:trPrChange w:id="1552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89AB6" w14:textId="71277D5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77" </w:instrText>
            </w:r>
            <w:r w:rsidRPr="00B4125B">
              <w:fldChar w:fldCharType="separate"/>
            </w:r>
            <w:r w:rsidR="00EF50A7" w:rsidRPr="00B4125B">
              <w:rPr>
                <w:rStyle w:val="Hyperlink"/>
                <w:rFonts w:eastAsia="Times New Roman"/>
                <w:sz w:val="18"/>
                <w:szCs w:val="18"/>
              </w:rPr>
              <w:t>JVET-P01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1428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E6E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16: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7AF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38B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6E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constraint on the maximum bits for CU/CT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090B12" w14:textId="7D58FBB8" w:rsidR="00EF50A7" w:rsidRPr="00B4125B" w:rsidRDefault="00EF50A7" w:rsidP="007A5744">
            <w:pPr>
              <w:spacing w:before="40" w:after="40"/>
              <w:rPr>
                <w:rFonts w:eastAsia="Times New Roman"/>
                <w:sz w:val="18"/>
                <w:szCs w:val="18"/>
              </w:rPr>
            </w:pPr>
            <w:r w:rsidRPr="00B4125B">
              <w:rPr>
                <w:sz w:val="18"/>
                <w:szCs w:val="18"/>
              </w:rPr>
              <w:t>T. Suzuk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Morigami</w:t>
            </w:r>
            <w:proofErr w:type="spellEnd"/>
            <w:r w:rsidRPr="00B4125B">
              <w:rPr>
                <w:sz w:val="18"/>
                <w:szCs w:val="18"/>
              </w:rPr>
              <w:t xml:space="preserve"> (Sony)</w:t>
            </w:r>
          </w:p>
        </w:tc>
      </w:tr>
      <w:tr w:rsidR="007A5744" w:rsidRPr="00B4125B" w14:paraId="25C1044D" w14:textId="77777777" w:rsidTr="00D34884">
        <w:trPr>
          <w:tblCellSpacing w:w="15" w:type="dxa"/>
          <w:trPrChange w:id="1552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2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EF5CB" w14:textId="347A441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78" </w:instrText>
            </w:r>
            <w:r w:rsidRPr="00B4125B">
              <w:fldChar w:fldCharType="separate"/>
            </w:r>
            <w:r w:rsidR="00EF50A7" w:rsidRPr="00B4125B">
              <w:rPr>
                <w:rStyle w:val="Hyperlink"/>
                <w:rFonts w:eastAsia="Times New Roman"/>
                <w:sz w:val="18"/>
                <w:szCs w:val="18"/>
              </w:rPr>
              <w:t>JVET-P01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8235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1B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3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44E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2: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28D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2: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0E1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On buffering period, picture timing, and decoding unit information SEI messag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09FD9" w14:textId="0C5C47DF"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23DC73C1" w14:textId="77777777" w:rsidTr="00D34884">
        <w:trPr>
          <w:tblCellSpacing w:w="15" w:type="dxa"/>
          <w:trPrChange w:id="1553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3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CEC7D9" w14:textId="320BE92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79" </w:instrText>
            </w:r>
            <w:r w:rsidRPr="00B4125B">
              <w:fldChar w:fldCharType="separate"/>
            </w:r>
            <w:r w:rsidR="00EF50A7" w:rsidRPr="00B4125B">
              <w:rPr>
                <w:rStyle w:val="Hyperlink"/>
                <w:rFonts w:eastAsia="Times New Roman"/>
                <w:sz w:val="18"/>
                <w:szCs w:val="18"/>
              </w:rPr>
              <w:t>JVET-P01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3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5D3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2A74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3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617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7A67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44: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4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D25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Scalable nesting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4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C1208" w14:textId="31791E03"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32EC46B4" w14:textId="77777777" w:rsidTr="00D34884">
        <w:trPr>
          <w:tblCellSpacing w:w="15" w:type="dxa"/>
          <w:trPrChange w:id="1554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18B74" w14:textId="30A2E2E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80" </w:instrText>
            </w:r>
            <w:r w:rsidRPr="00B4125B">
              <w:fldChar w:fldCharType="separate"/>
            </w:r>
            <w:r w:rsidR="00EF50A7" w:rsidRPr="00B4125B">
              <w:rPr>
                <w:rStyle w:val="Hyperlink"/>
                <w:rFonts w:eastAsia="Times New Roman"/>
                <w:sz w:val="18"/>
                <w:szCs w:val="18"/>
              </w:rPr>
              <w:t>JVET-P01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FC0E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816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55: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958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DBA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5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968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Enabling BDOF and DMVR according to reference picture typ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5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50922" w14:textId="2F8F2697" w:rsidR="00EF50A7" w:rsidRPr="00B4125B" w:rsidRDefault="00EF50A7" w:rsidP="007A5744">
            <w:pPr>
              <w:spacing w:before="40" w:after="40"/>
              <w:rPr>
                <w:rFonts w:eastAsia="Times New Roman"/>
                <w:sz w:val="18"/>
                <w:szCs w:val="18"/>
              </w:rPr>
            </w:pP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Wang (</w:t>
            </w:r>
            <w:proofErr w:type="spellStart"/>
            <w:r w:rsidRPr="00B4125B">
              <w:rPr>
                <w:sz w:val="18"/>
                <w:szCs w:val="18"/>
              </w:rPr>
              <w:t>Bytedance</w:t>
            </w:r>
            <w:proofErr w:type="spellEnd"/>
            <w:r w:rsidRPr="00B4125B">
              <w:rPr>
                <w:sz w:val="18"/>
                <w:szCs w:val="18"/>
              </w:rPr>
              <w:t>)</w:t>
            </w:r>
          </w:p>
        </w:tc>
      </w:tr>
      <w:tr w:rsidR="007A5744" w:rsidRPr="00B4125B" w14:paraId="1551A265" w14:textId="77777777" w:rsidTr="00D34884">
        <w:trPr>
          <w:tblCellSpacing w:w="15" w:type="dxa"/>
          <w:trPrChange w:id="1555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129B4" w14:textId="5EB4C4D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81" </w:instrText>
            </w:r>
            <w:r w:rsidRPr="00B4125B">
              <w:fldChar w:fldCharType="separate"/>
            </w:r>
            <w:r w:rsidR="00EF50A7" w:rsidRPr="00B4125B">
              <w:rPr>
                <w:rStyle w:val="Hyperlink"/>
                <w:rFonts w:eastAsia="Times New Roman"/>
                <w:sz w:val="18"/>
                <w:szCs w:val="18"/>
              </w:rPr>
              <w:t>JVET-P01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9AE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071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0:0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03A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122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6:40: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89C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Reducing the number of luma filters in 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85A683" w14:textId="3792F82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33E6D4E" w14:textId="77777777" w:rsidTr="00D34884">
        <w:trPr>
          <w:tblCellSpacing w:w="15" w:type="dxa"/>
          <w:trPrChange w:id="1556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FB602" w14:textId="1C6F7EB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82" </w:instrText>
            </w:r>
            <w:r w:rsidRPr="00B4125B">
              <w:fldChar w:fldCharType="separate"/>
            </w:r>
            <w:r w:rsidR="00EF50A7" w:rsidRPr="00B4125B">
              <w:rPr>
                <w:rStyle w:val="Hyperlink"/>
                <w:rFonts w:eastAsia="Times New Roman"/>
                <w:sz w:val="18"/>
                <w:szCs w:val="18"/>
              </w:rPr>
              <w:t>JVET-P01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6693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7EE1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0:58: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EB4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1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8ED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3: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AA6D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2: Gradual Decoding Refresh (GDR) using encoder and normative restrictions (Tests 2.1.a, 2.1.b and 2.1.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408B1" w14:textId="4A472D74" w:rsidR="00EF50A7" w:rsidRPr="00B4125B" w:rsidRDefault="00EF50A7" w:rsidP="007A5744">
            <w:pPr>
              <w:spacing w:before="40" w:after="40"/>
              <w:rPr>
                <w:rFonts w:eastAsia="Times New Roman"/>
                <w:sz w:val="18"/>
                <w:szCs w:val="18"/>
              </w:rPr>
            </w:pPr>
            <w:r w:rsidRPr="00B4125B">
              <w:rPr>
                <w:sz w:val="18"/>
                <w:szCs w:val="18"/>
              </w:rPr>
              <w:t xml:space="preserve">D. </w:t>
            </w:r>
            <w:proofErr w:type="spellStart"/>
            <w:r w:rsidRPr="00B4125B">
              <w:rPr>
                <w:sz w:val="18"/>
                <w:szCs w:val="18"/>
              </w:rPr>
              <w:t>Gommelet</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M. Thiess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Nicholson (VITEC)</w:t>
            </w:r>
          </w:p>
        </w:tc>
      </w:tr>
      <w:tr w:rsidR="007A5744" w:rsidRPr="00B4125B" w14:paraId="14A56BB7" w14:textId="77777777" w:rsidTr="00D34884">
        <w:trPr>
          <w:tblCellSpacing w:w="15" w:type="dxa"/>
          <w:trPrChange w:id="1556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6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41EAE" w14:textId="557C246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83" </w:instrText>
            </w:r>
            <w:r w:rsidRPr="00B4125B">
              <w:fldChar w:fldCharType="separate"/>
            </w:r>
            <w:r w:rsidR="00EF50A7" w:rsidRPr="00B4125B">
              <w:rPr>
                <w:rStyle w:val="Hyperlink"/>
                <w:rFonts w:eastAsia="Times New Roman"/>
                <w:sz w:val="18"/>
                <w:szCs w:val="18"/>
              </w:rPr>
              <w:t>JVET-P01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9CE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E92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09: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147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55: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9A7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7:40: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3E3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ed MIP with reduced memory footpri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2FE60" w14:textId="64754905"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Biatek</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w:t>
            </w:r>
            <w:ins w:id="15576" w:author="Gary Sullivan" w:date="2020-01-06T03:29:00Z">
              <w:r w:rsidR="00D34884">
                <w:rPr>
                  <w:rFonts w:eastAsia="Times New Roman"/>
                  <w:sz w:val="18"/>
                  <w:szCs w:val="18"/>
                </w:rPr>
                <w:t xml:space="preserve"> </w:t>
              </w:r>
            </w:ins>
            <w:r w:rsidRPr="00B4125B">
              <w:rPr>
                <w:rFonts w:eastAsia="Times New Roman"/>
                <w:sz w:val="18"/>
                <w:szCs w:val="18"/>
              </w:rPr>
              <w:t>K. Ramasubramoni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61EA4E79" w14:textId="77777777" w:rsidTr="00D34884">
        <w:trPr>
          <w:tblCellSpacing w:w="15" w:type="dxa"/>
          <w:trPrChange w:id="155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1FFDB" w14:textId="5E74957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84" </w:instrText>
            </w:r>
            <w:r w:rsidRPr="00B4125B">
              <w:fldChar w:fldCharType="separate"/>
            </w:r>
            <w:r w:rsidR="00EF50A7" w:rsidRPr="00B4125B">
              <w:rPr>
                <w:rStyle w:val="Hyperlink"/>
                <w:rFonts w:eastAsia="Times New Roman"/>
                <w:sz w:val="18"/>
                <w:szCs w:val="18"/>
              </w:rPr>
              <w:t>JVET-P01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14D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D892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3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8960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3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420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3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20C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Unified strong deblocking filter for luma and chrom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0DFE6" w14:textId="7D92F2CA" w:rsidR="00EF50A7" w:rsidRPr="00B4125B" w:rsidRDefault="00EF50A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Ah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D. Sim (Digital Insights)</w:t>
            </w:r>
          </w:p>
        </w:tc>
      </w:tr>
      <w:tr w:rsidR="007A5744" w:rsidRPr="00B4125B" w14:paraId="57DDABCD" w14:textId="77777777" w:rsidTr="00D34884">
        <w:trPr>
          <w:tblCellSpacing w:w="15" w:type="dxa"/>
          <w:trPrChange w:id="155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16294" w14:textId="6007A5F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85" </w:instrText>
            </w:r>
            <w:r w:rsidRPr="00B4125B">
              <w:fldChar w:fldCharType="separate"/>
            </w:r>
            <w:r w:rsidR="00EF50A7" w:rsidRPr="00B4125B">
              <w:rPr>
                <w:rStyle w:val="Hyperlink"/>
                <w:rFonts w:eastAsia="Times New Roman"/>
                <w:sz w:val="18"/>
                <w:szCs w:val="18"/>
              </w:rPr>
              <w:t>JVET-P01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FB3D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6209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42: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B21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1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A70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51: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1AA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Latency reduction for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F96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p>
        </w:tc>
      </w:tr>
      <w:tr w:rsidR="007A5744" w:rsidRPr="00B4125B" w14:paraId="4841AECA" w14:textId="77777777" w:rsidTr="00D34884">
        <w:trPr>
          <w:tblCellSpacing w:w="15" w:type="dxa"/>
          <w:trPrChange w:id="155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4C8B0" w14:textId="35C4707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86" </w:instrText>
            </w:r>
            <w:r w:rsidRPr="00B4125B">
              <w:fldChar w:fldCharType="separate"/>
            </w:r>
            <w:r w:rsidR="00EF50A7" w:rsidRPr="00B4125B">
              <w:rPr>
                <w:rStyle w:val="Hyperlink"/>
                <w:rFonts w:eastAsia="Times New Roman"/>
                <w:sz w:val="18"/>
                <w:szCs w:val="18"/>
              </w:rPr>
              <w:t>JVET-P01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3F3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7CE2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43: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2B1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4:3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38F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15: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507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LFNST transform map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537FD" w14:textId="0085928F"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S. Ch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A6B5F9B" w14:textId="77777777" w:rsidTr="00D34884">
        <w:trPr>
          <w:tblCellSpacing w:w="15" w:type="dxa"/>
          <w:trPrChange w:id="156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B58F9" w14:textId="384B80F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87" </w:instrText>
            </w:r>
            <w:r w:rsidRPr="00B4125B">
              <w:fldChar w:fldCharType="separate"/>
            </w:r>
            <w:r w:rsidR="00EF50A7" w:rsidRPr="00B4125B">
              <w:rPr>
                <w:rStyle w:val="Hyperlink"/>
                <w:rFonts w:eastAsia="Times New Roman"/>
                <w:sz w:val="18"/>
                <w:szCs w:val="18"/>
              </w:rPr>
              <w:t>JVET-P01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0F6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D3A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56: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D17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2:4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BC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D31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Enable MIP prediction for 64Ã—N or NÃ—64 blocks at maximum transform size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382BD" w14:textId="2CDD3958" w:rsidR="00EF50A7" w:rsidRPr="00B4125B" w:rsidRDefault="00EF50A7" w:rsidP="007A5744">
            <w:pPr>
              <w:spacing w:before="40" w:after="40"/>
              <w:rPr>
                <w:rFonts w:eastAsia="Times New Roman"/>
                <w:sz w:val="18"/>
                <w:szCs w:val="18"/>
              </w:rPr>
            </w:pPr>
            <w:r w:rsidRPr="00B4125B">
              <w:rPr>
                <w:sz w:val="18"/>
                <w:szCs w:val="18"/>
              </w:rPr>
              <w:t>Z.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D. </w:t>
            </w:r>
            <w:proofErr w:type="spellStart"/>
            <w:r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Str</w:t>
            </w:r>
            <w:r w:rsidR="00AA5C87" w:rsidRPr="00B4125B">
              <w:rPr>
                <w:rFonts w:eastAsia="Times New Roman"/>
                <w:sz w:val="18"/>
                <w:szCs w:val="18"/>
              </w:rPr>
              <w:t>ö</w:t>
            </w:r>
            <w:r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Yu (Ericsson)</w:t>
            </w:r>
          </w:p>
        </w:tc>
      </w:tr>
      <w:tr w:rsidR="007A5744" w:rsidRPr="00B4125B" w14:paraId="6395E86E" w14:textId="77777777" w:rsidTr="00D34884">
        <w:trPr>
          <w:tblCellSpacing w:w="15" w:type="dxa"/>
          <w:trPrChange w:id="156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F9A11" w14:textId="12A8D3B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88" </w:instrText>
            </w:r>
            <w:r w:rsidRPr="00B4125B">
              <w:fldChar w:fldCharType="separate"/>
            </w:r>
            <w:r w:rsidR="00EF50A7" w:rsidRPr="00B4125B">
              <w:rPr>
                <w:rStyle w:val="Hyperlink"/>
                <w:rFonts w:eastAsia="Times New Roman"/>
                <w:sz w:val="18"/>
                <w:szCs w:val="18"/>
              </w:rPr>
              <w:t>JVET-P01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6796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6D69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57: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5F7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5:07: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638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1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F4C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Align MIP matrix multiplica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FC859" w14:textId="3E6B54D7" w:rsidR="00EF50A7" w:rsidRPr="00B4125B" w:rsidRDefault="00EF50A7" w:rsidP="007A5744">
            <w:pPr>
              <w:spacing w:before="40" w:after="40"/>
              <w:rPr>
                <w:rFonts w:eastAsia="Times New Roman"/>
                <w:sz w:val="18"/>
                <w:szCs w:val="18"/>
              </w:rPr>
            </w:pPr>
            <w:r w:rsidRPr="00B4125B">
              <w:rPr>
                <w:sz w:val="18"/>
                <w:szCs w:val="18"/>
              </w:rPr>
              <w:t>Z.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D. </w:t>
            </w:r>
            <w:proofErr w:type="spellStart"/>
            <w:r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J. Str</w:t>
            </w:r>
            <w:r w:rsidR="00AA5C87" w:rsidRPr="00B4125B">
              <w:rPr>
                <w:rFonts w:eastAsia="Times New Roman"/>
                <w:sz w:val="18"/>
                <w:szCs w:val="18"/>
              </w:rPr>
              <w:t>ö</w:t>
            </w:r>
            <w:r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Yu (Ericsson)</w:t>
            </w:r>
          </w:p>
        </w:tc>
      </w:tr>
      <w:tr w:rsidR="007A5744" w:rsidRPr="00B4125B" w14:paraId="1FB7A23A" w14:textId="77777777" w:rsidTr="00D34884">
        <w:trPr>
          <w:tblCellSpacing w:w="15" w:type="dxa"/>
          <w:trPrChange w:id="156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2A599" w14:textId="774AFC53"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7989" </w:instrText>
            </w:r>
            <w:r w:rsidRPr="00B4125B">
              <w:fldChar w:fldCharType="separate"/>
            </w:r>
            <w:r w:rsidR="00EF50A7" w:rsidRPr="00B4125B">
              <w:rPr>
                <w:rStyle w:val="Hyperlink"/>
                <w:rFonts w:eastAsia="Times New Roman"/>
                <w:sz w:val="18"/>
                <w:szCs w:val="18"/>
              </w:rPr>
              <w:t>JVET-P02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9785B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0D0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3:26: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A0D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4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C1C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3:2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BC6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Modifications on BDOF intermediate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3A1155" w14:textId="142BCFF0" w:rsidR="00EF50A7" w:rsidRPr="00B4125B" w:rsidRDefault="00EF50A7" w:rsidP="007A5744">
            <w:pPr>
              <w:spacing w:before="40" w:after="40"/>
              <w:rPr>
                <w:rFonts w:eastAsia="Times New Roman"/>
                <w:sz w:val="18"/>
                <w:szCs w:val="18"/>
              </w:rPr>
            </w:pP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proofErr w:type="spellStart"/>
            <w:proofErr w:type="gramStart"/>
            <w:r w:rsidRPr="00B4125B">
              <w:rPr>
                <w:sz w:val="18"/>
                <w:szCs w:val="18"/>
              </w:rPr>
              <w:t>R.Yu</w:t>
            </w:r>
            <w:proofErr w:type="spellEnd"/>
            <w:proofErr w:type="gramEnd"/>
            <w:r w:rsidRPr="00B4125B">
              <w:rPr>
                <w:sz w:val="18"/>
                <w:szCs w:val="18"/>
              </w:rPr>
              <w:t xml:space="preserve"> (Ericsson)</w:t>
            </w:r>
          </w:p>
        </w:tc>
      </w:tr>
      <w:tr w:rsidR="007A5744" w:rsidRPr="00B4125B" w14:paraId="3D23C9E3" w14:textId="77777777" w:rsidTr="00D34884">
        <w:trPr>
          <w:tblCellSpacing w:w="15" w:type="dxa"/>
          <w:trPrChange w:id="156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75553" w14:textId="36DC978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0" </w:instrText>
            </w:r>
            <w:r w:rsidRPr="00B4125B">
              <w:fldChar w:fldCharType="separate"/>
            </w:r>
            <w:r w:rsidR="00EF50A7" w:rsidRPr="00B4125B">
              <w:rPr>
                <w:rStyle w:val="Hyperlink"/>
                <w:rFonts w:eastAsia="Times New Roman"/>
                <w:sz w:val="18"/>
                <w:szCs w:val="18"/>
              </w:rPr>
              <w:t>JVET-P02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12B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3C3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3:2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212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4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B53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3:25: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D8A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implification on BDOF offset calcul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566313" w14:textId="5487D195" w:rsidR="00EF50A7" w:rsidRPr="00B4125B" w:rsidRDefault="00EF50A7" w:rsidP="007A5744">
            <w:pPr>
              <w:spacing w:before="40" w:after="40"/>
              <w:rPr>
                <w:rFonts w:eastAsia="Times New Roman"/>
                <w:sz w:val="18"/>
                <w:szCs w:val="18"/>
              </w:rPr>
            </w:pP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Yu (Ericsson)</w:t>
            </w:r>
          </w:p>
        </w:tc>
      </w:tr>
      <w:tr w:rsidR="007A5744" w:rsidRPr="00B4125B" w14:paraId="516BEC42" w14:textId="77777777" w:rsidTr="00D34884">
        <w:trPr>
          <w:tblCellSpacing w:w="15" w:type="dxa"/>
          <w:trPrChange w:id="156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4D837" w14:textId="43350FC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1" </w:instrText>
            </w:r>
            <w:r w:rsidRPr="00B4125B">
              <w:fldChar w:fldCharType="separate"/>
            </w:r>
            <w:r w:rsidR="00EF50A7" w:rsidRPr="00B4125B">
              <w:rPr>
                <w:rStyle w:val="Hyperlink"/>
                <w:rFonts w:eastAsia="Times New Roman"/>
                <w:sz w:val="18"/>
                <w:szCs w:val="18"/>
              </w:rPr>
              <w:t>JVET-P02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78C2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863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19: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63E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36: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9C0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4FE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Harmonized HRD parameters signalling for decoding uni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38400" w14:textId="2B9BED58" w:rsidR="00EF50A7" w:rsidRPr="00B4125B" w:rsidRDefault="00EF50A7" w:rsidP="007A5744">
            <w:pPr>
              <w:spacing w:before="40" w:after="40"/>
              <w:rPr>
                <w:rFonts w:eastAsia="Times New Roman"/>
                <w:sz w:val="18"/>
                <w:szCs w:val="18"/>
              </w:rPr>
            </w:pPr>
            <w:r w:rsidRPr="00B4125B">
              <w:rPr>
                <w:sz w:val="18"/>
                <w:szCs w:val="18"/>
              </w:rPr>
              <w:t>V. Drugeon (Panasonic)</w:t>
            </w:r>
          </w:p>
        </w:tc>
      </w:tr>
      <w:tr w:rsidR="007A5744" w:rsidRPr="00B4125B" w14:paraId="1FA7BF8F" w14:textId="77777777" w:rsidTr="00D34884">
        <w:trPr>
          <w:tblCellSpacing w:w="15" w:type="dxa"/>
          <w:trPrChange w:id="156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38E59" w14:textId="2CC5C8B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2" </w:instrText>
            </w:r>
            <w:r w:rsidRPr="00B4125B">
              <w:fldChar w:fldCharType="separate"/>
            </w:r>
            <w:r w:rsidR="00EF50A7" w:rsidRPr="00B4125B">
              <w:rPr>
                <w:rStyle w:val="Hyperlink"/>
                <w:rFonts w:eastAsia="Times New Roman"/>
                <w:sz w:val="18"/>
                <w:szCs w:val="18"/>
              </w:rPr>
              <w:t>JVET-P02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88B52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AD5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2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ABC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0: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45C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AD3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Parsing HRD related SEI messages independently from the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E67FA" w14:textId="462F4462" w:rsidR="00EF50A7" w:rsidRPr="00B4125B" w:rsidRDefault="00EF50A7" w:rsidP="007A5744">
            <w:pPr>
              <w:spacing w:before="40" w:after="40"/>
              <w:rPr>
                <w:rFonts w:eastAsia="Times New Roman"/>
                <w:sz w:val="18"/>
                <w:szCs w:val="18"/>
              </w:rPr>
            </w:pPr>
            <w:r w:rsidRPr="00B4125B">
              <w:rPr>
                <w:sz w:val="18"/>
                <w:szCs w:val="18"/>
              </w:rPr>
              <w:t>V. Drugeon (Panasonic)</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w:t>
            </w:r>
            <w:r w:rsidR="00AA5C87" w:rsidRPr="00B4125B">
              <w:rPr>
                <w:rFonts w:eastAsia="Times New Roman"/>
                <w:sz w:val="18"/>
                <w:szCs w:val="18"/>
              </w:rPr>
              <w:t>ü</w:t>
            </w:r>
            <w:r w:rsidRPr="00B4125B">
              <w:rPr>
                <w:sz w:val="18"/>
                <w:szCs w:val="18"/>
              </w:rPr>
              <w:t>hring (HHI)</w:t>
            </w:r>
          </w:p>
        </w:tc>
      </w:tr>
      <w:tr w:rsidR="007A5744" w:rsidRPr="00B4125B" w14:paraId="68E5308B" w14:textId="77777777" w:rsidTr="00D34884">
        <w:trPr>
          <w:tblCellSpacing w:w="15" w:type="dxa"/>
          <w:trPrChange w:id="156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C8D58" w14:textId="346AACC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3" </w:instrText>
            </w:r>
            <w:r w:rsidRPr="00B4125B">
              <w:fldChar w:fldCharType="separate"/>
            </w:r>
            <w:r w:rsidR="00EF50A7" w:rsidRPr="00B4125B">
              <w:rPr>
                <w:rStyle w:val="Hyperlink"/>
                <w:rFonts w:eastAsia="Times New Roman"/>
                <w:sz w:val="18"/>
                <w:szCs w:val="18"/>
              </w:rPr>
              <w:t>JVET-P02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72BE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B38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2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14D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02F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1:21: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6FD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Clarifications on output layers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9A82A" w14:textId="5E763BFF" w:rsidR="00EF50A7" w:rsidRPr="00B4125B" w:rsidRDefault="00EF50A7" w:rsidP="007A5744">
            <w:pPr>
              <w:spacing w:before="40" w:after="40"/>
              <w:rPr>
                <w:rFonts w:eastAsia="Times New Roman"/>
                <w:sz w:val="18"/>
                <w:szCs w:val="18"/>
              </w:rPr>
            </w:pPr>
            <w:r w:rsidRPr="00B4125B">
              <w:rPr>
                <w:sz w:val="18"/>
                <w:szCs w:val="18"/>
              </w:rPr>
              <w:t>V. Drugeon (Panasonic)</w:t>
            </w:r>
          </w:p>
        </w:tc>
      </w:tr>
      <w:tr w:rsidR="007A5744" w:rsidRPr="00B4125B" w14:paraId="599B83D9" w14:textId="77777777" w:rsidTr="00D34884">
        <w:trPr>
          <w:tblCellSpacing w:w="15" w:type="dxa"/>
          <w:trPrChange w:id="156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423CE" w14:textId="1E02574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4" </w:instrText>
            </w:r>
            <w:r w:rsidRPr="00B4125B">
              <w:fldChar w:fldCharType="separate"/>
            </w:r>
            <w:r w:rsidR="00EF50A7" w:rsidRPr="00B4125B">
              <w:rPr>
                <w:rStyle w:val="Hyperlink"/>
                <w:rFonts w:eastAsia="Times New Roman"/>
                <w:sz w:val="18"/>
                <w:szCs w:val="18"/>
              </w:rPr>
              <w:t>JVET-P02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E71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40E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2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19E2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6: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316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6: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046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Presence of Video Parameter Set in bitstrea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8A9EC" w14:textId="603C6BE5" w:rsidR="00EF50A7" w:rsidRPr="00B4125B" w:rsidRDefault="00EF50A7" w:rsidP="007A5744">
            <w:pPr>
              <w:spacing w:before="40" w:after="40"/>
              <w:rPr>
                <w:rFonts w:eastAsia="Times New Roman"/>
                <w:sz w:val="18"/>
                <w:szCs w:val="18"/>
              </w:rPr>
            </w:pPr>
            <w:r w:rsidRPr="00B4125B">
              <w:rPr>
                <w:sz w:val="18"/>
                <w:szCs w:val="18"/>
              </w:rPr>
              <w:t>V. Drugeon (Panasonic)</w:t>
            </w:r>
          </w:p>
        </w:tc>
      </w:tr>
      <w:tr w:rsidR="007A5744" w:rsidRPr="00B4125B" w14:paraId="695F0B96" w14:textId="77777777" w:rsidTr="00D34884">
        <w:trPr>
          <w:tblCellSpacing w:w="15" w:type="dxa"/>
          <w:trPrChange w:id="156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1DEFC1" w14:textId="1145CC5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5" </w:instrText>
            </w:r>
            <w:r w:rsidRPr="00B4125B">
              <w:fldChar w:fldCharType="separate"/>
            </w:r>
            <w:r w:rsidR="00EF50A7" w:rsidRPr="00B4125B">
              <w:rPr>
                <w:rStyle w:val="Hyperlink"/>
                <w:rFonts w:eastAsia="Times New Roman"/>
                <w:sz w:val="18"/>
                <w:szCs w:val="18"/>
              </w:rPr>
              <w:t>JVET-P02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383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3BF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3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8A7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F9D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9: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C0F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Clean-up on disabling temporal motion vector prediction in case of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079D7" w14:textId="44918312" w:rsidR="00EF50A7" w:rsidRPr="00B4125B" w:rsidRDefault="00EF50A7" w:rsidP="007A5744">
            <w:pPr>
              <w:spacing w:before="40" w:after="40"/>
              <w:rPr>
                <w:rFonts w:eastAsia="Times New Roman"/>
                <w:sz w:val="18"/>
                <w:szCs w:val="18"/>
              </w:rPr>
            </w:pPr>
            <w:r w:rsidRPr="00B4125B">
              <w:rPr>
                <w:sz w:val="18"/>
                <w:szCs w:val="18"/>
              </w:rPr>
              <w:t>T. Nish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Drugeon (Panasonic)</w:t>
            </w:r>
          </w:p>
        </w:tc>
      </w:tr>
      <w:tr w:rsidR="007A5744" w:rsidRPr="00B4125B" w14:paraId="67D5B63C" w14:textId="77777777" w:rsidTr="00D34884">
        <w:trPr>
          <w:tblCellSpacing w:w="15" w:type="dxa"/>
          <w:trPrChange w:id="156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C7B90" w14:textId="3E2E840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6" </w:instrText>
            </w:r>
            <w:r w:rsidRPr="00B4125B">
              <w:fldChar w:fldCharType="separate"/>
            </w:r>
            <w:r w:rsidR="00EF50A7" w:rsidRPr="00B4125B">
              <w:rPr>
                <w:rStyle w:val="Hyperlink"/>
                <w:rFonts w:eastAsia="Times New Roman"/>
                <w:sz w:val="18"/>
                <w:szCs w:val="18"/>
              </w:rPr>
              <w:t>JVET-P02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2D50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6DA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5: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B61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5B9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54: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C3E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Mobile based heterogeneous multi-core for a VVC De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48316" w14:textId="3FBF4F11" w:rsidR="00EF50A7" w:rsidRPr="00B4125B" w:rsidRDefault="00EF50A7" w:rsidP="007A5744">
            <w:pPr>
              <w:spacing w:before="40" w:after="40"/>
              <w:rPr>
                <w:rFonts w:eastAsia="Times New Roman"/>
                <w:sz w:val="18"/>
                <w:szCs w:val="18"/>
              </w:rPr>
            </w:pPr>
            <w:r w:rsidRPr="00B4125B">
              <w:rPr>
                <w:sz w:val="18"/>
                <w:szCs w:val="18"/>
              </w:rPr>
              <w:t>Wei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ong </w:t>
            </w:r>
            <w:proofErr w:type="spellStart"/>
            <w:r w:rsidRPr="00B4125B">
              <w:rPr>
                <w:sz w:val="18"/>
                <w:szCs w:val="18"/>
              </w:rPr>
              <w:t>Beom</w:t>
            </w:r>
            <w:proofErr w:type="spellEnd"/>
            <w:r w:rsidRPr="00B4125B">
              <w:rPr>
                <w:sz w:val="18"/>
                <w:szCs w:val="18"/>
              </w:rPr>
              <w:t xml:space="preserve"> Cho</w:t>
            </w:r>
          </w:p>
        </w:tc>
      </w:tr>
      <w:tr w:rsidR="007A5744" w:rsidRPr="00B4125B" w14:paraId="23EB200C" w14:textId="77777777" w:rsidTr="00D34884">
        <w:trPr>
          <w:tblCellSpacing w:w="15" w:type="dxa"/>
          <w:trPrChange w:id="156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D146F" w14:textId="40BD708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7" </w:instrText>
            </w:r>
            <w:r w:rsidRPr="00B4125B">
              <w:fldChar w:fldCharType="separate"/>
            </w:r>
            <w:r w:rsidR="00EF50A7" w:rsidRPr="00B4125B">
              <w:rPr>
                <w:rStyle w:val="Hyperlink"/>
                <w:rFonts w:eastAsia="Times New Roman"/>
                <w:sz w:val="18"/>
                <w:szCs w:val="18"/>
              </w:rPr>
              <w:t>JVET-P02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5AAB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3C1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8:4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A323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9: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732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9: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A67B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 CE3: Intra mode coding of non-MP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AF4B9" w14:textId="1535B1D3" w:rsidR="00EF50A7" w:rsidRPr="00B4125B" w:rsidRDefault="00EF50A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 (BBC)</w:t>
            </w:r>
          </w:p>
        </w:tc>
      </w:tr>
      <w:tr w:rsidR="007A5744" w:rsidRPr="00B4125B" w14:paraId="206B4A3D" w14:textId="77777777" w:rsidTr="00D34884">
        <w:trPr>
          <w:tblCellSpacing w:w="15" w:type="dxa"/>
          <w:trPrChange w:id="156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92C3D" w14:textId="381455C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8" </w:instrText>
            </w:r>
            <w:r w:rsidRPr="00B4125B">
              <w:fldChar w:fldCharType="separate"/>
            </w:r>
            <w:r w:rsidR="00EF50A7" w:rsidRPr="00B4125B">
              <w:rPr>
                <w:rStyle w:val="Hyperlink"/>
                <w:rFonts w:eastAsia="Times New Roman"/>
                <w:sz w:val="18"/>
                <w:szCs w:val="18"/>
              </w:rPr>
              <w:t>JVET-P02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2E10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5EFE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9:4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1E4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311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27: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30C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On the affine AMV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365F5" w14:textId="2C869CDE" w:rsidR="00EF50A7" w:rsidRPr="00B4125B" w:rsidRDefault="00EF50A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05C9F6A1" w14:textId="77777777" w:rsidTr="00D34884">
        <w:trPr>
          <w:tblCellSpacing w:w="15" w:type="dxa"/>
          <w:trPrChange w:id="156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BBEA8" w14:textId="29F703D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7999" </w:instrText>
            </w:r>
            <w:r w:rsidRPr="00B4125B">
              <w:fldChar w:fldCharType="separate"/>
            </w:r>
            <w:r w:rsidR="00EF50A7" w:rsidRPr="00B4125B">
              <w:rPr>
                <w:rStyle w:val="Hyperlink"/>
                <w:rFonts w:eastAsia="Times New Roman"/>
                <w:sz w:val="18"/>
                <w:szCs w:val="18"/>
              </w:rPr>
              <w:t>JVET-P02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E0B3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15B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2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131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9: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FCF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1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807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Transform skip for chroma block in the single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9E382" w14:textId="0E143061" w:rsidR="00EF50A7" w:rsidRPr="00B4125B" w:rsidRDefault="00EF50A7" w:rsidP="007A5744">
            <w:pPr>
              <w:spacing w:before="40" w:after="40"/>
              <w:rPr>
                <w:rFonts w:eastAsia="Times New Roman"/>
                <w:sz w:val="18"/>
                <w:szCs w:val="18"/>
              </w:rPr>
            </w:pPr>
            <w:r w:rsidRPr="00B4125B">
              <w:rPr>
                <w:sz w:val="18"/>
                <w:szCs w:val="18"/>
              </w:rPr>
              <w:t>J.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Jeon (SKKU)</w:t>
            </w:r>
          </w:p>
        </w:tc>
      </w:tr>
      <w:tr w:rsidR="007A5744" w:rsidRPr="00B4125B" w14:paraId="3038FD35" w14:textId="77777777" w:rsidTr="00D34884">
        <w:trPr>
          <w:tblCellSpacing w:w="15" w:type="dxa"/>
          <w:trPrChange w:id="157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73077" w14:textId="6B252D5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00" </w:instrText>
            </w:r>
            <w:r w:rsidRPr="00B4125B">
              <w:fldChar w:fldCharType="separate"/>
            </w:r>
            <w:r w:rsidR="00EF50A7" w:rsidRPr="00B4125B">
              <w:rPr>
                <w:rStyle w:val="Hyperlink"/>
                <w:rFonts w:eastAsia="Times New Roman"/>
                <w:sz w:val="18"/>
                <w:szCs w:val="18"/>
              </w:rPr>
              <w:t>JVET-P02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B24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6DC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3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8E9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DA6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B60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cross-RAP referenc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39647" w14:textId="2F80D24E"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5D6BD8D2" w14:textId="77777777" w:rsidTr="00D34884">
        <w:trPr>
          <w:tblCellSpacing w:w="15" w:type="dxa"/>
          <w:trPrChange w:id="157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6A4CF" w14:textId="27070D2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01" </w:instrText>
            </w:r>
            <w:r w:rsidRPr="00B4125B">
              <w:fldChar w:fldCharType="separate"/>
            </w:r>
            <w:r w:rsidR="00EF50A7" w:rsidRPr="00B4125B">
              <w:rPr>
                <w:rStyle w:val="Hyperlink"/>
                <w:rFonts w:eastAsia="Times New Roman"/>
                <w:sz w:val="18"/>
                <w:szCs w:val="18"/>
              </w:rPr>
              <w:t>JVET-P02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D68C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94A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3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996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75F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6: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4FE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2: Decoding multiple independent layers with </w:t>
            </w:r>
            <w:proofErr w:type="gramStart"/>
            <w:r w:rsidRPr="00B4125B">
              <w:rPr>
                <w:rFonts w:eastAsia="Times New Roman"/>
                <w:sz w:val="18"/>
                <w:szCs w:val="18"/>
              </w:rPr>
              <w:t>single-layer</w:t>
            </w:r>
            <w:proofErr w:type="gramEnd"/>
            <w:r w:rsidRPr="00B4125B">
              <w:rPr>
                <w:rFonts w:eastAsia="Times New Roman"/>
                <w:sz w:val="18"/>
                <w:szCs w:val="18"/>
              </w:rPr>
              <w:t xml:space="preserve"> decoding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FDF06" w14:textId="0466E561" w:rsidR="00EF50A7" w:rsidRPr="00B4125B" w:rsidRDefault="00EF50A7" w:rsidP="007A5744">
            <w:pPr>
              <w:spacing w:before="40" w:after="40"/>
              <w:rPr>
                <w:rFonts w:eastAsia="Times New Roman"/>
                <w:sz w:val="18"/>
                <w:szCs w:val="18"/>
              </w:rPr>
            </w:pPr>
            <w:r w:rsidRPr="00B4125B">
              <w:rPr>
                <w:rFonts w:eastAsia="Times New Roman"/>
                <w:sz w:val="18"/>
                <w:szCs w:val="18"/>
              </w:rPr>
              <w:t>M. M. Hannuksela (Noki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Choi (Tencen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Thomas (TN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 (Qualcom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He (</w:t>
            </w:r>
            <w:proofErr w:type="spellStart"/>
            <w:r w:rsidRPr="00B4125B">
              <w:rPr>
                <w:rFonts w:eastAsia="Times New Roman"/>
                <w:sz w:val="18"/>
                <w:szCs w:val="18"/>
              </w:rPr>
              <w:t>InterDigital</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Chen (MediaTek)</w:t>
            </w:r>
          </w:p>
        </w:tc>
      </w:tr>
      <w:tr w:rsidR="007A5744" w:rsidRPr="00B4125B" w14:paraId="34B2D9BD" w14:textId="77777777" w:rsidTr="00D34884">
        <w:trPr>
          <w:tblCellSpacing w:w="15" w:type="dxa"/>
          <w:trPrChange w:id="157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9E2DC" w14:textId="560D498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02" </w:instrText>
            </w:r>
            <w:r w:rsidRPr="00B4125B">
              <w:fldChar w:fldCharType="separate"/>
            </w:r>
            <w:r w:rsidR="00EF50A7" w:rsidRPr="00B4125B">
              <w:rPr>
                <w:rStyle w:val="Hyperlink"/>
                <w:rFonts w:eastAsia="Times New Roman"/>
                <w:sz w:val="18"/>
                <w:szCs w:val="18"/>
              </w:rPr>
              <w:t>JVET-P02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30BA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21D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3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A59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3: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B3A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3: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C90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External independent lay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74870" w14:textId="3AA98E61"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00F7445D" w14:textId="77777777" w:rsidTr="00D34884">
        <w:trPr>
          <w:tblCellSpacing w:w="15" w:type="dxa"/>
          <w:trPrChange w:id="157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7F476" w14:textId="331CD59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03" </w:instrText>
            </w:r>
            <w:r w:rsidRPr="00B4125B">
              <w:fldChar w:fldCharType="separate"/>
            </w:r>
            <w:r w:rsidR="00EF50A7" w:rsidRPr="00B4125B">
              <w:rPr>
                <w:rStyle w:val="Hyperlink"/>
                <w:rFonts w:eastAsia="Times New Roman"/>
                <w:sz w:val="18"/>
                <w:szCs w:val="18"/>
              </w:rPr>
              <w:t>JVET-P02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A33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D41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4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B2BF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0: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5A5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09: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DDE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implification of the CIIP chroma Intra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892DF" w14:textId="433D94C5" w:rsidR="00EF50A7" w:rsidRPr="00B4125B" w:rsidRDefault="00EF50A7" w:rsidP="007A5744">
            <w:pPr>
              <w:spacing w:before="40" w:after="40"/>
              <w:rPr>
                <w:rFonts w:eastAsia="Times New Roman"/>
                <w:sz w:val="18"/>
                <w:szCs w:val="18"/>
              </w:rPr>
            </w:pPr>
            <w:r w:rsidRPr="00B4125B">
              <w:rPr>
                <w:sz w:val="18"/>
                <w:szCs w:val="18"/>
              </w:rPr>
              <w:t>J.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Jeon (SKKU)</w:t>
            </w:r>
          </w:p>
        </w:tc>
      </w:tr>
      <w:tr w:rsidR="007A5744" w:rsidRPr="00B4125B" w14:paraId="210579DC" w14:textId="77777777" w:rsidTr="00D34884">
        <w:trPr>
          <w:tblCellSpacing w:w="15" w:type="dxa"/>
          <w:trPrChange w:id="157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664F9" w14:textId="071256D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04" </w:instrText>
            </w:r>
            <w:r w:rsidRPr="00B4125B">
              <w:fldChar w:fldCharType="separate"/>
            </w:r>
            <w:r w:rsidR="00EF50A7" w:rsidRPr="00B4125B">
              <w:rPr>
                <w:rStyle w:val="Hyperlink"/>
                <w:rFonts w:eastAsia="Times New Roman"/>
                <w:sz w:val="18"/>
                <w:szCs w:val="18"/>
              </w:rPr>
              <w:t>JVET-P02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C7F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E44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5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8D9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1:03: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164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1:03: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BF1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 related: Harmonization of CE6-1.1 and two-mode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A0F30" w14:textId="727A621F" w:rsidR="00EF50A7" w:rsidRPr="00B4125B" w:rsidRDefault="00EF50A7"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p>
        </w:tc>
      </w:tr>
      <w:tr w:rsidR="007A5744" w:rsidRPr="00B4125B" w14:paraId="3339603B" w14:textId="77777777" w:rsidTr="00D34884">
        <w:trPr>
          <w:tblCellSpacing w:w="15" w:type="dxa"/>
          <w:trPrChange w:id="157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0A318" w14:textId="7C0C7D4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05" </w:instrText>
            </w:r>
            <w:r w:rsidRPr="00B4125B">
              <w:fldChar w:fldCharType="separate"/>
            </w:r>
            <w:r w:rsidR="00EF50A7" w:rsidRPr="00B4125B">
              <w:rPr>
                <w:rStyle w:val="Hyperlink"/>
                <w:rFonts w:eastAsia="Times New Roman"/>
                <w:sz w:val="18"/>
                <w:szCs w:val="18"/>
              </w:rPr>
              <w:t>JVET-P02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DB61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EAF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5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ED54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EA0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7:4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CB70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6 :</w:t>
            </w:r>
            <w:proofErr w:type="gramEnd"/>
            <w:r w:rsidRPr="00B4125B">
              <w:rPr>
                <w:rFonts w:eastAsia="Times New Roman"/>
                <w:sz w:val="18"/>
                <w:szCs w:val="18"/>
              </w:rPr>
              <w:t xml:space="preserve"> Simplified SBT mod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9A4AEE" w14:textId="69FDA3F9" w:rsidR="00EF50A7" w:rsidRPr="00B4125B" w:rsidRDefault="00EF50A7" w:rsidP="007A5744">
            <w:pPr>
              <w:spacing w:before="40" w:after="40"/>
              <w:rPr>
                <w:rFonts w:eastAsia="Times New Roman"/>
                <w:sz w:val="18"/>
                <w:szCs w:val="18"/>
              </w:rPr>
            </w:pPr>
            <w:r w:rsidRPr="00B4125B">
              <w:rPr>
                <w:sz w:val="18"/>
                <w:szCs w:val="18"/>
              </w:rPr>
              <w:t>J.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Jeon (SKKU)</w:t>
            </w:r>
          </w:p>
        </w:tc>
      </w:tr>
      <w:tr w:rsidR="007A5744" w:rsidRPr="00B4125B" w14:paraId="41D55D3A" w14:textId="77777777" w:rsidTr="00D34884">
        <w:trPr>
          <w:tblCellSpacing w:w="15" w:type="dxa"/>
          <w:trPrChange w:id="157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2D941F" w14:textId="4C9CD2F7"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006" </w:instrText>
            </w:r>
            <w:r w:rsidRPr="00B4125B">
              <w:fldChar w:fldCharType="separate"/>
            </w:r>
            <w:r w:rsidR="00EF50A7" w:rsidRPr="00B4125B">
              <w:rPr>
                <w:rStyle w:val="Hyperlink"/>
                <w:rFonts w:eastAsia="Times New Roman"/>
                <w:sz w:val="18"/>
                <w:szCs w:val="18"/>
              </w:rPr>
              <w:t>JVET-P02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837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8A02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2:5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5A9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B0A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9: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CC9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Profile, Tier, Level Syntax Stru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19DF3" w14:textId="6FB31183" w:rsidR="00EF50A7" w:rsidRPr="00B4125B" w:rsidRDefault="00EF50A7" w:rsidP="007A5744">
            <w:pPr>
              <w:spacing w:before="40" w:after="40"/>
              <w:rPr>
                <w:rFonts w:eastAsia="Times New Roman"/>
                <w:sz w:val="18"/>
                <w:szCs w:val="18"/>
              </w:rPr>
            </w:pPr>
            <w:r w:rsidRPr="00B4125B">
              <w:rPr>
                <w:sz w:val="18"/>
                <w:szCs w:val="18"/>
              </w:rPr>
              <w:t>J. Samuel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w:t>
            </w:r>
          </w:p>
        </w:tc>
      </w:tr>
      <w:tr w:rsidR="007A5744" w:rsidRPr="00B4125B" w14:paraId="4BD3ECAC" w14:textId="77777777" w:rsidTr="00D34884">
        <w:trPr>
          <w:tblCellSpacing w:w="15" w:type="dxa"/>
          <w:trPrChange w:id="157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64DEB" w14:textId="2D79F12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07" </w:instrText>
            </w:r>
            <w:r w:rsidRPr="00B4125B">
              <w:fldChar w:fldCharType="separate"/>
            </w:r>
            <w:r w:rsidR="00EF50A7" w:rsidRPr="00B4125B">
              <w:rPr>
                <w:rStyle w:val="Hyperlink"/>
                <w:rFonts w:eastAsia="Times New Roman"/>
                <w:sz w:val="18"/>
                <w:szCs w:val="18"/>
              </w:rPr>
              <w:t>JVET-P02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7ED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55C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01: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CD6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FE41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FD7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On Access Unit Delimiter and Picture Det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F7DA4" w14:textId="06312382" w:rsidR="00EF50A7" w:rsidRPr="00B4125B" w:rsidRDefault="00EF50A7" w:rsidP="007A5744">
            <w:pPr>
              <w:spacing w:before="40" w:after="40"/>
              <w:rPr>
                <w:rFonts w:eastAsia="Times New Roman"/>
                <w:sz w:val="18"/>
                <w:szCs w:val="18"/>
              </w:rPr>
            </w:pPr>
            <w:r w:rsidRPr="00B4125B">
              <w:rPr>
                <w:sz w:val="18"/>
                <w:szCs w:val="18"/>
              </w:rPr>
              <w:t>J. Samuel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w:t>
            </w:r>
          </w:p>
        </w:tc>
      </w:tr>
      <w:tr w:rsidR="007A5744" w:rsidRPr="00B4125B" w14:paraId="0D6EE991" w14:textId="77777777" w:rsidTr="00D34884">
        <w:trPr>
          <w:tblCellSpacing w:w="15" w:type="dxa"/>
          <w:trPrChange w:id="157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2B5223" w14:textId="6D203D7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08" </w:instrText>
            </w:r>
            <w:r w:rsidRPr="00B4125B">
              <w:fldChar w:fldCharType="separate"/>
            </w:r>
            <w:r w:rsidR="00EF50A7" w:rsidRPr="00B4125B">
              <w:rPr>
                <w:rStyle w:val="Hyperlink"/>
                <w:rFonts w:eastAsia="Times New Roman"/>
                <w:sz w:val="18"/>
                <w:szCs w:val="18"/>
              </w:rPr>
              <w:t>JVET-P02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ABF6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E0F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545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DA9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3D6A5" w14:textId="506CBE1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7: On </w:t>
            </w:r>
            <w:del w:id="15776" w:author="Gary Sullivan" w:date="2020-01-06T02:15:00Z">
              <w:r w:rsidRPr="00B4125B" w:rsidDel="00181417">
                <w:rPr>
                  <w:rFonts w:eastAsia="Times New Roman"/>
                  <w:sz w:val="18"/>
                  <w:szCs w:val="18"/>
                </w:rPr>
                <w:delText>signaling</w:delText>
              </w:r>
            </w:del>
            <w:ins w:id="15777" w:author="Gary Sullivan" w:date="2020-01-06T02:15:00Z">
              <w:r w:rsidR="00181417">
                <w:rPr>
                  <w:rFonts w:eastAsia="Times New Roman"/>
                  <w:sz w:val="18"/>
                  <w:szCs w:val="18"/>
                </w:rPr>
                <w:t>signalling</w:t>
              </w:r>
            </w:ins>
            <w:r w:rsidRPr="00B4125B">
              <w:rPr>
                <w:rFonts w:eastAsia="Times New Roman"/>
                <w:sz w:val="18"/>
                <w:szCs w:val="18"/>
              </w:rPr>
              <w:t xml:space="preserve">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7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2E4737" w14:textId="557D43F8"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0080111A" w14:textId="77777777" w:rsidTr="00D34884">
        <w:trPr>
          <w:tblCellSpacing w:w="15" w:type="dxa"/>
          <w:trPrChange w:id="1577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31852" w14:textId="7E679E4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09" </w:instrText>
            </w:r>
            <w:r w:rsidRPr="00B4125B">
              <w:fldChar w:fldCharType="separate"/>
            </w:r>
            <w:r w:rsidR="00EF50A7" w:rsidRPr="00B4125B">
              <w:rPr>
                <w:rStyle w:val="Hyperlink"/>
                <w:rFonts w:eastAsia="Times New Roman"/>
                <w:sz w:val="18"/>
                <w:szCs w:val="18"/>
              </w:rPr>
              <w:t>JVET-P02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C8E7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5EC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C91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3:2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C18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3:2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A3AC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padding processing with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2E18F4" w14:textId="2ECD9FF3"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6E68F75E" w14:textId="77777777" w:rsidTr="00D34884">
        <w:trPr>
          <w:tblCellSpacing w:w="15" w:type="dxa"/>
          <w:trPrChange w:id="157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CB85C" w14:textId="62300D4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0" </w:instrText>
            </w:r>
            <w:r w:rsidRPr="00B4125B">
              <w:fldChar w:fldCharType="separate"/>
            </w:r>
            <w:r w:rsidR="00EF50A7" w:rsidRPr="00B4125B">
              <w:rPr>
                <w:rStyle w:val="Hyperlink"/>
                <w:rFonts w:eastAsia="Times New Roman"/>
                <w:sz w:val="18"/>
                <w:szCs w:val="18"/>
              </w:rPr>
              <w:t>JVET-P02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977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65C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490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0DB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9: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F2173" w14:textId="127AD0CB"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 On </w:t>
            </w:r>
            <w:del w:id="15794" w:author="Gary Sullivan" w:date="2020-01-06T02:15:00Z">
              <w:r w:rsidRPr="00B4125B" w:rsidDel="00181417">
                <w:rPr>
                  <w:rFonts w:eastAsia="Times New Roman"/>
                  <w:sz w:val="18"/>
                  <w:szCs w:val="18"/>
                </w:rPr>
                <w:delText>signaling</w:delText>
              </w:r>
            </w:del>
            <w:ins w:id="15795" w:author="Gary Sullivan" w:date="2020-01-06T02:15:00Z">
              <w:r w:rsidR="00181417">
                <w:rPr>
                  <w:rFonts w:eastAsia="Times New Roman"/>
                  <w:sz w:val="18"/>
                  <w:szCs w:val="18"/>
                </w:rPr>
                <w:t>signalling</w:t>
              </w:r>
            </w:ins>
            <w:r w:rsidRPr="00B4125B">
              <w:rPr>
                <w:rFonts w:eastAsia="Times New Roman"/>
                <w:sz w:val="18"/>
                <w:szCs w:val="18"/>
              </w:rPr>
              <w:t xml:space="preserve"> interlayer reference pictur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2F7CB" w14:textId="3C64580D"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BB908B9" w14:textId="77777777" w:rsidTr="00D34884">
        <w:trPr>
          <w:tblCellSpacing w:w="15" w:type="dxa"/>
          <w:trPrChange w:id="157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6BC12" w14:textId="54B1FF4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1" </w:instrText>
            </w:r>
            <w:r w:rsidRPr="00B4125B">
              <w:fldChar w:fldCharType="separate"/>
            </w:r>
            <w:r w:rsidR="00EF50A7" w:rsidRPr="00B4125B">
              <w:rPr>
                <w:rStyle w:val="Hyperlink"/>
                <w:rFonts w:eastAsia="Times New Roman"/>
                <w:sz w:val="18"/>
                <w:szCs w:val="18"/>
              </w:rPr>
              <w:t>JVET-P02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9E02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9C5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2: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912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392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1:5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42E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Parameters in AU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8BB5F" w14:textId="46F9B6A7"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BEE9D39" w14:textId="77777777" w:rsidTr="00D34884">
        <w:trPr>
          <w:tblCellSpacing w:w="15" w:type="dxa"/>
          <w:trPrChange w:id="158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0798B" w14:textId="7E6A9A6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2" </w:instrText>
            </w:r>
            <w:r w:rsidRPr="00B4125B">
              <w:fldChar w:fldCharType="separate"/>
            </w:r>
            <w:r w:rsidR="00EF50A7" w:rsidRPr="00B4125B">
              <w:rPr>
                <w:rStyle w:val="Hyperlink"/>
                <w:rFonts w:eastAsia="Times New Roman"/>
                <w:sz w:val="18"/>
                <w:szCs w:val="18"/>
              </w:rPr>
              <w:t>JVET-P02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3CF9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90BF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47E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8:24: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698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2:11: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3D521" w14:textId="40ACD47B"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2: Efficient </w:t>
            </w:r>
            <w:del w:id="15812" w:author="Gary Sullivan" w:date="2020-01-06T02:15:00Z">
              <w:r w:rsidRPr="00B4125B" w:rsidDel="00181417">
                <w:rPr>
                  <w:rFonts w:eastAsia="Times New Roman"/>
                  <w:sz w:val="18"/>
                  <w:szCs w:val="18"/>
                </w:rPr>
                <w:delText>signaling</w:delText>
              </w:r>
            </w:del>
            <w:ins w:id="15813" w:author="Gary Sullivan" w:date="2020-01-06T02:15:00Z">
              <w:r w:rsidR="00181417">
                <w:rPr>
                  <w:rFonts w:eastAsia="Times New Roman"/>
                  <w:sz w:val="18"/>
                  <w:szCs w:val="18"/>
                </w:rPr>
                <w:t>signalling</w:t>
              </w:r>
            </w:ins>
            <w:r w:rsidRPr="00B4125B">
              <w:rPr>
                <w:rFonts w:eastAsia="Times New Roman"/>
                <w:sz w:val="18"/>
                <w:szCs w:val="18"/>
              </w:rPr>
              <w:t xml:space="preserve"> of picture size and partitioning inform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44BD9" w14:textId="1074D945"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429C662A" w14:textId="77777777" w:rsidTr="00D34884">
        <w:trPr>
          <w:tblCellSpacing w:w="15" w:type="dxa"/>
          <w:trPrChange w:id="1581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1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261EE" w14:textId="30680BA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3" </w:instrText>
            </w:r>
            <w:r w:rsidRPr="00B4125B">
              <w:fldChar w:fldCharType="separate"/>
            </w:r>
            <w:r w:rsidR="00EF50A7" w:rsidRPr="00B4125B">
              <w:rPr>
                <w:rStyle w:val="Hyperlink"/>
                <w:rFonts w:eastAsia="Times New Roman"/>
                <w:sz w:val="18"/>
                <w:szCs w:val="18"/>
              </w:rPr>
              <w:t>JVET-P02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1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3D99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ECE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10F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2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715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2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7FD51" w14:textId="245959E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2: </w:t>
            </w:r>
            <w:del w:id="15822" w:author="Gary Sullivan" w:date="2020-01-06T02:15:00Z">
              <w:r w:rsidRPr="00B4125B" w:rsidDel="00181417">
                <w:rPr>
                  <w:rFonts w:eastAsia="Times New Roman"/>
                  <w:sz w:val="18"/>
                  <w:szCs w:val="18"/>
                </w:rPr>
                <w:delText>Signaling</w:delText>
              </w:r>
            </w:del>
            <w:ins w:id="15823" w:author="Gary Sullivan" w:date="2020-01-06T02:15:00Z">
              <w:r w:rsidR="00181417">
                <w:rPr>
                  <w:rFonts w:eastAsia="Times New Roman"/>
                  <w:sz w:val="18"/>
                  <w:szCs w:val="18"/>
                </w:rPr>
                <w:t>Signalling</w:t>
              </w:r>
            </w:ins>
            <w:r w:rsidRPr="00B4125B">
              <w:rPr>
                <w:rFonts w:eastAsia="Times New Roman"/>
                <w:sz w:val="18"/>
                <w:szCs w:val="18"/>
              </w:rPr>
              <w:t xml:space="preserve"> subpicture identifi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E1159" w14:textId="2344698A"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64D634D5" w14:textId="77777777" w:rsidTr="00D34884">
        <w:trPr>
          <w:tblCellSpacing w:w="15" w:type="dxa"/>
          <w:trPrChange w:id="158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082324" w14:textId="181BFD7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4" </w:instrText>
            </w:r>
            <w:r w:rsidRPr="00B4125B">
              <w:fldChar w:fldCharType="separate"/>
            </w:r>
            <w:r w:rsidR="00EF50A7" w:rsidRPr="00B4125B">
              <w:rPr>
                <w:rStyle w:val="Hyperlink"/>
                <w:rFonts w:eastAsia="Times New Roman"/>
                <w:sz w:val="18"/>
                <w:szCs w:val="18"/>
              </w:rPr>
              <w:t>JVET-P02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8D34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F05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E07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1E3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54: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1F413" w14:textId="5B08655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 On output layer set and PTL </w:t>
            </w:r>
            <w:del w:id="15832" w:author="Gary Sullivan" w:date="2020-01-06T02:15:00Z">
              <w:r w:rsidRPr="00B4125B" w:rsidDel="00181417">
                <w:rPr>
                  <w:rFonts w:eastAsia="Times New Roman"/>
                  <w:sz w:val="18"/>
                  <w:szCs w:val="18"/>
                </w:rPr>
                <w:delText>signaling</w:delText>
              </w:r>
            </w:del>
            <w:ins w:id="15833"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D74C9" w14:textId="1A067B3C"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1AAA9F6" w14:textId="77777777" w:rsidTr="00D34884">
        <w:trPr>
          <w:tblCellSpacing w:w="15" w:type="dxa"/>
          <w:trPrChange w:id="158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5CC37" w14:textId="23FA2D1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5" </w:instrText>
            </w:r>
            <w:r w:rsidRPr="00B4125B">
              <w:fldChar w:fldCharType="separate"/>
            </w:r>
            <w:r w:rsidR="00EF50A7" w:rsidRPr="00B4125B">
              <w:rPr>
                <w:rStyle w:val="Hyperlink"/>
                <w:rFonts w:eastAsia="Times New Roman"/>
                <w:sz w:val="18"/>
                <w:szCs w:val="18"/>
              </w:rPr>
              <w:t>JVET-P02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67FE9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9FEC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B98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8:29: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1DE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0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ACB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2: Output layer set with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096EC" w14:textId="47FE0A89"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5076DB36" w14:textId="77777777" w:rsidTr="00D34884">
        <w:trPr>
          <w:tblCellSpacing w:w="15" w:type="dxa"/>
          <w:trPrChange w:id="158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470E1F" w14:textId="6EF53F51"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6" </w:instrText>
            </w:r>
            <w:r w:rsidRPr="00B4125B">
              <w:fldChar w:fldCharType="separate"/>
            </w:r>
            <w:r w:rsidR="00D62DFC" w:rsidRPr="00B4125B">
              <w:rPr>
                <w:rStyle w:val="Hyperlink"/>
                <w:rFonts w:eastAsia="Times New Roman"/>
                <w:sz w:val="18"/>
                <w:szCs w:val="18"/>
              </w:rPr>
              <w:t>JVET-P02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5873D"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1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2100A"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3 23:54: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E4A85"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BD7F99"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4DBAA" w14:textId="2180F031"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FBBC63" w14:textId="77777777" w:rsidR="00D62DFC" w:rsidRPr="00B4125B" w:rsidRDefault="00D62DFC" w:rsidP="007A5744">
            <w:pPr>
              <w:spacing w:before="40" w:after="40"/>
              <w:rPr>
                <w:rFonts w:eastAsia="Times New Roman"/>
                <w:sz w:val="18"/>
                <w:szCs w:val="18"/>
              </w:rPr>
            </w:pPr>
          </w:p>
        </w:tc>
      </w:tr>
      <w:tr w:rsidR="007A5744" w:rsidRPr="00B4125B" w14:paraId="1B7D9D25" w14:textId="77777777" w:rsidTr="00D34884">
        <w:trPr>
          <w:tblCellSpacing w:w="15" w:type="dxa"/>
          <w:trPrChange w:id="158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477C3" w14:textId="2396AA4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7" </w:instrText>
            </w:r>
            <w:r w:rsidRPr="00B4125B">
              <w:fldChar w:fldCharType="separate"/>
            </w:r>
            <w:r w:rsidR="00EF50A7" w:rsidRPr="00B4125B">
              <w:rPr>
                <w:rStyle w:val="Hyperlink"/>
                <w:rFonts w:eastAsia="Times New Roman"/>
                <w:sz w:val="18"/>
                <w:szCs w:val="18"/>
              </w:rPr>
              <w:t>JVET-P02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3692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56CE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F8E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B7E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0: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ADC53" w14:textId="2C15A41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 On </w:t>
            </w:r>
            <w:del w:id="15858" w:author="Gary Sullivan" w:date="2020-01-06T02:15:00Z">
              <w:r w:rsidRPr="00B4125B" w:rsidDel="00181417">
                <w:rPr>
                  <w:rFonts w:eastAsia="Times New Roman"/>
                  <w:sz w:val="18"/>
                  <w:szCs w:val="18"/>
                </w:rPr>
                <w:delText>signaling</w:delText>
              </w:r>
            </w:del>
            <w:ins w:id="15859" w:author="Gary Sullivan" w:date="2020-01-06T02:15:00Z">
              <w:r w:rsidR="00181417">
                <w:rPr>
                  <w:rFonts w:eastAsia="Times New Roman"/>
                  <w:sz w:val="18"/>
                  <w:szCs w:val="18"/>
                </w:rPr>
                <w:t>signalling</w:t>
              </w:r>
            </w:ins>
            <w:r w:rsidRPr="00B4125B">
              <w:rPr>
                <w:rFonts w:eastAsia="Times New Roman"/>
                <w:sz w:val="18"/>
                <w:szCs w:val="18"/>
              </w:rPr>
              <w:t xml:space="preserve"> output lay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31445" w14:textId="319151E3"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6A1B13C3" w14:textId="77777777" w:rsidTr="00D34884">
        <w:trPr>
          <w:tblCellSpacing w:w="15" w:type="dxa"/>
          <w:trPrChange w:id="158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25481" w14:textId="1D5345A3"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8" </w:instrText>
            </w:r>
            <w:r w:rsidRPr="00B4125B">
              <w:fldChar w:fldCharType="separate"/>
            </w:r>
            <w:r w:rsidR="00D62DFC" w:rsidRPr="00B4125B">
              <w:rPr>
                <w:rStyle w:val="Hyperlink"/>
                <w:rFonts w:eastAsia="Times New Roman"/>
                <w:sz w:val="18"/>
                <w:szCs w:val="18"/>
              </w:rPr>
              <w:t>JVET-P02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70BE52"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1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42010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3 23:57: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DDD41"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DE88C"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F05D9" w14:textId="66042E7C"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301824" w14:textId="77777777" w:rsidR="00D62DFC" w:rsidRPr="00B4125B" w:rsidRDefault="00D62DFC" w:rsidP="007A5744">
            <w:pPr>
              <w:spacing w:before="40" w:after="40"/>
              <w:rPr>
                <w:rFonts w:eastAsia="Times New Roman"/>
                <w:sz w:val="18"/>
                <w:szCs w:val="18"/>
              </w:rPr>
            </w:pPr>
          </w:p>
        </w:tc>
      </w:tr>
      <w:tr w:rsidR="007A5744" w:rsidRPr="00B4125B" w14:paraId="48055846" w14:textId="77777777" w:rsidTr="00D34884">
        <w:trPr>
          <w:tblCellSpacing w:w="15" w:type="dxa"/>
          <w:trPrChange w:id="158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21541" w14:textId="77D8D0F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19" </w:instrText>
            </w:r>
            <w:r w:rsidRPr="00B4125B">
              <w:fldChar w:fldCharType="separate"/>
            </w:r>
            <w:r w:rsidR="00EF50A7" w:rsidRPr="00B4125B">
              <w:rPr>
                <w:rStyle w:val="Hyperlink"/>
                <w:rFonts w:eastAsia="Times New Roman"/>
                <w:sz w:val="18"/>
                <w:szCs w:val="18"/>
              </w:rPr>
              <w:t>JVET-P02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62A4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144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22: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456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BBF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8: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010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1.2-related: Compound palette mode with signalled merge inde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EE2F3" w14:textId="7B1A1CD7" w:rsidR="00EF50A7" w:rsidRPr="00B4125B" w:rsidRDefault="00EF50A7"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 (</w:t>
            </w:r>
            <w:proofErr w:type="spellStart"/>
            <w:r w:rsidRPr="00B4125B">
              <w:rPr>
                <w:sz w:val="18"/>
                <w:szCs w:val="18"/>
              </w:rPr>
              <w:t>Bytedance</w:t>
            </w:r>
            <w:proofErr w:type="spellEnd"/>
            <w:r w:rsidRPr="00B4125B">
              <w:rPr>
                <w:sz w:val="18"/>
                <w:szCs w:val="18"/>
              </w:rPr>
              <w:t>)</w:t>
            </w:r>
          </w:p>
        </w:tc>
      </w:tr>
      <w:tr w:rsidR="007A5744" w:rsidRPr="00B4125B" w14:paraId="2EF45811" w14:textId="77777777" w:rsidTr="00D34884">
        <w:trPr>
          <w:tblCellSpacing w:w="15" w:type="dxa"/>
          <w:trPrChange w:id="158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840A9" w14:textId="17EB6CC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20" </w:instrText>
            </w:r>
            <w:r w:rsidRPr="00B4125B">
              <w:fldChar w:fldCharType="separate"/>
            </w:r>
            <w:r w:rsidR="00EF50A7" w:rsidRPr="00B4125B">
              <w:rPr>
                <w:rStyle w:val="Hyperlink"/>
                <w:rFonts w:eastAsia="Times New Roman"/>
                <w:sz w:val="18"/>
                <w:szCs w:val="18"/>
              </w:rPr>
              <w:t>JVET-P02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554F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912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298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DBC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1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50D20" w14:textId="4A4EDE6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brick information </w:t>
            </w:r>
            <w:del w:id="15884" w:author="Gary Sullivan" w:date="2020-01-06T02:15:00Z">
              <w:r w:rsidRPr="00B4125B" w:rsidDel="00181417">
                <w:rPr>
                  <w:rFonts w:eastAsia="Times New Roman"/>
                  <w:sz w:val="18"/>
                  <w:szCs w:val="18"/>
                </w:rPr>
                <w:delText>signaling</w:delText>
              </w:r>
            </w:del>
            <w:ins w:id="15885"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A577DD" w14:textId="01361124" w:rsidR="00EF50A7" w:rsidRPr="00B4125B" w:rsidRDefault="00EF50A7" w:rsidP="007A5744">
            <w:pPr>
              <w:spacing w:before="40" w:after="40"/>
              <w:rPr>
                <w:rFonts w:eastAsia="Times New Roman"/>
                <w:sz w:val="18"/>
                <w:szCs w:val="18"/>
              </w:rPr>
            </w:pPr>
            <w:r w:rsidRPr="00B4125B">
              <w:rPr>
                <w:sz w:val="18"/>
                <w:szCs w:val="18"/>
              </w:rPr>
              <w:t xml:space="preserve">B.-K. </w:t>
            </w:r>
            <w:proofErr w:type="gramStart"/>
            <w:r w:rsidRPr="00B4125B">
              <w:rPr>
                <w:sz w:val="18"/>
                <w:szCs w:val="18"/>
              </w:rPr>
              <w:t>Lee(</w:t>
            </w:r>
            <w:proofErr w:type="spellStart"/>
            <w:proofErr w:type="gramEnd"/>
            <w:r w:rsidRPr="00B4125B">
              <w:rPr>
                <w:sz w:val="18"/>
                <w:szCs w:val="18"/>
              </w:rPr>
              <w:t>XRis</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Jun(</w:t>
            </w:r>
            <w:proofErr w:type="spellStart"/>
            <w:r w:rsidRPr="00B4125B">
              <w:rPr>
                <w:sz w:val="18"/>
                <w:szCs w:val="18"/>
              </w:rPr>
              <w:t>Kyungnam</w:t>
            </w:r>
            <w:proofErr w:type="spellEnd"/>
            <w:r w:rsidRPr="00B4125B">
              <w:rPr>
                <w:sz w:val="18"/>
                <w:szCs w:val="18"/>
              </w:rPr>
              <w:t xml:space="preserve"> University)</w:t>
            </w:r>
          </w:p>
        </w:tc>
      </w:tr>
      <w:tr w:rsidR="007A5744" w:rsidRPr="00B4125B" w14:paraId="10DB6596" w14:textId="77777777" w:rsidTr="00D34884">
        <w:trPr>
          <w:tblCellSpacing w:w="15" w:type="dxa"/>
          <w:trPrChange w:id="158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34489" w14:textId="0B3AD11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21" </w:instrText>
            </w:r>
            <w:r w:rsidRPr="00B4125B">
              <w:fldChar w:fldCharType="separate"/>
            </w:r>
            <w:r w:rsidR="00EF50A7" w:rsidRPr="00B4125B">
              <w:rPr>
                <w:rStyle w:val="Hyperlink"/>
                <w:rFonts w:eastAsia="Times New Roman"/>
                <w:sz w:val="18"/>
                <w:szCs w:val="18"/>
              </w:rPr>
              <w:t>JVET-P02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93D1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39AF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5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086C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676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3: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4B3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rectangular slice addressing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3D0BA" w14:textId="2F533298" w:rsidR="00EF50A7" w:rsidRPr="00B4125B" w:rsidRDefault="00EF50A7" w:rsidP="007A5744">
            <w:pPr>
              <w:spacing w:before="40" w:after="40"/>
              <w:rPr>
                <w:rFonts w:eastAsia="Times New Roman"/>
                <w:sz w:val="18"/>
                <w:szCs w:val="18"/>
              </w:rPr>
            </w:pPr>
            <w:r w:rsidRPr="00B4125B">
              <w:rPr>
                <w:sz w:val="18"/>
                <w:szCs w:val="18"/>
              </w:rPr>
              <w:t>B.-K. Lee (</w:t>
            </w:r>
            <w:proofErr w:type="spellStart"/>
            <w:r w:rsidRPr="00B4125B">
              <w:rPr>
                <w:sz w:val="18"/>
                <w:szCs w:val="18"/>
              </w:rPr>
              <w:t>XRis</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Jun (</w:t>
            </w:r>
            <w:proofErr w:type="spellStart"/>
            <w:r w:rsidRPr="00B4125B">
              <w:rPr>
                <w:sz w:val="18"/>
                <w:szCs w:val="18"/>
              </w:rPr>
              <w:t>Kyungnam</w:t>
            </w:r>
            <w:proofErr w:type="spellEnd"/>
            <w:r w:rsidRPr="00B4125B">
              <w:rPr>
                <w:sz w:val="18"/>
                <w:szCs w:val="18"/>
              </w:rPr>
              <w:t xml:space="preserve"> University)</w:t>
            </w:r>
          </w:p>
        </w:tc>
      </w:tr>
      <w:tr w:rsidR="007A5744" w:rsidRPr="00B4125B" w14:paraId="12D70B72" w14:textId="77777777" w:rsidTr="00D34884">
        <w:trPr>
          <w:tblCellSpacing w:w="15" w:type="dxa"/>
          <w:trPrChange w:id="158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4E230" w14:textId="205DAF5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22" </w:instrText>
            </w:r>
            <w:r w:rsidRPr="00B4125B">
              <w:fldChar w:fldCharType="separate"/>
            </w:r>
            <w:r w:rsidR="00EF50A7" w:rsidRPr="00B4125B">
              <w:rPr>
                <w:rStyle w:val="Hyperlink"/>
                <w:rFonts w:eastAsia="Times New Roman"/>
                <w:sz w:val="18"/>
                <w:szCs w:val="18"/>
              </w:rPr>
              <w:t>JVET-P02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63C3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07E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5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0CF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D84C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4: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9BD94" w14:textId="4D91E39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w:t>
            </w:r>
            <w:del w:id="15902" w:author="Gary Sullivan" w:date="2020-01-06T02:15:00Z">
              <w:r w:rsidRPr="00B4125B" w:rsidDel="00181417">
                <w:rPr>
                  <w:rFonts w:eastAsia="Times New Roman"/>
                  <w:sz w:val="18"/>
                  <w:szCs w:val="18"/>
                </w:rPr>
                <w:delText>Signaling</w:delText>
              </w:r>
            </w:del>
            <w:ins w:id="15903" w:author="Gary Sullivan" w:date="2020-01-06T02:15:00Z">
              <w:r w:rsidR="00181417">
                <w:rPr>
                  <w:rFonts w:eastAsia="Times New Roman"/>
                  <w:sz w:val="18"/>
                  <w:szCs w:val="18"/>
                </w:rPr>
                <w:t>Signalling</w:t>
              </w:r>
            </w:ins>
            <w:r w:rsidRPr="00B4125B">
              <w:rPr>
                <w:rFonts w:eastAsia="Times New Roman"/>
                <w:sz w:val="18"/>
                <w:szCs w:val="18"/>
              </w:rPr>
              <w:t xml:space="preserve"> of tile and brick informa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A951C" w14:textId="210218A1" w:rsidR="00EF50A7" w:rsidRPr="00B4125B" w:rsidRDefault="00EF50A7" w:rsidP="007A5744">
            <w:pPr>
              <w:spacing w:before="40" w:after="40"/>
              <w:rPr>
                <w:rFonts w:eastAsia="Times New Roman"/>
                <w:sz w:val="18"/>
                <w:szCs w:val="18"/>
              </w:rPr>
            </w:pPr>
            <w:r w:rsidRPr="00B4125B">
              <w:rPr>
                <w:sz w:val="18"/>
                <w:szCs w:val="18"/>
              </w:rPr>
              <w:t>B.-K. Lee (</w:t>
            </w:r>
            <w:proofErr w:type="spellStart"/>
            <w:r w:rsidRPr="00B4125B">
              <w:rPr>
                <w:sz w:val="18"/>
                <w:szCs w:val="18"/>
              </w:rPr>
              <w:t>XRis</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Jun (</w:t>
            </w:r>
            <w:proofErr w:type="spellStart"/>
            <w:r w:rsidRPr="00B4125B">
              <w:rPr>
                <w:sz w:val="18"/>
                <w:szCs w:val="18"/>
              </w:rPr>
              <w:t>Kyungnam</w:t>
            </w:r>
            <w:proofErr w:type="spellEnd"/>
            <w:r w:rsidRPr="00B4125B">
              <w:rPr>
                <w:sz w:val="18"/>
                <w:szCs w:val="18"/>
              </w:rPr>
              <w:t xml:space="preserve"> University)</w:t>
            </w:r>
          </w:p>
        </w:tc>
      </w:tr>
      <w:tr w:rsidR="007A5744" w:rsidRPr="00B4125B" w14:paraId="35D455C1" w14:textId="77777777" w:rsidTr="00D34884">
        <w:trPr>
          <w:tblCellSpacing w:w="15" w:type="dxa"/>
          <w:trPrChange w:id="159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ED7B3" w14:textId="6AC7326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23" </w:instrText>
            </w:r>
            <w:r w:rsidRPr="00B4125B">
              <w:fldChar w:fldCharType="separate"/>
            </w:r>
            <w:r w:rsidR="00EF50A7" w:rsidRPr="00B4125B">
              <w:rPr>
                <w:rStyle w:val="Hyperlink"/>
                <w:rFonts w:eastAsia="Times New Roman"/>
                <w:sz w:val="18"/>
                <w:szCs w:val="18"/>
              </w:rPr>
              <w:t>JVET-P02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5CC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819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35D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3BE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7: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798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2/Non-CE4: On clarification of </w:t>
            </w:r>
            <w:proofErr w:type="spellStart"/>
            <w:r w:rsidRPr="00B4125B">
              <w:rPr>
                <w:rFonts w:eastAsia="Times New Roman"/>
                <w:sz w:val="18"/>
                <w:szCs w:val="18"/>
              </w:rPr>
              <w:t>weightedPred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C2E2D" w14:textId="521C8C78"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74258F8B" w14:textId="77777777" w:rsidTr="00D34884">
        <w:trPr>
          <w:tblCellSpacing w:w="15" w:type="dxa"/>
          <w:trPrChange w:id="159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AAC0D" w14:textId="277652FA"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024" </w:instrText>
            </w:r>
            <w:r w:rsidRPr="00B4125B">
              <w:fldChar w:fldCharType="separate"/>
            </w:r>
            <w:r w:rsidR="00EF50A7" w:rsidRPr="00B4125B">
              <w:rPr>
                <w:rStyle w:val="Hyperlink"/>
                <w:rFonts w:eastAsia="Times New Roman"/>
                <w:sz w:val="18"/>
                <w:szCs w:val="18"/>
              </w:rPr>
              <w:t>JVET-P02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7278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13E7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1: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26C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8: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BFC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8: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357A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A bugfix of SPS flags and reference picture list stru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D8073" w14:textId="4A1E1DCF"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1B893753" w14:textId="77777777" w:rsidTr="00D34884">
        <w:trPr>
          <w:tblCellSpacing w:w="15" w:type="dxa"/>
          <w:trPrChange w:id="159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00CA8B" w14:textId="3A9AD8A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25" </w:instrText>
            </w:r>
            <w:r w:rsidRPr="00B4125B">
              <w:fldChar w:fldCharType="separate"/>
            </w:r>
            <w:r w:rsidR="00EF50A7" w:rsidRPr="00B4125B">
              <w:rPr>
                <w:rStyle w:val="Hyperlink"/>
                <w:rFonts w:eastAsia="Times New Roman"/>
                <w:sz w:val="18"/>
                <w:szCs w:val="18"/>
              </w:rPr>
              <w:t>JVET-P02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72AD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417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84B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CA5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8:02: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50F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 CE4: On a simplification for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1C181" w14:textId="61D429DC"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08CFC492" w14:textId="77777777" w:rsidTr="00D34884">
        <w:trPr>
          <w:tblCellSpacing w:w="15" w:type="dxa"/>
          <w:trPrChange w:id="159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C2D3C" w14:textId="259F1F0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26" </w:instrText>
            </w:r>
            <w:r w:rsidRPr="00B4125B">
              <w:fldChar w:fldCharType="separate"/>
            </w:r>
            <w:r w:rsidR="00EF50A7" w:rsidRPr="00B4125B">
              <w:rPr>
                <w:rStyle w:val="Hyperlink"/>
                <w:rFonts w:eastAsia="Times New Roman"/>
                <w:sz w:val="18"/>
                <w:szCs w:val="18"/>
              </w:rPr>
              <w:t>JVET-P02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05E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471F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2: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E94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1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068D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1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1D3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conditions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8BEB53" w14:textId="7F2EE498"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02281E70" w14:textId="77777777" w:rsidTr="00D34884">
        <w:trPr>
          <w:tblCellSpacing w:w="15" w:type="dxa"/>
          <w:trPrChange w:id="159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4BA6E" w14:textId="6342F62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27" </w:instrText>
            </w:r>
            <w:r w:rsidRPr="00B4125B">
              <w:fldChar w:fldCharType="separate"/>
            </w:r>
            <w:r w:rsidR="00EF50A7" w:rsidRPr="00B4125B">
              <w:rPr>
                <w:rStyle w:val="Hyperlink"/>
                <w:rFonts w:eastAsia="Times New Roman"/>
                <w:sz w:val="18"/>
                <w:szCs w:val="18"/>
              </w:rPr>
              <w:t>JVET-P02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0D9F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95AD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D60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11: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AF5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2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964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definition of motion vector range for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CC040" w14:textId="60FB0E99"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2D02C482" w14:textId="77777777" w:rsidTr="00D34884">
        <w:trPr>
          <w:tblCellSpacing w:w="15" w:type="dxa"/>
          <w:trPrChange w:id="159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4513A" w14:textId="3C18E97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28" </w:instrText>
            </w:r>
            <w:r w:rsidRPr="00B4125B">
              <w:fldChar w:fldCharType="separate"/>
            </w:r>
            <w:r w:rsidR="00EF50A7" w:rsidRPr="00B4125B">
              <w:rPr>
                <w:rStyle w:val="Hyperlink"/>
                <w:rFonts w:eastAsia="Times New Roman"/>
                <w:sz w:val="18"/>
                <w:szCs w:val="18"/>
              </w:rPr>
              <w:t>JVET-P023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D142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B3D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5A0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A34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1: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ACB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561B9" w14:textId="6FA8519F"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 (Broadcom)</w:t>
            </w:r>
          </w:p>
        </w:tc>
      </w:tr>
      <w:tr w:rsidR="007A5744" w:rsidRPr="00B4125B" w14:paraId="3FEFDDC5" w14:textId="77777777" w:rsidTr="00D34884">
        <w:trPr>
          <w:tblCellSpacing w:w="15" w:type="dxa"/>
          <w:trPrChange w:id="159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981F2" w14:textId="105B9D6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29" </w:instrText>
            </w:r>
            <w:r w:rsidRPr="00B4125B">
              <w:fldChar w:fldCharType="separate"/>
            </w:r>
            <w:r w:rsidR="00EF50A7" w:rsidRPr="00B4125B">
              <w:rPr>
                <w:rStyle w:val="Hyperlink"/>
                <w:rFonts w:eastAsia="Times New Roman"/>
                <w:sz w:val="18"/>
                <w:szCs w:val="18"/>
              </w:rPr>
              <w:t>JVET-P024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B0F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06C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36D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320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02: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661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ignalling of Rectangular Sl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75620" w14:textId="442D66F6" w:rsidR="00EF50A7" w:rsidRPr="00B4125B" w:rsidRDefault="00EF50A7" w:rsidP="007A5744">
            <w:pPr>
              <w:spacing w:before="40" w:after="40"/>
              <w:rPr>
                <w:rFonts w:eastAsia="Times New Roman"/>
                <w:sz w:val="18"/>
                <w:szCs w:val="18"/>
              </w:rPr>
            </w:pP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Chen (Broadcom)</w:t>
            </w:r>
          </w:p>
        </w:tc>
      </w:tr>
      <w:tr w:rsidR="007A5744" w:rsidRPr="00B4125B" w14:paraId="1CA9FBC7" w14:textId="77777777" w:rsidTr="00D34884">
        <w:trPr>
          <w:tblCellSpacing w:w="15" w:type="dxa"/>
          <w:trPrChange w:id="159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BA7BA" w14:textId="5DCB55E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30" </w:instrText>
            </w:r>
            <w:r w:rsidRPr="00B4125B">
              <w:fldChar w:fldCharType="separate"/>
            </w:r>
            <w:r w:rsidR="00EF50A7" w:rsidRPr="00B4125B">
              <w:rPr>
                <w:rStyle w:val="Hyperlink"/>
                <w:rFonts w:eastAsia="Times New Roman"/>
                <w:sz w:val="18"/>
                <w:szCs w:val="18"/>
              </w:rPr>
              <w:t>JVET-P02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E90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ED5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4: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54D3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4C5B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D9D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CE1-related: Specifying Scaling Regions for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560A9" w14:textId="62D1CD15" w:rsidR="00EF50A7" w:rsidRPr="00B4125B" w:rsidRDefault="00EF50A7" w:rsidP="007A5744">
            <w:pPr>
              <w:spacing w:before="40" w:after="40"/>
              <w:rPr>
                <w:rFonts w:eastAsia="Times New Roman"/>
                <w:sz w:val="18"/>
                <w:szCs w:val="18"/>
              </w:rPr>
            </w:pP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Chen (Broadcom)</w:t>
            </w:r>
          </w:p>
        </w:tc>
      </w:tr>
      <w:tr w:rsidR="007A5744" w:rsidRPr="00B4125B" w14:paraId="280F30AC" w14:textId="77777777" w:rsidTr="00D34884">
        <w:trPr>
          <w:tblCellSpacing w:w="15" w:type="dxa"/>
          <w:trPrChange w:id="159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CC69A" w14:textId="17CF29E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31" </w:instrText>
            </w:r>
            <w:r w:rsidRPr="00B4125B">
              <w:fldChar w:fldCharType="separate"/>
            </w:r>
            <w:r w:rsidR="00EF50A7" w:rsidRPr="00B4125B">
              <w:rPr>
                <w:rStyle w:val="Hyperlink"/>
                <w:rFonts w:eastAsia="Times New Roman"/>
                <w:sz w:val="18"/>
                <w:szCs w:val="18"/>
              </w:rPr>
              <w:t>JVET-P02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BDC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D55E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83B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760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5: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DEE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AHG16/AHG17: Subpicture Suppor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13806" w14:textId="44C6C754"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Chen (Broadcom)</w:t>
            </w:r>
          </w:p>
        </w:tc>
      </w:tr>
      <w:tr w:rsidR="007A5744" w:rsidRPr="00B4125B" w14:paraId="1FED6B22" w14:textId="77777777" w:rsidTr="00D34884">
        <w:trPr>
          <w:tblCellSpacing w:w="15" w:type="dxa"/>
          <w:trPrChange w:id="159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AFEF0" w14:textId="5405182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32" </w:instrText>
            </w:r>
            <w:r w:rsidRPr="00B4125B">
              <w:fldChar w:fldCharType="separate"/>
            </w:r>
            <w:r w:rsidR="00EF50A7" w:rsidRPr="00B4125B">
              <w:rPr>
                <w:rStyle w:val="Hyperlink"/>
                <w:rFonts w:eastAsia="Times New Roman"/>
                <w:sz w:val="18"/>
                <w:szCs w:val="18"/>
              </w:rPr>
              <w:t>JVET-P02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32FD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EAE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8: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5B6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8: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AD9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463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Unequal bit depth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BEC85" w14:textId="3722BF52"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 (Broadcom)</w:t>
            </w:r>
          </w:p>
        </w:tc>
      </w:tr>
      <w:tr w:rsidR="007A5744" w:rsidRPr="00B4125B" w14:paraId="214D7DE8" w14:textId="77777777" w:rsidTr="00D34884">
        <w:trPr>
          <w:tblCellSpacing w:w="15" w:type="dxa"/>
          <w:trPrChange w:id="159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3AF65" w14:textId="50B7CF4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33" </w:instrText>
            </w:r>
            <w:r w:rsidRPr="00B4125B">
              <w:fldChar w:fldCharType="separate"/>
            </w:r>
            <w:r w:rsidR="00EF50A7" w:rsidRPr="00B4125B">
              <w:rPr>
                <w:rStyle w:val="Hyperlink"/>
                <w:rFonts w:eastAsia="Times New Roman"/>
                <w:sz w:val="18"/>
                <w:szCs w:val="18"/>
              </w:rPr>
              <w:t>JVET-P02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CB0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76C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32D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7CD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3: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70C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Miscellaneous SPS HLS correc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4779C" w14:textId="1EA4589B"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 (Broadcom)</w:t>
            </w:r>
          </w:p>
        </w:tc>
      </w:tr>
      <w:tr w:rsidR="007A5744" w:rsidRPr="00B4125B" w14:paraId="1E640D5F" w14:textId="77777777" w:rsidTr="00D34884">
        <w:trPr>
          <w:tblCellSpacing w:w="15" w:type="dxa"/>
          <w:trPrChange w:id="159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3E5C7" w14:textId="28D3090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34" </w:instrText>
            </w:r>
            <w:r w:rsidRPr="00B4125B">
              <w:fldChar w:fldCharType="separate"/>
            </w:r>
            <w:r w:rsidR="00EF50A7" w:rsidRPr="00B4125B">
              <w:rPr>
                <w:rStyle w:val="Hyperlink"/>
                <w:rFonts w:eastAsia="Times New Roman"/>
                <w:sz w:val="18"/>
                <w:szCs w:val="18"/>
              </w:rPr>
              <w:t>JVET-P02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2DB7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AF5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3:12: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72C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2: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538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4: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3E3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AHG17: Subpicture Propert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04F6D" w14:textId="674F6EBC"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 (Broadcom)</w:t>
            </w:r>
          </w:p>
        </w:tc>
      </w:tr>
      <w:tr w:rsidR="007A5744" w:rsidRPr="00B4125B" w14:paraId="21DBF6B9" w14:textId="77777777" w:rsidTr="00D34884">
        <w:trPr>
          <w:tblCellSpacing w:w="15" w:type="dxa"/>
          <w:trPrChange w:id="160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1CA41" w14:textId="2743ED5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35" </w:instrText>
            </w:r>
            <w:r w:rsidRPr="00B4125B">
              <w:fldChar w:fldCharType="separate"/>
            </w:r>
            <w:r w:rsidR="00EF50A7" w:rsidRPr="00B4125B">
              <w:rPr>
                <w:rStyle w:val="Hyperlink"/>
                <w:rFonts w:eastAsia="Times New Roman"/>
                <w:sz w:val="18"/>
                <w:szCs w:val="18"/>
              </w:rPr>
              <w:t>JVET-P02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90A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7AC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3:2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30A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4:0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F6B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57: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9DE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Non-CE5: on loop filter processing for subpicture treated as a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5CEC23" w14:textId="5B145288" w:rsidR="00EF50A7" w:rsidRPr="00B4125B" w:rsidRDefault="00EF50A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0AF250B" w14:textId="77777777" w:rsidTr="00D34884">
        <w:trPr>
          <w:tblCellSpacing w:w="15" w:type="dxa"/>
          <w:trPrChange w:id="160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4E24A" w14:textId="3520F3B3"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36" </w:instrText>
            </w:r>
            <w:r w:rsidRPr="00B4125B">
              <w:fldChar w:fldCharType="separate"/>
            </w:r>
            <w:r w:rsidR="00D62DFC" w:rsidRPr="00B4125B">
              <w:rPr>
                <w:rStyle w:val="Hyperlink"/>
                <w:rFonts w:eastAsia="Times New Roman"/>
                <w:sz w:val="18"/>
                <w:szCs w:val="18"/>
              </w:rPr>
              <w:t>JVET-P02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9E483"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02ED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4 03:3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198E4" w14:textId="70C86409"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33D6B" w14:textId="52B2B1BE"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7FC7F" w14:textId="0625A9A6"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E910A" w14:textId="1A1E3FF3" w:rsidR="00D62DFC" w:rsidRPr="00B4125B" w:rsidRDefault="00D62DFC" w:rsidP="007A5744">
            <w:pPr>
              <w:spacing w:before="40" w:after="40"/>
              <w:rPr>
                <w:rFonts w:eastAsia="Times New Roman"/>
                <w:sz w:val="18"/>
                <w:szCs w:val="18"/>
              </w:rPr>
            </w:pPr>
          </w:p>
        </w:tc>
      </w:tr>
      <w:tr w:rsidR="007A5744" w:rsidRPr="00B4125B" w14:paraId="3FC2E46C" w14:textId="77777777" w:rsidTr="00D34884">
        <w:trPr>
          <w:tblCellSpacing w:w="15" w:type="dxa"/>
          <w:trPrChange w:id="160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CECF0" w14:textId="5639374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37" </w:instrText>
            </w:r>
            <w:r w:rsidRPr="00B4125B">
              <w:fldChar w:fldCharType="separate"/>
            </w:r>
            <w:r w:rsidR="00EF50A7" w:rsidRPr="00B4125B">
              <w:rPr>
                <w:rStyle w:val="Hyperlink"/>
                <w:rFonts w:eastAsia="Times New Roman"/>
                <w:sz w:val="18"/>
                <w:szCs w:val="18"/>
              </w:rPr>
              <w:t>JVET-P02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A9A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4820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4:32: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6D5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6: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F48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54: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827B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Modifications of G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B651E" w14:textId="371C435A" w:rsidR="00EF50A7" w:rsidRPr="00B4125B" w:rsidRDefault="00EF50A7" w:rsidP="007A5744">
            <w:pPr>
              <w:spacing w:before="40" w:after="40"/>
              <w:rPr>
                <w:rFonts w:eastAsia="Times New Roman"/>
                <w:sz w:val="18"/>
                <w:szCs w:val="18"/>
              </w:rPr>
            </w:pPr>
            <w:r w:rsidRPr="00B4125B">
              <w:rPr>
                <w:sz w:val="18"/>
                <w:szCs w:val="18"/>
              </w:rPr>
              <w:t>L.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C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7C35A52B" w14:textId="77777777" w:rsidTr="00D34884">
        <w:trPr>
          <w:tblCellSpacing w:w="15" w:type="dxa"/>
          <w:trPrChange w:id="160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1E9BD" w14:textId="4B4374A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38" </w:instrText>
            </w:r>
            <w:r w:rsidRPr="00B4125B">
              <w:fldChar w:fldCharType="separate"/>
            </w:r>
            <w:r w:rsidR="00EF50A7" w:rsidRPr="00B4125B">
              <w:rPr>
                <w:rStyle w:val="Hyperlink"/>
                <w:rFonts w:eastAsia="Times New Roman"/>
                <w:sz w:val="18"/>
                <w:szCs w:val="18"/>
              </w:rPr>
              <w:t>JVET-P02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30BD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B0F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4:3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757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A9D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48: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E9E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simplification for CIIP with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95318" w14:textId="6811AF6C" w:rsidR="00EF50A7" w:rsidRPr="00B4125B" w:rsidRDefault="00EF50A7" w:rsidP="007A5744">
            <w:pPr>
              <w:spacing w:before="40" w:after="40"/>
              <w:rPr>
                <w:rFonts w:eastAsia="Times New Roman"/>
                <w:sz w:val="18"/>
                <w:szCs w:val="18"/>
              </w:rPr>
            </w:pPr>
            <w:r w:rsidRPr="00B4125B">
              <w:rPr>
                <w:sz w:val="18"/>
                <w:szCs w:val="18"/>
              </w:rPr>
              <w:t>Y.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10E8B5F6" w14:textId="77777777" w:rsidTr="00D34884">
        <w:trPr>
          <w:tblCellSpacing w:w="15" w:type="dxa"/>
          <w:trPrChange w:id="160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E6094" w14:textId="4681826B"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039" </w:instrText>
            </w:r>
            <w:r w:rsidRPr="00B4125B">
              <w:fldChar w:fldCharType="separate"/>
            </w:r>
            <w:r w:rsidR="00EF50A7" w:rsidRPr="00B4125B">
              <w:rPr>
                <w:rStyle w:val="Hyperlink"/>
                <w:rFonts w:eastAsia="Times New Roman"/>
                <w:sz w:val="18"/>
                <w:szCs w:val="18"/>
              </w:rPr>
              <w:t>JVET-P02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BCE4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562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4:3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805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8F5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45: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F66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simplification for GEO weigh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29CDD" w14:textId="2302D317" w:rsidR="00EF50A7" w:rsidRPr="00B4125B" w:rsidRDefault="00EF50A7" w:rsidP="007A5744">
            <w:pPr>
              <w:spacing w:before="40" w:after="40"/>
              <w:rPr>
                <w:rFonts w:eastAsia="Times New Roman"/>
                <w:sz w:val="18"/>
                <w:szCs w:val="18"/>
              </w:rPr>
            </w:pPr>
            <w:r w:rsidRPr="00B4125B">
              <w:rPr>
                <w:sz w:val="18"/>
                <w:szCs w:val="18"/>
              </w:rPr>
              <w:t>Y.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420324BA" w14:textId="77777777" w:rsidTr="00D34884">
        <w:trPr>
          <w:tblCellSpacing w:w="15" w:type="dxa"/>
          <w:trPrChange w:id="160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95298" w14:textId="50A995E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0" </w:instrText>
            </w:r>
            <w:r w:rsidRPr="00B4125B">
              <w:fldChar w:fldCharType="separate"/>
            </w:r>
            <w:r w:rsidR="00EF50A7" w:rsidRPr="00B4125B">
              <w:rPr>
                <w:rStyle w:val="Hyperlink"/>
                <w:rFonts w:eastAsia="Times New Roman"/>
                <w:sz w:val="18"/>
                <w:szCs w:val="18"/>
              </w:rPr>
              <w:t>JVET-P02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25B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A6A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0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FB6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951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6:54: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C60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Simplified CCALF with 6 filter coeffici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F5815" w14:textId="56F3E8A0" w:rsidR="00EF50A7" w:rsidRPr="00B4125B" w:rsidRDefault="00EF50A7" w:rsidP="007A5744">
            <w:pPr>
              <w:spacing w:before="40" w:after="40"/>
              <w:rPr>
                <w:rFonts w:eastAsia="Times New Roman"/>
                <w:sz w:val="18"/>
                <w:szCs w:val="18"/>
              </w:rPr>
            </w:pPr>
            <w:r w:rsidRPr="00B4125B">
              <w:rPr>
                <w:sz w:val="18"/>
                <w:szCs w:val="18"/>
              </w:rPr>
              <w:t>Y.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49AB81B4" w14:textId="77777777" w:rsidTr="00D34884">
        <w:trPr>
          <w:tblCellSpacing w:w="15" w:type="dxa"/>
          <w:trPrChange w:id="160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4BA3B" w14:textId="2B360C6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1" </w:instrText>
            </w:r>
            <w:r w:rsidRPr="00B4125B">
              <w:fldChar w:fldCharType="separate"/>
            </w:r>
            <w:r w:rsidR="00EF50A7" w:rsidRPr="00B4125B">
              <w:rPr>
                <w:rStyle w:val="Hyperlink"/>
                <w:rFonts w:eastAsia="Times New Roman"/>
                <w:sz w:val="18"/>
                <w:szCs w:val="18"/>
              </w:rPr>
              <w:t>JVET-P02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927E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D75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20: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A12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5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DE1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8:1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253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Loop filter control flag for til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D3FF6" w14:textId="534F3350" w:rsidR="00EF50A7" w:rsidRPr="00B4125B" w:rsidRDefault="00EF50A7"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Drugeon (Panasonic)</w:t>
            </w:r>
          </w:p>
        </w:tc>
      </w:tr>
      <w:tr w:rsidR="007A5744" w:rsidRPr="00B4125B" w14:paraId="75D6EFF0" w14:textId="77777777" w:rsidTr="00D34884">
        <w:trPr>
          <w:tblCellSpacing w:w="15" w:type="dxa"/>
          <w:trPrChange w:id="160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BBF37" w14:textId="4DB1DF8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2" </w:instrText>
            </w:r>
            <w:r w:rsidRPr="00B4125B">
              <w:fldChar w:fldCharType="separate"/>
            </w:r>
            <w:r w:rsidR="00EF50A7" w:rsidRPr="00B4125B">
              <w:rPr>
                <w:rStyle w:val="Hyperlink"/>
                <w:rFonts w:eastAsia="Times New Roman"/>
                <w:sz w:val="18"/>
                <w:szCs w:val="18"/>
              </w:rPr>
              <w:t>JVET-P02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37F3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534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21: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56D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59: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F2D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12: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7B4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implify the division process of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44CE7" w14:textId="04DA4110" w:rsidR="00EF50A7" w:rsidRPr="00B4125B" w:rsidRDefault="00EF50A7"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Kat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61F6CE38" w14:textId="77777777" w:rsidTr="00D34884">
        <w:trPr>
          <w:tblCellSpacing w:w="15" w:type="dxa"/>
          <w:trPrChange w:id="160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FC8F7" w14:textId="67D953B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3" </w:instrText>
            </w:r>
            <w:r w:rsidRPr="00B4125B">
              <w:fldChar w:fldCharType="separate"/>
            </w:r>
            <w:r w:rsidR="00EF50A7" w:rsidRPr="00B4125B">
              <w:rPr>
                <w:rStyle w:val="Hyperlink"/>
                <w:rFonts w:eastAsia="Times New Roman"/>
                <w:sz w:val="18"/>
                <w:szCs w:val="18"/>
              </w:rPr>
              <w:t>JVET-P02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D92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86D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21: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C5B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5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6CA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31: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CCC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Issue of simplified luma mapping of LM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68C914" w14:textId="1B0C046E" w:rsidR="00EF50A7" w:rsidRPr="00B4125B" w:rsidRDefault="00EF50A7"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2527EE44" w14:textId="77777777" w:rsidTr="00D34884">
        <w:trPr>
          <w:tblCellSpacing w:w="15" w:type="dxa"/>
          <w:trPrChange w:id="160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521EE6" w14:textId="0839AB8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4" </w:instrText>
            </w:r>
            <w:r w:rsidRPr="00B4125B">
              <w:fldChar w:fldCharType="separate"/>
            </w:r>
            <w:r w:rsidR="00EF50A7" w:rsidRPr="00B4125B">
              <w:rPr>
                <w:rStyle w:val="Hyperlink"/>
                <w:rFonts w:eastAsia="Times New Roman"/>
                <w:sz w:val="18"/>
                <w:szCs w:val="18"/>
              </w:rPr>
              <w:t>JVET-P02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82E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33F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2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A25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47: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DFF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10: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C88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Bilateral filter with SAO band off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F86EC" w14:textId="65B23C34" w:rsidR="00EF50A7" w:rsidRPr="00B4125B" w:rsidRDefault="00EF50A7"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1D094E6D" w14:textId="77777777" w:rsidTr="00D34884">
        <w:trPr>
          <w:tblCellSpacing w:w="15" w:type="dxa"/>
          <w:trPrChange w:id="160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C7B13" w14:textId="28CB8EE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5" </w:instrText>
            </w:r>
            <w:r w:rsidRPr="00B4125B">
              <w:fldChar w:fldCharType="separate"/>
            </w:r>
            <w:r w:rsidR="00EF50A7" w:rsidRPr="00B4125B">
              <w:rPr>
                <w:rStyle w:val="Hyperlink"/>
                <w:rFonts w:eastAsia="Times New Roman"/>
                <w:sz w:val="18"/>
                <w:szCs w:val="18"/>
              </w:rPr>
              <w:t>JVET-P02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A4F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CE6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7:1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677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3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3C3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0: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5F5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16x16 base scaling matrix for 64x64 T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8BA8C" w14:textId="3A0EB020" w:rsidR="00EF50A7" w:rsidRPr="00B4125B" w:rsidRDefault="00EF50A7" w:rsidP="007A5744">
            <w:pPr>
              <w:spacing w:before="40" w:after="40"/>
              <w:rPr>
                <w:rFonts w:eastAsia="Times New Roman"/>
                <w:sz w:val="18"/>
                <w:szCs w:val="18"/>
              </w:rPr>
            </w:pP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 (Panasonic)</w:t>
            </w:r>
          </w:p>
        </w:tc>
      </w:tr>
      <w:tr w:rsidR="007A5744" w:rsidRPr="00B4125B" w14:paraId="2B438C81" w14:textId="77777777" w:rsidTr="00D34884">
        <w:trPr>
          <w:tblCellSpacing w:w="15" w:type="dxa"/>
          <w:trPrChange w:id="160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25C9B" w14:textId="442209B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6" </w:instrText>
            </w:r>
            <w:r w:rsidRPr="00B4125B">
              <w:fldChar w:fldCharType="separate"/>
            </w:r>
            <w:r w:rsidR="00EF50A7" w:rsidRPr="00B4125B">
              <w:rPr>
                <w:rStyle w:val="Hyperlink"/>
                <w:rFonts w:eastAsia="Times New Roman"/>
                <w:sz w:val="18"/>
                <w:szCs w:val="18"/>
              </w:rPr>
              <w:t>JVET-P02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751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B93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7:16: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298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36: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8CF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B4D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VTM decoder speed-up for handling scaling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FFC01" w14:textId="4BF1053E" w:rsidR="00EF50A7" w:rsidRPr="00B4125B" w:rsidRDefault="00EF50A7" w:rsidP="007A5744">
            <w:pPr>
              <w:spacing w:before="40" w:after="40"/>
              <w:rPr>
                <w:rFonts w:eastAsia="Times New Roman"/>
                <w:sz w:val="18"/>
                <w:szCs w:val="18"/>
              </w:rPr>
            </w:pP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 (Panasonic)</w:t>
            </w:r>
          </w:p>
        </w:tc>
      </w:tr>
      <w:tr w:rsidR="007A5744" w:rsidRPr="00B4125B" w14:paraId="7368B091" w14:textId="77777777" w:rsidTr="00D34884">
        <w:trPr>
          <w:tblCellSpacing w:w="15" w:type="dxa"/>
          <w:trPrChange w:id="160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1F80B" w14:textId="68F2B27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7" </w:instrText>
            </w:r>
            <w:r w:rsidRPr="00B4125B">
              <w:fldChar w:fldCharType="separate"/>
            </w:r>
            <w:r w:rsidR="00EF50A7" w:rsidRPr="00B4125B">
              <w:rPr>
                <w:rStyle w:val="Hyperlink"/>
                <w:rFonts w:eastAsia="Times New Roman"/>
                <w:sz w:val="18"/>
                <w:szCs w:val="18"/>
              </w:rPr>
              <w:t>JVET-P02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5AD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4D9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60E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0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CBFC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58: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D07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Disabling Dependent Quantization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895D3" w14:textId="32DC18BD" w:rsidR="00EF50A7" w:rsidRPr="00B4125B" w:rsidRDefault="00EF50A7" w:rsidP="007A5744">
            <w:pPr>
              <w:spacing w:before="40" w:after="40"/>
              <w:rPr>
                <w:rFonts w:eastAsia="Times New Roman"/>
                <w:sz w:val="18"/>
                <w:szCs w:val="18"/>
              </w:rPr>
            </w:pP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 (Qualcomm)</w:t>
            </w:r>
          </w:p>
        </w:tc>
      </w:tr>
      <w:tr w:rsidR="007A5744" w:rsidRPr="00B4125B" w14:paraId="2C840F01" w14:textId="77777777" w:rsidTr="00D34884">
        <w:trPr>
          <w:tblCellSpacing w:w="15" w:type="dxa"/>
          <w:trPrChange w:id="161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AA09E" w14:textId="24842A3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8" </w:instrText>
            </w:r>
            <w:r w:rsidRPr="00B4125B">
              <w:fldChar w:fldCharType="separate"/>
            </w:r>
            <w:r w:rsidR="00EF50A7" w:rsidRPr="00B4125B">
              <w:rPr>
                <w:rStyle w:val="Hyperlink"/>
                <w:rFonts w:eastAsia="Times New Roman"/>
                <w:sz w:val="18"/>
                <w:szCs w:val="18"/>
              </w:rPr>
              <w:t>JVET-P02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07D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2E9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B42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0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FB6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2: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6F43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On LFNST reduced kern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B4FDF" w14:textId="65F68447" w:rsidR="00EF50A7" w:rsidRPr="00B4125B" w:rsidRDefault="00EF50A7" w:rsidP="007A5744">
            <w:pPr>
              <w:spacing w:before="40" w:after="40"/>
              <w:rPr>
                <w:rFonts w:eastAsia="Times New Roman"/>
                <w:sz w:val="18"/>
                <w:szCs w:val="18"/>
              </w:rPr>
            </w:pPr>
            <w:r w:rsidRPr="00B4125B">
              <w:rPr>
                <w:sz w:val="18"/>
                <w:szCs w:val="18"/>
              </w:rPr>
              <w:t>J. G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Rosewarne (Canon)</w:t>
            </w:r>
          </w:p>
        </w:tc>
      </w:tr>
      <w:tr w:rsidR="007A5744" w:rsidRPr="00B4125B" w14:paraId="1755F8F6" w14:textId="77777777" w:rsidTr="00D34884">
        <w:trPr>
          <w:tblCellSpacing w:w="15" w:type="dxa"/>
          <w:trPrChange w:id="161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06FE7" w14:textId="57C5A37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49" </w:instrText>
            </w:r>
            <w:r w:rsidRPr="00B4125B">
              <w:fldChar w:fldCharType="separate"/>
            </w:r>
            <w:r w:rsidR="00EF50A7" w:rsidRPr="00B4125B">
              <w:rPr>
                <w:rStyle w:val="Hyperlink"/>
                <w:rFonts w:eastAsia="Times New Roman"/>
                <w:sz w:val="18"/>
                <w:szCs w:val="18"/>
              </w:rPr>
              <w:t>JVET-P02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1E9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E31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E52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75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18:14: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074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inheritance of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in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AC9A2" w14:textId="6D368E66" w:rsidR="00EF50A7" w:rsidRPr="00B4125B" w:rsidRDefault="00EF50A7" w:rsidP="007A5744">
            <w:pPr>
              <w:spacing w:before="40" w:after="40"/>
              <w:rPr>
                <w:rFonts w:eastAsia="Times New Roman"/>
                <w:sz w:val="18"/>
                <w:szCs w:val="18"/>
              </w:rPr>
            </w:pPr>
            <w:r w:rsidRPr="00B4125B">
              <w:rPr>
                <w:sz w:val="18"/>
                <w:szCs w:val="18"/>
              </w:rPr>
              <w:t>S.H. Wa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S.W. </w:t>
            </w:r>
            <w:proofErr w:type="gramStart"/>
            <w:r w:rsidRPr="00B4125B">
              <w:rPr>
                <w:rFonts w:eastAsia="Times New Roman"/>
                <w:sz w:val="18"/>
                <w:szCs w:val="18"/>
              </w:rPr>
              <w:t>Ma(</w:t>
            </w:r>
            <w:proofErr w:type="gramEnd"/>
            <w:r w:rsidRPr="00B4125B">
              <w:rPr>
                <w:rFonts w:eastAsia="Times New Roman"/>
                <w:sz w:val="18"/>
                <w:szCs w:val="18"/>
              </w:rPr>
              <w:t>PKU)</w:t>
            </w:r>
          </w:p>
        </w:tc>
      </w:tr>
      <w:tr w:rsidR="007A5744" w:rsidRPr="00B4125B" w14:paraId="03EAEB71" w14:textId="77777777" w:rsidTr="00D34884">
        <w:trPr>
          <w:tblCellSpacing w:w="15" w:type="dxa"/>
          <w:trPrChange w:id="161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CB62E" w14:textId="7B77F68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50" </w:instrText>
            </w:r>
            <w:r w:rsidRPr="00B4125B">
              <w:fldChar w:fldCharType="separate"/>
            </w:r>
            <w:r w:rsidR="00EF50A7" w:rsidRPr="00B4125B">
              <w:rPr>
                <w:rStyle w:val="Hyperlink"/>
                <w:rFonts w:eastAsia="Times New Roman"/>
                <w:sz w:val="18"/>
                <w:szCs w:val="18"/>
              </w:rPr>
              <w:t>JVET-P02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5E11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3A37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D0B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ECE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9: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D6A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Affine Motion Vector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4A0D4" w14:textId="0556CBA1"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0AE207B6" w14:textId="77777777" w:rsidTr="00D34884">
        <w:trPr>
          <w:tblCellSpacing w:w="15" w:type="dxa"/>
          <w:trPrChange w:id="161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6FC6E" w14:textId="391E994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51" </w:instrText>
            </w:r>
            <w:r w:rsidRPr="00B4125B">
              <w:fldChar w:fldCharType="separate"/>
            </w:r>
            <w:r w:rsidR="00EF50A7" w:rsidRPr="00B4125B">
              <w:rPr>
                <w:rStyle w:val="Hyperlink"/>
                <w:rFonts w:eastAsia="Times New Roman"/>
                <w:sz w:val="18"/>
                <w:szCs w:val="18"/>
              </w:rPr>
              <w:t>JVET-P02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EF28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A4A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6: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16D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0A9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5: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FBD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Deblocking boundary design cleanup for affine and TP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FD3EE" w14:textId="3E2EC796"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357DFFEC" w14:textId="77777777" w:rsidTr="00D34884">
        <w:trPr>
          <w:tblCellSpacing w:w="15" w:type="dxa"/>
          <w:trPrChange w:id="161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E9814" w14:textId="066243F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52" </w:instrText>
            </w:r>
            <w:r w:rsidRPr="00B4125B">
              <w:fldChar w:fldCharType="separate"/>
            </w:r>
            <w:r w:rsidR="00EF50A7" w:rsidRPr="00B4125B">
              <w:rPr>
                <w:rStyle w:val="Hyperlink"/>
                <w:rFonts w:eastAsia="Times New Roman"/>
                <w:sz w:val="18"/>
                <w:szCs w:val="18"/>
              </w:rPr>
              <w:t>JVET-P02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CEB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A6B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607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272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06: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849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PROF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7831F" w14:textId="2DCDDCD8"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5D0DE30D" w14:textId="77777777" w:rsidTr="00D34884">
        <w:trPr>
          <w:tblCellSpacing w:w="15" w:type="dxa"/>
          <w:trPrChange w:id="161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CFDB66" w14:textId="0B08B00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53" </w:instrText>
            </w:r>
            <w:r w:rsidRPr="00B4125B">
              <w:fldChar w:fldCharType="separate"/>
            </w:r>
            <w:r w:rsidR="00EF50A7" w:rsidRPr="00B4125B">
              <w:rPr>
                <w:rStyle w:val="Hyperlink"/>
                <w:rFonts w:eastAsia="Times New Roman"/>
                <w:sz w:val="18"/>
                <w:szCs w:val="18"/>
              </w:rPr>
              <w:t>JVET-P02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0A9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93E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0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FCA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026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00: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9C3A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implification of GEO using angles with power-of-two tang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C8A9A" w14:textId="05C33B01" w:rsidR="00EF50A7" w:rsidRPr="00B4125B" w:rsidRDefault="00EF50A7" w:rsidP="007A5744">
            <w:pPr>
              <w:spacing w:before="40" w:after="40"/>
              <w:rPr>
                <w:rFonts w:eastAsia="Times New Roman"/>
                <w:sz w:val="18"/>
                <w:szCs w:val="18"/>
              </w:rPr>
            </w:pPr>
            <w:r w:rsidRPr="00B4125B">
              <w:rPr>
                <w:sz w:val="18"/>
                <w:szCs w:val="18"/>
              </w:rPr>
              <w:t xml:space="preserve">K. </w:t>
            </w:r>
            <w:proofErr w:type="spellStart"/>
            <w:r w:rsidRPr="00B4125B">
              <w:rPr>
                <w:sz w:val="18"/>
                <w:szCs w:val="18"/>
              </w:rPr>
              <w:t>Reuz</w:t>
            </w:r>
            <w:r w:rsidR="00AA5C87" w:rsidRPr="00B4125B">
              <w:rPr>
                <w:rFonts w:eastAsia="Times New Roman"/>
                <w:sz w:val="18"/>
                <w:szCs w:val="18"/>
              </w:rPr>
              <w:t>é</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57E3DCD4" w14:textId="77777777" w:rsidTr="00D34884">
        <w:trPr>
          <w:tblCellSpacing w:w="15" w:type="dxa"/>
          <w:trPrChange w:id="161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CC50E5" w14:textId="0C7A3CD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54" </w:instrText>
            </w:r>
            <w:r w:rsidRPr="00B4125B">
              <w:fldChar w:fldCharType="separate"/>
            </w:r>
            <w:r w:rsidR="00EF50A7" w:rsidRPr="00B4125B">
              <w:rPr>
                <w:rStyle w:val="Hyperlink"/>
                <w:rFonts w:eastAsia="Times New Roman"/>
                <w:sz w:val="18"/>
                <w:szCs w:val="18"/>
              </w:rPr>
              <w:t>JVET-P02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865F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C89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09: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2D1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0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C26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6: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EC6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CCLM with unified filter shap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853CE" w14:textId="46FEB4C3" w:rsidR="00EF50A7" w:rsidRPr="00B4125B" w:rsidRDefault="00EF50A7" w:rsidP="007A5744">
            <w:pPr>
              <w:spacing w:before="40" w:after="40"/>
              <w:rPr>
                <w:rFonts w:eastAsia="Times New Roman"/>
                <w:sz w:val="18"/>
                <w:szCs w:val="18"/>
              </w:rPr>
            </w:pPr>
            <w:r w:rsidRPr="00B4125B">
              <w:rPr>
                <w:sz w:val="18"/>
                <w:szCs w:val="18"/>
              </w:rPr>
              <w:t>D.-Y. Kim (</w:t>
            </w:r>
            <w:proofErr w:type="spellStart"/>
            <w:r w:rsidRPr="00B4125B">
              <w:rPr>
                <w:sz w:val="18"/>
                <w:szCs w:val="18"/>
              </w:rPr>
              <w:t>Chips&amp;Media</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J. K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 (ETRI)</w:t>
            </w:r>
          </w:p>
        </w:tc>
      </w:tr>
      <w:tr w:rsidR="007A5744" w:rsidRPr="00B4125B" w14:paraId="1EB0FAA6" w14:textId="77777777" w:rsidTr="00D34884">
        <w:trPr>
          <w:tblCellSpacing w:w="15" w:type="dxa"/>
          <w:trPrChange w:id="161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B866F" w14:textId="19D9A78B"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055" </w:instrText>
            </w:r>
            <w:r w:rsidRPr="00B4125B">
              <w:fldChar w:fldCharType="separate"/>
            </w:r>
            <w:r w:rsidR="00EF50A7" w:rsidRPr="00B4125B">
              <w:rPr>
                <w:rStyle w:val="Hyperlink"/>
                <w:rFonts w:eastAsia="Times New Roman"/>
                <w:sz w:val="18"/>
                <w:szCs w:val="18"/>
              </w:rPr>
              <w:t>JVET-P02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12CD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2DA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2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C8E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46: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2E5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22: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9BE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CDEED" w14:textId="4B48C1E0" w:rsidR="00EF50A7" w:rsidRPr="00B4125B" w:rsidRDefault="00EF50A7" w:rsidP="007A5744">
            <w:pPr>
              <w:spacing w:before="40" w:after="40"/>
              <w:rPr>
                <w:rFonts w:eastAsia="Times New Roman"/>
                <w:sz w:val="18"/>
                <w:szCs w:val="18"/>
              </w:rPr>
            </w:pPr>
            <w:r w:rsidRPr="00B4125B">
              <w:rPr>
                <w:sz w:val="18"/>
                <w:szCs w:val="18"/>
              </w:rPr>
              <w:t>C. Rosewar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Gan (Canon)</w:t>
            </w:r>
          </w:p>
        </w:tc>
      </w:tr>
      <w:tr w:rsidR="007A5744" w:rsidRPr="00B4125B" w14:paraId="38216F6F" w14:textId="77777777" w:rsidTr="00D34884">
        <w:trPr>
          <w:tblCellSpacing w:w="15" w:type="dxa"/>
          <w:trPrChange w:id="161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C6FE6" w14:textId="1F205C5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56" </w:instrText>
            </w:r>
            <w:r w:rsidRPr="00B4125B">
              <w:fldChar w:fldCharType="separate"/>
            </w:r>
            <w:r w:rsidR="00EF50A7" w:rsidRPr="00B4125B">
              <w:rPr>
                <w:rStyle w:val="Hyperlink"/>
                <w:rFonts w:eastAsia="Times New Roman"/>
                <w:sz w:val="18"/>
                <w:szCs w:val="18"/>
              </w:rPr>
              <w:t>JVET-P02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AD89D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EF6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2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5C3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0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871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00: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257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Quantization group subdivision level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4CDA2" w14:textId="307077A7" w:rsidR="00EF50A7" w:rsidRPr="00B4125B" w:rsidRDefault="00EF50A7" w:rsidP="007A5744">
            <w:pPr>
              <w:spacing w:before="40" w:after="40"/>
              <w:rPr>
                <w:rFonts w:eastAsia="Times New Roman"/>
                <w:sz w:val="18"/>
                <w:szCs w:val="18"/>
              </w:rPr>
            </w:pPr>
            <w:r w:rsidRPr="00B4125B">
              <w:rPr>
                <w:sz w:val="18"/>
                <w:szCs w:val="18"/>
              </w:rPr>
              <w:t>C. Rosewar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Gan (Canon)</w:t>
            </w:r>
          </w:p>
        </w:tc>
      </w:tr>
      <w:tr w:rsidR="007A5744" w:rsidRPr="00B4125B" w14:paraId="0E1EC1AD" w14:textId="77777777" w:rsidTr="00D34884">
        <w:trPr>
          <w:tblCellSpacing w:w="15" w:type="dxa"/>
          <w:trPrChange w:id="161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CB5E9" w14:textId="608AD28E"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57" </w:instrText>
            </w:r>
            <w:r w:rsidRPr="00B4125B">
              <w:fldChar w:fldCharType="separate"/>
            </w:r>
            <w:r w:rsidR="00D62DFC" w:rsidRPr="00B4125B">
              <w:rPr>
                <w:rStyle w:val="Hyperlink"/>
                <w:rFonts w:eastAsia="Times New Roman"/>
                <w:sz w:val="18"/>
                <w:szCs w:val="18"/>
              </w:rPr>
              <w:t>JVET-P02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B9B83"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9D1C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4 09:3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162F6"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E3C86"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4D39F" w14:textId="1F935FAB"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746AA" w14:textId="0AA16794" w:rsidR="00D62DFC" w:rsidRPr="00B4125B" w:rsidRDefault="00D62DFC" w:rsidP="007A5744">
            <w:pPr>
              <w:spacing w:before="40" w:after="40"/>
              <w:rPr>
                <w:rFonts w:eastAsia="Times New Roman"/>
                <w:sz w:val="18"/>
                <w:szCs w:val="18"/>
              </w:rPr>
            </w:pPr>
          </w:p>
        </w:tc>
      </w:tr>
      <w:tr w:rsidR="007A5744" w:rsidRPr="00B4125B" w14:paraId="36EA5AF7" w14:textId="77777777" w:rsidTr="00D34884">
        <w:trPr>
          <w:tblCellSpacing w:w="15" w:type="dxa"/>
          <w:trPrChange w:id="161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8BC20" w14:textId="0B64BBD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58" </w:instrText>
            </w:r>
            <w:r w:rsidRPr="00B4125B">
              <w:fldChar w:fldCharType="separate"/>
            </w:r>
            <w:r w:rsidR="00EF50A7" w:rsidRPr="00B4125B">
              <w:rPr>
                <w:rStyle w:val="Hyperlink"/>
                <w:rFonts w:eastAsia="Times New Roman"/>
                <w:sz w:val="18"/>
                <w:szCs w:val="18"/>
              </w:rPr>
              <w:t>JVET-P02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5EC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DDB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4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5C3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8AE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0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86A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 non-CE5: Deblocking for TPM and BC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04316" w14:textId="15379CAF"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7DDE4D39" w14:textId="77777777" w:rsidTr="00D34884">
        <w:trPr>
          <w:tblCellSpacing w:w="15" w:type="dxa"/>
          <w:trPrChange w:id="161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08381" w14:textId="001AD4A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59" </w:instrText>
            </w:r>
            <w:r w:rsidRPr="00B4125B">
              <w:fldChar w:fldCharType="separate"/>
            </w:r>
            <w:r w:rsidR="00EF50A7" w:rsidRPr="00B4125B">
              <w:rPr>
                <w:rStyle w:val="Hyperlink"/>
                <w:rFonts w:eastAsia="Times New Roman"/>
                <w:sz w:val="18"/>
                <w:szCs w:val="18"/>
              </w:rPr>
              <w:t>JVET-P02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1DA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978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43: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1A8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3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5D0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6:48: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C033B" w14:textId="26F224FA"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7: Modified </w:t>
            </w:r>
            <w:del w:id="16200" w:author="Gary Sullivan" w:date="2020-01-06T02:15:00Z">
              <w:r w:rsidRPr="00B4125B" w:rsidDel="00181417">
                <w:rPr>
                  <w:rFonts w:eastAsia="Times New Roman"/>
                  <w:sz w:val="18"/>
                  <w:szCs w:val="18"/>
                </w:rPr>
                <w:delText>signaling</w:delText>
              </w:r>
            </w:del>
            <w:ins w:id="16201" w:author="Gary Sullivan" w:date="2020-01-06T02:15:00Z">
              <w:r w:rsidR="00181417">
                <w:rPr>
                  <w:rFonts w:eastAsia="Times New Roman"/>
                  <w:sz w:val="18"/>
                  <w:szCs w:val="18"/>
                </w:rPr>
                <w:t>signalling</w:t>
              </w:r>
            </w:ins>
            <w:r w:rsidRPr="00B4125B">
              <w:rPr>
                <w:rFonts w:eastAsia="Times New Roman"/>
                <w:sz w:val="18"/>
                <w:szCs w:val="18"/>
              </w:rPr>
              <w:t xml:space="preserve"> method of </w:t>
            </w:r>
            <w:proofErr w:type="spellStart"/>
            <w:r w:rsidRPr="00B4125B">
              <w:rPr>
                <w:rFonts w:eastAsia="Times New Roman"/>
                <w:sz w:val="18"/>
                <w:szCs w:val="18"/>
              </w:rPr>
              <w:t>cu_cbf</w:t>
            </w:r>
            <w:proofErr w:type="spellEnd"/>
            <w:r w:rsidRPr="00B4125B">
              <w:rPr>
                <w:rFonts w:eastAsia="Times New Roman"/>
                <w:sz w:val="18"/>
                <w:szCs w:val="18"/>
              </w:rPr>
              <w:t xml:space="preserve"> and </w:t>
            </w:r>
            <w:proofErr w:type="spellStart"/>
            <w:r w:rsidRPr="00B4125B">
              <w:rPr>
                <w:rFonts w:eastAsia="Times New Roman"/>
                <w:sz w:val="18"/>
                <w:szCs w:val="18"/>
              </w:rPr>
              <w:t>tu_cbf_luma</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4D4A3" w14:textId="196A2B5D" w:rsidR="00EF50A7" w:rsidRPr="00B4125B" w:rsidRDefault="00EF50A7" w:rsidP="007A5744">
            <w:pPr>
              <w:spacing w:before="40" w:after="40"/>
              <w:rPr>
                <w:rFonts w:eastAsia="Times New Roman"/>
                <w:sz w:val="18"/>
                <w:szCs w:val="18"/>
              </w:rPr>
            </w:pPr>
            <w:r w:rsidRPr="00B4125B">
              <w:rPr>
                <w:sz w:val="18"/>
                <w:szCs w:val="18"/>
              </w:rPr>
              <w:t>D.-J. W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M. 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H. Moon (Sejong university)</w:t>
            </w:r>
          </w:p>
        </w:tc>
      </w:tr>
      <w:tr w:rsidR="007A5744" w:rsidRPr="00B4125B" w14:paraId="2DA77065" w14:textId="77777777" w:rsidTr="00D34884">
        <w:trPr>
          <w:tblCellSpacing w:w="15" w:type="dxa"/>
          <w:trPrChange w:id="162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458602" w14:textId="30B20DF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0" </w:instrText>
            </w:r>
            <w:r w:rsidRPr="00B4125B">
              <w:fldChar w:fldCharType="separate"/>
            </w:r>
            <w:r w:rsidR="00EF50A7" w:rsidRPr="00B4125B">
              <w:rPr>
                <w:rStyle w:val="Hyperlink"/>
                <w:rFonts w:eastAsia="Times New Roman"/>
                <w:sz w:val="18"/>
                <w:szCs w:val="18"/>
              </w:rPr>
              <w:t>JVET-P02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2CFC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998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1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106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5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B9D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53: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45876" w14:textId="1D0BD4E3" w:rsidR="00EF50A7" w:rsidRPr="00B4125B" w:rsidRDefault="00EF50A7" w:rsidP="007A5744">
            <w:pPr>
              <w:spacing w:before="40" w:after="40"/>
              <w:rPr>
                <w:rFonts w:eastAsia="Times New Roman"/>
                <w:sz w:val="18"/>
                <w:szCs w:val="18"/>
              </w:rPr>
            </w:pPr>
            <w:r w:rsidRPr="00B4125B">
              <w:rPr>
                <w:rFonts w:eastAsia="Times New Roman"/>
                <w:sz w:val="18"/>
                <w:szCs w:val="18"/>
              </w:rPr>
              <w:t>Non-CE6: Context mod</w:t>
            </w:r>
            <w:del w:id="16210" w:author="Gary Sullivan" w:date="2020-01-06T02:12:00Z">
              <w:r w:rsidRPr="00B4125B" w:rsidDel="00181417">
                <w:rPr>
                  <w:rFonts w:eastAsia="Times New Roman"/>
                  <w:sz w:val="18"/>
                  <w:szCs w:val="18"/>
                </w:rPr>
                <w:delText>eling</w:delText>
              </w:r>
            </w:del>
            <w:ins w:id="16211" w:author="Gary Sullivan" w:date="2020-01-06T02:12:00Z">
              <w:r w:rsidR="00181417">
                <w:rPr>
                  <w:rFonts w:eastAsia="Times New Roman"/>
                  <w:sz w:val="18"/>
                  <w:szCs w:val="18"/>
                </w:rPr>
                <w:t>elling</w:t>
              </w:r>
            </w:ins>
            <w:r w:rsidRPr="00B4125B">
              <w:rPr>
                <w:rFonts w:eastAsia="Times New Roman"/>
                <w:sz w:val="18"/>
                <w:szCs w:val="18"/>
              </w:rPr>
              <w:t xml:space="preserve"> for LFNST inde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82814E" w14:textId="2F0F1DA2" w:rsidR="00EF50A7" w:rsidRPr="00B4125B" w:rsidRDefault="00EF50A7" w:rsidP="007A5744">
            <w:pPr>
              <w:spacing w:before="40" w:after="40"/>
              <w:rPr>
                <w:rFonts w:eastAsia="Times New Roman"/>
                <w:sz w:val="18"/>
                <w:szCs w:val="18"/>
              </w:rPr>
            </w:pPr>
            <w:r w:rsidRPr="00B4125B">
              <w:rPr>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69A808DB" w14:textId="77777777" w:rsidTr="00D34884">
        <w:trPr>
          <w:tblCellSpacing w:w="15" w:type="dxa"/>
          <w:trPrChange w:id="162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F8B1E" w14:textId="7EBC152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1" </w:instrText>
            </w:r>
            <w:r w:rsidRPr="00B4125B">
              <w:fldChar w:fldCharType="separate"/>
            </w:r>
            <w:r w:rsidR="00EF50A7" w:rsidRPr="00B4125B">
              <w:rPr>
                <w:rStyle w:val="Hyperlink"/>
                <w:rFonts w:eastAsia="Times New Roman"/>
                <w:sz w:val="18"/>
                <w:szCs w:val="18"/>
              </w:rPr>
              <w:t>JVET-P02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8A8C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EF0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1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A1F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7: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3AB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7: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9FE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Scal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A9CA4" w14:textId="0D7B6575" w:rsidR="00EF50A7" w:rsidRPr="00B4125B" w:rsidRDefault="00EF50A7" w:rsidP="007A5744">
            <w:pPr>
              <w:spacing w:before="40" w:after="40"/>
              <w:rPr>
                <w:rFonts w:eastAsia="Times New Roman"/>
                <w:sz w:val="18"/>
                <w:szCs w:val="18"/>
              </w:rPr>
            </w:pPr>
            <w:r w:rsidRPr="00B4125B">
              <w:rPr>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7935A765" w14:textId="77777777" w:rsidTr="00D34884">
        <w:trPr>
          <w:tblCellSpacing w:w="15" w:type="dxa"/>
          <w:trPrChange w:id="162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68AC1F" w14:textId="443F18B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2" </w:instrText>
            </w:r>
            <w:r w:rsidRPr="00B4125B">
              <w:fldChar w:fldCharType="separate"/>
            </w:r>
            <w:r w:rsidR="00EF50A7" w:rsidRPr="00B4125B">
              <w:rPr>
                <w:rStyle w:val="Hyperlink"/>
                <w:rFonts w:eastAsia="Times New Roman"/>
                <w:sz w:val="18"/>
                <w:szCs w:val="18"/>
              </w:rPr>
              <w:t>JVET-P02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017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115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2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12F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84E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4: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191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On </w:t>
            </w:r>
            <w:proofErr w:type="spellStart"/>
            <w:r w:rsidRPr="00B4125B">
              <w:rPr>
                <w:rFonts w:eastAsia="Times New Roman"/>
                <w:sz w:val="18"/>
                <w:szCs w:val="18"/>
              </w:rPr>
              <w:t>MTSIntraMaxCand</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A002D" w14:textId="19084F45" w:rsidR="00EF50A7" w:rsidRPr="00B4125B" w:rsidRDefault="00EF50A7" w:rsidP="007A5744">
            <w:pPr>
              <w:spacing w:before="40" w:after="40"/>
              <w:rPr>
                <w:rFonts w:eastAsia="Times New Roman"/>
                <w:sz w:val="18"/>
                <w:szCs w:val="18"/>
              </w:rPr>
            </w:pPr>
            <w:r w:rsidRPr="00B4125B">
              <w:rPr>
                <w:sz w:val="18"/>
                <w:szCs w:val="18"/>
              </w:rPr>
              <w:t>C. Hollman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D. </w:t>
            </w:r>
            <w:proofErr w:type="spellStart"/>
            <w:r w:rsidRPr="00B4125B">
              <w:rPr>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 Str</w:t>
            </w:r>
            <w:r w:rsidR="00AA5C87" w:rsidRPr="00B4125B">
              <w:rPr>
                <w:rFonts w:eastAsia="Times New Roman"/>
                <w:sz w:val="18"/>
                <w:szCs w:val="18"/>
              </w:rPr>
              <w:t>ö</w:t>
            </w:r>
            <w:r w:rsidRPr="00B4125B">
              <w:rPr>
                <w:sz w:val="18"/>
                <w:szCs w:val="18"/>
              </w:rPr>
              <w:t>m (Ericsson)</w:t>
            </w:r>
          </w:p>
        </w:tc>
      </w:tr>
      <w:tr w:rsidR="007A5744" w:rsidRPr="00B4125B" w14:paraId="6684D03D" w14:textId="77777777" w:rsidTr="00D34884">
        <w:trPr>
          <w:tblCellSpacing w:w="15" w:type="dxa"/>
          <w:trPrChange w:id="162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3C102" w14:textId="7F6057D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3" </w:instrText>
            </w:r>
            <w:r w:rsidRPr="00B4125B">
              <w:fldChar w:fldCharType="separate"/>
            </w:r>
            <w:r w:rsidR="00EF50A7" w:rsidRPr="00B4125B">
              <w:rPr>
                <w:rStyle w:val="Hyperlink"/>
                <w:rFonts w:eastAsia="Times New Roman"/>
                <w:sz w:val="18"/>
                <w:szCs w:val="18"/>
              </w:rPr>
              <w:t>JVET-P02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032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201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BAB0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7E6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31: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475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1: Enabling TMVP in R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8BC18" w14:textId="2B692C1E" w:rsidR="00EF50A7" w:rsidRPr="00B4125B" w:rsidRDefault="00EF50A7" w:rsidP="007A5744">
            <w:pPr>
              <w:spacing w:before="40" w:after="40"/>
              <w:rPr>
                <w:rFonts w:eastAsia="Times New Roman"/>
                <w:sz w:val="18"/>
                <w:szCs w:val="18"/>
              </w:rPr>
            </w:pPr>
            <w:r w:rsidRPr="00B4125B">
              <w:rPr>
                <w:sz w:val="18"/>
                <w:szCs w:val="18"/>
              </w:rPr>
              <w:t>T.-S. C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ou (Alibaba)</w:t>
            </w:r>
          </w:p>
        </w:tc>
      </w:tr>
      <w:tr w:rsidR="007A5744" w:rsidRPr="00B4125B" w14:paraId="6EAA1CA5" w14:textId="77777777" w:rsidTr="00D34884">
        <w:trPr>
          <w:tblCellSpacing w:w="15" w:type="dxa"/>
          <w:trPrChange w:id="162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5A71A" w14:textId="1E43782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4" </w:instrText>
            </w:r>
            <w:r w:rsidRPr="00B4125B">
              <w:fldChar w:fldCharType="separate"/>
            </w:r>
            <w:r w:rsidR="00EF50A7" w:rsidRPr="00B4125B">
              <w:rPr>
                <w:rStyle w:val="Hyperlink"/>
                <w:rFonts w:eastAsia="Times New Roman"/>
                <w:sz w:val="18"/>
                <w:szCs w:val="18"/>
              </w:rPr>
              <w:t>JVET-P02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85C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B9C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1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05F5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A911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7: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9F8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AHG17: On slice-level syntax for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559FE" w14:textId="10F7BAF5"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603C81FC" w14:textId="77777777" w:rsidTr="00D34884">
        <w:trPr>
          <w:tblCellSpacing w:w="15" w:type="dxa"/>
          <w:trPrChange w:id="162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9C8B3" w14:textId="7D8EA95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5" </w:instrText>
            </w:r>
            <w:r w:rsidRPr="00B4125B">
              <w:fldChar w:fldCharType="separate"/>
            </w:r>
            <w:r w:rsidR="00EF50A7" w:rsidRPr="00B4125B">
              <w:rPr>
                <w:rStyle w:val="Hyperlink"/>
                <w:rFonts w:eastAsia="Times New Roman"/>
                <w:sz w:val="18"/>
                <w:szCs w:val="18"/>
              </w:rPr>
              <w:t>JVET-P02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53E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BC1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25: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056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5D6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52: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3DD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6:On</w:t>
            </w:r>
            <w:proofErr w:type="gramEnd"/>
            <w:r w:rsidRPr="00B4125B">
              <w:rPr>
                <w:rFonts w:eastAsia="Times New Roman"/>
                <w:sz w:val="18"/>
                <w:szCs w:val="18"/>
              </w:rPr>
              <w:t xml:space="preserve"> Supporting 64x64 Chroma Transform Unit with Composite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22544" w14:textId="3E7EB4CC" w:rsidR="00EF50A7" w:rsidRPr="00B4125B" w:rsidRDefault="00EF50A7" w:rsidP="007A5744">
            <w:pPr>
              <w:spacing w:before="40" w:after="40"/>
              <w:rPr>
                <w:rFonts w:eastAsia="Times New Roman"/>
                <w:sz w:val="18"/>
                <w:szCs w:val="18"/>
              </w:rPr>
            </w:pPr>
            <w:r w:rsidRPr="00B4125B">
              <w:rPr>
                <w:sz w:val="18"/>
                <w:szCs w:val="18"/>
              </w:rPr>
              <w:t>W.-T. Ca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Q.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Y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zui (Fujitsu)</w:t>
            </w:r>
          </w:p>
        </w:tc>
      </w:tr>
      <w:tr w:rsidR="007A5744" w:rsidRPr="00B4125B" w14:paraId="068FD792" w14:textId="77777777" w:rsidTr="00D34884">
        <w:trPr>
          <w:tblCellSpacing w:w="15" w:type="dxa"/>
          <w:trPrChange w:id="162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538A0D" w14:textId="7A00C27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6" </w:instrText>
            </w:r>
            <w:r w:rsidRPr="00B4125B">
              <w:fldChar w:fldCharType="separate"/>
            </w:r>
            <w:r w:rsidR="00EF50A7" w:rsidRPr="00B4125B">
              <w:rPr>
                <w:rStyle w:val="Hyperlink"/>
                <w:rFonts w:eastAsia="Times New Roman"/>
                <w:sz w:val="18"/>
                <w:szCs w:val="18"/>
              </w:rPr>
              <w:t>JVET-P02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3BE9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42E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3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272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0: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EA2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8: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B49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3: LFNST restriction based on MIP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964E1" w14:textId="01759061" w:rsidR="00EF50A7" w:rsidRPr="00B4125B" w:rsidRDefault="00EF50A7" w:rsidP="007A5744">
            <w:pPr>
              <w:spacing w:before="40" w:after="40"/>
              <w:rPr>
                <w:rFonts w:eastAsia="Times New Roman"/>
                <w:sz w:val="18"/>
                <w:szCs w:val="18"/>
              </w:rPr>
            </w:pPr>
            <w:proofErr w:type="spellStart"/>
            <w:proofErr w:type="gramStart"/>
            <w:r w:rsidRPr="00B4125B">
              <w:rPr>
                <w:sz w:val="18"/>
                <w:szCs w:val="18"/>
              </w:rPr>
              <w:t>A.Kumar</w:t>
            </w:r>
            <w:proofErr w:type="spellEnd"/>
            <w:proofErr w:type="gram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Shrest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Lee (</w:t>
            </w:r>
            <w:proofErr w:type="spellStart"/>
            <w:r w:rsidRPr="00B4125B">
              <w:rPr>
                <w:sz w:val="18"/>
                <w:szCs w:val="18"/>
              </w:rPr>
              <w:t>Chosu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Park (Humax)</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68D72A4E" w14:textId="77777777" w:rsidTr="00D34884">
        <w:trPr>
          <w:tblCellSpacing w:w="15" w:type="dxa"/>
          <w:trPrChange w:id="162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DA89F" w14:textId="1C7644B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7" </w:instrText>
            </w:r>
            <w:r w:rsidRPr="00B4125B">
              <w:fldChar w:fldCharType="separate"/>
            </w:r>
            <w:r w:rsidR="00EF50A7" w:rsidRPr="00B4125B">
              <w:rPr>
                <w:rStyle w:val="Hyperlink"/>
                <w:rFonts w:eastAsia="Times New Roman"/>
                <w:sz w:val="18"/>
                <w:szCs w:val="18"/>
              </w:rPr>
              <w:t>JVET-P02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AB8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5C1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3: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FF6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4: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14F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30: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456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HMVP buffer update for TPM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35DEC" w14:textId="7DD7BFE5"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47F92644" w14:textId="77777777" w:rsidTr="00D34884">
        <w:trPr>
          <w:tblCellSpacing w:w="15" w:type="dxa"/>
          <w:trPrChange w:id="162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EF10B" w14:textId="6C59C00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8" </w:instrText>
            </w:r>
            <w:r w:rsidRPr="00B4125B">
              <w:fldChar w:fldCharType="separate"/>
            </w:r>
            <w:r w:rsidR="00EF50A7" w:rsidRPr="00B4125B">
              <w:rPr>
                <w:rStyle w:val="Hyperlink"/>
                <w:rFonts w:eastAsia="Times New Roman"/>
                <w:sz w:val="18"/>
                <w:szCs w:val="18"/>
              </w:rPr>
              <w:t>JVET-P02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F1EC6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697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7: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EB84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D03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56: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CE9C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Interaction between PROF and other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BD4A1" w14:textId="44514FEC"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18D8097F" w14:textId="77777777" w:rsidTr="00D34884">
        <w:trPr>
          <w:tblCellSpacing w:w="15" w:type="dxa"/>
          <w:trPrChange w:id="162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DC942" w14:textId="35E9A66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69" </w:instrText>
            </w:r>
            <w:r w:rsidRPr="00B4125B">
              <w:fldChar w:fldCharType="separate"/>
            </w:r>
            <w:r w:rsidR="00EF50A7" w:rsidRPr="00B4125B">
              <w:rPr>
                <w:rStyle w:val="Hyperlink"/>
                <w:rFonts w:eastAsia="Times New Roman"/>
                <w:sz w:val="18"/>
                <w:szCs w:val="18"/>
              </w:rPr>
              <w:t>JVET-P02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EB8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ACF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024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665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8:00: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030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Fix the behavior between BCW and W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BFE4F" w14:textId="5F0545D6"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45AA5C10" w14:textId="77777777" w:rsidTr="00D34884">
        <w:trPr>
          <w:tblCellSpacing w:w="15" w:type="dxa"/>
          <w:trPrChange w:id="162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11D16" w14:textId="14F47C57"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070" </w:instrText>
            </w:r>
            <w:r w:rsidRPr="00B4125B">
              <w:fldChar w:fldCharType="separate"/>
            </w:r>
            <w:r w:rsidR="00EF50A7" w:rsidRPr="00B4125B">
              <w:rPr>
                <w:rStyle w:val="Hyperlink"/>
                <w:rFonts w:eastAsia="Times New Roman"/>
                <w:sz w:val="18"/>
                <w:szCs w:val="18"/>
              </w:rPr>
              <w:t>JVET-P02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5A79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A1F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AF3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4AA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3: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E22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orrections on parameter calculation for PROF and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9E246" w14:textId="4F968FC6"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5B193E6B" w14:textId="77777777" w:rsidTr="00D34884">
        <w:trPr>
          <w:tblCellSpacing w:w="15" w:type="dxa"/>
          <w:trPrChange w:id="162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ABA57" w14:textId="3AC0F34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71" </w:instrText>
            </w:r>
            <w:r w:rsidRPr="00B4125B">
              <w:fldChar w:fldCharType="separate"/>
            </w:r>
            <w:r w:rsidR="00EF50A7" w:rsidRPr="00B4125B">
              <w:rPr>
                <w:rStyle w:val="Hyperlink"/>
                <w:rFonts w:eastAsia="Times New Roman"/>
                <w:sz w:val="18"/>
                <w:szCs w:val="18"/>
              </w:rPr>
              <w:t>JVET-P02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B5D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1B0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9: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F75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F87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3: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8BC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Block size alignment between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B99D4" w14:textId="1EDC8D15"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04BF4077" w14:textId="77777777" w:rsidTr="00D34884">
        <w:trPr>
          <w:tblCellSpacing w:w="15" w:type="dxa"/>
          <w:trPrChange w:id="163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C77FE" w14:textId="6FE012C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72" </w:instrText>
            </w:r>
            <w:r w:rsidRPr="00B4125B">
              <w:fldChar w:fldCharType="separate"/>
            </w:r>
            <w:r w:rsidR="00EF50A7" w:rsidRPr="00B4125B">
              <w:rPr>
                <w:rStyle w:val="Hyperlink"/>
                <w:rFonts w:eastAsia="Times New Roman"/>
                <w:sz w:val="18"/>
                <w:szCs w:val="18"/>
              </w:rPr>
              <w:t>JVET-P02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445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783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120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1:3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F78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17: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87E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8:Â</w:t>
            </w:r>
            <w:proofErr w:type="gramEnd"/>
            <w:r w:rsidRPr="00B4125B">
              <w:rPr>
                <w:rFonts w:eastAsia="Times New Roman"/>
                <w:sz w:val="18"/>
                <w:szCs w:val="18"/>
              </w:rPr>
              <w:t> Modified DM mode selection under IBC mode using left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5F043" w14:textId="5EC58545"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0DD121B8" w14:textId="77777777" w:rsidTr="00D34884">
        <w:trPr>
          <w:tblCellSpacing w:w="15" w:type="dxa"/>
          <w:trPrChange w:id="163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8CE1A" w14:textId="5A000BD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73" </w:instrText>
            </w:r>
            <w:r w:rsidRPr="00B4125B">
              <w:fldChar w:fldCharType="separate"/>
            </w:r>
            <w:r w:rsidR="00EF50A7" w:rsidRPr="00B4125B">
              <w:rPr>
                <w:rStyle w:val="Hyperlink"/>
                <w:rFonts w:eastAsia="Times New Roman"/>
                <w:sz w:val="18"/>
                <w:szCs w:val="18"/>
              </w:rPr>
              <w:t>JVET-P02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7901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08C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1C1D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1:4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D90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17: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B81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8:Â</w:t>
            </w:r>
            <w:proofErr w:type="gramEnd"/>
            <w:r w:rsidRPr="00B4125B">
              <w:rPr>
                <w:rFonts w:eastAsia="Times New Roman"/>
                <w:sz w:val="18"/>
                <w:szCs w:val="18"/>
              </w:rPr>
              <w:t> Modified DM mode selection under IBC mode using left and above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0BD0A" w14:textId="0812A384"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2AFC7BF6" w14:textId="77777777" w:rsidTr="00D34884">
        <w:trPr>
          <w:tblCellSpacing w:w="15" w:type="dxa"/>
          <w:trPrChange w:id="163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757B4" w14:textId="1C78E06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74" </w:instrText>
            </w:r>
            <w:r w:rsidRPr="00B4125B">
              <w:fldChar w:fldCharType="separate"/>
            </w:r>
            <w:r w:rsidR="00EF50A7" w:rsidRPr="00B4125B">
              <w:rPr>
                <w:rStyle w:val="Hyperlink"/>
                <w:rFonts w:eastAsia="Times New Roman"/>
                <w:sz w:val="18"/>
                <w:szCs w:val="18"/>
              </w:rPr>
              <w:t>JVET-P02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C4F4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A74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8: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4D3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5: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D17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896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4:Intra</w:t>
            </w:r>
            <w:proofErr w:type="gramEnd"/>
            <w:r w:rsidRPr="00B4125B">
              <w:rPr>
                <w:rFonts w:eastAsia="Times New Roman"/>
                <w:sz w:val="18"/>
                <w:szCs w:val="18"/>
              </w:rPr>
              <w:t xml:space="preserve"> prediction mode of CIIP selection using left adjacent coded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1656A" w14:textId="70301F6C"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4CC2AC0C" w14:textId="77777777" w:rsidTr="00D34884">
        <w:trPr>
          <w:tblCellSpacing w:w="15" w:type="dxa"/>
          <w:trPrChange w:id="163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C47C9" w14:textId="31FF619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75" </w:instrText>
            </w:r>
            <w:r w:rsidRPr="00B4125B">
              <w:fldChar w:fldCharType="separate"/>
            </w:r>
            <w:r w:rsidR="00EF50A7" w:rsidRPr="00B4125B">
              <w:rPr>
                <w:rStyle w:val="Hyperlink"/>
                <w:rFonts w:eastAsia="Times New Roman"/>
                <w:sz w:val="18"/>
                <w:szCs w:val="18"/>
              </w:rPr>
              <w:t>JVET-P02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AC56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4FD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9: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C70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8: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D83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8: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D64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4:Intra</w:t>
            </w:r>
            <w:proofErr w:type="gramEnd"/>
            <w:r w:rsidRPr="00B4125B">
              <w:rPr>
                <w:rFonts w:eastAsia="Times New Roman"/>
                <w:sz w:val="18"/>
                <w:szCs w:val="18"/>
              </w:rPr>
              <w:t xml:space="preserve"> prediction mode of CIIP selection using left and above adjacent coded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D454B6" w14:textId="04678D05"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61288BAC" w14:textId="77777777" w:rsidTr="00D34884">
        <w:trPr>
          <w:tblCellSpacing w:w="15" w:type="dxa"/>
          <w:trPrChange w:id="163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F31B5" w14:textId="2CEE612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76" </w:instrText>
            </w:r>
            <w:r w:rsidRPr="00B4125B">
              <w:fldChar w:fldCharType="separate"/>
            </w:r>
            <w:r w:rsidR="00EF50A7" w:rsidRPr="00B4125B">
              <w:rPr>
                <w:rStyle w:val="Hyperlink"/>
                <w:rFonts w:eastAsia="Times New Roman"/>
                <w:sz w:val="18"/>
                <w:szCs w:val="18"/>
              </w:rPr>
              <w:t>JVET-P02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2D5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2AD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9: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E98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8: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FE4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8: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62B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4:Modefied</w:t>
            </w:r>
            <w:proofErr w:type="gramEnd"/>
            <w:r w:rsidRPr="00B4125B">
              <w:rPr>
                <w:rFonts w:eastAsia="Times New Roman"/>
                <w:sz w:val="18"/>
                <w:szCs w:val="18"/>
              </w:rPr>
              <w:t xml:space="preserve"> MVD derivation method for bidirectional MMVD using the magnitude of MV</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D2F34" w14:textId="5F28791D"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29FBF4B5" w14:textId="77777777" w:rsidTr="00D34884">
        <w:trPr>
          <w:tblCellSpacing w:w="15" w:type="dxa"/>
          <w:trPrChange w:id="163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31EA6" w14:textId="0845BB2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77" </w:instrText>
            </w:r>
            <w:r w:rsidRPr="00B4125B">
              <w:fldChar w:fldCharType="separate"/>
            </w:r>
            <w:r w:rsidR="00EF50A7" w:rsidRPr="00B4125B">
              <w:rPr>
                <w:rStyle w:val="Hyperlink"/>
                <w:rFonts w:eastAsia="Times New Roman"/>
                <w:sz w:val="18"/>
                <w:szCs w:val="18"/>
              </w:rPr>
              <w:t>JVET-P02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BA5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5BB3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2BE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9: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A1E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EDE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4:Modefied</w:t>
            </w:r>
            <w:proofErr w:type="gramEnd"/>
            <w:r w:rsidRPr="00B4125B">
              <w:rPr>
                <w:rFonts w:eastAsia="Times New Roman"/>
                <w:sz w:val="18"/>
                <w:szCs w:val="18"/>
              </w:rPr>
              <w:t xml:space="preserve"> MVD derivation method for bidirectional MMVD using the magnitude of MV and POC dista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C7D33" w14:textId="2C953954"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22F45E8F" w14:textId="77777777" w:rsidTr="00D34884">
        <w:trPr>
          <w:tblCellSpacing w:w="15" w:type="dxa"/>
          <w:trPrChange w:id="163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77BCD" w14:textId="602274C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78" </w:instrText>
            </w:r>
            <w:r w:rsidRPr="00B4125B">
              <w:fldChar w:fldCharType="separate"/>
            </w:r>
            <w:r w:rsidR="00EF50A7" w:rsidRPr="00B4125B">
              <w:rPr>
                <w:rStyle w:val="Hyperlink"/>
                <w:rFonts w:eastAsia="Times New Roman"/>
                <w:sz w:val="18"/>
                <w:szCs w:val="18"/>
              </w:rPr>
              <w:t>JVET-P02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53C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63F4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3: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8C4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8B4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36: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C9B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6666D" w14:textId="6BB5B70F" w:rsidR="00EF50A7" w:rsidRPr="00B4125B" w:rsidRDefault="00EF50A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44E05780" w14:textId="77777777" w:rsidTr="00D34884">
        <w:trPr>
          <w:tblCellSpacing w:w="15" w:type="dxa"/>
          <w:trPrChange w:id="163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C4A46" w14:textId="40F234F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79" </w:instrText>
            </w:r>
            <w:r w:rsidRPr="00B4125B">
              <w:fldChar w:fldCharType="separate"/>
            </w:r>
            <w:r w:rsidR="00EF50A7" w:rsidRPr="00B4125B">
              <w:rPr>
                <w:rStyle w:val="Hyperlink"/>
                <w:rFonts w:eastAsia="Times New Roman"/>
                <w:sz w:val="18"/>
                <w:szCs w:val="18"/>
              </w:rPr>
              <w:t>JVET-P02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A2D5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4AD2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2B0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771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3: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20F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Clipping of intermediate value in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417C2" w14:textId="72451347" w:rsidR="00EF50A7" w:rsidRPr="00B4125B" w:rsidRDefault="00EF50A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6C351D9A" w14:textId="77777777" w:rsidTr="00D34884">
        <w:trPr>
          <w:tblCellSpacing w:w="15" w:type="dxa"/>
          <w:trPrChange w:id="163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9A429" w14:textId="0C493B9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80" </w:instrText>
            </w:r>
            <w:r w:rsidRPr="00B4125B">
              <w:fldChar w:fldCharType="separate"/>
            </w:r>
            <w:r w:rsidR="00EF50A7" w:rsidRPr="00B4125B">
              <w:rPr>
                <w:rStyle w:val="Hyperlink"/>
                <w:rFonts w:eastAsia="Times New Roman"/>
                <w:sz w:val="18"/>
                <w:szCs w:val="18"/>
              </w:rPr>
              <w:t>JVET-P02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6BB0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C94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8B6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54: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FA54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11: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F40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MMVD and CIIP parameters in PPS or slic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2C4D0" w14:textId="091C7A54" w:rsidR="00EF50A7" w:rsidRPr="00B4125B" w:rsidRDefault="00EF50A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7E357F5C" w14:textId="77777777" w:rsidTr="00D34884">
        <w:trPr>
          <w:tblCellSpacing w:w="15" w:type="dxa"/>
          <w:trPrChange w:id="163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D8612" w14:textId="597C7AB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81" </w:instrText>
            </w:r>
            <w:r w:rsidRPr="00B4125B">
              <w:fldChar w:fldCharType="separate"/>
            </w:r>
            <w:r w:rsidR="00EF50A7" w:rsidRPr="00B4125B">
              <w:rPr>
                <w:rStyle w:val="Hyperlink"/>
                <w:rFonts w:eastAsia="Times New Roman"/>
                <w:sz w:val="18"/>
                <w:szCs w:val="18"/>
              </w:rPr>
              <w:t>JVET-P02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D34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5F77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1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EE8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517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39: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AB1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Scaling process for LFNST cas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3544A" w14:textId="6FFD86D4" w:rsidR="00EF50A7" w:rsidRPr="00B4125B" w:rsidRDefault="00EF50A7" w:rsidP="007A5744">
            <w:pPr>
              <w:spacing w:before="40" w:after="40"/>
              <w:rPr>
                <w:rFonts w:eastAsia="Times New Roman"/>
                <w:sz w:val="18"/>
                <w:szCs w:val="18"/>
              </w:rPr>
            </w:pPr>
            <w:r w:rsidRPr="00B4125B">
              <w:rPr>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67009BEF" w14:textId="77777777" w:rsidTr="00D34884">
        <w:trPr>
          <w:tblCellSpacing w:w="15" w:type="dxa"/>
          <w:trPrChange w:id="163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3DC83" w14:textId="1CAF2C3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82" </w:instrText>
            </w:r>
            <w:r w:rsidRPr="00B4125B">
              <w:fldChar w:fldCharType="separate"/>
            </w:r>
            <w:r w:rsidR="00EF50A7" w:rsidRPr="00B4125B">
              <w:rPr>
                <w:rStyle w:val="Hyperlink"/>
                <w:rFonts w:eastAsia="Times New Roman"/>
                <w:sz w:val="18"/>
                <w:szCs w:val="18"/>
              </w:rPr>
              <w:t>JVET-P02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F839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888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1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67F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53: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07FC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42: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81543F" w14:textId="26C092EF"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5: </w:t>
            </w:r>
            <w:del w:id="16388" w:author="Gary Sullivan" w:date="2020-01-06T02:15:00Z">
              <w:r w:rsidRPr="00B4125B" w:rsidDel="00181417">
                <w:rPr>
                  <w:rFonts w:eastAsia="Times New Roman"/>
                  <w:sz w:val="18"/>
                  <w:szCs w:val="18"/>
                </w:rPr>
                <w:delText>Signaling</w:delText>
              </w:r>
            </w:del>
            <w:ins w:id="16389" w:author="Gary Sullivan" w:date="2020-01-06T02:15:00Z">
              <w:r w:rsidR="00181417">
                <w:rPr>
                  <w:rFonts w:eastAsia="Times New Roman"/>
                  <w:sz w:val="18"/>
                  <w:szCs w:val="18"/>
                </w:rPr>
                <w:t>Signalling</w:t>
              </w:r>
            </w:ins>
            <w:r w:rsidRPr="00B4125B">
              <w:rPr>
                <w:rFonts w:eastAsia="Times New Roman"/>
                <w:sz w:val="18"/>
                <w:szCs w:val="18"/>
              </w:rPr>
              <w:t xml:space="preserve"> scaling matrix for LFNST cas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9C2BD" w14:textId="6D6A6B99" w:rsidR="00EF50A7" w:rsidRPr="00B4125B" w:rsidRDefault="00EF50A7" w:rsidP="007A5744">
            <w:pPr>
              <w:spacing w:before="40" w:after="40"/>
              <w:rPr>
                <w:rFonts w:eastAsia="Times New Roman"/>
                <w:sz w:val="18"/>
                <w:szCs w:val="18"/>
              </w:rPr>
            </w:pPr>
            <w:r w:rsidRPr="00B4125B">
              <w:rPr>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P. de Lagrange </w:t>
            </w:r>
            <w:r w:rsidRPr="00B4125B">
              <w:rPr>
                <w:rFonts w:eastAsia="Times New Roman"/>
                <w:sz w:val="18"/>
                <w:szCs w:val="18"/>
              </w:rPr>
              <w:lastRenderedPageBreak/>
              <w:t>(</w:t>
            </w:r>
            <w:proofErr w:type="spellStart"/>
            <w:r w:rsidRPr="00B4125B">
              <w:rPr>
                <w:rFonts w:eastAsia="Times New Roman"/>
                <w:sz w:val="18"/>
                <w:szCs w:val="18"/>
              </w:rPr>
              <w:t>InterDigital</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944E982" w14:textId="77777777" w:rsidTr="00D34884">
        <w:trPr>
          <w:tblCellSpacing w:w="15" w:type="dxa"/>
          <w:trPrChange w:id="163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B0069" w14:textId="3742A6BD"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083" </w:instrText>
            </w:r>
            <w:r w:rsidRPr="00B4125B">
              <w:fldChar w:fldCharType="separate"/>
            </w:r>
            <w:r w:rsidR="00EF50A7" w:rsidRPr="00B4125B">
              <w:rPr>
                <w:rStyle w:val="Hyperlink"/>
                <w:rFonts w:eastAsia="Times New Roman"/>
                <w:sz w:val="18"/>
                <w:szCs w:val="18"/>
              </w:rPr>
              <w:t>JVET-P02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B74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C4F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4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31E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93F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02: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D74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D17BF" w14:textId="7C5BAED2" w:rsidR="00EF50A7" w:rsidRPr="00B4125B" w:rsidRDefault="00EF50A7" w:rsidP="007A5744">
            <w:pPr>
              <w:spacing w:before="40" w:after="40"/>
              <w:rPr>
                <w:rFonts w:eastAsia="Times New Roman"/>
                <w:sz w:val="18"/>
                <w:szCs w:val="18"/>
              </w:rPr>
            </w:pPr>
            <w:r w:rsidRPr="00B4125B">
              <w:rPr>
                <w:sz w:val="18"/>
                <w:szCs w:val="18"/>
              </w:rPr>
              <w:t xml:space="preserve">D. </w:t>
            </w:r>
            <w:proofErr w:type="spellStart"/>
            <w:r w:rsidRPr="00B4125B">
              <w:rPr>
                <w:sz w:val="18"/>
                <w:szCs w:val="18"/>
              </w:rPr>
              <w:t>Gwo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H. H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 </w:t>
            </w:r>
            <w:proofErr w:type="gramStart"/>
            <w:r w:rsidRPr="00B4125B">
              <w:rPr>
                <w:sz w:val="18"/>
                <w:szCs w:val="18"/>
              </w:rPr>
              <w:t>Choi(</w:t>
            </w:r>
            <w:proofErr w:type="gramEnd"/>
            <w:r w:rsidRPr="00B4125B">
              <w:rPr>
                <w:sz w:val="18"/>
                <w:szCs w:val="18"/>
              </w:rPr>
              <w:t>HN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5C55E7B2" w14:textId="77777777" w:rsidTr="00D34884">
        <w:trPr>
          <w:tblCellSpacing w:w="15" w:type="dxa"/>
          <w:trPrChange w:id="1639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EE204" w14:textId="439C112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84" </w:instrText>
            </w:r>
            <w:r w:rsidRPr="00B4125B">
              <w:fldChar w:fldCharType="separate"/>
            </w:r>
            <w:r w:rsidR="00EF50A7" w:rsidRPr="00B4125B">
              <w:rPr>
                <w:rStyle w:val="Hyperlink"/>
                <w:rFonts w:eastAsia="Times New Roman"/>
                <w:sz w:val="18"/>
                <w:szCs w:val="18"/>
              </w:rPr>
              <w:t>JVET-P02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1795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9AA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58: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97D4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D40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4:11: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20D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Level restrictions on maximum tile width fo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775DC9" w14:textId="23CA3CE0" w:rsidR="00EF50A7" w:rsidRPr="00B4125B" w:rsidRDefault="00EF50A7" w:rsidP="007A5744">
            <w:pPr>
              <w:spacing w:before="40" w:after="40"/>
              <w:rPr>
                <w:rFonts w:eastAsia="Times New Roman"/>
                <w:sz w:val="18"/>
                <w:szCs w:val="18"/>
              </w:rPr>
            </w:pP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74489FAF" w14:textId="77777777" w:rsidTr="00D34884">
        <w:trPr>
          <w:tblCellSpacing w:w="15" w:type="dxa"/>
          <w:trPrChange w:id="1640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68548" w14:textId="6F793BD2"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85" </w:instrText>
            </w:r>
            <w:r w:rsidRPr="00B4125B">
              <w:fldChar w:fldCharType="separate"/>
            </w:r>
            <w:r w:rsidR="00D62DFC" w:rsidRPr="00B4125B">
              <w:rPr>
                <w:rStyle w:val="Hyperlink"/>
                <w:rFonts w:eastAsia="Times New Roman"/>
                <w:sz w:val="18"/>
                <w:szCs w:val="18"/>
              </w:rPr>
              <w:t>JVET-P02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41165"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2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C1B4B"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4 13:59: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FF0A6"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FF96E"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0C4BB" w14:textId="34F2A298"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8169F" w14:textId="089E4C17" w:rsidR="00D62DFC" w:rsidRPr="00B4125B" w:rsidRDefault="00D62DFC" w:rsidP="007A5744">
            <w:pPr>
              <w:spacing w:before="40" w:after="40"/>
              <w:rPr>
                <w:rFonts w:eastAsia="Times New Roman"/>
                <w:sz w:val="18"/>
                <w:szCs w:val="18"/>
              </w:rPr>
            </w:pPr>
          </w:p>
        </w:tc>
      </w:tr>
      <w:tr w:rsidR="007A5744" w:rsidRPr="00B4125B" w14:paraId="0BC0F6C8" w14:textId="77777777" w:rsidTr="00D34884">
        <w:trPr>
          <w:tblCellSpacing w:w="15" w:type="dxa"/>
          <w:trPrChange w:id="1641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1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22F92F" w14:textId="55EDE04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86" </w:instrText>
            </w:r>
            <w:r w:rsidRPr="00B4125B">
              <w:fldChar w:fldCharType="separate"/>
            </w:r>
            <w:r w:rsidR="00EF50A7" w:rsidRPr="00B4125B">
              <w:rPr>
                <w:rStyle w:val="Hyperlink"/>
                <w:rFonts w:eastAsia="Times New Roman"/>
                <w:sz w:val="18"/>
                <w:szCs w:val="18"/>
              </w:rPr>
              <w:t>JVET-P02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1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E36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3F5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0: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403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2: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CAC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4:3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B48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On CCLM neighboring samp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B0D10" w14:textId="40420947" w:rsidR="00EF50A7" w:rsidRPr="00B4125B" w:rsidRDefault="00EF50A7" w:rsidP="007A5744">
            <w:pPr>
              <w:spacing w:before="40" w:after="40"/>
              <w:rPr>
                <w:rFonts w:eastAsia="Times New Roman"/>
                <w:sz w:val="18"/>
                <w:szCs w:val="18"/>
              </w:rPr>
            </w:pP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6E309C81" w14:textId="77777777" w:rsidTr="00D34884">
        <w:trPr>
          <w:tblCellSpacing w:w="15" w:type="dxa"/>
          <w:trPrChange w:id="1642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2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81394" w14:textId="3E63947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87" </w:instrText>
            </w:r>
            <w:r w:rsidRPr="00B4125B">
              <w:fldChar w:fldCharType="separate"/>
            </w:r>
            <w:r w:rsidR="00EF50A7" w:rsidRPr="00B4125B">
              <w:rPr>
                <w:rStyle w:val="Hyperlink"/>
                <w:rFonts w:eastAsia="Times New Roman"/>
                <w:sz w:val="18"/>
                <w:szCs w:val="18"/>
              </w:rPr>
              <w:t>JVET-P02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2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3BB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5B9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9577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242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07: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2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F3C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Unification of CCB check method and bypass coding between two residual coding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3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83908" w14:textId="01CBB862" w:rsidR="00EF50A7" w:rsidRPr="00B4125B" w:rsidRDefault="00EF50A7" w:rsidP="007A5744">
            <w:pPr>
              <w:spacing w:before="40" w:after="40"/>
              <w:rPr>
                <w:rFonts w:eastAsia="Times New Roman"/>
                <w:sz w:val="18"/>
                <w:szCs w:val="18"/>
              </w:rPr>
            </w:pPr>
            <w:r w:rsidRPr="00B4125B">
              <w:rPr>
                <w:sz w:val="18"/>
                <w:szCs w:val="18"/>
              </w:rPr>
              <w:t>Y. Kat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094F642F" w14:textId="77777777" w:rsidTr="00D34884">
        <w:trPr>
          <w:tblCellSpacing w:w="15" w:type="dxa"/>
          <w:trPrChange w:id="1643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0EE55" w14:textId="5CAF69A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88" </w:instrText>
            </w:r>
            <w:r w:rsidRPr="00B4125B">
              <w:fldChar w:fldCharType="separate"/>
            </w:r>
            <w:r w:rsidR="00EF50A7" w:rsidRPr="00B4125B">
              <w:rPr>
                <w:rStyle w:val="Hyperlink"/>
                <w:rFonts w:eastAsia="Times New Roman"/>
                <w:sz w:val="18"/>
                <w:szCs w:val="18"/>
              </w:rPr>
              <w:t>JVET-P02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41B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667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AA0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2: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E02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3EE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Interaction between Bilateral Filter and Cross-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18F32" w14:textId="19FF3CC8" w:rsidR="00EF50A7" w:rsidRPr="00B4125B" w:rsidRDefault="00EF50A7" w:rsidP="007A5744">
            <w:pPr>
              <w:spacing w:before="40" w:after="40"/>
              <w:rPr>
                <w:rFonts w:eastAsia="Times New Roman"/>
                <w:sz w:val="18"/>
                <w:szCs w:val="18"/>
              </w:rPr>
            </w:pPr>
            <w:r w:rsidRPr="00B4125B">
              <w:rPr>
                <w:sz w:val="18"/>
                <w:szCs w:val="18"/>
              </w:rPr>
              <w:t>C. Hollman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tr</w:t>
            </w:r>
            <w:r w:rsidR="00AA5C87" w:rsidRPr="00B4125B">
              <w:rPr>
                <w:rFonts w:eastAsia="Times New Roman"/>
                <w:sz w:val="18"/>
                <w:szCs w:val="18"/>
              </w:rPr>
              <w:t>ö</w:t>
            </w:r>
            <w:r w:rsidRPr="00B4125B">
              <w:rPr>
                <w:sz w:val="18"/>
                <w:szCs w:val="18"/>
              </w:rPr>
              <w:t>m (Ericsson)</w:t>
            </w:r>
          </w:p>
        </w:tc>
      </w:tr>
      <w:tr w:rsidR="007A5744" w:rsidRPr="00B4125B" w14:paraId="278DD0CA" w14:textId="77777777" w:rsidTr="00D34884">
        <w:trPr>
          <w:tblCellSpacing w:w="15" w:type="dxa"/>
          <w:trPrChange w:id="1643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30BA8" w14:textId="686B55F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89" </w:instrText>
            </w:r>
            <w:r w:rsidRPr="00B4125B">
              <w:fldChar w:fldCharType="separate"/>
            </w:r>
            <w:r w:rsidR="00EF50A7" w:rsidRPr="00B4125B">
              <w:rPr>
                <w:rStyle w:val="Hyperlink"/>
                <w:rFonts w:eastAsia="Times New Roman"/>
                <w:sz w:val="18"/>
                <w:szCs w:val="18"/>
              </w:rPr>
              <w:t>JVET-P03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308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528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4ED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FC8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0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9A2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High throughput CABAC mode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E59F5" w14:textId="0EE84A44" w:rsidR="00EF50A7" w:rsidRPr="00B4125B" w:rsidRDefault="00EF50A7" w:rsidP="007A5744">
            <w:pPr>
              <w:spacing w:before="40" w:after="40"/>
              <w:rPr>
                <w:rFonts w:eastAsia="Times New Roman"/>
                <w:sz w:val="18"/>
                <w:szCs w:val="18"/>
              </w:rPr>
            </w:pPr>
            <w:r w:rsidRPr="00B4125B">
              <w:rPr>
                <w:sz w:val="18"/>
                <w:szCs w:val="18"/>
              </w:rPr>
              <w:t>H. Kirchhoff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Nguy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C. </w:t>
            </w:r>
            <w:proofErr w:type="spellStart"/>
            <w:r w:rsidRPr="00B4125B">
              <w:rPr>
                <w:rFonts w:eastAsia="Times New Roman"/>
                <w:sz w:val="18"/>
                <w:szCs w:val="18"/>
              </w:rPr>
              <w:t>Rudat</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Wiegand (HHI)</w:t>
            </w:r>
          </w:p>
        </w:tc>
      </w:tr>
      <w:tr w:rsidR="007A5744" w:rsidRPr="00B4125B" w14:paraId="5A565414" w14:textId="77777777" w:rsidTr="00D34884">
        <w:trPr>
          <w:tblCellSpacing w:w="15" w:type="dxa"/>
          <w:trPrChange w:id="1644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4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FA57C" w14:textId="31FBE44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90" </w:instrText>
            </w:r>
            <w:r w:rsidRPr="00B4125B">
              <w:fldChar w:fldCharType="separate"/>
            </w:r>
            <w:r w:rsidR="00EF50A7" w:rsidRPr="00B4125B">
              <w:rPr>
                <w:rStyle w:val="Hyperlink"/>
                <w:rFonts w:eastAsia="Times New Roman"/>
                <w:sz w:val="18"/>
                <w:szCs w:val="18"/>
              </w:rPr>
              <w:t>JVET-P03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4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CC40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76F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2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A75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5: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4ED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5: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5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F0E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Decoding process of implicit TU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5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CE0BD" w14:textId="27945CF3" w:rsidR="00EF50A7" w:rsidRPr="00B4125B" w:rsidRDefault="00EF50A7" w:rsidP="007A5744">
            <w:pPr>
              <w:spacing w:before="40" w:after="40"/>
              <w:rPr>
                <w:rFonts w:eastAsia="Times New Roman"/>
                <w:sz w:val="18"/>
                <w:szCs w:val="18"/>
              </w:rPr>
            </w:pP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0E27A295" w14:textId="77777777" w:rsidTr="00D34884">
        <w:trPr>
          <w:tblCellSpacing w:w="15" w:type="dxa"/>
          <w:trPrChange w:id="1645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45D8F" w14:textId="440038C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91" </w:instrText>
            </w:r>
            <w:r w:rsidRPr="00B4125B">
              <w:fldChar w:fldCharType="separate"/>
            </w:r>
            <w:r w:rsidR="00EF50A7" w:rsidRPr="00B4125B">
              <w:rPr>
                <w:rStyle w:val="Hyperlink"/>
                <w:rFonts w:eastAsia="Times New Roman"/>
                <w:sz w:val="18"/>
                <w:szCs w:val="18"/>
              </w:rPr>
              <w:t>JVET-P03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5FCB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C89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2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C02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8: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369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37: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C7D2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PDPC without cli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BCD16" w14:textId="0A29CF93"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082B4247" w14:textId="77777777" w:rsidTr="00D34884">
        <w:trPr>
          <w:tblCellSpacing w:w="15" w:type="dxa"/>
          <w:trPrChange w:id="1646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6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4DC96" w14:textId="30C7F57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92" </w:instrText>
            </w:r>
            <w:r w:rsidRPr="00B4125B">
              <w:fldChar w:fldCharType="separate"/>
            </w:r>
            <w:r w:rsidR="00EF50A7" w:rsidRPr="00B4125B">
              <w:rPr>
                <w:rStyle w:val="Hyperlink"/>
                <w:rFonts w:eastAsia="Times New Roman"/>
                <w:sz w:val="18"/>
                <w:szCs w:val="18"/>
              </w:rPr>
              <w:t>JVET-P03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6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DF31A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067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35: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EBE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4: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6D7D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1:10: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6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522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Removal of leaving out operation for 4Ã—16 and 16Ã—4 M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7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3B608" w14:textId="43B62FBE" w:rsidR="00EF50A7" w:rsidRPr="00B4125B" w:rsidRDefault="00EF50A7" w:rsidP="007A5744">
            <w:pPr>
              <w:spacing w:before="40" w:after="40"/>
              <w:rPr>
                <w:rFonts w:eastAsia="Times New Roman"/>
                <w:sz w:val="18"/>
                <w:szCs w:val="18"/>
              </w:rPr>
            </w:pP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0F2CF447" w14:textId="77777777" w:rsidTr="00D34884">
        <w:trPr>
          <w:tblCellSpacing w:w="15" w:type="dxa"/>
          <w:trPrChange w:id="1647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A4A86" w14:textId="5D762B5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93" </w:instrText>
            </w:r>
            <w:r w:rsidRPr="00B4125B">
              <w:fldChar w:fldCharType="separate"/>
            </w:r>
            <w:r w:rsidR="00EF50A7" w:rsidRPr="00B4125B">
              <w:rPr>
                <w:rStyle w:val="Hyperlink"/>
                <w:rFonts w:eastAsia="Times New Roman"/>
                <w:sz w:val="18"/>
                <w:szCs w:val="18"/>
              </w:rPr>
              <w:t>JVET-P03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9E1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812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3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987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7C2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1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23F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implification of blending weights and motion field storage in geometric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CC4F7" w14:textId="502C1CBA" w:rsidR="00EF50A7" w:rsidRPr="00B4125B" w:rsidRDefault="00EF50A7" w:rsidP="007A5744">
            <w:pPr>
              <w:spacing w:before="40" w:after="40"/>
              <w:rPr>
                <w:rFonts w:eastAsia="Times New Roman"/>
                <w:sz w:val="18"/>
                <w:szCs w:val="18"/>
              </w:rPr>
            </w:pPr>
            <w:r w:rsidRPr="00B4125B">
              <w:rPr>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141AC60A" w14:textId="77777777" w:rsidTr="00D34884">
        <w:trPr>
          <w:tblCellSpacing w:w="15" w:type="dxa"/>
          <w:trPrChange w:id="1647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3F247" w14:textId="1BF96D4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94" </w:instrText>
            </w:r>
            <w:r w:rsidRPr="00B4125B">
              <w:fldChar w:fldCharType="separate"/>
            </w:r>
            <w:r w:rsidR="00EF50A7" w:rsidRPr="00B4125B">
              <w:rPr>
                <w:rStyle w:val="Hyperlink"/>
                <w:rFonts w:eastAsia="Times New Roman"/>
                <w:sz w:val="18"/>
                <w:szCs w:val="18"/>
              </w:rPr>
              <w:t>JVET-P03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2674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024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38: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873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0840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8:11: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8E3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Unification of triangle partition mode and geometric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D8F9A" w14:textId="63891188" w:rsidR="00EF50A7" w:rsidRPr="00B4125B" w:rsidRDefault="00EF50A7" w:rsidP="007A5744">
            <w:pPr>
              <w:spacing w:before="40" w:after="40"/>
              <w:rPr>
                <w:rFonts w:eastAsia="Times New Roman"/>
                <w:sz w:val="18"/>
                <w:szCs w:val="18"/>
              </w:rPr>
            </w:pPr>
            <w:r w:rsidRPr="00B4125B">
              <w:rPr>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3236AEE7" w14:textId="77777777" w:rsidTr="00D34884">
        <w:trPr>
          <w:tblCellSpacing w:w="15" w:type="dxa"/>
          <w:trPrChange w:id="164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C1EDC" w14:textId="278505B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95" </w:instrText>
            </w:r>
            <w:r w:rsidRPr="00B4125B">
              <w:fldChar w:fldCharType="separate"/>
            </w:r>
            <w:r w:rsidR="00EF50A7" w:rsidRPr="00B4125B">
              <w:rPr>
                <w:rStyle w:val="Hyperlink"/>
                <w:rFonts w:eastAsia="Times New Roman"/>
                <w:sz w:val="18"/>
                <w:szCs w:val="18"/>
              </w:rPr>
              <w:t>JVET-P03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8C4B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FCF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A5B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8: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45D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4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354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 CE5: DMVR internal edge deblocking without using refined MV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95F38" w14:textId="3DC7ACE4" w:rsidR="00EF50A7" w:rsidRPr="00B4125B" w:rsidRDefault="00EF50A7" w:rsidP="007A5744">
            <w:pPr>
              <w:spacing w:before="40" w:after="40"/>
              <w:rPr>
                <w:rFonts w:eastAsia="Times New Roman"/>
                <w:sz w:val="18"/>
                <w:szCs w:val="18"/>
              </w:rPr>
            </w:pPr>
            <w:r w:rsidRPr="00B4125B">
              <w:rPr>
                <w:sz w:val="18"/>
                <w:szCs w:val="18"/>
              </w:rPr>
              <w:t>Jeeva Raj Arumug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agar Kotec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hailesh Ramamurthy (</w:t>
            </w:r>
            <w:proofErr w:type="spellStart"/>
            <w:r w:rsidRPr="00B4125B">
              <w:rPr>
                <w:sz w:val="18"/>
                <w:szCs w:val="18"/>
              </w:rPr>
              <w:t>Ittiam</w:t>
            </w:r>
            <w:proofErr w:type="spellEnd"/>
            <w:r w:rsidRPr="00B4125B">
              <w:rPr>
                <w:sz w:val="18"/>
                <w:szCs w:val="18"/>
              </w:rPr>
              <w:t>)</w:t>
            </w:r>
          </w:p>
        </w:tc>
      </w:tr>
      <w:tr w:rsidR="007A5744" w:rsidRPr="00B4125B" w14:paraId="0DF2911D" w14:textId="77777777" w:rsidTr="00D34884">
        <w:trPr>
          <w:tblCellSpacing w:w="15" w:type="dxa"/>
          <w:trPrChange w:id="164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0994C" w14:textId="69FF20B3"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096" </w:instrText>
            </w:r>
            <w:r w:rsidRPr="00B4125B">
              <w:fldChar w:fldCharType="separate"/>
            </w:r>
            <w:r w:rsidR="00EF50A7" w:rsidRPr="00B4125B">
              <w:rPr>
                <w:rStyle w:val="Hyperlink"/>
                <w:rFonts w:eastAsia="Times New Roman"/>
                <w:sz w:val="18"/>
                <w:szCs w:val="18"/>
              </w:rPr>
              <w:t>JVET-P03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600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C48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788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6: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ABF6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7:02: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240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Early Implementation of VVC software player and Demonstration on Mobile devi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E6D43" w14:textId="6777F202" w:rsidR="00EF50A7" w:rsidRPr="00B4125B" w:rsidRDefault="00EF50A7" w:rsidP="007A5744">
            <w:pPr>
              <w:spacing w:before="40" w:after="40"/>
              <w:rPr>
                <w:rFonts w:eastAsia="Times New Roman"/>
                <w:sz w:val="18"/>
                <w:szCs w:val="18"/>
              </w:rPr>
            </w:pPr>
            <w:r w:rsidRPr="00B4125B">
              <w:rPr>
                <w:sz w:val="18"/>
                <w:szCs w:val="18"/>
              </w:rPr>
              <w:t>J. Raj Arumug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otec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Ramamurthy</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A. </w:t>
            </w:r>
            <w:proofErr w:type="spellStart"/>
            <w:r w:rsidRPr="00B4125B">
              <w:rPr>
                <w:rFonts w:eastAsia="Times New Roman"/>
                <w:sz w:val="18"/>
                <w:szCs w:val="18"/>
              </w:rPr>
              <w:t>Chelawat</w:t>
            </w:r>
            <w:proofErr w:type="spellEnd"/>
            <w:r w:rsidR="007A5744" w:rsidRPr="00B4125B">
              <w:rPr>
                <w:rFonts w:eastAsia="Times New Roman"/>
                <w:sz w:val="18"/>
                <w:szCs w:val="18"/>
              </w:rPr>
              <w:t>,</w:t>
            </w:r>
            <w:r w:rsidR="007A5744" w:rsidRPr="00B4125B">
              <w:rPr>
                <w:rFonts w:eastAsia="Times New Roman"/>
                <w:sz w:val="18"/>
                <w:szCs w:val="18"/>
              </w:rPr>
              <w:br/>
            </w:r>
            <w:proofErr w:type="spellStart"/>
            <w:r w:rsidRPr="00B4125B">
              <w:rPr>
                <w:rFonts w:eastAsia="Times New Roman"/>
                <w:sz w:val="18"/>
                <w:szCs w:val="18"/>
              </w:rPr>
              <w:t>Jayasanker</w:t>
            </w:r>
            <w:proofErr w:type="spellEnd"/>
            <w:r w:rsidRPr="00B4125B">
              <w:rPr>
                <w:rFonts w:eastAsia="Times New Roman"/>
                <w:sz w:val="18"/>
                <w:szCs w:val="18"/>
              </w:rPr>
              <w:t xml:space="preserve"> J.</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A. K. </w:t>
            </w:r>
            <w:proofErr w:type="spellStart"/>
            <w:r w:rsidRPr="00B4125B">
              <w:rPr>
                <w:rFonts w:eastAsia="Times New Roman"/>
                <w:sz w:val="18"/>
                <w:szCs w:val="18"/>
              </w:rPr>
              <w:t>Bedguj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N. M. Thoma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Agrawa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ijayakumar G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K. </w:t>
            </w:r>
            <w:proofErr w:type="spellStart"/>
            <w:r w:rsidRPr="00B4125B">
              <w:rPr>
                <w:rFonts w:eastAsia="Times New Roman"/>
                <w:sz w:val="18"/>
                <w:szCs w:val="18"/>
              </w:rPr>
              <w:t>Patankar</w:t>
            </w:r>
            <w:proofErr w:type="spellEnd"/>
            <w:r w:rsidRPr="00B4125B">
              <w:rPr>
                <w:rFonts w:eastAsia="Times New Roman"/>
                <w:sz w:val="18"/>
                <w:szCs w:val="18"/>
              </w:rPr>
              <w:t xml:space="preserve"> (</w:t>
            </w:r>
            <w:proofErr w:type="spellStart"/>
            <w:r w:rsidRPr="00B4125B">
              <w:rPr>
                <w:rFonts w:eastAsia="Times New Roman"/>
                <w:sz w:val="18"/>
                <w:szCs w:val="18"/>
              </w:rPr>
              <w:t>Ittiam</w:t>
            </w:r>
            <w:proofErr w:type="spellEnd"/>
            <w:r w:rsidRPr="00B4125B">
              <w:rPr>
                <w:rFonts w:eastAsia="Times New Roman"/>
                <w:sz w:val="18"/>
                <w:szCs w:val="18"/>
              </w:rPr>
              <w:t>)</w:t>
            </w:r>
          </w:p>
        </w:tc>
      </w:tr>
      <w:tr w:rsidR="007A5744" w:rsidRPr="00B4125B" w14:paraId="7FBEC192" w14:textId="77777777" w:rsidTr="00D34884">
        <w:trPr>
          <w:tblCellSpacing w:w="15" w:type="dxa"/>
          <w:trPrChange w:id="165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5BD0F" w14:textId="33E2C53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97" </w:instrText>
            </w:r>
            <w:r w:rsidRPr="00B4125B">
              <w:fldChar w:fldCharType="separate"/>
            </w:r>
            <w:r w:rsidR="00EF50A7" w:rsidRPr="00B4125B">
              <w:rPr>
                <w:rStyle w:val="Hyperlink"/>
                <w:rFonts w:eastAsia="Times New Roman"/>
                <w:sz w:val="18"/>
                <w:szCs w:val="18"/>
              </w:rPr>
              <w:t>JVET-P03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2B2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15D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61B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7: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DFD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0:3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28D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ignalling of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411E1" w14:textId="71606B31" w:rsidR="00EF50A7" w:rsidRPr="00B4125B" w:rsidRDefault="00EF50A7" w:rsidP="007A5744">
            <w:pPr>
              <w:spacing w:before="40" w:after="40"/>
              <w:rPr>
                <w:rFonts w:eastAsia="Times New Roman"/>
                <w:sz w:val="18"/>
                <w:szCs w:val="18"/>
              </w:rPr>
            </w:pPr>
            <w:r w:rsidRPr="00B4125B">
              <w:rPr>
                <w:sz w:val="18"/>
                <w:szCs w:val="18"/>
              </w:rPr>
              <w:t>J. 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U. Yo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J.-G. </w:t>
            </w:r>
            <w:proofErr w:type="gramStart"/>
            <w:r w:rsidRPr="00B4125B">
              <w:rPr>
                <w:sz w:val="18"/>
                <w:szCs w:val="18"/>
              </w:rPr>
              <w:t>Kim(</w:t>
            </w:r>
            <w:proofErr w:type="gramEnd"/>
            <w:r w:rsidRPr="00B4125B">
              <w:rPr>
                <w:sz w:val="18"/>
                <w:szCs w:val="18"/>
              </w:rPr>
              <w:t>KAU)</w:t>
            </w:r>
          </w:p>
        </w:tc>
      </w:tr>
      <w:tr w:rsidR="007A5744" w:rsidRPr="00B4125B" w14:paraId="27EEE7BA" w14:textId="77777777" w:rsidTr="00D34884">
        <w:trPr>
          <w:tblCellSpacing w:w="15" w:type="dxa"/>
          <w:trPrChange w:id="165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50043" w14:textId="45C2F9C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98" </w:instrText>
            </w:r>
            <w:r w:rsidRPr="00B4125B">
              <w:fldChar w:fldCharType="separate"/>
            </w:r>
            <w:r w:rsidR="00EF50A7" w:rsidRPr="00B4125B">
              <w:rPr>
                <w:rStyle w:val="Hyperlink"/>
                <w:rFonts w:eastAsia="Times New Roman"/>
                <w:sz w:val="18"/>
                <w:szCs w:val="18"/>
              </w:rPr>
              <w:t>JVET-P03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7FED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8DC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14: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9EC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228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35: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F999D" w14:textId="39049259"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Improved </w:t>
            </w:r>
            <w:del w:id="16518" w:author="Gary Sullivan" w:date="2020-01-06T02:15:00Z">
              <w:r w:rsidRPr="00B4125B" w:rsidDel="00181417">
                <w:rPr>
                  <w:rFonts w:eastAsia="Times New Roman"/>
                  <w:sz w:val="18"/>
                  <w:szCs w:val="18"/>
                </w:rPr>
                <w:delText>signaling</w:delText>
              </w:r>
            </w:del>
            <w:ins w:id="16519" w:author="Gary Sullivan" w:date="2020-01-06T02:15:00Z">
              <w:r w:rsidR="00181417">
                <w:rPr>
                  <w:rFonts w:eastAsia="Times New Roman"/>
                  <w:sz w:val="18"/>
                  <w:szCs w:val="18"/>
                </w:rPr>
                <w:t>signalling</w:t>
              </w:r>
            </w:ins>
            <w:r w:rsidRPr="00B4125B">
              <w:rPr>
                <w:rFonts w:eastAsia="Times New Roman"/>
                <w:sz w:val="18"/>
                <w:szCs w:val="18"/>
              </w:rPr>
              <w:t xml:space="preserve"> method for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A50648" w14:textId="7AE70490" w:rsidR="00EF50A7" w:rsidRPr="00B4125B" w:rsidRDefault="00EF50A7" w:rsidP="007A5744">
            <w:pPr>
              <w:spacing w:before="40" w:after="40"/>
              <w:rPr>
                <w:rFonts w:eastAsia="Times New Roman"/>
                <w:sz w:val="18"/>
                <w:szCs w:val="18"/>
              </w:rPr>
            </w:pP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41A565FB" w14:textId="77777777" w:rsidTr="00D34884">
        <w:trPr>
          <w:tblCellSpacing w:w="15" w:type="dxa"/>
          <w:trPrChange w:id="165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C8FE2" w14:textId="541C3B1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099" </w:instrText>
            </w:r>
            <w:r w:rsidRPr="00B4125B">
              <w:fldChar w:fldCharType="separate"/>
            </w:r>
            <w:r w:rsidR="00EF50A7" w:rsidRPr="00B4125B">
              <w:rPr>
                <w:rStyle w:val="Hyperlink"/>
                <w:rFonts w:eastAsia="Times New Roman"/>
                <w:sz w:val="18"/>
                <w:szCs w:val="18"/>
              </w:rPr>
              <w:t>JVET-P03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8854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CD2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1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BA2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644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37: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7A9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simplification of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E9C0D" w14:textId="22BF191D" w:rsidR="00EF50A7" w:rsidRPr="00B4125B" w:rsidRDefault="00EF50A7" w:rsidP="007A5744">
            <w:pPr>
              <w:spacing w:before="40" w:after="40"/>
              <w:rPr>
                <w:rFonts w:eastAsia="Times New Roman"/>
                <w:sz w:val="18"/>
                <w:szCs w:val="18"/>
              </w:rPr>
            </w:pP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11A807F4" w14:textId="77777777" w:rsidTr="00D34884">
        <w:trPr>
          <w:tblCellSpacing w:w="15" w:type="dxa"/>
          <w:trPrChange w:id="165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61E10" w14:textId="12A99A9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0" </w:instrText>
            </w:r>
            <w:r w:rsidRPr="00B4125B">
              <w:fldChar w:fldCharType="separate"/>
            </w:r>
            <w:r w:rsidR="00EF50A7" w:rsidRPr="00B4125B">
              <w:rPr>
                <w:rStyle w:val="Hyperlink"/>
                <w:rFonts w:eastAsia="Times New Roman"/>
                <w:sz w:val="18"/>
                <w:szCs w:val="18"/>
              </w:rPr>
              <w:t>JVET-P03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BF1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B64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15: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D14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02D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7: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25B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enabling condition of BDOF and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03B83" w14:textId="7D69578B" w:rsidR="00EF50A7" w:rsidRPr="00B4125B" w:rsidRDefault="00EF50A7" w:rsidP="007A5744">
            <w:pPr>
              <w:spacing w:before="40" w:after="40"/>
              <w:rPr>
                <w:rFonts w:eastAsia="Times New Roman"/>
                <w:sz w:val="18"/>
                <w:szCs w:val="18"/>
              </w:rPr>
            </w:pP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56B0CA39" w14:textId="77777777" w:rsidTr="00D34884">
        <w:trPr>
          <w:tblCellSpacing w:w="15" w:type="dxa"/>
          <w:trPrChange w:id="165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5DCAD" w14:textId="4E86BAC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1" </w:instrText>
            </w:r>
            <w:r w:rsidRPr="00B4125B">
              <w:fldChar w:fldCharType="separate"/>
            </w:r>
            <w:r w:rsidR="00EF50A7" w:rsidRPr="00B4125B">
              <w:rPr>
                <w:rStyle w:val="Hyperlink"/>
                <w:rFonts w:eastAsia="Times New Roman"/>
                <w:sz w:val="18"/>
                <w:szCs w:val="18"/>
              </w:rPr>
              <w:t>JVET-P03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FCC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82F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16: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0B4B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7: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907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08: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AC3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condition of S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BA5B5" w14:textId="1EFCF8AE" w:rsidR="00EF50A7" w:rsidRPr="00B4125B" w:rsidRDefault="00EF50A7" w:rsidP="007A5744">
            <w:pPr>
              <w:spacing w:before="40" w:after="40"/>
              <w:rPr>
                <w:rFonts w:eastAsia="Times New Roman"/>
                <w:sz w:val="18"/>
                <w:szCs w:val="18"/>
              </w:rPr>
            </w:pP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37488471" w14:textId="77777777" w:rsidTr="00D34884">
        <w:trPr>
          <w:tblCellSpacing w:w="15" w:type="dxa"/>
          <w:trPrChange w:id="165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4AD2C3" w14:textId="55F9022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2" </w:instrText>
            </w:r>
            <w:r w:rsidRPr="00B4125B">
              <w:fldChar w:fldCharType="separate"/>
            </w:r>
            <w:r w:rsidR="00EF50A7" w:rsidRPr="00B4125B">
              <w:rPr>
                <w:rStyle w:val="Hyperlink"/>
                <w:rFonts w:eastAsia="Times New Roman"/>
                <w:sz w:val="18"/>
                <w:szCs w:val="18"/>
              </w:rPr>
              <w:t>JVET-P03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45C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DBB1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2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C89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2EA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4: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1DE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Simplification of LFNST LU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32893" w14:textId="66B779D9" w:rsidR="00EF50A7" w:rsidRPr="00B4125B" w:rsidRDefault="00EF50A7" w:rsidP="007A5744">
            <w:pPr>
              <w:spacing w:before="40" w:after="40"/>
              <w:rPr>
                <w:rFonts w:eastAsia="Times New Roman"/>
                <w:sz w:val="18"/>
                <w:szCs w:val="18"/>
              </w:rPr>
            </w:pPr>
            <w:r w:rsidRPr="00B4125B">
              <w:rPr>
                <w:sz w:val="18"/>
                <w:szCs w:val="18"/>
              </w:rPr>
              <w:t>S. Shrest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uma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Lee (</w:t>
            </w:r>
            <w:proofErr w:type="spellStart"/>
            <w:r w:rsidRPr="00B4125B">
              <w:rPr>
                <w:sz w:val="18"/>
                <w:szCs w:val="18"/>
              </w:rPr>
              <w:t>Chosu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Park (Humax)</w:t>
            </w:r>
          </w:p>
        </w:tc>
      </w:tr>
      <w:tr w:rsidR="007A5744" w:rsidRPr="00B4125B" w14:paraId="6FA91D07" w14:textId="77777777" w:rsidTr="00D34884">
        <w:trPr>
          <w:tblCellSpacing w:w="15" w:type="dxa"/>
          <w:trPrChange w:id="165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DB23F" w14:textId="5F63E3F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3" </w:instrText>
            </w:r>
            <w:r w:rsidRPr="00B4125B">
              <w:fldChar w:fldCharType="separate"/>
            </w:r>
            <w:r w:rsidR="00EF50A7" w:rsidRPr="00B4125B">
              <w:rPr>
                <w:rStyle w:val="Hyperlink"/>
                <w:rFonts w:eastAsia="Times New Roman"/>
                <w:sz w:val="18"/>
                <w:szCs w:val="18"/>
              </w:rPr>
              <w:t>JVET-P03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C1AD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F73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2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B8F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3CA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06: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0A27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Harmonization of PROF, BDOF and DMVR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952494" w14:textId="16C3B23B"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07445676" w14:textId="77777777" w:rsidTr="00D34884">
        <w:trPr>
          <w:tblCellSpacing w:w="15" w:type="dxa"/>
          <w:trPrChange w:id="165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B8F87" w14:textId="06B03B3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4" </w:instrText>
            </w:r>
            <w:r w:rsidRPr="00B4125B">
              <w:fldChar w:fldCharType="separate"/>
            </w:r>
            <w:r w:rsidR="00EF50A7" w:rsidRPr="00B4125B">
              <w:rPr>
                <w:rStyle w:val="Hyperlink"/>
                <w:rFonts w:eastAsia="Times New Roman"/>
                <w:sz w:val="18"/>
                <w:szCs w:val="18"/>
              </w:rPr>
              <w:t>JVET-P03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DFC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7CD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2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35F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0395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829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Modified 360Lib for more flexible cube face arrang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E08B13" w14:textId="4EE86549" w:rsidR="00EF50A7" w:rsidRPr="00B4125B" w:rsidRDefault="00EF50A7" w:rsidP="007A5744">
            <w:pPr>
              <w:spacing w:before="40" w:after="40"/>
              <w:rPr>
                <w:rFonts w:eastAsia="Times New Roman"/>
                <w:sz w:val="18"/>
                <w:szCs w:val="18"/>
              </w:rPr>
            </w:pPr>
            <w:r w:rsidRPr="00B4125B">
              <w:rPr>
                <w:sz w:val="18"/>
                <w:szCs w:val="18"/>
              </w:rPr>
              <w:t>J. Sau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p>
        </w:tc>
      </w:tr>
      <w:tr w:rsidR="007A5744" w:rsidRPr="00B4125B" w14:paraId="43D3E2C7" w14:textId="77777777" w:rsidTr="00D34884">
        <w:trPr>
          <w:tblCellSpacing w:w="15" w:type="dxa"/>
          <w:trPrChange w:id="165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59866" w14:textId="401E5D1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5" </w:instrText>
            </w:r>
            <w:r w:rsidRPr="00B4125B">
              <w:fldChar w:fldCharType="separate"/>
            </w:r>
            <w:r w:rsidR="00EF50A7" w:rsidRPr="00B4125B">
              <w:rPr>
                <w:rStyle w:val="Hyperlink"/>
                <w:rFonts w:eastAsia="Times New Roman"/>
                <w:sz w:val="18"/>
                <w:szCs w:val="18"/>
              </w:rPr>
              <w:t>JVET-P03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46F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09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2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CE7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671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A52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6/AHG12/AHG17: Coding of 360Â° video in non-compact cube layout using </w:t>
            </w:r>
            <w:proofErr w:type="spellStart"/>
            <w:r w:rsidRPr="00B4125B">
              <w:rPr>
                <w:rFonts w:eastAsia="Times New Roman"/>
                <w:sz w:val="18"/>
                <w:szCs w:val="18"/>
              </w:rPr>
              <w:t>uncoded</w:t>
            </w:r>
            <w:proofErr w:type="spellEnd"/>
            <w:r w:rsidRPr="00B4125B">
              <w:rPr>
                <w:rFonts w:eastAsia="Times New Roman"/>
                <w:sz w:val="18"/>
                <w:szCs w:val="18"/>
              </w:rPr>
              <w:t xml:space="preserve"> area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7A077" w14:textId="5FDCA666" w:rsidR="00EF50A7" w:rsidRPr="00B4125B" w:rsidRDefault="00EF50A7" w:rsidP="007A5744">
            <w:pPr>
              <w:spacing w:before="40" w:after="40"/>
              <w:rPr>
                <w:rFonts w:eastAsia="Times New Roman"/>
                <w:sz w:val="18"/>
                <w:szCs w:val="18"/>
              </w:rPr>
            </w:pPr>
            <w:r w:rsidRPr="00B4125B">
              <w:rPr>
                <w:sz w:val="18"/>
                <w:szCs w:val="18"/>
              </w:rPr>
              <w:t>J. Sau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p>
        </w:tc>
      </w:tr>
      <w:tr w:rsidR="007A5744" w:rsidRPr="00B4125B" w14:paraId="15CE5D2A" w14:textId="77777777" w:rsidTr="00D34884">
        <w:trPr>
          <w:tblCellSpacing w:w="15" w:type="dxa"/>
          <w:trPrChange w:id="165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FB559" w14:textId="5423C1C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6" </w:instrText>
            </w:r>
            <w:r w:rsidRPr="00B4125B">
              <w:fldChar w:fldCharType="separate"/>
            </w:r>
            <w:r w:rsidR="00EF50A7" w:rsidRPr="00B4125B">
              <w:rPr>
                <w:rStyle w:val="Hyperlink"/>
                <w:rFonts w:eastAsia="Times New Roman"/>
                <w:sz w:val="18"/>
                <w:szCs w:val="18"/>
              </w:rPr>
              <w:t>JVET-P03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CF4F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DF90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67C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04B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2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38CF70" w14:textId="690BFC2C"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BCW clean-up for weight </w:t>
            </w:r>
            <w:del w:id="16584" w:author="Gary Sullivan" w:date="2020-01-06T02:15:00Z">
              <w:r w:rsidRPr="00B4125B" w:rsidDel="00181417">
                <w:rPr>
                  <w:rFonts w:eastAsia="Times New Roman"/>
                  <w:sz w:val="18"/>
                  <w:szCs w:val="18"/>
                </w:rPr>
                <w:delText>signaling</w:delText>
              </w:r>
            </w:del>
            <w:ins w:id="16585"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ADF1E" w14:textId="12068D6F" w:rsidR="00EF50A7" w:rsidRPr="00B4125B" w:rsidRDefault="00EF50A7" w:rsidP="007A5744">
            <w:pPr>
              <w:spacing w:before="40" w:after="40"/>
              <w:rPr>
                <w:rFonts w:eastAsia="Times New Roman"/>
                <w:sz w:val="18"/>
                <w:szCs w:val="18"/>
              </w:rPr>
            </w:pPr>
            <w:r w:rsidRPr="00B4125B">
              <w:rPr>
                <w:sz w:val="18"/>
                <w:szCs w:val="18"/>
              </w:rPr>
              <w:t>D.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U. Yo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J.-G. </w:t>
            </w:r>
            <w:proofErr w:type="gramStart"/>
            <w:r w:rsidRPr="00B4125B">
              <w:rPr>
                <w:sz w:val="18"/>
                <w:szCs w:val="18"/>
              </w:rPr>
              <w:t>Kim(</w:t>
            </w:r>
            <w:proofErr w:type="gramEnd"/>
            <w:r w:rsidRPr="00B4125B">
              <w:rPr>
                <w:sz w:val="18"/>
                <w:szCs w:val="18"/>
              </w:rPr>
              <w:t>KA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ETRI)</w:t>
            </w:r>
          </w:p>
        </w:tc>
      </w:tr>
      <w:tr w:rsidR="007A5744" w:rsidRPr="00B4125B" w14:paraId="5A8BC8A8" w14:textId="77777777" w:rsidTr="00D34884">
        <w:trPr>
          <w:tblCellSpacing w:w="15" w:type="dxa"/>
          <w:trPrChange w:id="165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8D0E0" w14:textId="7C05AB7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7" </w:instrText>
            </w:r>
            <w:r w:rsidRPr="00B4125B">
              <w:fldChar w:fldCharType="separate"/>
            </w:r>
            <w:r w:rsidR="00EF50A7" w:rsidRPr="00B4125B">
              <w:rPr>
                <w:rStyle w:val="Hyperlink"/>
                <w:rFonts w:eastAsia="Times New Roman"/>
                <w:sz w:val="18"/>
                <w:szCs w:val="18"/>
              </w:rPr>
              <w:t>JVET-P03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D1F9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1A2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63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6: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2A6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27: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ED0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3: Context reduction for </w:t>
            </w:r>
            <w:proofErr w:type="spellStart"/>
            <w:r w:rsidRPr="00B4125B">
              <w:rPr>
                <w:rFonts w:eastAsia="Times New Roman"/>
                <w:sz w:val="18"/>
                <w:szCs w:val="18"/>
              </w:rPr>
              <w:t>intra_luma_not_planar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D6E7EB" w14:textId="313347C0" w:rsidR="00EF50A7" w:rsidRPr="00B4125B" w:rsidRDefault="00EF50A7" w:rsidP="007A5744">
            <w:pPr>
              <w:spacing w:before="40" w:after="40"/>
              <w:rPr>
                <w:rFonts w:eastAsia="Times New Roman"/>
                <w:sz w:val="18"/>
                <w:szCs w:val="18"/>
              </w:rPr>
            </w:pPr>
            <w:r w:rsidRPr="00B4125B">
              <w:rPr>
                <w:sz w:val="18"/>
                <w:szCs w:val="18"/>
              </w:rPr>
              <w:t>D.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U. Yo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J.-G. </w:t>
            </w:r>
            <w:proofErr w:type="gramStart"/>
            <w:r w:rsidRPr="00B4125B">
              <w:rPr>
                <w:sz w:val="18"/>
                <w:szCs w:val="18"/>
              </w:rPr>
              <w:t>Kim(</w:t>
            </w:r>
            <w:proofErr w:type="gramEnd"/>
            <w:r w:rsidRPr="00B4125B">
              <w:rPr>
                <w:sz w:val="18"/>
                <w:szCs w:val="18"/>
              </w:rPr>
              <w:t>KA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ETRI)</w:t>
            </w:r>
          </w:p>
        </w:tc>
      </w:tr>
      <w:tr w:rsidR="007A5744" w:rsidRPr="00B4125B" w14:paraId="3BFE5D7B" w14:textId="77777777" w:rsidTr="00D34884">
        <w:trPr>
          <w:tblCellSpacing w:w="15" w:type="dxa"/>
          <w:trPrChange w:id="165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DCE44" w14:textId="10065F0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8" </w:instrText>
            </w:r>
            <w:r w:rsidRPr="00B4125B">
              <w:fldChar w:fldCharType="separate"/>
            </w:r>
            <w:r w:rsidR="00EF50A7" w:rsidRPr="00B4125B">
              <w:rPr>
                <w:rStyle w:val="Hyperlink"/>
                <w:rFonts w:eastAsia="Times New Roman"/>
                <w:sz w:val="18"/>
                <w:szCs w:val="18"/>
              </w:rPr>
              <w:t>JVET-P03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EDC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DCD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422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C4B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20: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41F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Re-position GT3 flag into the first coding pass in TS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FCCBF" w14:textId="475C18F0" w:rsidR="00EF50A7" w:rsidRPr="00B4125B" w:rsidRDefault="00EF50A7" w:rsidP="007A5744">
            <w:pPr>
              <w:spacing w:before="40" w:after="40"/>
              <w:rPr>
                <w:rFonts w:eastAsia="Times New Roman"/>
                <w:sz w:val="18"/>
                <w:szCs w:val="18"/>
              </w:rPr>
            </w:pPr>
            <w:r w:rsidRPr="00B4125B">
              <w:rPr>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gramStart"/>
            <w:r w:rsidRPr="00B4125B">
              <w:rPr>
                <w:sz w:val="18"/>
                <w:szCs w:val="18"/>
              </w:rPr>
              <w:t>Galpin(</w:t>
            </w:r>
            <w:proofErr w:type="spellStart"/>
            <w:proofErr w:type="gramEnd"/>
            <w:r w:rsidRPr="00B4125B">
              <w:rPr>
                <w:sz w:val="18"/>
                <w:szCs w:val="18"/>
              </w:rPr>
              <w:t>InterDigital</w:t>
            </w:r>
            <w:proofErr w:type="spellEnd"/>
            <w:r w:rsidRPr="00B4125B">
              <w:rPr>
                <w:sz w:val="18"/>
                <w:szCs w:val="18"/>
              </w:rPr>
              <w:t>)</w:t>
            </w:r>
          </w:p>
        </w:tc>
      </w:tr>
      <w:tr w:rsidR="007A5744" w:rsidRPr="00B4125B" w14:paraId="1FA48BF3" w14:textId="77777777" w:rsidTr="00D34884">
        <w:trPr>
          <w:tblCellSpacing w:w="15" w:type="dxa"/>
          <w:trPrChange w:id="166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503F7" w14:textId="5E3C46D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09" </w:instrText>
            </w:r>
            <w:r w:rsidRPr="00B4125B">
              <w:fldChar w:fldCharType="separate"/>
            </w:r>
            <w:r w:rsidR="00EF50A7" w:rsidRPr="00B4125B">
              <w:rPr>
                <w:rStyle w:val="Hyperlink"/>
                <w:rFonts w:eastAsia="Times New Roman"/>
                <w:sz w:val="18"/>
                <w:szCs w:val="18"/>
              </w:rPr>
              <w:t>JVET-P03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5D63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82B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5: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9D7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0: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7830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8: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2FF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AHG17: On slice-level syntax for BDOF and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EBF0F" w14:textId="25753EA2"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2CECFAC9" w14:textId="77777777" w:rsidTr="00D34884">
        <w:trPr>
          <w:tblCellSpacing w:w="15" w:type="dxa"/>
          <w:trPrChange w:id="166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9B988" w14:textId="2090C5C4"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110" </w:instrText>
            </w:r>
            <w:r w:rsidRPr="00B4125B">
              <w:fldChar w:fldCharType="separate"/>
            </w:r>
            <w:r w:rsidR="00EF50A7" w:rsidRPr="00B4125B">
              <w:rPr>
                <w:rStyle w:val="Hyperlink"/>
                <w:rFonts w:eastAsia="Times New Roman"/>
                <w:sz w:val="18"/>
                <w:szCs w:val="18"/>
              </w:rPr>
              <w:t>JVET-P03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F38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8F3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F61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05: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1FC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12: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22BC0" w14:textId="2DE43D6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5: </w:t>
            </w:r>
            <w:del w:id="16618" w:author="Gary Sullivan" w:date="2020-01-06T02:15:00Z">
              <w:r w:rsidRPr="00B4125B" w:rsidDel="00181417">
                <w:rPr>
                  <w:rFonts w:eastAsia="Times New Roman"/>
                  <w:sz w:val="18"/>
                  <w:szCs w:val="18"/>
                </w:rPr>
                <w:delText>Signaling</w:delText>
              </w:r>
            </w:del>
            <w:ins w:id="16619" w:author="Gary Sullivan" w:date="2020-01-06T02:15:00Z">
              <w:r w:rsidR="00181417">
                <w:rPr>
                  <w:rFonts w:eastAsia="Times New Roman"/>
                  <w:sz w:val="18"/>
                  <w:szCs w:val="18"/>
                </w:rPr>
                <w:t>Signalling</w:t>
              </w:r>
            </w:ins>
            <w:r w:rsidRPr="00B4125B">
              <w:rPr>
                <w:rFonts w:eastAsia="Times New Roman"/>
                <w:sz w:val="18"/>
                <w:szCs w:val="18"/>
              </w:rPr>
              <w:t xml:space="preserve"> of chroma QP mapping tab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56267" w14:textId="0B9F8C53" w:rsidR="00EF50A7" w:rsidRPr="00B4125B" w:rsidRDefault="00EF50A7" w:rsidP="007A5744">
            <w:pPr>
              <w:spacing w:before="40" w:after="40"/>
              <w:rPr>
                <w:rFonts w:eastAsia="Times New Roman"/>
                <w:sz w:val="18"/>
                <w:szCs w:val="18"/>
              </w:rPr>
            </w:pPr>
            <w:r w:rsidRPr="00B4125B">
              <w:rPr>
                <w:sz w:val="18"/>
                <w:szCs w:val="18"/>
              </w:rPr>
              <w:t>Z.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2A023436" w14:textId="77777777" w:rsidTr="00D34884">
        <w:trPr>
          <w:tblCellSpacing w:w="15" w:type="dxa"/>
          <w:trPrChange w:id="166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DC41E" w14:textId="266CBE1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11" </w:instrText>
            </w:r>
            <w:r w:rsidRPr="00B4125B">
              <w:fldChar w:fldCharType="separate"/>
            </w:r>
            <w:r w:rsidR="00EF50A7" w:rsidRPr="00B4125B">
              <w:rPr>
                <w:rStyle w:val="Hyperlink"/>
                <w:rFonts w:eastAsia="Times New Roman"/>
                <w:sz w:val="18"/>
                <w:szCs w:val="18"/>
              </w:rPr>
              <w:t>JVET-P03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977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005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5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DDF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9B9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2: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EC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IIP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D1E9C6" w14:textId="58931172" w:rsidR="00EF50A7" w:rsidRPr="00B4125B" w:rsidRDefault="00EF50A7" w:rsidP="007A5744">
            <w:pPr>
              <w:spacing w:before="40" w:after="40"/>
              <w:rPr>
                <w:rFonts w:eastAsia="Times New Roman"/>
                <w:sz w:val="18"/>
                <w:szCs w:val="18"/>
              </w:rPr>
            </w:pP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7541FBC8" w14:textId="77777777" w:rsidTr="00D34884">
        <w:trPr>
          <w:tblCellSpacing w:w="15" w:type="dxa"/>
          <w:trPrChange w:id="166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99C8F2" w14:textId="2C63D549"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12" </w:instrText>
            </w:r>
            <w:r w:rsidRPr="00B4125B">
              <w:fldChar w:fldCharType="separate"/>
            </w:r>
            <w:r w:rsidR="00D62DFC" w:rsidRPr="00B4125B">
              <w:rPr>
                <w:rStyle w:val="Hyperlink"/>
                <w:rFonts w:eastAsia="Times New Roman"/>
                <w:sz w:val="18"/>
                <w:szCs w:val="18"/>
              </w:rPr>
              <w:t>JVET-P03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EB0C5"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2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9072FE"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4 16:0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87D2C"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6E76A"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88C99" w14:textId="7DAEA4B1"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6A12C" w14:textId="77777777" w:rsidR="00D62DFC" w:rsidRPr="00B4125B" w:rsidRDefault="00D62DFC" w:rsidP="007A5744">
            <w:pPr>
              <w:spacing w:before="40" w:after="40"/>
              <w:rPr>
                <w:rFonts w:eastAsia="Times New Roman"/>
                <w:sz w:val="18"/>
                <w:szCs w:val="18"/>
              </w:rPr>
            </w:pPr>
          </w:p>
        </w:tc>
      </w:tr>
      <w:tr w:rsidR="007A5744" w:rsidRPr="00B4125B" w14:paraId="1CA14D36" w14:textId="77777777" w:rsidTr="00D34884">
        <w:trPr>
          <w:tblCellSpacing w:w="15" w:type="dxa"/>
          <w:trPrChange w:id="166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52FF3" w14:textId="304E321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13" </w:instrText>
            </w:r>
            <w:r w:rsidRPr="00B4125B">
              <w:fldChar w:fldCharType="separate"/>
            </w:r>
            <w:r w:rsidR="00EF50A7" w:rsidRPr="00B4125B">
              <w:rPr>
                <w:rStyle w:val="Hyperlink"/>
                <w:rFonts w:eastAsia="Times New Roman"/>
                <w:sz w:val="18"/>
                <w:szCs w:val="18"/>
              </w:rPr>
              <w:t>JVET-P03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D66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89D0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15: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A02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2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E0F3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21: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0CD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Quantization matrix selection based on block are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AD7B1" w14:textId="3925E107" w:rsidR="00EF50A7" w:rsidRPr="00B4125B" w:rsidRDefault="00442BF1" w:rsidP="007A5744">
            <w:pPr>
              <w:spacing w:before="40" w:after="40"/>
              <w:rPr>
                <w:rFonts w:eastAsia="Times New Roman"/>
                <w:sz w:val="18"/>
                <w:szCs w:val="18"/>
              </w:rPr>
            </w:pP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 xml:space="preserve">P. </w:t>
            </w:r>
            <w:proofErr w:type="spellStart"/>
            <w:r w:rsidR="00A821E9"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E. Fran</w:t>
            </w:r>
            <w:r w:rsidR="00AA5C87" w:rsidRPr="00B4125B">
              <w:rPr>
                <w:rFonts w:eastAsia="Times New Roman"/>
                <w:sz w:val="18"/>
                <w:szCs w:val="18"/>
              </w:rPr>
              <w:t>ç</w:t>
            </w:r>
            <w:r w:rsidR="00A821E9" w:rsidRPr="00B4125B">
              <w:rPr>
                <w:sz w:val="18"/>
                <w:szCs w:val="18"/>
              </w:rPr>
              <w:t>ois (</w:t>
            </w:r>
            <w:proofErr w:type="spellStart"/>
            <w:r w:rsidR="00A821E9" w:rsidRPr="00B4125B">
              <w:rPr>
                <w:sz w:val="18"/>
                <w:szCs w:val="18"/>
              </w:rPr>
              <w:t>InterDigital</w:t>
            </w:r>
            <w:proofErr w:type="spellEnd"/>
            <w:r w:rsidR="00A821E9" w:rsidRPr="00B4125B">
              <w:rPr>
                <w:sz w:val="18"/>
                <w:szCs w:val="18"/>
              </w:rPr>
              <w:t>)</w:t>
            </w:r>
          </w:p>
        </w:tc>
      </w:tr>
      <w:tr w:rsidR="007A5744" w:rsidRPr="00B4125B" w14:paraId="72DA9DC1" w14:textId="77777777" w:rsidTr="00D34884">
        <w:trPr>
          <w:tblCellSpacing w:w="15" w:type="dxa"/>
          <w:trPrChange w:id="166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BD506" w14:textId="4EAC6F8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14" </w:instrText>
            </w:r>
            <w:r w:rsidRPr="00B4125B">
              <w:fldChar w:fldCharType="separate"/>
            </w:r>
            <w:r w:rsidR="00EF50A7" w:rsidRPr="00B4125B">
              <w:rPr>
                <w:rStyle w:val="Hyperlink"/>
                <w:rFonts w:eastAsia="Times New Roman"/>
                <w:sz w:val="18"/>
                <w:szCs w:val="18"/>
              </w:rPr>
              <w:t>JVET-P03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8412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8B7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18: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19D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27: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32F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930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onstruction of spatial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93172" w14:textId="0DB6929A" w:rsidR="00EF50A7" w:rsidRPr="00B4125B" w:rsidRDefault="00A821E9" w:rsidP="007A5744">
            <w:pPr>
              <w:spacing w:before="40" w:after="40"/>
              <w:rPr>
                <w:rFonts w:eastAsia="Times New Roman"/>
                <w:sz w:val="18"/>
                <w:szCs w:val="18"/>
              </w:rPr>
            </w:pPr>
            <w:r w:rsidRPr="00B4125B">
              <w:rPr>
                <w:sz w:val="18"/>
                <w:szCs w:val="18"/>
              </w:rPr>
              <w:t>Z.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4CBAB9F2" w14:textId="77777777" w:rsidTr="00D34884">
        <w:trPr>
          <w:tblCellSpacing w:w="15" w:type="dxa"/>
          <w:trPrChange w:id="166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2EFEC" w14:textId="147032E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15" </w:instrText>
            </w:r>
            <w:r w:rsidRPr="00B4125B">
              <w:fldChar w:fldCharType="separate"/>
            </w:r>
            <w:r w:rsidR="00EF50A7" w:rsidRPr="00B4125B">
              <w:rPr>
                <w:rStyle w:val="Hyperlink"/>
                <w:rFonts w:eastAsia="Times New Roman"/>
                <w:sz w:val="18"/>
                <w:szCs w:val="18"/>
              </w:rPr>
              <w:t>JVET-P03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AFF7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80E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28: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629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1EA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49: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8F72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External referenc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A6ED5" w14:textId="02E154F6" w:rsidR="00EF50A7" w:rsidRPr="00B4125B" w:rsidRDefault="00A821E9" w:rsidP="007A5744">
            <w:pPr>
              <w:spacing w:before="40" w:after="40"/>
              <w:rPr>
                <w:rFonts w:eastAsia="Times New Roman"/>
                <w:sz w:val="18"/>
                <w:szCs w:val="18"/>
              </w:rPr>
            </w:pPr>
            <w:r w:rsidRPr="00B4125B">
              <w:rPr>
                <w:sz w:val="18"/>
                <w:szCs w:val="18"/>
              </w:rPr>
              <w:t xml:space="preserve">P. </w:t>
            </w:r>
            <w:proofErr w:type="spellStart"/>
            <w:r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D. Doy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erdranvat (</w:t>
            </w:r>
            <w:proofErr w:type="spellStart"/>
            <w:r w:rsidRPr="00B4125B">
              <w:rPr>
                <w:sz w:val="18"/>
                <w:szCs w:val="18"/>
              </w:rPr>
              <w:t>InterDigital</w:t>
            </w:r>
            <w:proofErr w:type="spellEnd"/>
            <w:r w:rsidRPr="00B4125B">
              <w:rPr>
                <w:sz w:val="18"/>
                <w:szCs w:val="18"/>
              </w:rPr>
              <w:t>)</w:t>
            </w:r>
          </w:p>
        </w:tc>
      </w:tr>
      <w:tr w:rsidR="007A5744" w:rsidRPr="00B4125B" w14:paraId="0457207D" w14:textId="77777777" w:rsidTr="00D34884">
        <w:trPr>
          <w:tblCellSpacing w:w="15" w:type="dxa"/>
          <w:trPrChange w:id="166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7C4737" w14:textId="7398407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16" </w:instrText>
            </w:r>
            <w:r w:rsidRPr="00B4125B">
              <w:fldChar w:fldCharType="separate"/>
            </w:r>
            <w:r w:rsidR="00EF50A7" w:rsidRPr="00B4125B">
              <w:rPr>
                <w:rStyle w:val="Hyperlink"/>
                <w:rFonts w:eastAsia="Times New Roman"/>
                <w:sz w:val="18"/>
                <w:szCs w:val="18"/>
              </w:rPr>
              <w:t>JVET-P03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C4DB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D50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4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6C62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DF6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1:13: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9CD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Configurable Maximum Transform Size for Mixed Lossy and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A2917" w14:textId="5A429DF5" w:rsidR="00EF50A7" w:rsidRPr="00B4125B" w:rsidRDefault="00A821E9" w:rsidP="007A5744">
            <w:pPr>
              <w:spacing w:before="40" w:after="40"/>
              <w:rPr>
                <w:rFonts w:eastAsia="Times New Roman"/>
                <w:sz w:val="18"/>
                <w:szCs w:val="18"/>
              </w:rPr>
            </w:pPr>
            <w:r w:rsidRPr="00B4125B">
              <w:rPr>
                <w:sz w:val="18"/>
                <w:szCs w:val="18"/>
              </w:rPr>
              <w:t xml:space="preserve">A. </w:t>
            </w:r>
            <w:proofErr w:type="spellStart"/>
            <w:r w:rsidRPr="00B4125B">
              <w:rPr>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H.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9DE77B2" w14:textId="77777777" w:rsidTr="00D34884">
        <w:trPr>
          <w:tblCellSpacing w:w="15" w:type="dxa"/>
          <w:trPrChange w:id="166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619AE" w14:textId="21452C2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17" </w:instrText>
            </w:r>
            <w:r w:rsidRPr="00B4125B">
              <w:fldChar w:fldCharType="separate"/>
            </w:r>
            <w:r w:rsidR="00EF50A7" w:rsidRPr="00B4125B">
              <w:rPr>
                <w:rStyle w:val="Hyperlink"/>
                <w:rFonts w:eastAsia="Times New Roman"/>
                <w:sz w:val="18"/>
                <w:szCs w:val="18"/>
              </w:rPr>
              <w:t>JVET-P03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3D9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C64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45: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2FB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48: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CF0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4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613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0: Performance of the GOP-based temporal filter in VTM-6.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E02CE" w14:textId="1B2DB8AD" w:rsidR="00EF50A7" w:rsidRPr="00B4125B" w:rsidRDefault="00A821E9"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Enhor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tr</w:t>
            </w:r>
            <w:r w:rsidR="00AA5C87" w:rsidRPr="00B4125B">
              <w:rPr>
                <w:rFonts w:eastAsia="Times New Roman"/>
                <w:sz w:val="18"/>
                <w:szCs w:val="18"/>
              </w:rPr>
              <w:t>ö</w:t>
            </w:r>
            <w:r w:rsidRPr="00B4125B">
              <w:rPr>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Wennersten</w:t>
            </w:r>
            <w:proofErr w:type="spellEnd"/>
            <w:r w:rsidRPr="00B4125B">
              <w:rPr>
                <w:sz w:val="18"/>
                <w:szCs w:val="18"/>
              </w:rPr>
              <w:t xml:space="preserve"> (Ericsson)</w:t>
            </w:r>
          </w:p>
        </w:tc>
      </w:tr>
      <w:tr w:rsidR="007A5744" w:rsidRPr="00B4125B" w14:paraId="1A0709FA" w14:textId="77777777" w:rsidTr="00D34884">
        <w:trPr>
          <w:tblCellSpacing w:w="15" w:type="dxa"/>
          <w:trPrChange w:id="166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2BFDB" w14:textId="3439EA2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18" </w:instrText>
            </w:r>
            <w:r w:rsidRPr="00B4125B">
              <w:fldChar w:fldCharType="separate"/>
            </w:r>
            <w:r w:rsidR="00EF50A7" w:rsidRPr="00B4125B">
              <w:rPr>
                <w:rStyle w:val="Hyperlink"/>
                <w:rFonts w:eastAsia="Times New Roman"/>
                <w:sz w:val="18"/>
                <w:szCs w:val="18"/>
              </w:rPr>
              <w:t>JVET-P03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706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C9E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BE6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2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DCAE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21: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DD5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Simplification of Plana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CEE18" w14:textId="78F6B44B" w:rsidR="00EF50A7" w:rsidRPr="00B4125B" w:rsidRDefault="00A821E9" w:rsidP="007A5744">
            <w:pPr>
              <w:spacing w:before="40" w:after="40"/>
              <w:rPr>
                <w:rFonts w:eastAsia="Times New Roman"/>
                <w:sz w:val="18"/>
                <w:szCs w:val="18"/>
              </w:rPr>
            </w:pP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E. Alshina (Huawei)</w:t>
            </w:r>
          </w:p>
        </w:tc>
      </w:tr>
      <w:tr w:rsidR="007A5744" w:rsidRPr="00B4125B" w14:paraId="76811F00" w14:textId="77777777" w:rsidTr="00D34884">
        <w:trPr>
          <w:tblCellSpacing w:w="15" w:type="dxa"/>
          <w:trPrChange w:id="166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68E05" w14:textId="6B19A40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19" </w:instrText>
            </w:r>
            <w:r w:rsidRPr="00B4125B">
              <w:fldChar w:fldCharType="separate"/>
            </w:r>
            <w:r w:rsidR="00EF50A7" w:rsidRPr="00B4125B">
              <w:rPr>
                <w:rStyle w:val="Hyperlink"/>
                <w:rFonts w:eastAsia="Times New Roman"/>
                <w:sz w:val="18"/>
                <w:szCs w:val="18"/>
              </w:rPr>
              <w:t>JVET-P03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313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6A2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D3B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5AD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0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BF6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C-ALF filter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C45DE" w14:textId="27312F2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J. </w:t>
            </w:r>
            <w:proofErr w:type="spellStart"/>
            <w:r w:rsidRPr="00B4125B">
              <w:rPr>
                <w:rFonts w:eastAsia="Times New Roman"/>
                <w:sz w:val="18"/>
                <w:szCs w:val="18"/>
              </w:rPr>
              <w:t>Taquet</w:t>
            </w:r>
            <w:proofErr w:type="spellEnd"/>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P. Onn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C. </w:t>
            </w:r>
            <w:proofErr w:type="spellStart"/>
            <w:r w:rsidRPr="00B4125B">
              <w:rPr>
                <w:rFonts w:eastAsia="Times New Roman"/>
                <w:sz w:val="18"/>
                <w:szCs w:val="18"/>
              </w:rPr>
              <w:t>Gisquet</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Laroche (Canon)</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21241ED4" w14:textId="77777777" w:rsidTr="00D34884">
        <w:trPr>
          <w:tblCellSpacing w:w="15" w:type="dxa"/>
          <w:trPrChange w:id="166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F3C88" w14:textId="76D6468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20" </w:instrText>
            </w:r>
            <w:r w:rsidRPr="00B4125B">
              <w:fldChar w:fldCharType="separate"/>
            </w:r>
            <w:r w:rsidR="00EF50A7" w:rsidRPr="00B4125B">
              <w:rPr>
                <w:rStyle w:val="Hyperlink"/>
                <w:rFonts w:eastAsia="Times New Roman"/>
                <w:sz w:val="18"/>
                <w:szCs w:val="18"/>
              </w:rPr>
              <w:t>JVET-P03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121F3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4A4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2: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B1D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1D8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3: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63C8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C-ALF design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49064" w14:textId="2CEFF5E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J. </w:t>
            </w:r>
            <w:proofErr w:type="spellStart"/>
            <w:r w:rsidRPr="00B4125B">
              <w:rPr>
                <w:rFonts w:eastAsia="Times New Roman"/>
                <w:sz w:val="18"/>
                <w:szCs w:val="18"/>
              </w:rPr>
              <w:t>Taquet</w:t>
            </w:r>
            <w:proofErr w:type="spellEnd"/>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P. Onn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C. </w:t>
            </w:r>
            <w:proofErr w:type="spellStart"/>
            <w:r w:rsidRPr="00B4125B">
              <w:rPr>
                <w:rFonts w:eastAsia="Times New Roman"/>
                <w:sz w:val="18"/>
                <w:szCs w:val="18"/>
              </w:rPr>
              <w:t>Gisquet</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Laroche (Canon)</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5F405B90" w14:textId="77777777" w:rsidTr="00D34884">
        <w:trPr>
          <w:tblCellSpacing w:w="15" w:type="dxa"/>
          <w:trPrChange w:id="167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BF5DF9" w14:textId="16725C4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21" </w:instrText>
            </w:r>
            <w:r w:rsidRPr="00B4125B">
              <w:fldChar w:fldCharType="separate"/>
            </w:r>
            <w:r w:rsidR="00EF50A7" w:rsidRPr="00B4125B">
              <w:rPr>
                <w:rStyle w:val="Hyperlink"/>
                <w:rFonts w:eastAsia="Times New Roman"/>
                <w:sz w:val="18"/>
                <w:szCs w:val="18"/>
              </w:rPr>
              <w:t>JVET-P03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84BA5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DDE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2: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069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8: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61BA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341FBF" w14:textId="20F4B48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Non-CE5: On </w:t>
            </w:r>
            <w:proofErr w:type="spellStart"/>
            <w:r w:rsidRPr="00B4125B">
              <w:rPr>
                <w:rFonts w:eastAsia="Times New Roman"/>
                <w:sz w:val="18"/>
                <w:szCs w:val="18"/>
              </w:rPr>
              <w:t>parsability</w:t>
            </w:r>
            <w:proofErr w:type="spellEnd"/>
            <w:r w:rsidRPr="00B4125B">
              <w:rPr>
                <w:rFonts w:eastAsia="Times New Roman"/>
                <w:sz w:val="18"/>
                <w:szCs w:val="18"/>
              </w:rPr>
              <w:t xml:space="preserve"> of alternative ALF Chroma filter </w:t>
            </w:r>
            <w:del w:id="16708" w:author="Gary Sullivan" w:date="2020-01-06T02:15:00Z">
              <w:r w:rsidRPr="00B4125B" w:rsidDel="00181417">
                <w:rPr>
                  <w:rFonts w:eastAsia="Times New Roman"/>
                  <w:sz w:val="18"/>
                  <w:szCs w:val="18"/>
                </w:rPr>
                <w:delText>signaling</w:delText>
              </w:r>
            </w:del>
            <w:ins w:id="16709"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28FB7" w14:textId="13C5DD49"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J. </w:t>
            </w:r>
            <w:proofErr w:type="spellStart"/>
            <w:r w:rsidRPr="00B4125B">
              <w:rPr>
                <w:rFonts w:eastAsia="Times New Roman"/>
                <w:sz w:val="18"/>
                <w:szCs w:val="18"/>
              </w:rPr>
              <w:t>Taquet</w:t>
            </w:r>
            <w:proofErr w:type="spellEnd"/>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P. Onn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C. </w:t>
            </w:r>
            <w:proofErr w:type="spellStart"/>
            <w:r w:rsidRPr="00B4125B">
              <w:rPr>
                <w:rFonts w:eastAsia="Times New Roman"/>
                <w:sz w:val="18"/>
                <w:szCs w:val="18"/>
              </w:rPr>
              <w:t>Gisquet</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Laroche (Canon)</w:t>
            </w:r>
          </w:p>
        </w:tc>
      </w:tr>
      <w:tr w:rsidR="007A5744" w:rsidRPr="00B4125B" w14:paraId="2AE5EBD7" w14:textId="77777777" w:rsidTr="00D34884">
        <w:trPr>
          <w:tblCellSpacing w:w="15" w:type="dxa"/>
          <w:trPrChange w:id="167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583BF" w14:textId="5EC9BC2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22" </w:instrText>
            </w:r>
            <w:r w:rsidRPr="00B4125B">
              <w:fldChar w:fldCharType="separate"/>
            </w:r>
            <w:r w:rsidR="00EF50A7" w:rsidRPr="00B4125B">
              <w:rPr>
                <w:rStyle w:val="Hyperlink"/>
                <w:rFonts w:eastAsia="Times New Roman"/>
                <w:sz w:val="18"/>
                <w:szCs w:val="18"/>
              </w:rPr>
              <w:t>JVET-P03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C07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701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FB7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435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275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SAO perform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0FEA6" w14:textId="73D1F50C" w:rsidR="00EF50A7" w:rsidRPr="00B4125B" w:rsidRDefault="00A821E9" w:rsidP="007A5744">
            <w:pPr>
              <w:spacing w:before="40" w:after="40"/>
              <w:rPr>
                <w:rFonts w:eastAsia="Times New Roman"/>
                <w:sz w:val="18"/>
                <w:szCs w:val="18"/>
              </w:rPr>
            </w:pPr>
            <w:r w:rsidRPr="00B4125B">
              <w:rPr>
                <w:sz w:val="18"/>
                <w:szCs w:val="18"/>
              </w:rPr>
              <w:t>P. O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Laroche (Canon)</w:t>
            </w:r>
          </w:p>
        </w:tc>
      </w:tr>
      <w:tr w:rsidR="007A5744" w:rsidRPr="00B4125B" w14:paraId="3655D07C" w14:textId="77777777" w:rsidTr="00D34884">
        <w:trPr>
          <w:tblCellSpacing w:w="15" w:type="dxa"/>
          <w:trPrChange w:id="167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56029" w14:textId="3D1F7A5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23" </w:instrText>
            </w:r>
            <w:r w:rsidRPr="00B4125B">
              <w:fldChar w:fldCharType="separate"/>
            </w:r>
            <w:r w:rsidR="00EF50A7" w:rsidRPr="00B4125B">
              <w:rPr>
                <w:rStyle w:val="Hyperlink"/>
                <w:rFonts w:eastAsia="Times New Roman"/>
                <w:sz w:val="18"/>
                <w:szCs w:val="18"/>
              </w:rPr>
              <w:t>JVET-P03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6E2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E3D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552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8: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A6F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0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A8B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constant slice header parameter set in P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18D47" w14:textId="6B917570" w:rsidR="00EF50A7" w:rsidRPr="00B4125B" w:rsidRDefault="00A821E9" w:rsidP="007A5744">
            <w:pPr>
              <w:spacing w:before="40" w:after="40"/>
              <w:rPr>
                <w:rFonts w:eastAsia="Times New Roman"/>
                <w:sz w:val="18"/>
                <w:szCs w:val="18"/>
              </w:rPr>
            </w:pP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A. M. Kot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E. Alshina (Huawei)</w:t>
            </w:r>
          </w:p>
        </w:tc>
      </w:tr>
      <w:tr w:rsidR="007A5744" w:rsidRPr="00B4125B" w14:paraId="39ED59CB" w14:textId="77777777" w:rsidTr="00D34884">
        <w:trPr>
          <w:tblCellSpacing w:w="15" w:type="dxa"/>
          <w:trPrChange w:id="167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BF55F" w14:textId="25D8D130"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124" </w:instrText>
            </w:r>
            <w:r w:rsidRPr="00B4125B">
              <w:fldChar w:fldCharType="separate"/>
            </w:r>
            <w:r w:rsidR="00EF50A7" w:rsidRPr="00B4125B">
              <w:rPr>
                <w:rStyle w:val="Hyperlink"/>
                <w:rFonts w:eastAsia="Times New Roman"/>
                <w:sz w:val="18"/>
                <w:szCs w:val="18"/>
              </w:rPr>
              <w:t>JVET-P03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710C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BBB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7C4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5: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1E3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42: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470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Chroma QP mapping table for HD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B08CC" w14:textId="4D9D6301" w:rsidR="00EF50A7" w:rsidRPr="00B4125B" w:rsidRDefault="00A821E9" w:rsidP="007A5744">
            <w:pPr>
              <w:spacing w:before="40" w:after="40"/>
              <w:rPr>
                <w:rFonts w:eastAsia="Times New Roman"/>
                <w:sz w:val="18"/>
                <w:szCs w:val="18"/>
              </w:rPr>
            </w:pPr>
            <w:r w:rsidRPr="00B4125B">
              <w:rPr>
                <w:sz w:val="18"/>
                <w:szCs w:val="18"/>
              </w:rPr>
              <w:t>T. L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Y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en (Dolby)</w:t>
            </w:r>
          </w:p>
        </w:tc>
      </w:tr>
      <w:tr w:rsidR="007A5744" w:rsidRPr="00B4125B" w14:paraId="186ECACE" w14:textId="77777777" w:rsidTr="00D34884">
        <w:trPr>
          <w:tblCellSpacing w:w="15" w:type="dxa"/>
          <w:trPrChange w:id="167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A98DC" w14:textId="6674A43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25" </w:instrText>
            </w:r>
            <w:r w:rsidRPr="00B4125B">
              <w:fldChar w:fldCharType="separate"/>
            </w:r>
            <w:r w:rsidR="00EF50A7" w:rsidRPr="00B4125B">
              <w:rPr>
                <w:rStyle w:val="Hyperlink"/>
                <w:rFonts w:eastAsia="Times New Roman"/>
                <w:sz w:val="18"/>
                <w:szCs w:val="18"/>
              </w:rPr>
              <w:t>JVET-P03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721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F27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E3B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B9A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6: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9AF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upport of ROI (Region-Of-Interest) scala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07B9C6" w14:textId="2C7D9C18" w:rsidR="00EF50A7" w:rsidRPr="00B4125B" w:rsidRDefault="00A821E9" w:rsidP="007A5744">
            <w:pPr>
              <w:spacing w:before="40" w:after="40"/>
              <w:rPr>
                <w:rFonts w:eastAsia="Times New Roman"/>
                <w:sz w:val="18"/>
                <w:szCs w:val="18"/>
              </w:rPr>
            </w:pPr>
            <w:r w:rsidRPr="00B4125B">
              <w:rPr>
                <w:sz w:val="18"/>
                <w:szCs w:val="18"/>
              </w:rPr>
              <w:t>T. L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Y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en (Dolby)</w:t>
            </w:r>
          </w:p>
        </w:tc>
      </w:tr>
      <w:tr w:rsidR="007A5744" w:rsidRPr="00B4125B" w14:paraId="28CFCE0A" w14:textId="77777777" w:rsidTr="00D34884">
        <w:trPr>
          <w:tblCellSpacing w:w="15" w:type="dxa"/>
          <w:trPrChange w:id="167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70D8F" w14:textId="645BE2F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26" </w:instrText>
            </w:r>
            <w:r w:rsidRPr="00B4125B">
              <w:fldChar w:fldCharType="separate"/>
            </w:r>
            <w:r w:rsidR="00EF50A7" w:rsidRPr="00B4125B">
              <w:rPr>
                <w:rStyle w:val="Hyperlink"/>
                <w:rFonts w:eastAsia="Times New Roman"/>
                <w:sz w:val="18"/>
                <w:szCs w:val="18"/>
              </w:rPr>
              <w:t>JVET-P03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0272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AD4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6F5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7: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FE1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42: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146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porting SEI messages specified in HEVC and A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3AF7B" w14:textId="70D669AC" w:rsidR="00EF50A7" w:rsidRPr="00B4125B" w:rsidRDefault="00A821E9" w:rsidP="007A5744">
            <w:pPr>
              <w:spacing w:before="40" w:after="40"/>
              <w:rPr>
                <w:rFonts w:eastAsia="Times New Roman"/>
                <w:sz w:val="18"/>
                <w:szCs w:val="18"/>
              </w:rPr>
            </w:pPr>
            <w:r w:rsidRPr="00B4125B">
              <w:rPr>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L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Y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en (Dolby)</w:t>
            </w:r>
          </w:p>
        </w:tc>
      </w:tr>
      <w:tr w:rsidR="007A5744" w:rsidRPr="00B4125B" w14:paraId="678DA04A" w14:textId="77777777" w:rsidTr="00D34884">
        <w:trPr>
          <w:tblCellSpacing w:w="15" w:type="dxa"/>
          <w:trPrChange w:id="167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00CA1" w14:textId="7E0AEE4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27" </w:instrText>
            </w:r>
            <w:r w:rsidRPr="00B4125B">
              <w:fldChar w:fldCharType="separate"/>
            </w:r>
            <w:r w:rsidR="00EF50A7" w:rsidRPr="00B4125B">
              <w:rPr>
                <w:rStyle w:val="Hyperlink"/>
                <w:rFonts w:eastAsia="Times New Roman"/>
                <w:sz w:val="18"/>
                <w:szCs w:val="18"/>
              </w:rPr>
              <w:t>JVET-P03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162C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6D0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202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D8C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41: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61C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hutter interval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C5D22" w14:textId="085878F4" w:rsidR="00EF50A7" w:rsidRPr="00B4125B" w:rsidRDefault="00A821E9" w:rsidP="007A5744">
            <w:pPr>
              <w:spacing w:before="40" w:after="40"/>
              <w:rPr>
                <w:rFonts w:eastAsia="Times New Roman"/>
                <w:sz w:val="18"/>
                <w:szCs w:val="18"/>
              </w:rPr>
            </w:pPr>
            <w:r w:rsidRPr="00B4125B">
              <w:rPr>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L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Y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en (Dolby)</w:t>
            </w:r>
          </w:p>
        </w:tc>
      </w:tr>
      <w:tr w:rsidR="007A5744" w:rsidRPr="00B4125B" w14:paraId="6B2ADE94" w14:textId="77777777" w:rsidTr="00D34884">
        <w:trPr>
          <w:tblCellSpacing w:w="15" w:type="dxa"/>
          <w:trPrChange w:id="167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B26E7" w14:textId="2047A84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28" </w:instrText>
            </w:r>
            <w:r w:rsidRPr="00B4125B">
              <w:fldChar w:fldCharType="separate"/>
            </w:r>
            <w:r w:rsidR="00EF50A7" w:rsidRPr="00B4125B">
              <w:rPr>
                <w:rStyle w:val="Hyperlink"/>
                <w:rFonts w:eastAsia="Times New Roman"/>
                <w:sz w:val="18"/>
                <w:szCs w:val="18"/>
              </w:rPr>
              <w:t>JVET-P033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0349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8EB2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9: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CD3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069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3:58: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DA8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Signalling of CU level chroma QP off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C07FA" w14:textId="63EBDA28" w:rsidR="00EF50A7" w:rsidRPr="00B4125B" w:rsidRDefault="00A821E9" w:rsidP="007A5744">
            <w:pPr>
              <w:spacing w:before="40" w:after="40"/>
              <w:rPr>
                <w:rFonts w:eastAsia="Times New Roman"/>
                <w:sz w:val="18"/>
                <w:szCs w:val="18"/>
              </w:rPr>
            </w:pPr>
            <w:r w:rsidRPr="00B4125B">
              <w:rPr>
                <w:sz w:val="18"/>
                <w:szCs w:val="18"/>
              </w:rPr>
              <w:t>Z.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5FDF17C2" w14:textId="77777777" w:rsidTr="00D34884">
        <w:trPr>
          <w:tblCellSpacing w:w="15" w:type="dxa"/>
          <w:trPrChange w:id="167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9CF05" w14:textId="0DE5E74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29" </w:instrText>
            </w:r>
            <w:r w:rsidRPr="00B4125B">
              <w:fldChar w:fldCharType="separate"/>
            </w:r>
            <w:r w:rsidR="00EF50A7" w:rsidRPr="00B4125B">
              <w:rPr>
                <w:rStyle w:val="Hyperlink"/>
                <w:rFonts w:eastAsia="Times New Roman"/>
                <w:sz w:val="18"/>
                <w:szCs w:val="18"/>
              </w:rPr>
              <w:t>JVET-P034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7EB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DA5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23: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9DB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27: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7EE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2E9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nification of merge interpolation filter (triangle and pairwise-aver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CB3EA" w14:textId="1E43030F" w:rsidR="00EF50A7" w:rsidRPr="00B4125B" w:rsidRDefault="00A821E9" w:rsidP="007A5744">
            <w:pPr>
              <w:spacing w:before="40" w:after="40"/>
              <w:rPr>
                <w:rFonts w:eastAsia="Times New Roman"/>
                <w:sz w:val="18"/>
                <w:szCs w:val="18"/>
              </w:rPr>
            </w:pPr>
            <w:r w:rsidRPr="00B4125B">
              <w:rPr>
                <w:sz w:val="18"/>
                <w:szCs w:val="18"/>
              </w:rPr>
              <w:t xml:space="preserve">P. </w:t>
            </w:r>
            <w:proofErr w:type="spellStart"/>
            <w:r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 Rober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Le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 (</w:t>
            </w:r>
            <w:proofErr w:type="spellStart"/>
            <w:r w:rsidRPr="00B4125B">
              <w:rPr>
                <w:sz w:val="18"/>
                <w:szCs w:val="18"/>
              </w:rPr>
              <w:t>InterDigital</w:t>
            </w:r>
            <w:proofErr w:type="spellEnd"/>
            <w:r w:rsidRPr="00B4125B">
              <w:rPr>
                <w:sz w:val="18"/>
                <w:szCs w:val="18"/>
              </w:rPr>
              <w:t>)</w:t>
            </w:r>
          </w:p>
        </w:tc>
      </w:tr>
      <w:tr w:rsidR="007A5744" w:rsidRPr="00B4125B" w14:paraId="236ED886" w14:textId="77777777" w:rsidTr="00D34884">
        <w:trPr>
          <w:tblCellSpacing w:w="15" w:type="dxa"/>
          <w:trPrChange w:id="167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F6225" w14:textId="0F8AF2A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30" </w:instrText>
            </w:r>
            <w:r w:rsidRPr="00B4125B">
              <w:fldChar w:fldCharType="separate"/>
            </w:r>
            <w:r w:rsidR="00EF50A7" w:rsidRPr="00B4125B">
              <w:rPr>
                <w:rStyle w:val="Hyperlink"/>
                <w:rFonts w:eastAsia="Times New Roman"/>
                <w:sz w:val="18"/>
                <w:szCs w:val="18"/>
              </w:rPr>
              <w:t>JVET-P03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4D1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16D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C10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9C4C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04: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007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oding of interpolation filter index in non-merge inte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C8674" w14:textId="2539B610" w:rsidR="00EF50A7" w:rsidRPr="00B4125B" w:rsidRDefault="00A821E9" w:rsidP="007A5744">
            <w:pPr>
              <w:spacing w:before="40" w:after="40"/>
              <w:rPr>
                <w:rFonts w:eastAsia="Times New Roman"/>
                <w:sz w:val="18"/>
                <w:szCs w:val="18"/>
              </w:rPr>
            </w:pPr>
            <w:r w:rsidRPr="00B4125B">
              <w:rPr>
                <w:sz w:val="18"/>
                <w:szCs w:val="18"/>
              </w:rPr>
              <w:t xml:space="preserve">P. </w:t>
            </w:r>
            <w:proofErr w:type="spellStart"/>
            <w:r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Le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cois (</w:t>
            </w:r>
            <w:proofErr w:type="spellStart"/>
            <w:r w:rsidRPr="00B4125B">
              <w:rPr>
                <w:sz w:val="18"/>
                <w:szCs w:val="18"/>
              </w:rPr>
              <w:t>InterDigital</w:t>
            </w:r>
            <w:proofErr w:type="spellEnd"/>
            <w:r w:rsidRPr="00B4125B">
              <w:rPr>
                <w:sz w:val="18"/>
                <w:szCs w:val="18"/>
              </w:rPr>
              <w:t>)</w:t>
            </w:r>
          </w:p>
        </w:tc>
      </w:tr>
      <w:tr w:rsidR="007A5744" w:rsidRPr="00B4125B" w14:paraId="5CED8C62" w14:textId="77777777" w:rsidTr="00D34884">
        <w:trPr>
          <w:tblCellSpacing w:w="15" w:type="dxa"/>
          <w:trPrChange w:id="1678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551FC" w14:textId="40AF9BE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31" </w:instrText>
            </w:r>
            <w:r w:rsidRPr="00B4125B">
              <w:fldChar w:fldCharType="separate"/>
            </w:r>
            <w:r w:rsidR="00EF50A7" w:rsidRPr="00B4125B">
              <w:rPr>
                <w:rStyle w:val="Hyperlink"/>
                <w:rFonts w:eastAsia="Times New Roman"/>
                <w:sz w:val="18"/>
                <w:szCs w:val="18"/>
              </w:rPr>
              <w:t>JVET-P03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D731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8FE6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14C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601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1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7ED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LFNST applied to ISP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970E9" w14:textId="626AEF87" w:rsidR="00EF50A7" w:rsidRPr="00B4125B" w:rsidRDefault="00A821E9"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p>
        </w:tc>
      </w:tr>
      <w:tr w:rsidR="007A5744" w:rsidRPr="00B4125B" w14:paraId="1887FFEB" w14:textId="77777777" w:rsidTr="00D34884">
        <w:trPr>
          <w:tblCellSpacing w:w="15" w:type="dxa"/>
          <w:trPrChange w:id="167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F8177" w14:textId="56FED99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32" </w:instrText>
            </w:r>
            <w:r w:rsidRPr="00B4125B">
              <w:fldChar w:fldCharType="separate"/>
            </w:r>
            <w:r w:rsidR="00EF50A7" w:rsidRPr="00B4125B">
              <w:rPr>
                <w:rStyle w:val="Hyperlink"/>
                <w:rFonts w:eastAsia="Times New Roman"/>
                <w:sz w:val="18"/>
                <w:szCs w:val="18"/>
              </w:rPr>
              <w:t>JVET-P03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6815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D52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AAA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13A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7: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EF99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Flexible maximum MTT hierarchy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E57A0C" w14:textId="0AD75669" w:rsidR="00EF50A7" w:rsidRPr="00B4125B" w:rsidRDefault="00A821E9"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p>
        </w:tc>
      </w:tr>
      <w:tr w:rsidR="007A5744" w:rsidRPr="00B4125B" w14:paraId="475AC391" w14:textId="77777777" w:rsidTr="00D34884">
        <w:trPr>
          <w:tblCellSpacing w:w="15" w:type="dxa"/>
          <w:trPrChange w:id="1679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0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1A0E1" w14:textId="092F892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33" </w:instrText>
            </w:r>
            <w:r w:rsidRPr="00B4125B">
              <w:fldChar w:fldCharType="separate"/>
            </w:r>
            <w:r w:rsidR="00EF50A7" w:rsidRPr="00B4125B">
              <w:rPr>
                <w:rStyle w:val="Hyperlink"/>
                <w:rFonts w:eastAsia="Times New Roman"/>
                <w:sz w:val="18"/>
                <w:szCs w:val="18"/>
              </w:rPr>
              <w:t>JVET-P03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0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35AE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A31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91C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2: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11B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2: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0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C05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verriding </w:t>
            </w:r>
            <w:proofErr w:type="spellStart"/>
            <w:r w:rsidRPr="00B4125B">
              <w:rPr>
                <w:rFonts w:eastAsia="Times New Roman"/>
                <w:sz w:val="18"/>
                <w:szCs w:val="18"/>
              </w:rPr>
              <w:t>qtbtt_dual_tree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0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0B98A" w14:textId="742DA873" w:rsidR="00EF50A7" w:rsidRPr="00B4125B" w:rsidRDefault="00A821E9"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p>
        </w:tc>
      </w:tr>
      <w:tr w:rsidR="007A5744" w:rsidRPr="00B4125B" w14:paraId="4D66D063" w14:textId="77777777" w:rsidTr="00D34884">
        <w:trPr>
          <w:tblCellSpacing w:w="15" w:type="dxa"/>
          <w:trPrChange w:id="1680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0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D62C1" w14:textId="0C8B2CE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34" </w:instrText>
            </w:r>
            <w:r w:rsidRPr="00B4125B">
              <w:fldChar w:fldCharType="separate"/>
            </w:r>
            <w:r w:rsidR="00EF50A7" w:rsidRPr="00B4125B">
              <w:rPr>
                <w:rStyle w:val="Hyperlink"/>
                <w:rFonts w:eastAsia="Times New Roman"/>
                <w:sz w:val="18"/>
                <w:szCs w:val="18"/>
              </w:rPr>
              <w:t>JVET-P03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0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227C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0C06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5: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ADB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3EB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26: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1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822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Low-Delay B encoder configuration proposal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1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6FAF8" w14:textId="5FEACA18" w:rsidR="00EF50A7" w:rsidRPr="00B4125B" w:rsidRDefault="00A821E9"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R. </w:t>
            </w:r>
            <w:proofErr w:type="spellStart"/>
            <w:r w:rsidRPr="00B4125B">
              <w:rPr>
                <w:sz w:val="18"/>
                <w:szCs w:val="18"/>
              </w:rPr>
              <w:t>Jullia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cois</w:t>
            </w:r>
          </w:p>
        </w:tc>
      </w:tr>
      <w:tr w:rsidR="007A5744" w:rsidRPr="00B4125B" w14:paraId="757CA4F7" w14:textId="77777777" w:rsidTr="00D34884">
        <w:trPr>
          <w:tblCellSpacing w:w="15" w:type="dxa"/>
          <w:trPrChange w:id="1681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54D10" w14:textId="0A64A51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35" </w:instrText>
            </w:r>
            <w:r w:rsidRPr="00B4125B">
              <w:fldChar w:fldCharType="separate"/>
            </w:r>
            <w:r w:rsidR="00EF50A7" w:rsidRPr="00B4125B">
              <w:rPr>
                <w:rStyle w:val="Hyperlink"/>
                <w:rFonts w:eastAsia="Times New Roman"/>
                <w:sz w:val="18"/>
                <w:szCs w:val="18"/>
              </w:rPr>
              <w:t>JVET-P03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A5C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FF2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0BE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779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3: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2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E4B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SPS Clean-up of SB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2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9A647" w14:textId="15CF39C4" w:rsidR="00EF50A7" w:rsidRPr="00B4125B" w:rsidRDefault="00A821E9" w:rsidP="007A5744">
            <w:pPr>
              <w:spacing w:before="40" w:after="40"/>
              <w:rPr>
                <w:rFonts w:eastAsia="Times New Roman"/>
                <w:sz w:val="18"/>
                <w:szCs w:val="18"/>
              </w:rPr>
            </w:pPr>
            <w:r w:rsidRPr="00B4125B">
              <w:rPr>
                <w:sz w:val="18"/>
                <w:szCs w:val="18"/>
              </w:rPr>
              <w:t>Karam Naser</w:t>
            </w:r>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Tangi</w:t>
            </w:r>
            <w:proofErr w:type="spellEnd"/>
            <w:r w:rsidR="00EF50A7" w:rsidRPr="00B4125B">
              <w:rPr>
                <w:rFonts w:eastAsia="Times New Roman"/>
                <w:sz w:val="18"/>
                <w:szCs w:val="18"/>
              </w:rPr>
              <w:t xml:space="preserve">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abrice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rank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6193D5EF" w14:textId="77777777" w:rsidTr="00D34884">
        <w:trPr>
          <w:tblCellSpacing w:w="15" w:type="dxa"/>
          <w:trPrChange w:id="1682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19A41" w14:textId="10080757"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136" </w:instrText>
            </w:r>
            <w:r w:rsidRPr="00B4125B">
              <w:fldChar w:fldCharType="separate"/>
            </w:r>
            <w:r w:rsidR="00EF50A7" w:rsidRPr="00B4125B">
              <w:rPr>
                <w:rStyle w:val="Hyperlink"/>
                <w:rFonts w:eastAsia="Times New Roman"/>
                <w:sz w:val="18"/>
                <w:szCs w:val="18"/>
              </w:rPr>
              <w:t>JVET-P03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799A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DDC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F75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48: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536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07: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EEA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Comments on maximum MTT Depth and </w:t>
            </w:r>
            <w:proofErr w:type="spellStart"/>
            <w:r w:rsidRPr="00B4125B">
              <w:rPr>
                <w:rFonts w:eastAsia="Times New Roman"/>
                <w:sz w:val="18"/>
                <w:szCs w:val="18"/>
              </w:rPr>
              <w:t>MinCbSize</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3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37D931" w14:textId="153CA6C9" w:rsidR="00EF50A7" w:rsidRPr="00B4125B" w:rsidRDefault="00A821E9" w:rsidP="007A5744">
            <w:pPr>
              <w:spacing w:before="40" w:after="40"/>
              <w:rPr>
                <w:rFonts w:eastAsia="Times New Roman"/>
                <w:sz w:val="18"/>
                <w:szCs w:val="18"/>
              </w:rPr>
            </w:pP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Ur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49481BE2" w14:textId="77777777" w:rsidTr="00D34884">
        <w:trPr>
          <w:tblCellSpacing w:w="15" w:type="dxa"/>
          <w:trPrChange w:id="1683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3274F" w14:textId="11F140B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37" </w:instrText>
            </w:r>
            <w:r w:rsidRPr="00B4125B">
              <w:fldChar w:fldCharType="separate"/>
            </w:r>
            <w:r w:rsidR="00EF50A7" w:rsidRPr="00B4125B">
              <w:rPr>
                <w:rStyle w:val="Hyperlink"/>
                <w:rFonts w:eastAsia="Times New Roman"/>
                <w:sz w:val="18"/>
                <w:szCs w:val="18"/>
              </w:rPr>
              <w:t>JVET-P03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7FA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9D9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1: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9C0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5: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F13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D5A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BT/TT fla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3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51C37" w14:textId="027D5D0F" w:rsidR="00EF50A7" w:rsidRPr="00B4125B" w:rsidRDefault="00A821E9" w:rsidP="007A5744">
            <w:pPr>
              <w:spacing w:before="40" w:after="40"/>
              <w:rPr>
                <w:rFonts w:eastAsia="Times New Roman"/>
                <w:sz w:val="18"/>
                <w:szCs w:val="18"/>
              </w:rPr>
            </w:pP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Ur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464E2940" w14:textId="77777777" w:rsidTr="00D34884">
        <w:trPr>
          <w:tblCellSpacing w:w="15" w:type="dxa"/>
          <w:trPrChange w:id="1683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6285E4" w14:textId="5DDC79E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38" </w:instrText>
            </w:r>
            <w:r w:rsidRPr="00B4125B">
              <w:fldChar w:fldCharType="separate"/>
            </w:r>
            <w:r w:rsidR="00EF50A7" w:rsidRPr="00B4125B">
              <w:rPr>
                <w:rStyle w:val="Hyperlink"/>
                <w:rFonts w:eastAsia="Times New Roman"/>
                <w:sz w:val="18"/>
                <w:szCs w:val="18"/>
              </w:rPr>
              <w:t>JVET-P03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75F0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5A2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6: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CC3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3A9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235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6 Related: MIP Adaptation </w:t>
            </w:r>
            <w:proofErr w:type="gramStart"/>
            <w:r w:rsidRPr="00B4125B">
              <w:rPr>
                <w:rFonts w:eastAsia="Times New Roman"/>
                <w:sz w:val="18"/>
                <w:szCs w:val="18"/>
              </w:rPr>
              <w:t>On</w:t>
            </w:r>
            <w:proofErr w:type="gramEnd"/>
            <w:r w:rsidRPr="00B4125B">
              <w:rPr>
                <w:rFonts w:eastAsia="Times New Roman"/>
                <w:sz w:val="18"/>
                <w:szCs w:val="18"/>
              </w:rPr>
              <w:t xml:space="preserve"> Top of CE6-1.1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8839E" w14:textId="70248485" w:rsidR="00EF50A7" w:rsidRPr="00B4125B" w:rsidRDefault="00A821E9" w:rsidP="007A5744">
            <w:pPr>
              <w:spacing w:before="40" w:after="40"/>
              <w:rPr>
                <w:rFonts w:eastAsia="Times New Roman"/>
                <w:sz w:val="18"/>
                <w:szCs w:val="18"/>
              </w:rPr>
            </w:pPr>
            <w:r w:rsidRPr="00B4125B">
              <w:rPr>
                <w:sz w:val="18"/>
                <w:szCs w:val="18"/>
              </w:rPr>
              <w:t>Karam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rank Galpin</w:t>
            </w:r>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Tangi</w:t>
            </w:r>
            <w:proofErr w:type="spellEnd"/>
            <w:r w:rsidR="00EF50A7" w:rsidRPr="00B4125B">
              <w:rPr>
                <w:rFonts w:eastAsia="Times New Roman"/>
                <w:sz w:val="18"/>
                <w:szCs w:val="18"/>
              </w:rPr>
              <w:t xml:space="preserve">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a Che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08614EA9" w14:textId="77777777" w:rsidTr="00D34884">
        <w:trPr>
          <w:tblCellSpacing w:w="15" w:type="dxa"/>
          <w:trPrChange w:id="1684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4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168F9" w14:textId="43BBC41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39" </w:instrText>
            </w:r>
            <w:r w:rsidRPr="00B4125B">
              <w:fldChar w:fldCharType="separate"/>
            </w:r>
            <w:r w:rsidR="00EF50A7" w:rsidRPr="00B4125B">
              <w:rPr>
                <w:rStyle w:val="Hyperlink"/>
                <w:rFonts w:eastAsia="Times New Roman"/>
                <w:sz w:val="18"/>
                <w:szCs w:val="18"/>
              </w:rPr>
              <w:t>JVET-P03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4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74E17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F95C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9D5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7: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2D9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23: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5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D68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6 Related: Modified LFNST Index Coding </w:t>
            </w:r>
            <w:proofErr w:type="gramStart"/>
            <w:r w:rsidRPr="00B4125B">
              <w:rPr>
                <w:rFonts w:eastAsia="Times New Roman"/>
                <w:sz w:val="18"/>
                <w:szCs w:val="18"/>
              </w:rPr>
              <w:t>For</w:t>
            </w:r>
            <w:proofErr w:type="gramEnd"/>
            <w:r w:rsidRPr="00B4125B">
              <w:rPr>
                <w:rFonts w:eastAsia="Times New Roman"/>
                <w:sz w:val="18"/>
                <w:szCs w:val="18"/>
              </w:rPr>
              <w:t xml:space="preserve"> Fast Encoder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5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574791" w14:textId="4BC696D5" w:rsidR="00EF50A7" w:rsidRPr="00B4125B" w:rsidRDefault="00A821E9"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Che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231D3DEE" w14:textId="77777777" w:rsidTr="00D34884">
        <w:trPr>
          <w:tblCellSpacing w:w="15" w:type="dxa"/>
          <w:trPrChange w:id="1685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359BA" w14:textId="3A7D305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0" </w:instrText>
            </w:r>
            <w:r w:rsidRPr="00B4125B">
              <w:fldChar w:fldCharType="separate"/>
            </w:r>
            <w:r w:rsidR="00EF50A7" w:rsidRPr="00B4125B">
              <w:rPr>
                <w:rStyle w:val="Hyperlink"/>
                <w:rFonts w:eastAsia="Times New Roman"/>
                <w:sz w:val="18"/>
                <w:szCs w:val="18"/>
              </w:rPr>
              <w:t>JVET-P03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5EE1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CBB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41B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6: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D84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9:46: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6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7B9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s merg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6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FC38A" w14:textId="6C29B105" w:rsidR="00EF50A7" w:rsidRPr="00B4125B" w:rsidRDefault="00A821E9" w:rsidP="007A5744">
            <w:pPr>
              <w:spacing w:before="40" w:after="40"/>
              <w:rPr>
                <w:rFonts w:eastAsia="Times New Roman"/>
                <w:sz w:val="18"/>
                <w:szCs w:val="18"/>
              </w:rPr>
            </w:pPr>
            <w:r w:rsidRPr="00B4125B">
              <w:rPr>
                <w:sz w:val="18"/>
                <w:szCs w:val="18"/>
              </w:rPr>
              <w:t xml:space="preserve">N. </w:t>
            </w:r>
            <w:proofErr w:type="spellStart"/>
            <w:r w:rsidRPr="00B4125B">
              <w:rPr>
                <w:sz w:val="18"/>
                <w:szCs w:val="18"/>
              </w:rPr>
              <w:t>Ouedraog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Denoual</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Maz</w:t>
            </w:r>
            <w:r w:rsidR="00AA5C87" w:rsidRPr="00B4125B">
              <w:rPr>
                <w:rFonts w:eastAsia="Times New Roman"/>
                <w:sz w:val="18"/>
                <w:szCs w:val="18"/>
              </w:rPr>
              <w:t>é</w:t>
            </w:r>
            <w:proofErr w:type="spellEnd"/>
            <w:r w:rsidRPr="00B4125B">
              <w:rPr>
                <w:sz w:val="18"/>
                <w:szCs w:val="18"/>
              </w:rPr>
              <w:t xml:space="preserve"> (Canon)</w:t>
            </w:r>
          </w:p>
        </w:tc>
      </w:tr>
      <w:tr w:rsidR="007A5744" w:rsidRPr="00B4125B" w14:paraId="7F2EBA2D" w14:textId="77777777" w:rsidTr="00D34884">
        <w:trPr>
          <w:tblCellSpacing w:w="15" w:type="dxa"/>
          <w:trPrChange w:id="1686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DA12A" w14:textId="0A0C5D3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1" </w:instrText>
            </w:r>
            <w:r w:rsidRPr="00B4125B">
              <w:fldChar w:fldCharType="separate"/>
            </w:r>
            <w:r w:rsidR="00EF50A7" w:rsidRPr="00B4125B">
              <w:rPr>
                <w:rStyle w:val="Hyperlink"/>
                <w:rFonts w:eastAsia="Times New Roman"/>
                <w:sz w:val="18"/>
                <w:szCs w:val="18"/>
              </w:rPr>
              <w:t>JVET-P03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C89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775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205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07B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2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99A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 Non-CE3: MIP UP TO 64x64 </w:t>
            </w:r>
            <w:proofErr w:type="spellStart"/>
            <w:r w:rsidRPr="00B4125B">
              <w:rPr>
                <w:rFonts w:eastAsia="Times New Roman"/>
                <w:sz w:val="18"/>
                <w:szCs w:val="18"/>
              </w:rPr>
              <w:t>CUâ</w:t>
            </w:r>
            <w:proofErr w:type="spellEnd"/>
            <w:r w:rsidRPr="00B4125B">
              <w:rPr>
                <w:rFonts w:eastAsia="Times New Roman"/>
                <w:sz w:val="18"/>
                <w:szCs w:val="18"/>
              </w:rPr>
              <w: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7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6EBBE" w14:textId="58A395B4" w:rsidR="00EF50A7" w:rsidRPr="00B4125B" w:rsidRDefault="00A821E9"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4A7576FD" w14:textId="77777777" w:rsidTr="00D34884">
        <w:trPr>
          <w:tblCellSpacing w:w="15" w:type="dxa"/>
          <w:trPrChange w:id="1687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7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94E9A" w14:textId="24BF274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2" </w:instrText>
            </w:r>
            <w:r w:rsidRPr="00B4125B">
              <w:fldChar w:fldCharType="separate"/>
            </w:r>
            <w:r w:rsidR="00EF50A7" w:rsidRPr="00B4125B">
              <w:rPr>
                <w:rStyle w:val="Hyperlink"/>
                <w:rFonts w:eastAsia="Times New Roman"/>
                <w:sz w:val="18"/>
                <w:szCs w:val="18"/>
              </w:rPr>
              <w:t>JVET-P03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7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946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C03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73A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7: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0E4B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0:35: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7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F06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1-related: Reference picture resampling filter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7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F5FA8" w14:textId="3AE4F9F8" w:rsidR="00EF50A7" w:rsidRPr="00B4125B" w:rsidRDefault="00A821E9" w:rsidP="007A5744">
            <w:pPr>
              <w:spacing w:before="40" w:after="40"/>
              <w:rPr>
                <w:rFonts w:eastAsia="Times New Roman"/>
                <w:sz w:val="18"/>
                <w:szCs w:val="18"/>
              </w:rPr>
            </w:pP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Sarwer</w:t>
            </w:r>
            <w:proofErr w:type="spellEnd"/>
            <w:r w:rsidRPr="00B4125B">
              <w:rPr>
                <w:sz w:val="18"/>
                <w:szCs w:val="18"/>
              </w:rPr>
              <w:t xml:space="preserve"> (Alibaba)</w:t>
            </w:r>
          </w:p>
        </w:tc>
      </w:tr>
      <w:tr w:rsidR="007A5744" w:rsidRPr="00B4125B" w14:paraId="65ABBCD1" w14:textId="77777777" w:rsidTr="00D34884">
        <w:trPr>
          <w:tblCellSpacing w:w="15" w:type="dxa"/>
          <w:trPrChange w:id="1687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8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2A247" w14:textId="440E0C5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3" </w:instrText>
            </w:r>
            <w:r w:rsidRPr="00B4125B">
              <w:fldChar w:fldCharType="separate"/>
            </w:r>
            <w:r w:rsidR="00EF50A7" w:rsidRPr="00B4125B">
              <w:rPr>
                <w:rStyle w:val="Hyperlink"/>
                <w:rFonts w:eastAsia="Times New Roman"/>
                <w:sz w:val="18"/>
                <w:szCs w:val="18"/>
              </w:rPr>
              <w:t>JVET-P03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8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833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D31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E95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2: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548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3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8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367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LFNST Up to 64x64 </w:t>
            </w:r>
            <w:proofErr w:type="spellStart"/>
            <w:r w:rsidRPr="00B4125B">
              <w:rPr>
                <w:rFonts w:eastAsia="Times New Roman"/>
                <w:sz w:val="18"/>
                <w:szCs w:val="18"/>
              </w:rPr>
              <w:t>CUâ</w:t>
            </w:r>
            <w:proofErr w:type="spellEnd"/>
            <w:r w:rsidRPr="00B4125B">
              <w:rPr>
                <w:rFonts w:eastAsia="Times New Roman"/>
                <w:sz w:val="18"/>
                <w:szCs w:val="18"/>
              </w:rPr>
              <w: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87EF7" w14:textId="17B8D23B" w:rsidR="00EF50A7" w:rsidRPr="00B4125B" w:rsidRDefault="00A821E9" w:rsidP="007A5744">
            <w:pPr>
              <w:spacing w:before="40" w:after="40"/>
              <w:rPr>
                <w:rFonts w:eastAsia="Times New Roman"/>
                <w:sz w:val="18"/>
                <w:szCs w:val="18"/>
              </w:rPr>
            </w:pPr>
            <w:r w:rsidRPr="00B4125B">
              <w:rPr>
                <w:sz w:val="18"/>
                <w:szCs w:val="18"/>
              </w:rPr>
              <w:t>Karam Naser</w:t>
            </w:r>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Tangi</w:t>
            </w:r>
            <w:proofErr w:type="spellEnd"/>
            <w:r w:rsidR="00EF50A7" w:rsidRPr="00B4125B">
              <w:rPr>
                <w:rFonts w:eastAsia="Times New Roman"/>
                <w:sz w:val="18"/>
                <w:szCs w:val="18"/>
              </w:rPr>
              <w:t xml:space="preserve">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abrice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rank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58F97CAF" w14:textId="77777777" w:rsidTr="00D34884">
        <w:trPr>
          <w:tblCellSpacing w:w="15" w:type="dxa"/>
          <w:trPrChange w:id="168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79E22" w14:textId="4964150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4" </w:instrText>
            </w:r>
            <w:r w:rsidRPr="00B4125B">
              <w:fldChar w:fldCharType="separate"/>
            </w:r>
            <w:r w:rsidR="00EF50A7" w:rsidRPr="00B4125B">
              <w:rPr>
                <w:rStyle w:val="Hyperlink"/>
                <w:rFonts w:eastAsia="Times New Roman"/>
                <w:sz w:val="18"/>
                <w:szCs w:val="18"/>
              </w:rPr>
              <w:t>JVET-P03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A29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D11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6: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401A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E8E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5: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0DF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 CE3: Simplified coding of chroma intra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40391" w14:textId="454CB7E3" w:rsidR="00EF50A7" w:rsidRPr="00B4125B" w:rsidRDefault="00A821E9"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2DDDFACC" w14:textId="77777777" w:rsidTr="00D34884">
        <w:trPr>
          <w:tblCellSpacing w:w="15" w:type="dxa"/>
          <w:trPrChange w:id="168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12973" w14:textId="468DC74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5" </w:instrText>
            </w:r>
            <w:r w:rsidRPr="00B4125B">
              <w:fldChar w:fldCharType="separate"/>
            </w:r>
            <w:r w:rsidR="00EF50A7" w:rsidRPr="00B4125B">
              <w:rPr>
                <w:rStyle w:val="Hyperlink"/>
                <w:rFonts w:eastAsia="Times New Roman"/>
                <w:sz w:val="18"/>
                <w:szCs w:val="18"/>
              </w:rPr>
              <w:t>JVET-P03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025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8E6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FDA3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6: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355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38: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AE7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Bitstream constraints on RPL and GD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3CE4B" w14:textId="5EBDBCC7" w:rsidR="00EF50A7" w:rsidRPr="00B4125B" w:rsidRDefault="00A821E9"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07B5B444" w14:textId="77777777" w:rsidTr="00D34884">
        <w:trPr>
          <w:tblCellSpacing w:w="15" w:type="dxa"/>
          <w:trPrChange w:id="169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B3F00" w14:textId="59B5396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6" </w:instrText>
            </w:r>
            <w:r w:rsidRPr="00B4125B">
              <w:fldChar w:fldCharType="separate"/>
            </w:r>
            <w:r w:rsidR="00EF50A7" w:rsidRPr="00B4125B">
              <w:rPr>
                <w:rStyle w:val="Hyperlink"/>
                <w:rFonts w:eastAsia="Times New Roman"/>
                <w:sz w:val="18"/>
                <w:szCs w:val="18"/>
              </w:rPr>
              <w:t>JVET-P03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CA32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B62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9: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0AC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A6E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646B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Signal the CTU size in both SPS and P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30723" w14:textId="18ABB7BC" w:rsidR="00EF50A7" w:rsidRPr="00B4125B" w:rsidRDefault="00A821E9"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50909DA5" w14:textId="77777777" w:rsidTr="00D34884">
        <w:trPr>
          <w:tblCellSpacing w:w="15" w:type="dxa"/>
          <w:trPrChange w:id="169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D1536B" w14:textId="32FBE7E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7" </w:instrText>
            </w:r>
            <w:r w:rsidRPr="00B4125B">
              <w:fldChar w:fldCharType="separate"/>
            </w:r>
            <w:r w:rsidR="00EF50A7" w:rsidRPr="00B4125B">
              <w:rPr>
                <w:rStyle w:val="Hyperlink"/>
                <w:rFonts w:eastAsia="Times New Roman"/>
                <w:sz w:val="18"/>
                <w:szCs w:val="18"/>
              </w:rPr>
              <w:t>JVET-P03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A0A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43A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892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38EF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6:00: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CC3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Improved intra mode coding simplifi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70BE7" w14:textId="7062DECF" w:rsidR="00EF50A7" w:rsidRPr="00B4125B" w:rsidRDefault="00A821E9" w:rsidP="007A5744">
            <w:pPr>
              <w:spacing w:before="40" w:after="40"/>
              <w:rPr>
                <w:rFonts w:eastAsia="Times New Roman"/>
                <w:sz w:val="18"/>
                <w:szCs w:val="18"/>
              </w:rPr>
            </w:pPr>
            <w:r w:rsidRPr="00B4125B">
              <w:rPr>
                <w:sz w:val="18"/>
                <w:szCs w:val="18"/>
              </w:rPr>
              <w:t xml:space="preserve">G. </w:t>
            </w:r>
            <w:proofErr w:type="spellStart"/>
            <w:r w:rsidRPr="00B4125B">
              <w:rPr>
                <w:sz w:val="18"/>
                <w:szCs w:val="18"/>
              </w:rPr>
              <w:t>Rath</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Urban (</w:t>
            </w:r>
            <w:proofErr w:type="spellStart"/>
            <w:r w:rsidRPr="00B4125B">
              <w:rPr>
                <w:sz w:val="18"/>
                <w:szCs w:val="18"/>
              </w:rPr>
              <w:t>InterDigital</w:t>
            </w:r>
            <w:proofErr w:type="spellEnd"/>
            <w:r w:rsidRPr="00B4125B">
              <w:rPr>
                <w:sz w:val="18"/>
                <w:szCs w:val="18"/>
              </w:rPr>
              <w:t>)</w:t>
            </w:r>
          </w:p>
        </w:tc>
      </w:tr>
      <w:tr w:rsidR="007A5744" w:rsidRPr="00B4125B" w14:paraId="3F005F5A" w14:textId="77777777" w:rsidTr="00D34884">
        <w:trPr>
          <w:tblCellSpacing w:w="15" w:type="dxa"/>
          <w:trPrChange w:id="169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C9F2D" w14:textId="0C8DFB6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8" </w:instrText>
            </w:r>
            <w:r w:rsidRPr="00B4125B">
              <w:fldChar w:fldCharType="separate"/>
            </w:r>
            <w:r w:rsidR="00EF50A7" w:rsidRPr="00B4125B">
              <w:rPr>
                <w:rStyle w:val="Hyperlink"/>
                <w:rFonts w:eastAsia="Times New Roman"/>
                <w:sz w:val="18"/>
                <w:szCs w:val="18"/>
              </w:rPr>
              <w:t>JVET-P03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372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08A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A91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FB1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4:2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457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An STSA_NUT restriction on PPS and APS availa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0DCB9" w14:textId="4462FE9D" w:rsidR="00EF50A7" w:rsidRPr="00B4125B" w:rsidRDefault="00A821E9"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5CD9EDDB" w14:textId="77777777" w:rsidTr="00D34884">
        <w:trPr>
          <w:tblCellSpacing w:w="15" w:type="dxa"/>
          <w:trPrChange w:id="169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6D7BD" w14:textId="1178AE8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49" </w:instrText>
            </w:r>
            <w:r w:rsidRPr="00B4125B">
              <w:fldChar w:fldCharType="separate"/>
            </w:r>
            <w:r w:rsidR="00EF50A7" w:rsidRPr="00B4125B">
              <w:rPr>
                <w:rStyle w:val="Hyperlink"/>
                <w:rFonts w:eastAsia="Times New Roman"/>
                <w:sz w:val="18"/>
                <w:szCs w:val="18"/>
              </w:rPr>
              <w:t>JVET-P03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F318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C91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5FE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3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0B5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31: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218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chroma CBFs and transform uni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94E31F" w14:textId="417B06C9" w:rsidR="00EF50A7" w:rsidRPr="00B4125B" w:rsidRDefault="00A821E9" w:rsidP="007A5744">
            <w:pPr>
              <w:spacing w:before="40" w:after="40"/>
              <w:rPr>
                <w:rFonts w:eastAsia="Times New Roman"/>
                <w:sz w:val="18"/>
                <w:szCs w:val="18"/>
              </w:rPr>
            </w:pP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77E3BD03" w14:textId="77777777" w:rsidTr="00D34884">
        <w:trPr>
          <w:tblCellSpacing w:w="15" w:type="dxa"/>
          <w:trPrChange w:id="169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6E358" w14:textId="191D9261"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150" </w:instrText>
            </w:r>
            <w:r w:rsidRPr="00B4125B">
              <w:fldChar w:fldCharType="separate"/>
            </w:r>
            <w:r w:rsidR="00EF50A7" w:rsidRPr="00B4125B">
              <w:rPr>
                <w:rStyle w:val="Hyperlink"/>
                <w:rFonts w:eastAsia="Times New Roman"/>
                <w:sz w:val="18"/>
                <w:szCs w:val="18"/>
              </w:rPr>
              <w:t>JVET-P03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CC79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6E3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3: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E25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0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B23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48: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A89F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chroma quantization gro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71600" w14:textId="32A4E32D" w:rsidR="00EF50A7" w:rsidRPr="00B4125B" w:rsidRDefault="00A821E9" w:rsidP="007A5744">
            <w:pPr>
              <w:spacing w:before="40" w:after="40"/>
              <w:rPr>
                <w:rFonts w:eastAsia="Times New Roman"/>
                <w:sz w:val="18"/>
                <w:szCs w:val="18"/>
              </w:rPr>
            </w:pP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49F53BD0" w14:textId="77777777" w:rsidTr="00D34884">
        <w:trPr>
          <w:tblCellSpacing w:w="15" w:type="dxa"/>
          <w:trPrChange w:id="169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71313" w14:textId="2F0B3AB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51" </w:instrText>
            </w:r>
            <w:r w:rsidRPr="00B4125B">
              <w:fldChar w:fldCharType="separate"/>
            </w:r>
            <w:r w:rsidR="00EF50A7" w:rsidRPr="00B4125B">
              <w:rPr>
                <w:rStyle w:val="Hyperlink"/>
                <w:rFonts w:eastAsia="Times New Roman"/>
                <w:sz w:val="18"/>
                <w:szCs w:val="18"/>
              </w:rPr>
              <w:t>JVET-P03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3AAD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D42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3: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4B7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384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53: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C65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NAL unit header extension to extend the number of lay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41FCF" w14:textId="2B722BB4" w:rsidR="00EF50A7" w:rsidRPr="00B4125B" w:rsidRDefault="00A821E9"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0E3C672B" w14:textId="77777777" w:rsidTr="00D34884">
        <w:trPr>
          <w:tblCellSpacing w:w="15" w:type="dxa"/>
          <w:trPrChange w:id="169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47ED1" w14:textId="7DC04E9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52" </w:instrText>
            </w:r>
            <w:r w:rsidRPr="00B4125B">
              <w:fldChar w:fldCharType="separate"/>
            </w:r>
            <w:r w:rsidR="00EF50A7" w:rsidRPr="00B4125B">
              <w:rPr>
                <w:rStyle w:val="Hyperlink"/>
                <w:rFonts w:eastAsia="Times New Roman"/>
                <w:sz w:val="18"/>
                <w:szCs w:val="18"/>
              </w:rPr>
              <w:t>JVET-P03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1F31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87B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4: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885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8: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1B8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6: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7FB0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NAL unit type tab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D6BC7" w14:textId="7B35E49C"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497825CB" w14:textId="77777777" w:rsidTr="00D34884">
        <w:trPr>
          <w:tblCellSpacing w:w="15" w:type="dxa"/>
          <w:trPrChange w:id="169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EA71A" w14:textId="7B1D740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53" </w:instrText>
            </w:r>
            <w:r w:rsidRPr="00B4125B">
              <w:fldChar w:fldCharType="separate"/>
            </w:r>
            <w:r w:rsidR="00EF50A7" w:rsidRPr="00B4125B">
              <w:rPr>
                <w:rStyle w:val="Hyperlink"/>
                <w:rFonts w:eastAsia="Times New Roman"/>
                <w:sz w:val="18"/>
                <w:szCs w:val="18"/>
              </w:rPr>
              <w:t>JVET-P03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D59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E21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5: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8C2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448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8: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CD4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Multiple tile partitions in P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94425" w14:textId="4E2F64FB"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6521F359" w14:textId="77777777" w:rsidTr="00D34884">
        <w:trPr>
          <w:tblCellSpacing w:w="15" w:type="dxa"/>
          <w:trPrChange w:id="169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4EBB3C" w14:textId="5775098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54" </w:instrText>
            </w:r>
            <w:r w:rsidRPr="00B4125B">
              <w:fldChar w:fldCharType="separate"/>
            </w:r>
            <w:r w:rsidR="00EF50A7" w:rsidRPr="00B4125B">
              <w:rPr>
                <w:rStyle w:val="Hyperlink"/>
                <w:rFonts w:eastAsia="Times New Roman"/>
                <w:sz w:val="18"/>
                <w:szCs w:val="18"/>
              </w:rPr>
              <w:t>JVET-P03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1A2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64B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969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0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1E2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0:1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F19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Scaling matrices for LFNST-cod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5E1A40" w14:textId="468BCDE3" w:rsidR="00EF50A7" w:rsidRPr="00B4125B" w:rsidRDefault="00A821E9" w:rsidP="007A5744">
            <w:pPr>
              <w:spacing w:before="40" w:after="40"/>
              <w:rPr>
                <w:rFonts w:eastAsia="Times New Roman"/>
                <w:sz w:val="18"/>
                <w:szCs w:val="18"/>
              </w:rPr>
            </w:pP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02B987C3" w14:textId="77777777" w:rsidTr="00D34884">
        <w:trPr>
          <w:tblCellSpacing w:w="15" w:type="dxa"/>
          <w:trPrChange w:id="169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17EF6" w14:textId="74C9CDF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55" </w:instrText>
            </w:r>
            <w:r w:rsidRPr="00B4125B">
              <w:fldChar w:fldCharType="separate"/>
            </w:r>
            <w:r w:rsidR="00EF50A7" w:rsidRPr="00B4125B">
              <w:rPr>
                <w:rStyle w:val="Hyperlink"/>
                <w:rFonts w:eastAsia="Times New Roman"/>
                <w:sz w:val="18"/>
                <w:szCs w:val="18"/>
              </w:rPr>
              <w:t>JVET-P03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0973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59F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384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20: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D0CB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0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EC702" w14:textId="27915923"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w:t>
            </w:r>
            <w:del w:id="16982" w:author="Gary Sullivan" w:date="2020-01-06T02:15:00Z">
              <w:r w:rsidRPr="00B4125B" w:rsidDel="00181417">
                <w:rPr>
                  <w:rFonts w:eastAsia="Times New Roman"/>
                  <w:sz w:val="18"/>
                  <w:szCs w:val="18"/>
                </w:rPr>
                <w:delText>Signaling</w:delText>
              </w:r>
            </w:del>
            <w:ins w:id="16983" w:author="Gary Sullivan" w:date="2020-01-06T02:15:00Z">
              <w:r w:rsidR="00181417">
                <w:rPr>
                  <w:rFonts w:eastAsia="Times New Roman"/>
                  <w:sz w:val="18"/>
                  <w:szCs w:val="18"/>
                </w:rPr>
                <w:t>Signalling</w:t>
              </w:r>
            </w:ins>
            <w:r w:rsidRPr="00B4125B">
              <w:rPr>
                <w:rFonts w:eastAsia="Times New Roman"/>
                <w:sz w:val="18"/>
                <w:szCs w:val="18"/>
              </w:rPr>
              <w:t xml:space="preserve"> absence of NAL unit types in D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57BC1" w14:textId="69EDA087"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7C92EB09" w14:textId="77777777" w:rsidTr="00D34884">
        <w:trPr>
          <w:tblCellSpacing w:w="15" w:type="dxa"/>
          <w:trPrChange w:id="169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A0601" w14:textId="1C17E06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56" </w:instrText>
            </w:r>
            <w:r w:rsidRPr="00B4125B">
              <w:fldChar w:fldCharType="separate"/>
            </w:r>
            <w:r w:rsidR="00EF50A7" w:rsidRPr="00B4125B">
              <w:rPr>
                <w:rStyle w:val="Hyperlink"/>
                <w:rFonts w:eastAsia="Times New Roman"/>
                <w:sz w:val="18"/>
                <w:szCs w:val="18"/>
              </w:rPr>
              <w:t>JVET-P03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E516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6B2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938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3: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EAF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3: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2CF0F" w14:textId="658C041A"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AUD </w:t>
            </w:r>
            <w:del w:id="16992" w:author="Gary Sullivan" w:date="2020-01-06T02:15:00Z">
              <w:r w:rsidRPr="00B4125B" w:rsidDel="00181417">
                <w:rPr>
                  <w:rFonts w:eastAsia="Times New Roman"/>
                  <w:sz w:val="18"/>
                  <w:szCs w:val="18"/>
                </w:rPr>
                <w:delText>signaling</w:delText>
              </w:r>
            </w:del>
            <w:ins w:id="16993"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E2373" w14:textId="2AEFF3B4"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0B454CB5" w14:textId="77777777" w:rsidTr="00D34884">
        <w:trPr>
          <w:tblCellSpacing w:w="15" w:type="dxa"/>
          <w:trPrChange w:id="169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FA691" w14:textId="4C13CF8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57" </w:instrText>
            </w:r>
            <w:r w:rsidRPr="00B4125B">
              <w:fldChar w:fldCharType="separate"/>
            </w:r>
            <w:r w:rsidR="00EF50A7" w:rsidRPr="00B4125B">
              <w:rPr>
                <w:rStyle w:val="Hyperlink"/>
                <w:rFonts w:eastAsia="Times New Roman"/>
                <w:sz w:val="18"/>
                <w:szCs w:val="18"/>
              </w:rPr>
              <w:t>JVET-P03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5CA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7DD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67D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5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987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1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6822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selectively signal slice header parameters in P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BF727" w14:textId="67E708ED"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622D6CFC" w14:textId="77777777" w:rsidTr="00D34884">
        <w:trPr>
          <w:tblCellSpacing w:w="15" w:type="dxa"/>
          <w:trPrChange w:id="170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C7327" w14:textId="1CAF615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58" </w:instrText>
            </w:r>
            <w:r w:rsidRPr="00B4125B">
              <w:fldChar w:fldCharType="separate"/>
            </w:r>
            <w:r w:rsidR="00EF50A7" w:rsidRPr="00B4125B">
              <w:rPr>
                <w:rStyle w:val="Hyperlink"/>
                <w:rFonts w:eastAsia="Times New Roman"/>
                <w:sz w:val="18"/>
                <w:szCs w:val="18"/>
              </w:rPr>
              <w:t>JVET-P03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FA89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35B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2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134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FED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6:59: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3E4F9" w14:textId="0716136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3: MPM flag </w:t>
            </w:r>
            <w:del w:id="17010" w:author="Gary Sullivan" w:date="2020-01-06T02:15:00Z">
              <w:r w:rsidRPr="00B4125B" w:rsidDel="00181417">
                <w:rPr>
                  <w:rFonts w:eastAsia="Times New Roman"/>
                  <w:sz w:val="18"/>
                  <w:szCs w:val="18"/>
                </w:rPr>
                <w:delText>signaling</w:delText>
              </w:r>
            </w:del>
            <w:ins w:id="17011" w:author="Gary Sullivan" w:date="2020-01-06T02:15:00Z">
              <w:r w:rsidR="00181417">
                <w:rPr>
                  <w:rFonts w:eastAsia="Times New Roman"/>
                  <w:sz w:val="18"/>
                  <w:szCs w:val="18"/>
                </w:rPr>
                <w:t>signalling</w:t>
              </w:r>
            </w:ins>
            <w:r w:rsidRPr="00B4125B">
              <w:rPr>
                <w:rFonts w:eastAsia="Times New Roman"/>
                <w:sz w:val="18"/>
                <w:szCs w:val="18"/>
              </w:rPr>
              <w:t xml:space="preserve"> with MR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42BB5" w14:textId="1BFCE0A0" w:rsidR="00EF50A7" w:rsidRPr="00B4125B" w:rsidRDefault="00A821E9" w:rsidP="007A5744">
            <w:pPr>
              <w:spacing w:before="40" w:after="40"/>
              <w:rPr>
                <w:rFonts w:eastAsia="Times New Roman"/>
                <w:sz w:val="18"/>
                <w:szCs w:val="18"/>
              </w:rPr>
            </w:pPr>
            <w:r w:rsidRPr="00B4125B">
              <w:rPr>
                <w:sz w:val="18"/>
                <w:szCs w:val="18"/>
              </w:rPr>
              <w:t xml:space="preserve">G. </w:t>
            </w:r>
            <w:proofErr w:type="spellStart"/>
            <w:r w:rsidRPr="00B4125B">
              <w:rPr>
                <w:sz w:val="18"/>
                <w:szCs w:val="18"/>
              </w:rPr>
              <w:t>Rath</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Leleannec (</w:t>
            </w:r>
            <w:proofErr w:type="spellStart"/>
            <w:r w:rsidRPr="00B4125B">
              <w:rPr>
                <w:sz w:val="18"/>
                <w:szCs w:val="18"/>
              </w:rPr>
              <w:t>InterDigital</w:t>
            </w:r>
            <w:proofErr w:type="spellEnd"/>
            <w:r w:rsidRPr="00B4125B">
              <w:rPr>
                <w:sz w:val="18"/>
                <w:szCs w:val="18"/>
              </w:rPr>
              <w:t>)</w:t>
            </w:r>
          </w:p>
        </w:tc>
      </w:tr>
      <w:tr w:rsidR="007A5744" w:rsidRPr="00B4125B" w14:paraId="37206D8E" w14:textId="77777777" w:rsidTr="00D34884">
        <w:trPr>
          <w:tblCellSpacing w:w="15" w:type="dxa"/>
          <w:trPrChange w:id="170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ADC2A" w14:textId="72AAFF4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59" </w:instrText>
            </w:r>
            <w:r w:rsidRPr="00B4125B">
              <w:fldChar w:fldCharType="separate"/>
            </w:r>
            <w:r w:rsidR="00EF50A7" w:rsidRPr="00B4125B">
              <w:rPr>
                <w:rStyle w:val="Hyperlink"/>
                <w:rFonts w:eastAsia="Times New Roman"/>
                <w:sz w:val="18"/>
                <w:szCs w:val="18"/>
              </w:rPr>
              <w:t>JVET-P03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CD7D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1A0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27: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96A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5BE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4:2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D9532" w14:textId="210A986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7: </w:t>
            </w:r>
            <w:del w:id="17020" w:author="Gary Sullivan" w:date="2020-01-06T02:15:00Z">
              <w:r w:rsidRPr="00B4125B" w:rsidDel="00181417">
                <w:rPr>
                  <w:rFonts w:eastAsia="Times New Roman"/>
                  <w:sz w:val="18"/>
                  <w:szCs w:val="18"/>
                </w:rPr>
                <w:delText>Signaling</w:delText>
              </w:r>
            </w:del>
            <w:ins w:id="17021" w:author="Gary Sullivan" w:date="2020-01-06T02:15:00Z">
              <w:r w:rsidR="00181417">
                <w:rPr>
                  <w:rFonts w:eastAsia="Times New Roman"/>
                  <w:sz w:val="18"/>
                  <w:szCs w:val="18"/>
                </w:rPr>
                <w:t>Signalling</w:t>
              </w:r>
            </w:ins>
            <w:r w:rsidRPr="00B4125B">
              <w:rPr>
                <w:rFonts w:eastAsia="Times New Roman"/>
                <w:sz w:val="18"/>
                <w:szCs w:val="18"/>
              </w:rPr>
              <w:t xml:space="preserve"> of </w:t>
            </w:r>
            <w:proofErr w:type="spellStart"/>
            <w:r w:rsidRPr="00B4125B">
              <w:rPr>
                <w:rFonts w:eastAsia="Times New Roman"/>
                <w:sz w:val="18"/>
                <w:szCs w:val="18"/>
              </w:rPr>
              <w:t>coded_sub_block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2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178B3" w14:textId="70BDEF17"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7A96AFEB" w14:textId="77777777" w:rsidTr="00D34884">
        <w:trPr>
          <w:tblCellSpacing w:w="15" w:type="dxa"/>
          <w:trPrChange w:id="1702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2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7A43E" w14:textId="74BC9A9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60" </w:instrText>
            </w:r>
            <w:r w:rsidRPr="00B4125B">
              <w:fldChar w:fldCharType="separate"/>
            </w:r>
            <w:r w:rsidR="00EF50A7" w:rsidRPr="00B4125B">
              <w:rPr>
                <w:rStyle w:val="Hyperlink"/>
                <w:rFonts w:eastAsia="Times New Roman"/>
                <w:sz w:val="18"/>
                <w:szCs w:val="18"/>
              </w:rPr>
              <w:t>JVET-P03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2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04DF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0F5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2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90B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92B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26: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2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CDC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7/AHG15: signalling of corrective values for chroma residual sca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3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814DEA" w14:textId="3520566A" w:rsidR="00EF50A7" w:rsidRPr="00B4125B" w:rsidRDefault="00A821E9" w:rsidP="007A5744">
            <w:pPr>
              <w:spacing w:before="40" w:after="40"/>
              <w:rPr>
                <w:rFonts w:eastAsia="Times New Roman"/>
                <w:sz w:val="18"/>
                <w:szCs w:val="18"/>
              </w:rPr>
            </w:pPr>
            <w:r w:rsidRPr="00B4125B">
              <w:rPr>
                <w:sz w:val="18"/>
                <w:szCs w:val="18"/>
              </w:rPr>
              <w:t>E. Fran</w:t>
            </w:r>
            <w:r w:rsidR="00AA5C87" w:rsidRPr="00B4125B">
              <w:rPr>
                <w:rFonts w:eastAsia="Times New Roman"/>
                <w:sz w:val="18"/>
                <w:szCs w:val="18"/>
              </w:rPr>
              <w:t>ç</w:t>
            </w:r>
            <w:r w:rsidRPr="00B4125B">
              <w:rPr>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de Lagrange (</w:t>
            </w:r>
            <w:proofErr w:type="spellStart"/>
            <w:r w:rsidRPr="00B4125B">
              <w:rPr>
                <w:sz w:val="18"/>
                <w:szCs w:val="18"/>
              </w:rPr>
              <w:t>InterDigital</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t>,</w:t>
            </w:r>
            <w:r w:rsidR="007A5744" w:rsidRPr="00B4125B">
              <w:rPr>
                <w:rFonts w:eastAsia="Times New Roman"/>
                <w:sz w:val="18"/>
                <w:szCs w:val="18"/>
              </w:rPr>
              <w:br/>
            </w:r>
          </w:p>
        </w:tc>
      </w:tr>
      <w:tr w:rsidR="007A5744" w:rsidRPr="00B4125B" w14:paraId="4F1D1C70" w14:textId="77777777" w:rsidTr="00D34884">
        <w:trPr>
          <w:tblCellSpacing w:w="15" w:type="dxa"/>
          <w:trPrChange w:id="1703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E7C721" w14:textId="3CD3D85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61" </w:instrText>
            </w:r>
            <w:r w:rsidRPr="00B4125B">
              <w:fldChar w:fldCharType="separate"/>
            </w:r>
            <w:r w:rsidR="00EF50A7" w:rsidRPr="00B4125B">
              <w:rPr>
                <w:rStyle w:val="Hyperlink"/>
                <w:rFonts w:eastAsia="Times New Roman"/>
                <w:sz w:val="18"/>
                <w:szCs w:val="18"/>
              </w:rPr>
              <w:t>JVET-P03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F011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9F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020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0: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C9EB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57: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5241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Joint chroma cross-component adaptive loop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9C2AA7" w14:textId="5BC8A818" w:rsidR="00EF50A7" w:rsidRPr="00B4125B" w:rsidRDefault="00A821E9"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 (</w:t>
            </w:r>
            <w:proofErr w:type="spellStart"/>
            <w:r w:rsidRPr="00B4125B">
              <w:rPr>
                <w:sz w:val="18"/>
                <w:szCs w:val="18"/>
              </w:rPr>
              <w:t>InterDigital</w:t>
            </w:r>
            <w:proofErr w:type="spellEnd"/>
            <w:r w:rsidRPr="00B4125B">
              <w:rPr>
                <w:sz w:val="18"/>
                <w:szCs w:val="18"/>
              </w:rPr>
              <w:t>)</w:t>
            </w:r>
          </w:p>
        </w:tc>
      </w:tr>
      <w:tr w:rsidR="007A5744" w:rsidRPr="00B4125B" w14:paraId="4C48728F" w14:textId="77777777" w:rsidTr="00D34884">
        <w:trPr>
          <w:tblCellSpacing w:w="15" w:type="dxa"/>
          <w:trPrChange w:id="1703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8D160" w14:textId="3BE91AE5"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162" </w:instrText>
            </w:r>
            <w:r w:rsidRPr="00B4125B">
              <w:fldChar w:fldCharType="separate"/>
            </w:r>
            <w:r w:rsidR="00EF50A7" w:rsidRPr="00B4125B">
              <w:rPr>
                <w:rStyle w:val="Hyperlink"/>
                <w:rFonts w:eastAsia="Times New Roman"/>
                <w:sz w:val="18"/>
                <w:szCs w:val="18"/>
              </w:rPr>
              <w:t>JVET-P03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51D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517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BA3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D33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2: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E3A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related: Decouple level mapping from transform skip residual co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4694D" w14:textId="0F664F5E"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1E428CA7" w14:textId="77777777" w:rsidTr="00D34884">
        <w:trPr>
          <w:tblCellSpacing w:w="15" w:type="dxa"/>
          <w:trPrChange w:id="1704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4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FABA6" w14:textId="7923B5C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63" </w:instrText>
            </w:r>
            <w:r w:rsidRPr="00B4125B">
              <w:fldChar w:fldCharType="separate"/>
            </w:r>
            <w:r w:rsidR="00EF50A7" w:rsidRPr="00B4125B">
              <w:rPr>
                <w:rStyle w:val="Hyperlink"/>
                <w:rFonts w:eastAsia="Times New Roman"/>
                <w:sz w:val="18"/>
                <w:szCs w:val="18"/>
              </w:rPr>
              <w:t>JVET-P03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4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8AE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15B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DD3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A9E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5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4E0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One directional Intra plana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5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84883" w14:textId="7CC1CA49" w:rsidR="00EF50A7" w:rsidRPr="00B4125B" w:rsidRDefault="00A821E9"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3718E48B" w14:textId="77777777" w:rsidTr="00D34884">
        <w:trPr>
          <w:tblCellSpacing w:w="15" w:type="dxa"/>
          <w:trPrChange w:id="1705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AABF2" w14:textId="7D5DDAF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64" </w:instrText>
            </w:r>
            <w:r w:rsidRPr="00B4125B">
              <w:fldChar w:fldCharType="separate"/>
            </w:r>
            <w:r w:rsidR="00EF50A7" w:rsidRPr="00B4125B">
              <w:rPr>
                <w:rStyle w:val="Hyperlink"/>
                <w:rFonts w:eastAsia="Times New Roman"/>
                <w:sz w:val="18"/>
                <w:szCs w:val="18"/>
              </w:rPr>
              <w:t>JVET-P03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3557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31F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01D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FE0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6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5C9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Palette mode CU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6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CC046" w14:textId="3EC6DDE1" w:rsidR="00EF50A7" w:rsidRPr="00B4125B" w:rsidRDefault="00A821E9"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44C5E9B0" w14:textId="77777777" w:rsidTr="00D34884">
        <w:trPr>
          <w:tblCellSpacing w:w="15" w:type="dxa"/>
          <w:trPrChange w:id="1706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47B4B" w14:textId="2D5B9DE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65" </w:instrText>
            </w:r>
            <w:r w:rsidRPr="00B4125B">
              <w:fldChar w:fldCharType="separate"/>
            </w:r>
            <w:r w:rsidR="00EF50A7" w:rsidRPr="00B4125B">
              <w:rPr>
                <w:rStyle w:val="Hyperlink"/>
                <w:rFonts w:eastAsia="Times New Roman"/>
                <w:sz w:val="18"/>
                <w:szCs w:val="18"/>
              </w:rPr>
              <w:t>JVET-P03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ABB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77E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5: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384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43C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2: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735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Refined LFNST restriction with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7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91420" w14:textId="6395494A" w:rsidR="00EF50A7" w:rsidRPr="00B4125B" w:rsidRDefault="00A821E9"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07F4B1A9" w14:textId="77777777" w:rsidTr="00D34884">
        <w:trPr>
          <w:tblCellSpacing w:w="15" w:type="dxa"/>
          <w:trPrChange w:id="1707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7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2EB83" w14:textId="51D913A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66" </w:instrText>
            </w:r>
            <w:r w:rsidRPr="00B4125B">
              <w:fldChar w:fldCharType="separate"/>
            </w:r>
            <w:r w:rsidR="00EF50A7" w:rsidRPr="00B4125B">
              <w:rPr>
                <w:rStyle w:val="Hyperlink"/>
                <w:rFonts w:eastAsia="Times New Roman"/>
                <w:sz w:val="18"/>
                <w:szCs w:val="18"/>
              </w:rPr>
              <w:t>JVET-P03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7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1F3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9B3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94F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D44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8: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7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8C5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Cleanups on syntax design of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7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713F0" w14:textId="0FD6B635"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Zh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26CF1C03" w14:textId="77777777" w:rsidTr="00D34884">
        <w:trPr>
          <w:tblCellSpacing w:w="15" w:type="dxa"/>
          <w:trPrChange w:id="1707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06135" w14:textId="7A1A81F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67" </w:instrText>
            </w:r>
            <w:r w:rsidRPr="00B4125B">
              <w:fldChar w:fldCharType="separate"/>
            </w:r>
            <w:r w:rsidR="00EF50A7" w:rsidRPr="00B4125B">
              <w:rPr>
                <w:rStyle w:val="Hyperlink"/>
                <w:rFonts w:eastAsia="Times New Roman"/>
                <w:sz w:val="18"/>
                <w:szCs w:val="18"/>
              </w:rPr>
              <w:t>JVET-P03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E0CA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8AA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1DB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D40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9: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DE3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Removal of dependency between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90484" w14:textId="3E65FF2A"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43B4C9C" w14:textId="77777777" w:rsidTr="00D34884">
        <w:trPr>
          <w:tblCellSpacing w:w="15" w:type="dxa"/>
          <w:trPrChange w:id="170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273AE" w14:textId="41B33CC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68" </w:instrText>
            </w:r>
            <w:r w:rsidRPr="00B4125B">
              <w:fldChar w:fldCharType="separate"/>
            </w:r>
            <w:r w:rsidR="00EF50A7" w:rsidRPr="00B4125B">
              <w:rPr>
                <w:rStyle w:val="Hyperlink"/>
                <w:rFonts w:eastAsia="Times New Roman"/>
                <w:sz w:val="18"/>
                <w:szCs w:val="18"/>
              </w:rPr>
              <w:t>JVET-P03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CDD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E41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1: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F9A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5E7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6: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825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A unified zero-out range for 4x4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B6055" w14:textId="6902BE6B" w:rsidR="00EF50A7" w:rsidRPr="00B4125B" w:rsidRDefault="00A821E9" w:rsidP="007A5744">
            <w:pPr>
              <w:spacing w:before="40" w:after="40"/>
              <w:rPr>
                <w:rFonts w:eastAsia="Times New Roman"/>
                <w:sz w:val="18"/>
                <w:szCs w:val="18"/>
              </w:rPr>
            </w:pPr>
            <w:r w:rsidRPr="00B4125B">
              <w:rPr>
                <w:sz w:val="18"/>
                <w:szCs w:val="18"/>
              </w:rPr>
              <w:t>K. F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735EDDB" w14:textId="77777777" w:rsidTr="00D34884">
        <w:trPr>
          <w:tblCellSpacing w:w="15" w:type="dxa"/>
          <w:trPrChange w:id="170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F6CB32" w14:textId="44C4519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69" </w:instrText>
            </w:r>
            <w:r w:rsidRPr="00B4125B">
              <w:fldChar w:fldCharType="separate"/>
            </w:r>
            <w:r w:rsidR="00EF50A7" w:rsidRPr="00B4125B">
              <w:rPr>
                <w:rStyle w:val="Hyperlink"/>
                <w:rFonts w:eastAsia="Times New Roman"/>
                <w:sz w:val="18"/>
                <w:szCs w:val="18"/>
              </w:rPr>
              <w:t>JVET-P03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E24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63B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B75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1: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91C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1: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429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7: On the role of </w:t>
            </w:r>
            <w:proofErr w:type="spellStart"/>
            <w:r w:rsidRPr="00B4125B">
              <w:rPr>
                <w:rFonts w:eastAsia="Times New Roman"/>
                <w:sz w:val="18"/>
                <w:szCs w:val="18"/>
              </w:rPr>
              <w:t>nuh_layer_id</w:t>
            </w:r>
            <w:proofErr w:type="spellEnd"/>
            <w:r w:rsidRPr="00B4125B">
              <w:rPr>
                <w:rFonts w:eastAsia="Times New Roman"/>
                <w:sz w:val="18"/>
                <w:szCs w:val="18"/>
              </w:rPr>
              <w:t xml:space="preserve"> in the layer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35D7A" w14:textId="1FC842CA" w:rsidR="00EF50A7" w:rsidRPr="00B4125B" w:rsidRDefault="00A821E9" w:rsidP="007A5744">
            <w:pPr>
              <w:spacing w:before="40" w:after="40"/>
              <w:rPr>
                <w:rFonts w:eastAsia="Times New Roman"/>
                <w:sz w:val="18"/>
                <w:szCs w:val="18"/>
              </w:rPr>
            </w:pPr>
            <w:r w:rsidRPr="00B4125B">
              <w:rPr>
                <w:sz w:val="18"/>
                <w:szCs w:val="18"/>
              </w:rPr>
              <w:t>E. Thomas (T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Hannuksela (Noki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Chen (MediaTe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ong.He@InterDigital.co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Choi (Tencent)</w:t>
            </w:r>
          </w:p>
        </w:tc>
      </w:tr>
      <w:tr w:rsidR="007A5744" w:rsidRPr="00B4125B" w14:paraId="6AAF91EE" w14:textId="77777777" w:rsidTr="00D34884">
        <w:trPr>
          <w:tblCellSpacing w:w="15" w:type="dxa"/>
          <w:trPrChange w:id="171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2D0E9" w14:textId="5FCF93A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70" </w:instrText>
            </w:r>
            <w:r w:rsidRPr="00B4125B">
              <w:fldChar w:fldCharType="separate"/>
            </w:r>
            <w:r w:rsidR="00EF50A7" w:rsidRPr="00B4125B">
              <w:rPr>
                <w:rStyle w:val="Hyperlink"/>
                <w:rFonts w:eastAsia="Times New Roman"/>
                <w:sz w:val="18"/>
                <w:szCs w:val="18"/>
              </w:rPr>
              <w:t>JVET-P03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5592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922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513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382E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4: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054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1: A fix on reference sample offset for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27000" w14:textId="34A44CCB"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55A7B9B" w14:textId="77777777" w:rsidTr="00D34884">
        <w:trPr>
          <w:tblCellSpacing w:w="15" w:type="dxa"/>
          <w:trPrChange w:id="171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E40CF" w14:textId="36F3A14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71" </w:instrText>
            </w:r>
            <w:r w:rsidRPr="00B4125B">
              <w:fldChar w:fldCharType="separate"/>
            </w:r>
            <w:r w:rsidR="00EF50A7" w:rsidRPr="00B4125B">
              <w:rPr>
                <w:rStyle w:val="Hyperlink"/>
                <w:rFonts w:eastAsia="Times New Roman"/>
                <w:sz w:val="18"/>
                <w:szCs w:val="18"/>
              </w:rPr>
              <w:t>JVET-P03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92D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1BA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4: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713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518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02: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B68F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1: Simplified motion compensation in R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07FFA" w14:textId="3AFF077A"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Zh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0BC406D" w14:textId="77777777" w:rsidTr="00D34884">
        <w:trPr>
          <w:tblCellSpacing w:w="15" w:type="dxa"/>
          <w:trPrChange w:id="171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49E5C" w14:textId="076BD60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72" </w:instrText>
            </w:r>
            <w:r w:rsidRPr="00B4125B">
              <w:fldChar w:fldCharType="separate"/>
            </w:r>
            <w:r w:rsidR="00EF50A7" w:rsidRPr="00B4125B">
              <w:rPr>
                <w:rStyle w:val="Hyperlink"/>
                <w:rFonts w:eastAsia="Times New Roman"/>
                <w:sz w:val="18"/>
                <w:szCs w:val="18"/>
              </w:rPr>
              <w:t>JVET-P03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BF9F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1BB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EEE7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ED8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4: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0634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 JCCR and LMCS intera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A6B1D" w14:textId="4C6C606D" w:rsidR="00EF50A7" w:rsidRPr="00B4125B" w:rsidRDefault="00A821E9" w:rsidP="007A5744">
            <w:pPr>
              <w:spacing w:before="40" w:after="40"/>
              <w:rPr>
                <w:rFonts w:eastAsia="Times New Roman"/>
                <w:sz w:val="18"/>
                <w:szCs w:val="18"/>
              </w:rPr>
            </w:pPr>
            <w:r w:rsidRPr="00B4125B">
              <w:rPr>
                <w:sz w:val="18"/>
                <w:szCs w:val="18"/>
              </w:rPr>
              <w:t>K. F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27A2327" w14:textId="77777777" w:rsidTr="00D34884">
        <w:trPr>
          <w:tblCellSpacing w:w="15" w:type="dxa"/>
          <w:trPrChange w:id="171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09069" w14:textId="06ECB82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73" </w:instrText>
            </w:r>
            <w:r w:rsidRPr="00B4125B">
              <w:fldChar w:fldCharType="separate"/>
            </w:r>
            <w:r w:rsidR="00EF50A7" w:rsidRPr="00B4125B">
              <w:rPr>
                <w:rStyle w:val="Hyperlink"/>
                <w:rFonts w:eastAsia="Times New Roman"/>
                <w:sz w:val="18"/>
                <w:szCs w:val="18"/>
              </w:rPr>
              <w:t>JVET-P03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0B4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A9B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FF37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2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D0F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48: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724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flexible MMVD candidat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EBD20" w14:textId="673FA619" w:rsidR="00EF50A7" w:rsidRPr="00B4125B" w:rsidRDefault="00A821E9" w:rsidP="007A5744">
            <w:pPr>
              <w:spacing w:before="40" w:after="40"/>
              <w:rPr>
                <w:rFonts w:eastAsia="Times New Roman"/>
                <w:sz w:val="18"/>
                <w:szCs w:val="18"/>
              </w:rPr>
            </w:pP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 Robert (</w:t>
            </w:r>
            <w:proofErr w:type="spellStart"/>
            <w:r w:rsidRPr="00B4125B">
              <w:rPr>
                <w:sz w:val="18"/>
                <w:szCs w:val="18"/>
              </w:rPr>
              <w:t>InterDigital</w:t>
            </w:r>
            <w:proofErr w:type="spellEnd"/>
            <w:r w:rsidRPr="00B4125B">
              <w:rPr>
                <w:sz w:val="18"/>
                <w:szCs w:val="18"/>
              </w:rPr>
              <w:t>)</w:t>
            </w:r>
          </w:p>
        </w:tc>
      </w:tr>
      <w:tr w:rsidR="007A5744" w:rsidRPr="00B4125B" w14:paraId="5116FE65" w14:textId="77777777" w:rsidTr="00D34884">
        <w:trPr>
          <w:tblCellSpacing w:w="15" w:type="dxa"/>
          <w:trPrChange w:id="171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A387A7" w14:textId="3A71E48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74" </w:instrText>
            </w:r>
            <w:r w:rsidRPr="00B4125B">
              <w:fldChar w:fldCharType="separate"/>
            </w:r>
            <w:r w:rsidR="00EF50A7" w:rsidRPr="00B4125B">
              <w:rPr>
                <w:rStyle w:val="Hyperlink"/>
                <w:rFonts w:eastAsia="Times New Roman"/>
                <w:sz w:val="18"/>
                <w:szCs w:val="18"/>
              </w:rPr>
              <w:t>JVET-P03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7EE8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A5A6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7: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9FB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4ED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08:31: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168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MV rounding in </w:t>
            </w:r>
            <w:proofErr w:type="spellStart"/>
            <w:r w:rsidRPr="00B4125B">
              <w:rPr>
                <w:rFonts w:eastAsia="Times New Roman"/>
                <w:sz w:val="18"/>
                <w:szCs w:val="18"/>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15281" w14:textId="7B7D1074"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N.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5E948FD" w14:textId="77777777" w:rsidTr="00D34884">
        <w:trPr>
          <w:tblCellSpacing w:w="15" w:type="dxa"/>
          <w:trPrChange w:id="171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A593B" w14:textId="07CAC5DF"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175" </w:instrText>
            </w:r>
            <w:r w:rsidRPr="00B4125B">
              <w:fldChar w:fldCharType="separate"/>
            </w:r>
            <w:r w:rsidR="00EF50A7" w:rsidRPr="00B4125B">
              <w:rPr>
                <w:rStyle w:val="Hyperlink"/>
                <w:rFonts w:eastAsia="Times New Roman"/>
                <w:sz w:val="18"/>
                <w:szCs w:val="18"/>
              </w:rPr>
              <w:t>JVET-P03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E25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086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895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3EAA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12: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CED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Non-CE5: Deblocking for IBC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A4DD9" w14:textId="27BD0080" w:rsidR="00EF50A7" w:rsidRPr="00B4125B" w:rsidRDefault="00A821E9"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 (Huawei)</w:t>
            </w:r>
          </w:p>
        </w:tc>
      </w:tr>
      <w:tr w:rsidR="007A5744" w:rsidRPr="00B4125B" w14:paraId="3F701739" w14:textId="77777777" w:rsidTr="00D34884">
        <w:trPr>
          <w:tblCellSpacing w:w="15" w:type="dxa"/>
          <w:trPrChange w:id="171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1CC81" w14:textId="6A40C25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76" </w:instrText>
            </w:r>
            <w:r w:rsidRPr="00B4125B">
              <w:fldChar w:fldCharType="separate"/>
            </w:r>
            <w:r w:rsidR="00EF50A7" w:rsidRPr="00B4125B">
              <w:rPr>
                <w:rStyle w:val="Hyperlink"/>
                <w:rFonts w:eastAsia="Times New Roman"/>
                <w:sz w:val="18"/>
                <w:szCs w:val="18"/>
              </w:rPr>
              <w:t>JVET-P03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F4C5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0EA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9: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631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5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135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20: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5139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flexible CII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20D97" w14:textId="7FD86B2A" w:rsidR="00EF50A7" w:rsidRPr="00B4125B" w:rsidRDefault="00A821E9" w:rsidP="007A5744">
            <w:pPr>
              <w:spacing w:before="40" w:after="40"/>
              <w:rPr>
                <w:rFonts w:eastAsia="Times New Roman"/>
                <w:sz w:val="18"/>
                <w:szCs w:val="18"/>
              </w:rPr>
            </w:pP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 Rober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 (</w:t>
            </w:r>
            <w:proofErr w:type="spellStart"/>
            <w:r w:rsidRPr="00B4125B">
              <w:rPr>
                <w:sz w:val="18"/>
                <w:szCs w:val="18"/>
              </w:rPr>
              <w:t>InterDigital</w:t>
            </w:r>
            <w:proofErr w:type="spellEnd"/>
            <w:r w:rsidRPr="00B4125B">
              <w:rPr>
                <w:sz w:val="18"/>
                <w:szCs w:val="18"/>
              </w:rPr>
              <w:t>)</w:t>
            </w:r>
          </w:p>
        </w:tc>
      </w:tr>
      <w:tr w:rsidR="007A5744" w:rsidRPr="00B4125B" w14:paraId="5C365C31" w14:textId="77777777" w:rsidTr="00D34884">
        <w:trPr>
          <w:tblCellSpacing w:w="15" w:type="dxa"/>
          <w:trPrChange w:id="171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7B67B" w14:textId="7D38A96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77" </w:instrText>
            </w:r>
            <w:r w:rsidRPr="00B4125B">
              <w:fldChar w:fldCharType="separate"/>
            </w:r>
            <w:r w:rsidR="00EF50A7" w:rsidRPr="00B4125B">
              <w:rPr>
                <w:rStyle w:val="Hyperlink"/>
                <w:rFonts w:eastAsia="Times New Roman"/>
                <w:sz w:val="18"/>
                <w:szCs w:val="18"/>
              </w:rPr>
              <w:t>JVET-P03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05F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041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3B70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338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38: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579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VVC Conforma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3AA3B" w14:textId="63AC90A0" w:rsidR="00EF50A7" w:rsidRPr="00B4125B" w:rsidRDefault="00A821E9" w:rsidP="007A5744">
            <w:pPr>
              <w:spacing w:before="40" w:after="40"/>
              <w:rPr>
                <w:rFonts w:eastAsia="Times New Roman"/>
                <w:sz w:val="18"/>
                <w:szCs w:val="18"/>
              </w:rPr>
            </w:pP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I. Moccagatta (Intel)</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L. </w:t>
            </w:r>
            <w:proofErr w:type="spellStart"/>
            <w:r w:rsidRPr="00B4125B">
              <w:rPr>
                <w:sz w:val="18"/>
                <w:szCs w:val="18"/>
              </w:rPr>
              <w:t>Litwic</w:t>
            </w:r>
            <w:proofErr w:type="spellEnd"/>
            <w:r w:rsidRPr="00B4125B">
              <w:rPr>
                <w:sz w:val="18"/>
                <w:szCs w:val="18"/>
              </w:rPr>
              <w:t xml:space="preserve"> (Eric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tein (</w:t>
            </w:r>
            <w:proofErr w:type="spellStart"/>
            <w:r w:rsidRPr="00B4125B">
              <w:rPr>
                <w:sz w:val="18"/>
                <w:szCs w:val="18"/>
              </w:rPr>
              <w:t>InterDigital</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Lee (Dolb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Ridge (Nokia</w:t>
            </w:r>
          </w:p>
        </w:tc>
      </w:tr>
      <w:tr w:rsidR="007A5744" w:rsidRPr="00B4125B" w14:paraId="4FED44B9" w14:textId="77777777" w:rsidTr="00D34884">
        <w:trPr>
          <w:tblCellSpacing w:w="15" w:type="dxa"/>
          <w:trPrChange w:id="171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BBDEF" w14:textId="423674A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78" </w:instrText>
            </w:r>
            <w:r w:rsidRPr="00B4125B">
              <w:fldChar w:fldCharType="separate"/>
            </w:r>
            <w:r w:rsidR="00EF50A7" w:rsidRPr="00B4125B">
              <w:rPr>
                <w:rStyle w:val="Hyperlink"/>
                <w:rFonts w:eastAsia="Times New Roman"/>
                <w:sz w:val="18"/>
                <w:szCs w:val="18"/>
              </w:rPr>
              <w:t>JVET-P03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2568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DAD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677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795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2:15: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408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roposal of preliminary list of VVC conformance bit strea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61700" w14:textId="08FEFD67" w:rsidR="00EF50A7" w:rsidRPr="00B4125B" w:rsidRDefault="00A821E9" w:rsidP="007A5744">
            <w:pPr>
              <w:spacing w:before="40" w:after="40"/>
              <w:rPr>
                <w:rFonts w:eastAsia="Times New Roman"/>
                <w:sz w:val="18"/>
                <w:szCs w:val="18"/>
              </w:rPr>
            </w:pPr>
            <w:r w:rsidRPr="00B4125B">
              <w:rPr>
                <w:sz w:val="18"/>
                <w:szCs w:val="18"/>
              </w:rPr>
              <w:t>I. Moccagatt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 (Intel)</w:t>
            </w:r>
          </w:p>
        </w:tc>
      </w:tr>
      <w:tr w:rsidR="007A5744" w:rsidRPr="00B4125B" w14:paraId="362357C7" w14:textId="77777777" w:rsidTr="00D34884">
        <w:trPr>
          <w:tblCellSpacing w:w="15" w:type="dxa"/>
          <w:trPrChange w:id="171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25DD3" w14:textId="3746DE8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79" </w:instrText>
            </w:r>
            <w:r w:rsidRPr="00B4125B">
              <w:fldChar w:fldCharType="separate"/>
            </w:r>
            <w:r w:rsidR="00EF50A7" w:rsidRPr="00B4125B">
              <w:rPr>
                <w:rStyle w:val="Hyperlink"/>
                <w:rFonts w:eastAsia="Times New Roman"/>
                <w:sz w:val="18"/>
                <w:szCs w:val="18"/>
              </w:rPr>
              <w:t>JVET-P03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641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3F0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D3C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22:4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5E3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43: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BFE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1-related: Anti-aliasing motion compensation interpolation </w:t>
            </w:r>
            <w:proofErr w:type="spellStart"/>
            <w:r w:rsidRPr="00B4125B">
              <w:rPr>
                <w:rFonts w:eastAsia="Times New Roman"/>
                <w:sz w:val="18"/>
                <w:szCs w:val="18"/>
              </w:rPr>
              <w:t>downsampling</w:t>
            </w:r>
            <w:proofErr w:type="spellEnd"/>
            <w:r w:rsidRPr="00B4125B">
              <w:rPr>
                <w:rFonts w:eastAsia="Times New Roman"/>
                <w:sz w:val="18"/>
                <w:szCs w:val="18"/>
              </w:rPr>
              <w:t xml:space="preserve"> filters for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8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98C752" w14:textId="68CC3A8F" w:rsidR="00EF50A7" w:rsidRPr="00B4125B" w:rsidRDefault="00A821E9" w:rsidP="007A5744">
            <w:pPr>
              <w:spacing w:before="40" w:after="40"/>
              <w:rPr>
                <w:rFonts w:eastAsia="Times New Roman"/>
                <w:sz w:val="18"/>
                <w:szCs w:val="18"/>
              </w:rPr>
            </w:pPr>
            <w:r w:rsidRPr="00B4125B">
              <w:rPr>
                <w:sz w:val="18"/>
                <w:szCs w:val="18"/>
              </w:rPr>
              <w:t>A. Alsh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Frol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V. </w:t>
            </w:r>
            <w:proofErr w:type="spellStart"/>
            <w:r w:rsidRPr="00B4125B">
              <w:rPr>
                <w:sz w:val="18"/>
                <w:szCs w:val="18"/>
              </w:rPr>
              <w:t>Aristarkhov</w:t>
            </w:r>
            <w:proofErr w:type="spellEnd"/>
            <w:r w:rsidRPr="00B4125B">
              <w:rPr>
                <w:sz w:val="18"/>
                <w:szCs w:val="18"/>
              </w:rPr>
              <w:t xml:space="preserve"> (Intel)</w:t>
            </w:r>
          </w:p>
        </w:tc>
      </w:tr>
      <w:tr w:rsidR="007A5744" w:rsidRPr="00B4125B" w14:paraId="3C3CD13B" w14:textId="77777777" w:rsidTr="00D34884">
        <w:trPr>
          <w:tblCellSpacing w:w="15" w:type="dxa"/>
          <w:trPrChange w:id="1718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B2F9C" w14:textId="7687839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80" </w:instrText>
            </w:r>
            <w:r w:rsidRPr="00B4125B">
              <w:fldChar w:fldCharType="separate"/>
            </w:r>
            <w:r w:rsidR="00EF50A7" w:rsidRPr="00B4125B">
              <w:rPr>
                <w:rStyle w:val="Hyperlink"/>
                <w:rFonts w:eastAsia="Times New Roman"/>
                <w:sz w:val="18"/>
                <w:szCs w:val="18"/>
              </w:rPr>
              <w:t>JVET-P03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E1D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39E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C3CF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0: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FE5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9:46: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7B6EF" w14:textId="2D0DC4AB"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A clean-up of SPS maximum SBT size </w:t>
            </w:r>
            <w:del w:id="17190" w:author="Gary Sullivan" w:date="2020-01-06T02:15:00Z">
              <w:r w:rsidRPr="00B4125B" w:rsidDel="00181417">
                <w:rPr>
                  <w:rFonts w:eastAsia="Times New Roman"/>
                  <w:sz w:val="18"/>
                  <w:szCs w:val="18"/>
                </w:rPr>
                <w:delText>signaling</w:delText>
              </w:r>
            </w:del>
            <w:ins w:id="17191"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1C9EF" w14:textId="71A5C6F6"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526AE3C9" w14:textId="77777777" w:rsidTr="00D34884">
        <w:trPr>
          <w:tblCellSpacing w:w="15" w:type="dxa"/>
          <w:trPrChange w:id="171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3A47F" w14:textId="317B5BC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81" </w:instrText>
            </w:r>
            <w:r w:rsidRPr="00B4125B">
              <w:fldChar w:fldCharType="separate"/>
            </w:r>
            <w:r w:rsidR="00EF50A7" w:rsidRPr="00B4125B">
              <w:rPr>
                <w:rStyle w:val="Hyperlink"/>
                <w:rFonts w:eastAsia="Times New Roman"/>
                <w:sz w:val="18"/>
                <w:szCs w:val="18"/>
              </w:rPr>
              <w:t>JVET-P03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A4A5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3D4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4: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603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4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C83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F74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Combination of ISP and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513F1" w14:textId="7580390D"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Georg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Venugopa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randenbu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Wiegand (HH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o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M. </w:t>
            </w:r>
            <w:proofErr w:type="spellStart"/>
            <w:r w:rsidRPr="00B4125B">
              <w:rPr>
                <w:rFonts w:eastAsia="Times New Roman"/>
                <w:sz w:val="18"/>
                <w:szCs w:val="18"/>
              </w:rPr>
              <w:t>Salehi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 (LGE)</w:t>
            </w:r>
          </w:p>
        </w:tc>
      </w:tr>
      <w:tr w:rsidR="007A5744" w:rsidRPr="00B4125B" w14:paraId="35C9A2C2" w14:textId="77777777" w:rsidTr="00D34884">
        <w:trPr>
          <w:tblCellSpacing w:w="15" w:type="dxa"/>
          <w:trPrChange w:id="172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16AB0" w14:textId="7D2BAF3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82" </w:instrText>
            </w:r>
            <w:r w:rsidRPr="00B4125B">
              <w:fldChar w:fldCharType="separate"/>
            </w:r>
            <w:r w:rsidR="00EF50A7" w:rsidRPr="00B4125B">
              <w:rPr>
                <w:rStyle w:val="Hyperlink"/>
                <w:rFonts w:eastAsia="Times New Roman"/>
                <w:sz w:val="18"/>
                <w:szCs w:val="18"/>
              </w:rPr>
              <w:t>JVET-P03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6C5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442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8: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AAC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4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818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2: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BE0B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BD rate computation for tools affecting quant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DEA12" w14:textId="11F65785" w:rsidR="00EF50A7" w:rsidRPr="00B4125B" w:rsidRDefault="00A821E9" w:rsidP="007A5744">
            <w:pPr>
              <w:spacing w:before="40" w:after="40"/>
              <w:rPr>
                <w:rFonts w:eastAsia="Times New Roman"/>
                <w:sz w:val="18"/>
                <w:szCs w:val="18"/>
              </w:rPr>
            </w:pPr>
            <w:r w:rsidRPr="00B4125B">
              <w:rPr>
                <w:sz w:val="18"/>
                <w:szCs w:val="18"/>
              </w:rPr>
              <w:t>S. Keati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har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Browne (Sony)</w:t>
            </w:r>
          </w:p>
        </w:tc>
      </w:tr>
      <w:tr w:rsidR="007A5744" w:rsidRPr="00B4125B" w14:paraId="735C5BE6" w14:textId="77777777" w:rsidTr="00D34884">
        <w:trPr>
          <w:tblCellSpacing w:w="15" w:type="dxa"/>
          <w:trPrChange w:id="172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5CDBD" w14:textId="5276F63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83" </w:instrText>
            </w:r>
            <w:r w:rsidRPr="00B4125B">
              <w:fldChar w:fldCharType="separate"/>
            </w:r>
            <w:r w:rsidR="00EF50A7" w:rsidRPr="00B4125B">
              <w:rPr>
                <w:rStyle w:val="Hyperlink"/>
                <w:rFonts w:eastAsia="Times New Roman"/>
                <w:sz w:val="18"/>
                <w:szCs w:val="18"/>
              </w:rPr>
              <w:t>JVET-P03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2764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6102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F67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41: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917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2: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1E9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Luma Clipping instead of LM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08572" w14:textId="2D81383B" w:rsidR="00EF50A7" w:rsidRPr="00B4125B" w:rsidRDefault="00A821E9" w:rsidP="007A5744">
            <w:pPr>
              <w:spacing w:before="40" w:after="40"/>
              <w:rPr>
                <w:rFonts w:eastAsia="Times New Roman"/>
                <w:sz w:val="18"/>
                <w:szCs w:val="18"/>
              </w:rPr>
            </w:pPr>
            <w:r w:rsidRPr="00B4125B">
              <w:rPr>
                <w:sz w:val="18"/>
                <w:szCs w:val="18"/>
              </w:rPr>
              <w:t>S. Keati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har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Browne (Sony)</w:t>
            </w:r>
          </w:p>
        </w:tc>
      </w:tr>
      <w:tr w:rsidR="007A5744" w:rsidRPr="00B4125B" w14:paraId="23275110" w14:textId="77777777" w:rsidTr="00D34884">
        <w:trPr>
          <w:tblCellSpacing w:w="15" w:type="dxa"/>
          <w:trPrChange w:id="172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E7F91" w14:textId="1F651C8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84" </w:instrText>
            </w:r>
            <w:r w:rsidRPr="00B4125B">
              <w:fldChar w:fldCharType="separate"/>
            </w:r>
            <w:r w:rsidR="00EF50A7" w:rsidRPr="00B4125B">
              <w:rPr>
                <w:rStyle w:val="Hyperlink"/>
                <w:rFonts w:eastAsia="Times New Roman"/>
                <w:sz w:val="18"/>
                <w:szCs w:val="18"/>
              </w:rPr>
              <w:t>JVET-P03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09EA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C2BF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BC3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D3ED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1: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BCE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ABAC </w:t>
            </w:r>
            <w:proofErr w:type="gramStart"/>
            <w:r w:rsidRPr="00B4125B">
              <w:rPr>
                <w:rFonts w:eastAsia="Times New Roman"/>
                <w:sz w:val="18"/>
                <w:szCs w:val="18"/>
              </w:rPr>
              <w:t>zero word</w:t>
            </w:r>
            <w:proofErr w:type="gramEnd"/>
            <w:r w:rsidRPr="00B4125B">
              <w:rPr>
                <w:rFonts w:eastAsia="Times New Roman"/>
                <w:sz w:val="18"/>
                <w:szCs w:val="18"/>
              </w:rPr>
              <w:t xml:space="preserve"> threshold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A6F29" w14:textId="30C8584A" w:rsidR="00EF50A7" w:rsidRPr="00B4125B" w:rsidRDefault="00A821E9" w:rsidP="007A5744">
            <w:pPr>
              <w:spacing w:before="40" w:after="40"/>
              <w:rPr>
                <w:rFonts w:eastAsia="Times New Roman"/>
                <w:sz w:val="18"/>
                <w:szCs w:val="18"/>
              </w:rPr>
            </w:pPr>
            <w:r w:rsidRPr="00B4125B">
              <w:rPr>
                <w:sz w:val="18"/>
                <w:szCs w:val="18"/>
              </w:rPr>
              <w:t>A. Brow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eati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harman (Sony)</w:t>
            </w:r>
          </w:p>
        </w:tc>
      </w:tr>
      <w:tr w:rsidR="007A5744" w:rsidRPr="00B4125B" w14:paraId="6634F095" w14:textId="77777777" w:rsidTr="00D34884">
        <w:trPr>
          <w:tblCellSpacing w:w="15" w:type="dxa"/>
          <w:trPrChange w:id="172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5D9799" w14:textId="754BDF8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85" </w:instrText>
            </w:r>
            <w:r w:rsidRPr="00B4125B">
              <w:fldChar w:fldCharType="separate"/>
            </w:r>
            <w:r w:rsidR="00EF50A7" w:rsidRPr="00B4125B">
              <w:rPr>
                <w:rStyle w:val="Hyperlink"/>
                <w:rFonts w:eastAsia="Times New Roman"/>
                <w:sz w:val="18"/>
                <w:szCs w:val="18"/>
              </w:rPr>
              <w:t>JVET-P03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D98A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72B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509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90D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1: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1FE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witching between CABAC context coded bins and bypass coded bi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CA93A" w14:textId="64F00BFC" w:rsidR="00EF50A7" w:rsidRPr="00B4125B" w:rsidRDefault="00A821E9" w:rsidP="007A5744">
            <w:pPr>
              <w:spacing w:before="40" w:after="40"/>
              <w:rPr>
                <w:rFonts w:eastAsia="Times New Roman"/>
                <w:sz w:val="18"/>
                <w:szCs w:val="18"/>
              </w:rPr>
            </w:pPr>
            <w:r w:rsidRPr="00B4125B">
              <w:rPr>
                <w:sz w:val="18"/>
                <w:szCs w:val="18"/>
              </w:rPr>
              <w:t>A. Brow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eati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harman (Sony)</w:t>
            </w:r>
          </w:p>
        </w:tc>
      </w:tr>
      <w:tr w:rsidR="007A5744" w:rsidRPr="00B4125B" w14:paraId="5A075223" w14:textId="77777777" w:rsidTr="00D34884">
        <w:trPr>
          <w:tblCellSpacing w:w="15" w:type="dxa"/>
          <w:trPrChange w:id="172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E6E28" w14:textId="49DA60E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86" </w:instrText>
            </w:r>
            <w:r w:rsidRPr="00B4125B">
              <w:fldChar w:fldCharType="separate"/>
            </w:r>
            <w:r w:rsidR="00EF50A7" w:rsidRPr="00B4125B">
              <w:rPr>
                <w:rStyle w:val="Hyperlink"/>
                <w:rFonts w:eastAsia="Times New Roman"/>
                <w:sz w:val="18"/>
                <w:szCs w:val="18"/>
              </w:rPr>
              <w:t>JVET-P03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4A8D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DC4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8: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A7D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2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385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6: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387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Simplified two-pass transform-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DD6D3" w14:textId="743B20F5"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6289FF1B" w14:textId="77777777" w:rsidTr="00D34884">
        <w:trPr>
          <w:tblCellSpacing w:w="15" w:type="dxa"/>
          <w:trPrChange w:id="172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701B9" w14:textId="51BD0A26"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187" </w:instrText>
            </w:r>
            <w:r w:rsidRPr="00B4125B">
              <w:fldChar w:fldCharType="separate"/>
            </w:r>
            <w:r w:rsidR="00EF50A7" w:rsidRPr="00B4125B">
              <w:rPr>
                <w:rStyle w:val="Hyperlink"/>
                <w:rFonts w:eastAsia="Times New Roman"/>
                <w:sz w:val="18"/>
                <w:szCs w:val="18"/>
              </w:rPr>
              <w:t>JVET-P03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9FD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D56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6: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AEC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860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1: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CB3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IP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F3A83E" w14:textId="5EACCB5C" w:rsidR="00EF50A7" w:rsidRPr="00B4125B" w:rsidRDefault="00A821E9" w:rsidP="007A5744">
            <w:pPr>
              <w:spacing w:before="40" w:after="40"/>
              <w:rPr>
                <w:rFonts w:eastAsia="Times New Roman"/>
                <w:sz w:val="18"/>
                <w:szCs w:val="18"/>
              </w:rPr>
            </w:pPr>
            <w:r w:rsidRPr="00B4125B">
              <w:rPr>
                <w:sz w:val="18"/>
                <w:szCs w:val="18"/>
              </w:rPr>
              <w:t>J. Pfaff</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B. </w:t>
            </w:r>
            <w:proofErr w:type="spellStart"/>
            <w:r w:rsidR="00EF50A7" w:rsidRPr="00B4125B">
              <w:rPr>
                <w:rFonts w:eastAsia="Times New Roman"/>
                <w:sz w:val="18"/>
                <w:szCs w:val="18"/>
              </w:rPr>
              <w:t>Stallenberger</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Sch</w:t>
            </w:r>
            <w:r w:rsidR="00AA5C87" w:rsidRPr="00B4125B">
              <w:rPr>
                <w:rFonts w:eastAsia="Times New Roman"/>
                <w:sz w:val="18"/>
                <w:szCs w:val="18"/>
              </w:rPr>
              <w:t>ä</w:t>
            </w:r>
            <w:r w:rsidR="00EF50A7" w:rsidRPr="00B4125B">
              <w:rPr>
                <w:rFonts w:eastAsia="Times New Roman"/>
                <w:sz w:val="18"/>
                <w:szCs w:val="18"/>
              </w:rPr>
              <w:t>f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Merkl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T. </w:t>
            </w:r>
            <w:proofErr w:type="spellStart"/>
            <w:r w:rsidR="00EF50A7" w:rsidRPr="00B4125B">
              <w:rPr>
                <w:rFonts w:eastAsia="Times New Roman"/>
                <w:sz w:val="18"/>
                <w:szCs w:val="18"/>
              </w:rPr>
              <w:t>Hinz</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Helle</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w:t>
            </w:r>
          </w:p>
        </w:tc>
      </w:tr>
      <w:tr w:rsidR="007A5744" w:rsidRPr="00B4125B" w14:paraId="0D12DFD0" w14:textId="77777777" w:rsidTr="00D34884">
        <w:trPr>
          <w:tblCellSpacing w:w="15" w:type="dxa"/>
          <w:trPrChange w:id="172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C8B91" w14:textId="251D30F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88" </w:instrText>
            </w:r>
            <w:r w:rsidRPr="00B4125B">
              <w:fldChar w:fldCharType="separate"/>
            </w:r>
            <w:r w:rsidR="00EF50A7" w:rsidRPr="00B4125B">
              <w:rPr>
                <w:rStyle w:val="Hyperlink"/>
                <w:rFonts w:eastAsia="Times New Roman"/>
                <w:sz w:val="18"/>
                <w:szCs w:val="18"/>
              </w:rPr>
              <w:t>JVET-P03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334E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28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8: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FCE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B77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19: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890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On escape sampl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80463A" w14:textId="302F1751"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 (</w:t>
            </w:r>
            <w:proofErr w:type="spellStart"/>
            <w:r w:rsidRPr="00B4125B">
              <w:rPr>
                <w:sz w:val="18"/>
                <w:szCs w:val="18"/>
              </w:rPr>
              <w:t>Bytedance</w:t>
            </w:r>
            <w:proofErr w:type="spellEnd"/>
            <w:r w:rsidRPr="00B4125B">
              <w:rPr>
                <w:sz w:val="18"/>
                <w:szCs w:val="18"/>
              </w:rPr>
              <w:t>)</w:t>
            </w:r>
          </w:p>
        </w:tc>
      </w:tr>
      <w:tr w:rsidR="007A5744" w:rsidRPr="00B4125B" w14:paraId="076E3F14" w14:textId="77777777" w:rsidTr="00D34884">
        <w:trPr>
          <w:tblCellSpacing w:w="15" w:type="dxa"/>
          <w:trPrChange w:id="172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20DFA4" w14:textId="41CDE87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89" </w:instrText>
            </w:r>
            <w:r w:rsidRPr="00B4125B">
              <w:fldChar w:fldCharType="separate"/>
            </w:r>
            <w:r w:rsidR="00EF50A7" w:rsidRPr="00B4125B">
              <w:rPr>
                <w:rStyle w:val="Hyperlink"/>
                <w:rFonts w:eastAsia="Times New Roman"/>
                <w:sz w:val="18"/>
                <w:szCs w:val="18"/>
              </w:rPr>
              <w:t>JVET-P04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06F7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02C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8: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D6F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9: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3F3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4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033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8: Removal of shared merge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B3648" w14:textId="530C0ECC" w:rsidR="00EF50A7" w:rsidRPr="00B4125B" w:rsidRDefault="00A821E9" w:rsidP="007A5744">
            <w:pPr>
              <w:spacing w:before="40" w:after="40"/>
              <w:rPr>
                <w:rFonts w:eastAsia="Times New Roman"/>
                <w:sz w:val="18"/>
                <w:szCs w:val="18"/>
              </w:rPr>
            </w:pP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487E9340" w14:textId="77777777" w:rsidTr="00D34884">
        <w:trPr>
          <w:tblCellSpacing w:w="15" w:type="dxa"/>
          <w:trPrChange w:id="172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68A5B" w14:textId="4B81DCD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90" </w:instrText>
            </w:r>
            <w:r w:rsidRPr="00B4125B">
              <w:fldChar w:fldCharType="separate"/>
            </w:r>
            <w:r w:rsidR="00EF50A7" w:rsidRPr="00B4125B">
              <w:rPr>
                <w:rStyle w:val="Hyperlink"/>
                <w:rFonts w:eastAsia="Times New Roman"/>
                <w:sz w:val="18"/>
                <w:szCs w:val="18"/>
              </w:rPr>
              <w:t>JVET-P04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67F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085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4F9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22: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700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0:56: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1AD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3-related: MIP </w:t>
            </w:r>
            <w:proofErr w:type="spellStart"/>
            <w:r w:rsidRPr="00B4125B">
              <w:rPr>
                <w:rFonts w:eastAsia="Times New Roman"/>
                <w:sz w:val="18"/>
                <w:szCs w:val="18"/>
              </w:rPr>
              <w:t>downsampling</w:t>
            </w:r>
            <w:proofErr w:type="spellEnd"/>
            <w:r w:rsidRPr="00B4125B">
              <w:rPr>
                <w:rFonts w:eastAsia="Times New Roman"/>
                <w:sz w:val="18"/>
                <w:szCs w:val="18"/>
              </w:rPr>
              <w:t xml:space="preserve"> process with re-trained MIP matri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8AA6A" w14:textId="61097453" w:rsidR="00EF50A7" w:rsidRPr="00B4125B" w:rsidRDefault="00A821E9" w:rsidP="007A5744">
            <w:pPr>
              <w:spacing w:before="40" w:after="40"/>
              <w:rPr>
                <w:rFonts w:eastAsia="Times New Roman"/>
                <w:sz w:val="18"/>
                <w:szCs w:val="18"/>
              </w:rPr>
            </w:pPr>
            <w:r w:rsidRPr="00B4125B">
              <w:rPr>
                <w:sz w:val="18"/>
                <w:szCs w:val="18"/>
              </w:rPr>
              <w:t>Z.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D. </w:t>
            </w:r>
            <w:proofErr w:type="spellStart"/>
            <w:r w:rsidR="00EF50A7"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 Sj</w:t>
            </w:r>
            <w:r w:rsidR="00AA5C87" w:rsidRPr="00B4125B">
              <w:rPr>
                <w:rFonts w:eastAsia="Times New Roman"/>
                <w:sz w:val="18"/>
                <w:szCs w:val="18"/>
              </w:rPr>
              <w:t>ö</w:t>
            </w:r>
            <w:r w:rsidR="00EF50A7"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Str</w:t>
            </w:r>
            <w:r w:rsidR="00AA5C87" w:rsidRPr="00B4125B">
              <w:rPr>
                <w:rFonts w:eastAsia="Times New Roman"/>
                <w:sz w:val="18"/>
                <w:szCs w:val="18"/>
              </w:rPr>
              <w:t>ö</w:t>
            </w:r>
            <w:r w:rsidR="00EF50A7"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 Yu (Ericsson)</w:t>
            </w:r>
          </w:p>
        </w:tc>
      </w:tr>
      <w:tr w:rsidR="007A5744" w:rsidRPr="00B4125B" w14:paraId="07FB6467" w14:textId="77777777" w:rsidTr="00D34884">
        <w:trPr>
          <w:tblCellSpacing w:w="15" w:type="dxa"/>
          <w:trPrChange w:id="172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3E9EC" w14:textId="19ECA87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91" </w:instrText>
            </w:r>
            <w:r w:rsidRPr="00B4125B">
              <w:fldChar w:fldCharType="separate"/>
            </w:r>
            <w:r w:rsidR="00EF50A7" w:rsidRPr="00B4125B">
              <w:rPr>
                <w:rStyle w:val="Hyperlink"/>
                <w:rFonts w:eastAsia="Times New Roman"/>
                <w:sz w:val="18"/>
                <w:szCs w:val="18"/>
              </w:rPr>
              <w:t>JVET-P04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1DD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1A3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22: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9FC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3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134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4: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5D9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Unification of CCB count method between transform residual and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704B08" w14:textId="6DDC9777" w:rsidR="00EF50A7" w:rsidRPr="00B4125B" w:rsidRDefault="00A821E9" w:rsidP="007A5744">
            <w:pPr>
              <w:spacing w:before="40" w:after="40"/>
              <w:rPr>
                <w:rFonts w:eastAsia="Times New Roman"/>
                <w:sz w:val="18"/>
                <w:szCs w:val="18"/>
              </w:rPr>
            </w:pPr>
            <w:r w:rsidRPr="00B4125B">
              <w:rPr>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K. </w:t>
            </w:r>
            <w:proofErr w:type="gramStart"/>
            <w:r w:rsidRPr="00B4125B">
              <w:rPr>
                <w:sz w:val="18"/>
                <w:szCs w:val="18"/>
              </w:rPr>
              <w:t>Naser(</w:t>
            </w:r>
            <w:proofErr w:type="spellStart"/>
            <w:proofErr w:type="gramEnd"/>
            <w:r w:rsidRPr="00B4125B">
              <w:rPr>
                <w:sz w:val="18"/>
                <w:szCs w:val="18"/>
              </w:rPr>
              <w:t>InterDigital</w:t>
            </w:r>
            <w:proofErr w:type="spellEnd"/>
            <w:r w:rsidRPr="00B4125B">
              <w:rPr>
                <w:sz w:val="18"/>
                <w:szCs w:val="18"/>
              </w:rPr>
              <w:t>)</w:t>
            </w:r>
          </w:p>
        </w:tc>
      </w:tr>
      <w:tr w:rsidR="007A5744" w:rsidRPr="00B4125B" w14:paraId="40C8E308" w14:textId="77777777" w:rsidTr="00D34884">
        <w:trPr>
          <w:tblCellSpacing w:w="15" w:type="dxa"/>
          <w:trPrChange w:id="172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76582" w14:textId="0242E49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92" </w:instrText>
            </w:r>
            <w:r w:rsidRPr="00B4125B">
              <w:fldChar w:fldCharType="separate"/>
            </w:r>
            <w:r w:rsidR="00EF50A7" w:rsidRPr="00B4125B">
              <w:rPr>
                <w:rStyle w:val="Hyperlink"/>
                <w:rFonts w:eastAsia="Times New Roman"/>
                <w:sz w:val="18"/>
                <w:szCs w:val="18"/>
              </w:rPr>
              <w:t>JVET-P04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E1E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301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4: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BC7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F55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20: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E90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2: Subpicture-specific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290C6" w14:textId="71CBB570" w:rsidR="00EF50A7" w:rsidRPr="00B4125B" w:rsidRDefault="00A821E9" w:rsidP="007A5744">
            <w:pPr>
              <w:spacing w:before="40" w:after="40"/>
              <w:rPr>
                <w:rFonts w:eastAsia="Times New Roman"/>
                <w:sz w:val="18"/>
                <w:szCs w:val="18"/>
              </w:rPr>
            </w:pPr>
            <w:r w:rsidRPr="00B4125B">
              <w:rPr>
                <w:sz w:val="18"/>
                <w:szCs w:val="18"/>
              </w:rPr>
              <w:t>M. M. Hannuksel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Aminlo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Kammachi-Sreedhar (Nokia)</w:t>
            </w:r>
          </w:p>
        </w:tc>
      </w:tr>
      <w:tr w:rsidR="007A5744" w:rsidRPr="00B4125B" w14:paraId="24823F3D" w14:textId="77777777" w:rsidTr="00D34884">
        <w:trPr>
          <w:tblCellSpacing w:w="15" w:type="dxa"/>
          <w:trPrChange w:id="172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A8158" w14:textId="645CCD6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93" </w:instrText>
            </w:r>
            <w:r w:rsidRPr="00B4125B">
              <w:fldChar w:fldCharType="separate"/>
            </w:r>
            <w:r w:rsidR="00EF50A7" w:rsidRPr="00B4125B">
              <w:rPr>
                <w:rStyle w:val="Hyperlink"/>
                <w:rFonts w:eastAsia="Times New Roman"/>
                <w:sz w:val="18"/>
                <w:szCs w:val="18"/>
              </w:rPr>
              <w:t>JVET-P04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10C3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DC4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7BF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8: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D9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8: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A74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EI message for MPEG-I Part 7 metadat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C9F91" w14:textId="74BA6F09" w:rsidR="00EF50A7" w:rsidRPr="00B4125B" w:rsidRDefault="00A821E9" w:rsidP="007A5744">
            <w:pPr>
              <w:spacing w:before="40" w:after="40"/>
              <w:rPr>
                <w:rFonts w:eastAsia="Times New Roman"/>
                <w:sz w:val="18"/>
                <w:szCs w:val="18"/>
              </w:rPr>
            </w:pPr>
            <w:r w:rsidRPr="00B4125B">
              <w:rPr>
                <w:sz w:val="18"/>
                <w:szCs w:val="18"/>
              </w:rPr>
              <w:t>M. M. Hannuksela (Nokia)</w:t>
            </w:r>
          </w:p>
        </w:tc>
      </w:tr>
      <w:tr w:rsidR="007A5744" w:rsidRPr="00B4125B" w14:paraId="712C57F1" w14:textId="77777777" w:rsidTr="00D34884">
        <w:trPr>
          <w:tblCellSpacing w:w="15" w:type="dxa"/>
          <w:trPrChange w:id="172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0DE87" w14:textId="031461C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94" </w:instrText>
            </w:r>
            <w:r w:rsidRPr="00B4125B">
              <w:fldChar w:fldCharType="separate"/>
            </w:r>
            <w:r w:rsidR="00EF50A7" w:rsidRPr="00B4125B">
              <w:rPr>
                <w:rStyle w:val="Hyperlink"/>
                <w:rFonts w:eastAsia="Times New Roman"/>
                <w:sz w:val="18"/>
                <w:szCs w:val="18"/>
              </w:rPr>
              <w:t>JVET-P04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25B2F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E8F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5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349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8: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73C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8: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9A2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Cleanups of maximum transform size related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C3C25" w14:textId="20827005" w:rsidR="00EF50A7" w:rsidRPr="00B4125B" w:rsidRDefault="00A821E9"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FD61F77" w14:textId="77777777" w:rsidTr="00D34884">
        <w:trPr>
          <w:tblCellSpacing w:w="15" w:type="dxa"/>
          <w:trPrChange w:id="173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6A62C" w14:textId="11CAF8E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95" </w:instrText>
            </w:r>
            <w:r w:rsidRPr="00B4125B">
              <w:fldChar w:fldCharType="separate"/>
            </w:r>
            <w:r w:rsidR="00EF50A7" w:rsidRPr="00B4125B">
              <w:rPr>
                <w:rStyle w:val="Hyperlink"/>
                <w:rFonts w:eastAsia="Times New Roman"/>
                <w:sz w:val="18"/>
                <w:szCs w:val="18"/>
              </w:rPr>
              <w:t>JVET-P04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1B5E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FD64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0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156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277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0:29: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0C2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Generalization of SCIPU for different YUV forma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8FFB3" w14:textId="213D97B9" w:rsidR="00EF50A7" w:rsidRPr="00B4125B" w:rsidRDefault="00A821E9"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3F2F4F73" w14:textId="77777777" w:rsidTr="00D34884">
        <w:trPr>
          <w:tblCellSpacing w:w="15" w:type="dxa"/>
          <w:trPrChange w:id="173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1E85C" w14:textId="6EA97B3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96" </w:instrText>
            </w:r>
            <w:r w:rsidRPr="00B4125B">
              <w:fldChar w:fldCharType="separate"/>
            </w:r>
            <w:r w:rsidR="00EF50A7" w:rsidRPr="00B4125B">
              <w:rPr>
                <w:rStyle w:val="Hyperlink"/>
                <w:rFonts w:eastAsia="Times New Roman"/>
                <w:sz w:val="18"/>
                <w:szCs w:val="18"/>
              </w:rPr>
              <w:t>JVET-P04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C17F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FDD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1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0E7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241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4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351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5: </w:t>
            </w:r>
            <w:proofErr w:type="spellStart"/>
            <w:r w:rsidRPr="00B4125B">
              <w:rPr>
                <w:rFonts w:eastAsia="Times New Roman"/>
                <w:sz w:val="18"/>
                <w:szCs w:val="18"/>
              </w:rPr>
              <w:t>cu_qp_delta_subdiv</w:t>
            </w:r>
            <w:proofErr w:type="spellEnd"/>
            <w:r w:rsidRPr="00B4125B">
              <w:rPr>
                <w:rFonts w:eastAsia="Times New Roman"/>
                <w:sz w:val="18"/>
                <w:szCs w:val="18"/>
              </w:rPr>
              <w:t xml:space="preserve"> and </w:t>
            </w:r>
            <w:proofErr w:type="spellStart"/>
            <w:r w:rsidRPr="00B4125B">
              <w:rPr>
                <w:rFonts w:eastAsia="Times New Roman"/>
                <w:sz w:val="18"/>
                <w:szCs w:val="18"/>
              </w:rPr>
              <w:t>cu_chroma_qp_offset_subdiv</w:t>
            </w:r>
            <w:proofErr w:type="spellEnd"/>
            <w:r w:rsidRPr="00B4125B">
              <w:rPr>
                <w:rFonts w:eastAsia="Times New Roman"/>
                <w:sz w:val="18"/>
                <w:szCs w:val="18"/>
              </w:rPr>
              <w:t xml:space="preserve"> syntax dependency remova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B4769" w14:textId="35AE49A6" w:rsidR="00EF50A7" w:rsidRPr="00B4125B" w:rsidRDefault="00A821E9"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1B5D5638" w14:textId="77777777" w:rsidTr="00D34884">
        <w:trPr>
          <w:tblCellSpacing w:w="15" w:type="dxa"/>
          <w:trPrChange w:id="173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07D37C" w14:textId="5EE3F5C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97" </w:instrText>
            </w:r>
            <w:r w:rsidRPr="00B4125B">
              <w:fldChar w:fldCharType="separate"/>
            </w:r>
            <w:r w:rsidR="00EF50A7" w:rsidRPr="00B4125B">
              <w:rPr>
                <w:rStyle w:val="Hyperlink"/>
                <w:rFonts w:eastAsia="Times New Roman"/>
                <w:sz w:val="18"/>
                <w:szCs w:val="18"/>
              </w:rPr>
              <w:t>JVET-P04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8F45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1B1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17: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304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0A6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49C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PROF on/off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CD612" w14:textId="2A81DD87" w:rsidR="00EF50A7" w:rsidRPr="00B4125B" w:rsidRDefault="00A821E9"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7E87377B" w14:textId="77777777" w:rsidTr="00D34884">
        <w:trPr>
          <w:tblCellSpacing w:w="15" w:type="dxa"/>
          <w:trPrChange w:id="173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16879" w14:textId="16706052"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198" </w:instrText>
            </w:r>
            <w:r w:rsidRPr="00B4125B">
              <w:fldChar w:fldCharType="separate"/>
            </w:r>
            <w:r w:rsidR="00EF50A7" w:rsidRPr="00B4125B">
              <w:rPr>
                <w:rStyle w:val="Hyperlink"/>
                <w:rFonts w:eastAsia="Times New Roman"/>
                <w:sz w:val="18"/>
                <w:szCs w:val="18"/>
              </w:rPr>
              <w:t>JVET-P04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D1EAC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7F7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1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FFB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7: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458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1B4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related: Enable PROF for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7F036" w14:textId="2683AC47" w:rsidR="00EF50A7" w:rsidRPr="00B4125B" w:rsidRDefault="00A821E9"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12C2DCA6" w14:textId="77777777" w:rsidTr="00D34884">
        <w:trPr>
          <w:tblCellSpacing w:w="15" w:type="dxa"/>
          <w:trPrChange w:id="173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8713B" w14:textId="2CBE526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199" </w:instrText>
            </w:r>
            <w:r w:rsidRPr="00B4125B">
              <w:fldChar w:fldCharType="separate"/>
            </w:r>
            <w:r w:rsidR="00EF50A7" w:rsidRPr="00B4125B">
              <w:rPr>
                <w:rStyle w:val="Hyperlink"/>
                <w:rFonts w:eastAsia="Times New Roman"/>
                <w:sz w:val="18"/>
                <w:szCs w:val="18"/>
              </w:rPr>
              <w:t>JVET-P04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CAE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0B0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3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6C2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42: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BD8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6:31: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924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chroma QP mapping table syntax variant with less bi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4A175" w14:textId="70632879" w:rsidR="00EF50A7" w:rsidRPr="00B4125B" w:rsidRDefault="00A821E9" w:rsidP="007A5744">
            <w:pPr>
              <w:spacing w:before="40" w:after="40"/>
              <w:rPr>
                <w:rFonts w:eastAsia="Times New Roman"/>
                <w:sz w:val="18"/>
                <w:szCs w:val="18"/>
              </w:rPr>
            </w:pP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w:t>
            </w:r>
            <w:r w:rsidR="00AA5C87" w:rsidRPr="00B4125B">
              <w:rPr>
                <w:rFonts w:eastAsia="Times New Roman"/>
                <w:sz w:val="18"/>
                <w:szCs w:val="18"/>
              </w:rPr>
              <w:t>ç</w:t>
            </w:r>
            <w:r w:rsidRPr="00B4125B">
              <w:rPr>
                <w:sz w:val="18"/>
                <w:szCs w:val="18"/>
              </w:rPr>
              <w:t>ois (</w:t>
            </w:r>
            <w:proofErr w:type="spellStart"/>
            <w:r w:rsidRPr="00B4125B">
              <w:rPr>
                <w:sz w:val="18"/>
                <w:szCs w:val="18"/>
              </w:rPr>
              <w:t>InterDigital</w:t>
            </w:r>
            <w:proofErr w:type="spellEnd"/>
            <w:r w:rsidRPr="00B4125B">
              <w:rPr>
                <w:sz w:val="18"/>
                <w:szCs w:val="18"/>
              </w:rPr>
              <w:t>)</w:t>
            </w:r>
          </w:p>
        </w:tc>
      </w:tr>
      <w:tr w:rsidR="007A5744" w:rsidRPr="00B4125B" w14:paraId="07932A0D" w14:textId="77777777" w:rsidTr="00D34884">
        <w:trPr>
          <w:tblCellSpacing w:w="15" w:type="dxa"/>
          <w:trPrChange w:id="173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7894C" w14:textId="52E64EC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0" </w:instrText>
            </w:r>
            <w:r w:rsidRPr="00B4125B">
              <w:fldChar w:fldCharType="separate"/>
            </w:r>
            <w:r w:rsidR="00EF50A7" w:rsidRPr="00B4125B">
              <w:rPr>
                <w:rStyle w:val="Hyperlink"/>
                <w:rFonts w:eastAsia="Times New Roman"/>
                <w:sz w:val="18"/>
                <w:szCs w:val="18"/>
              </w:rPr>
              <w:t>JVET-P04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AFCE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511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5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AC4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7F0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4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1F52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Fixes for long luma deblocking filter deci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45665" w14:textId="5F1E5539" w:rsidR="00EF50A7" w:rsidRPr="00B4125B" w:rsidRDefault="00A821E9" w:rsidP="007A5744">
            <w:pPr>
              <w:spacing w:before="40" w:after="40"/>
              <w:rPr>
                <w:rFonts w:eastAsia="Times New Roman"/>
                <w:sz w:val="18"/>
                <w:szCs w:val="18"/>
              </w:rPr>
            </w:pP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Enhorn</w:t>
            </w:r>
            <w:proofErr w:type="spellEnd"/>
            <w:r w:rsidR="00EF50A7" w:rsidRPr="00B4125B">
              <w:rPr>
                <w:rFonts w:eastAsia="Times New Roman"/>
                <w:sz w:val="18"/>
                <w:szCs w:val="18"/>
              </w:rPr>
              <w:t xml:space="preserve"> (Ericsson)</w:t>
            </w:r>
          </w:p>
        </w:tc>
      </w:tr>
      <w:tr w:rsidR="007A5744" w:rsidRPr="00B4125B" w14:paraId="4C77D86F" w14:textId="77777777" w:rsidTr="00D34884">
        <w:trPr>
          <w:tblCellSpacing w:w="15" w:type="dxa"/>
          <w:trPrChange w:id="173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0E188" w14:textId="27D9609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1" </w:instrText>
            </w:r>
            <w:r w:rsidRPr="00B4125B">
              <w:fldChar w:fldCharType="separate"/>
            </w:r>
            <w:r w:rsidR="00EF50A7" w:rsidRPr="00B4125B">
              <w:rPr>
                <w:rStyle w:val="Hyperlink"/>
                <w:rFonts w:eastAsia="Times New Roman"/>
                <w:sz w:val="18"/>
                <w:szCs w:val="18"/>
              </w:rPr>
              <w:t>JVET-P04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8E9B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AB3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ABA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34: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385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3:1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951D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On further modification of Hadamard filter from CE5-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B577A" w14:textId="75758726" w:rsidR="00EF50A7" w:rsidRPr="00B4125B" w:rsidRDefault="00A821E9" w:rsidP="007A5744">
            <w:pPr>
              <w:spacing w:before="40" w:after="40"/>
              <w:rPr>
                <w:rFonts w:eastAsia="Times New Roman"/>
                <w:sz w:val="18"/>
                <w:szCs w:val="18"/>
              </w:rPr>
            </w:pP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V. </w:t>
            </w:r>
            <w:proofErr w:type="spellStart"/>
            <w:r w:rsidRPr="00B4125B">
              <w:rPr>
                <w:sz w:val="18"/>
                <w:szCs w:val="18"/>
              </w:rPr>
              <w:t>Stepi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S. </w:t>
            </w:r>
            <w:proofErr w:type="spellStart"/>
            <w:r w:rsidRPr="00B4125B">
              <w:rPr>
                <w:sz w:val="18"/>
                <w:szCs w:val="18"/>
              </w:rPr>
              <w:t>Nikolaeva</w:t>
            </w:r>
            <w:proofErr w:type="spellEnd"/>
            <w:r w:rsidRPr="00B4125B">
              <w:rPr>
                <w:sz w:val="18"/>
                <w:szCs w:val="18"/>
              </w:rPr>
              <w:t xml:space="preserve"> (Huawei)</w:t>
            </w:r>
          </w:p>
        </w:tc>
      </w:tr>
      <w:tr w:rsidR="007A5744" w:rsidRPr="00B4125B" w14:paraId="2EF6AD91" w14:textId="77777777" w:rsidTr="00D34884">
        <w:trPr>
          <w:tblCellSpacing w:w="15" w:type="dxa"/>
          <w:trPrChange w:id="173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6F091" w14:textId="43C0AB5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2" </w:instrText>
            </w:r>
            <w:r w:rsidRPr="00B4125B">
              <w:fldChar w:fldCharType="separate"/>
            </w:r>
            <w:r w:rsidR="00EF50A7" w:rsidRPr="00B4125B">
              <w:rPr>
                <w:rStyle w:val="Hyperlink"/>
                <w:rFonts w:eastAsia="Times New Roman"/>
                <w:sz w:val="18"/>
                <w:szCs w:val="18"/>
              </w:rPr>
              <w:t>JVET-P04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7C7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F69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9: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FC6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5: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0634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15: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218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Clipping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64234" w14:textId="6D35F30E" w:rsidR="00EF50A7" w:rsidRPr="00B4125B" w:rsidRDefault="00A821E9" w:rsidP="007A5744">
            <w:pPr>
              <w:spacing w:before="40" w:after="40"/>
              <w:rPr>
                <w:rFonts w:eastAsia="Times New Roman"/>
                <w:sz w:val="18"/>
                <w:szCs w:val="18"/>
              </w:rPr>
            </w:pP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38EF1C00" w14:textId="77777777" w:rsidTr="00D34884">
        <w:trPr>
          <w:tblCellSpacing w:w="15" w:type="dxa"/>
          <w:trPrChange w:id="173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D6400" w14:textId="259BEF6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3" </w:instrText>
            </w:r>
            <w:r w:rsidRPr="00B4125B">
              <w:fldChar w:fldCharType="separate"/>
            </w:r>
            <w:r w:rsidR="00EF50A7" w:rsidRPr="00B4125B">
              <w:rPr>
                <w:rStyle w:val="Hyperlink"/>
                <w:rFonts w:eastAsia="Times New Roman"/>
                <w:sz w:val="18"/>
                <w:szCs w:val="18"/>
              </w:rPr>
              <w:t>JVET-P04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223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2775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1: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FB5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FFB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7:06: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417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implification of SI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6A686" w14:textId="0D8B6E87" w:rsidR="00EF50A7" w:rsidRPr="00B4125B" w:rsidRDefault="00A821E9" w:rsidP="007A5744">
            <w:pPr>
              <w:spacing w:before="40" w:after="40"/>
              <w:rPr>
                <w:rFonts w:eastAsia="Times New Roman"/>
                <w:sz w:val="18"/>
                <w:szCs w:val="18"/>
              </w:rPr>
            </w:pP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5920DA33" w14:textId="77777777" w:rsidTr="00D34884">
        <w:trPr>
          <w:tblCellSpacing w:w="15" w:type="dxa"/>
          <w:trPrChange w:id="173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2041E" w14:textId="5526E39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4" </w:instrText>
            </w:r>
            <w:r w:rsidRPr="00B4125B">
              <w:fldChar w:fldCharType="separate"/>
            </w:r>
            <w:r w:rsidR="00EF50A7" w:rsidRPr="00B4125B">
              <w:rPr>
                <w:rStyle w:val="Hyperlink"/>
                <w:rFonts w:eastAsia="Times New Roman"/>
                <w:sz w:val="18"/>
                <w:szCs w:val="18"/>
              </w:rPr>
              <w:t>JVET-P04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4BD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605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11C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6FA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7:0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412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nification of DMVR and BDOF enabling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866EA" w14:textId="7F2BA7B3" w:rsidR="00EF50A7" w:rsidRPr="00B4125B" w:rsidRDefault="00A821E9" w:rsidP="007A5744">
            <w:pPr>
              <w:spacing w:before="40" w:after="40"/>
              <w:rPr>
                <w:rFonts w:eastAsia="Times New Roman"/>
                <w:sz w:val="18"/>
                <w:szCs w:val="18"/>
              </w:rPr>
            </w:pP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1A0AA37A" w14:textId="77777777" w:rsidTr="00D34884">
        <w:trPr>
          <w:tblCellSpacing w:w="15" w:type="dxa"/>
          <w:trPrChange w:id="173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FC366" w14:textId="7C626ED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5" </w:instrText>
            </w:r>
            <w:r w:rsidRPr="00B4125B">
              <w:fldChar w:fldCharType="separate"/>
            </w:r>
            <w:r w:rsidR="00EF50A7" w:rsidRPr="00B4125B">
              <w:rPr>
                <w:rStyle w:val="Hyperlink"/>
                <w:rFonts w:eastAsia="Times New Roman"/>
                <w:sz w:val="18"/>
                <w:szCs w:val="18"/>
              </w:rPr>
              <w:t>JVET-P04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D7F6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A7C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6B0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3: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EC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48: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1A6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sing integer MV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72888" w14:textId="0D315D77" w:rsidR="00EF50A7" w:rsidRPr="00B4125B" w:rsidRDefault="00A821E9" w:rsidP="007A5744">
            <w:pPr>
              <w:spacing w:before="40" w:after="40"/>
              <w:rPr>
                <w:rFonts w:eastAsia="Times New Roman"/>
                <w:sz w:val="18"/>
                <w:szCs w:val="18"/>
              </w:rPr>
            </w:pP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0B971CC5" w14:textId="77777777" w:rsidTr="00D34884">
        <w:trPr>
          <w:tblCellSpacing w:w="15" w:type="dxa"/>
          <w:trPrChange w:id="173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E5065" w14:textId="17DA8C3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6" </w:instrText>
            </w:r>
            <w:r w:rsidRPr="00B4125B">
              <w:fldChar w:fldCharType="separate"/>
            </w:r>
            <w:r w:rsidR="00EF50A7" w:rsidRPr="00B4125B">
              <w:rPr>
                <w:rStyle w:val="Hyperlink"/>
                <w:rFonts w:eastAsia="Times New Roman"/>
                <w:sz w:val="18"/>
                <w:szCs w:val="18"/>
              </w:rPr>
              <w:t>JVET-P04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EFAB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46D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1: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759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82A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3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007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Removal of IS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9C3B2E" w14:textId="0F102304" w:rsidR="00EF50A7" w:rsidRPr="00B4125B" w:rsidRDefault="00EF50A7" w:rsidP="007A5744">
            <w:pPr>
              <w:spacing w:before="40" w:after="40"/>
              <w:rPr>
                <w:rFonts w:eastAsia="Times New Roman"/>
                <w:sz w:val="18"/>
                <w:szCs w:val="18"/>
              </w:rPr>
            </w:pPr>
            <w:r w:rsidRPr="00B4125B">
              <w:rPr>
                <w:rFonts w:eastAsia="Times New Roman"/>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 (Broadcom)</w:t>
            </w:r>
          </w:p>
        </w:tc>
      </w:tr>
      <w:tr w:rsidR="007A5744" w:rsidRPr="00B4125B" w14:paraId="61959FAA" w14:textId="77777777" w:rsidTr="00D34884">
        <w:trPr>
          <w:tblCellSpacing w:w="15" w:type="dxa"/>
          <w:trPrChange w:id="174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768DD" w14:textId="19BB130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7" </w:instrText>
            </w:r>
            <w:r w:rsidRPr="00B4125B">
              <w:fldChar w:fldCharType="separate"/>
            </w:r>
            <w:r w:rsidR="00EF50A7" w:rsidRPr="00B4125B">
              <w:rPr>
                <w:rStyle w:val="Hyperlink"/>
                <w:rFonts w:eastAsia="Times New Roman"/>
                <w:sz w:val="18"/>
                <w:szCs w:val="18"/>
              </w:rPr>
              <w:t>JVET-P04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EC2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819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6: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7C7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021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12: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4C8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leanup of MRLP Line Stor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48817" w14:textId="6CE63695" w:rsidR="00EF50A7" w:rsidRPr="00B4125B" w:rsidRDefault="00EF50A7" w:rsidP="007A5744">
            <w:pPr>
              <w:spacing w:before="40" w:after="40"/>
              <w:rPr>
                <w:rFonts w:eastAsia="Times New Roman"/>
                <w:sz w:val="18"/>
                <w:szCs w:val="18"/>
              </w:rPr>
            </w:pPr>
            <w:r w:rsidRPr="00B4125B">
              <w:rPr>
                <w:rFonts w:eastAsia="Times New Roman"/>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Heng (Broadcom)</w:t>
            </w:r>
          </w:p>
        </w:tc>
      </w:tr>
      <w:tr w:rsidR="007A5744" w:rsidRPr="00B4125B" w14:paraId="3D2F5344" w14:textId="77777777" w:rsidTr="00D34884">
        <w:trPr>
          <w:tblCellSpacing w:w="15" w:type="dxa"/>
          <w:trPrChange w:id="174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B1745" w14:textId="09693CB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8" </w:instrText>
            </w:r>
            <w:r w:rsidRPr="00B4125B">
              <w:fldChar w:fldCharType="separate"/>
            </w:r>
            <w:r w:rsidR="00EF50A7" w:rsidRPr="00B4125B">
              <w:rPr>
                <w:rStyle w:val="Hyperlink"/>
                <w:rFonts w:eastAsia="Times New Roman"/>
                <w:sz w:val="18"/>
                <w:szCs w:val="18"/>
              </w:rPr>
              <w:t>JVET-P04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89C1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8F9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8: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606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9: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0E2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4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E96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AHG17: Simplification of CU Splitting Contr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C4E94" w14:textId="4A35426F" w:rsidR="00EF50A7" w:rsidRPr="00B4125B" w:rsidRDefault="00EF50A7" w:rsidP="007A5744">
            <w:pPr>
              <w:spacing w:before="40" w:after="40"/>
              <w:rPr>
                <w:rFonts w:eastAsia="Times New Roman"/>
                <w:sz w:val="18"/>
                <w:szCs w:val="18"/>
              </w:rPr>
            </w:pPr>
            <w:r w:rsidRPr="00B4125B">
              <w:rPr>
                <w:rFonts w:eastAsia="Times New Roman"/>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Heng (Broadcom)</w:t>
            </w:r>
          </w:p>
        </w:tc>
      </w:tr>
      <w:tr w:rsidR="007A5744" w:rsidRPr="00B4125B" w14:paraId="0D9E8AF5" w14:textId="77777777" w:rsidTr="00D34884">
        <w:trPr>
          <w:tblCellSpacing w:w="15" w:type="dxa"/>
          <w:trPrChange w:id="174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A26D3" w14:textId="0035089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09" </w:instrText>
            </w:r>
            <w:r w:rsidRPr="00B4125B">
              <w:fldChar w:fldCharType="separate"/>
            </w:r>
            <w:r w:rsidR="00EF50A7" w:rsidRPr="00B4125B">
              <w:rPr>
                <w:rStyle w:val="Hyperlink"/>
                <w:rFonts w:eastAsia="Times New Roman"/>
                <w:sz w:val="18"/>
                <w:szCs w:val="18"/>
              </w:rPr>
              <w:t>JVET-P04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065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8EB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3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4FE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D60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0: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887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Reduction of overlapping between POC LSB and Temporal 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C278BC" w14:textId="2A4C3383" w:rsidR="00EF50A7" w:rsidRPr="00B4125B" w:rsidRDefault="00A821E9" w:rsidP="007A5744">
            <w:pPr>
              <w:spacing w:before="40" w:after="40"/>
              <w:rPr>
                <w:rFonts w:eastAsia="Times New Roman"/>
                <w:sz w:val="18"/>
                <w:szCs w:val="18"/>
              </w:rPr>
            </w:pPr>
            <w:r w:rsidRPr="00B4125B">
              <w:rPr>
                <w:sz w:val="18"/>
                <w:szCs w:val="18"/>
              </w:rPr>
              <w:t xml:space="preserve">M. </w:t>
            </w:r>
            <w:proofErr w:type="gramStart"/>
            <w:r w:rsidRPr="00B4125B">
              <w:rPr>
                <w:sz w:val="18"/>
                <w:szCs w:val="18"/>
              </w:rPr>
              <w:t>Sychev(</w:t>
            </w:r>
            <w:proofErr w:type="gramEnd"/>
            <w:r w:rsidRPr="00B4125B">
              <w:rPr>
                <w:sz w:val="18"/>
                <w:szCs w:val="18"/>
              </w:rPr>
              <w:t>Huawei)</w:t>
            </w:r>
          </w:p>
        </w:tc>
      </w:tr>
      <w:tr w:rsidR="007A5744" w:rsidRPr="00B4125B" w14:paraId="2E81D410" w14:textId="77777777" w:rsidTr="00D34884">
        <w:trPr>
          <w:tblCellSpacing w:w="15" w:type="dxa"/>
          <w:trPrChange w:id="174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5977F" w14:textId="26212F9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10" </w:instrText>
            </w:r>
            <w:r w:rsidRPr="00B4125B">
              <w:fldChar w:fldCharType="separate"/>
            </w:r>
            <w:r w:rsidR="00EF50A7" w:rsidRPr="00B4125B">
              <w:rPr>
                <w:rStyle w:val="Hyperlink"/>
                <w:rFonts w:eastAsia="Times New Roman"/>
                <w:sz w:val="18"/>
                <w:szCs w:val="18"/>
              </w:rPr>
              <w:t>JVET-P04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1A9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A76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3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C1F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D27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BC2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Palette mode with 8-bit ent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3070B" w14:textId="6AF995CB"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C. Chu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419F6CD" w14:textId="77777777" w:rsidTr="00D34884">
        <w:trPr>
          <w:tblCellSpacing w:w="15" w:type="dxa"/>
          <w:trPrChange w:id="174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143F4" w14:textId="45900E9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11" </w:instrText>
            </w:r>
            <w:r w:rsidRPr="00B4125B">
              <w:fldChar w:fldCharType="separate"/>
            </w:r>
            <w:r w:rsidR="00EF50A7" w:rsidRPr="00B4125B">
              <w:rPr>
                <w:rStyle w:val="Hyperlink"/>
                <w:rFonts w:eastAsia="Times New Roman"/>
                <w:sz w:val="18"/>
                <w:szCs w:val="18"/>
              </w:rPr>
              <w:t>JVET-P04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8AED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79D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3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446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818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2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146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7: Unified neighbouring block selection in context and MV/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0542C" w14:textId="0428F061"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3AA7974F" w14:textId="77777777" w:rsidTr="00D34884">
        <w:trPr>
          <w:tblCellSpacing w:w="15" w:type="dxa"/>
          <w:trPrChange w:id="174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DCFA4" w14:textId="3BEFFC1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12" </w:instrText>
            </w:r>
            <w:r w:rsidRPr="00B4125B">
              <w:fldChar w:fldCharType="separate"/>
            </w:r>
            <w:r w:rsidR="00EF50A7" w:rsidRPr="00B4125B">
              <w:rPr>
                <w:rStyle w:val="Hyperlink"/>
                <w:rFonts w:eastAsia="Times New Roman"/>
                <w:sz w:val="18"/>
                <w:szCs w:val="18"/>
              </w:rPr>
              <w:t>JVET-P04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3B71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4F3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0: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E94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3B6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CDC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Modified boundary strength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7AEB74" w14:textId="6FDC6839"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58B2082F" w14:textId="77777777" w:rsidTr="00D34884">
        <w:trPr>
          <w:tblCellSpacing w:w="15" w:type="dxa"/>
          <w:trPrChange w:id="174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48731" w14:textId="58EE91E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13" </w:instrText>
            </w:r>
            <w:r w:rsidRPr="00B4125B">
              <w:fldChar w:fldCharType="separate"/>
            </w:r>
            <w:r w:rsidR="00EF50A7" w:rsidRPr="00B4125B">
              <w:rPr>
                <w:rStyle w:val="Hyperlink"/>
                <w:rFonts w:eastAsia="Times New Roman"/>
                <w:sz w:val="18"/>
                <w:szCs w:val="18"/>
              </w:rPr>
              <w:t>JVET-P04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3464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D00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0: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B99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0: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DF4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22: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8B53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Resetting predictor palette at CTU r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33FC4" w14:textId="56A26155"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644DF67D" w14:textId="77777777" w:rsidTr="00D34884">
        <w:trPr>
          <w:tblCellSpacing w:w="15" w:type="dxa"/>
          <w:trPrChange w:id="174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0E5F1" w14:textId="581046A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14" </w:instrText>
            </w:r>
            <w:r w:rsidRPr="00B4125B">
              <w:fldChar w:fldCharType="separate"/>
            </w:r>
            <w:r w:rsidR="00EF50A7" w:rsidRPr="00B4125B">
              <w:rPr>
                <w:rStyle w:val="Hyperlink"/>
                <w:rFonts w:eastAsia="Times New Roman"/>
                <w:sz w:val="18"/>
                <w:szCs w:val="18"/>
              </w:rPr>
              <w:t>JVET-P04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2137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25A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6AF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1: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99C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2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616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related: On index adjustment in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C98C8" w14:textId="280F0ABB"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 (</w:t>
            </w:r>
            <w:proofErr w:type="spellStart"/>
            <w:r w:rsidRPr="00B4125B">
              <w:rPr>
                <w:sz w:val="18"/>
                <w:szCs w:val="18"/>
              </w:rPr>
              <w:t>Bytedance</w:t>
            </w:r>
            <w:proofErr w:type="spellEnd"/>
            <w:r w:rsidRPr="00B4125B">
              <w:rPr>
                <w:sz w:val="18"/>
                <w:szCs w:val="18"/>
              </w:rPr>
              <w:t>)</w:t>
            </w:r>
          </w:p>
        </w:tc>
      </w:tr>
      <w:tr w:rsidR="007A5744" w:rsidRPr="00B4125B" w14:paraId="646C8364" w14:textId="77777777" w:rsidTr="00D34884">
        <w:trPr>
          <w:tblCellSpacing w:w="15" w:type="dxa"/>
          <w:trPrChange w:id="174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5FE57" w14:textId="1F026CF8"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215" </w:instrText>
            </w:r>
            <w:r w:rsidRPr="00B4125B">
              <w:fldChar w:fldCharType="separate"/>
            </w:r>
            <w:r w:rsidR="00EF50A7" w:rsidRPr="00B4125B">
              <w:rPr>
                <w:rStyle w:val="Hyperlink"/>
                <w:rFonts w:eastAsia="Times New Roman"/>
                <w:sz w:val="18"/>
                <w:szCs w:val="18"/>
              </w:rPr>
              <w:t>JVET-P04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B1CC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FC01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8: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359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4: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B34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23: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A81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AHG15: On quantization control parameters signall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97363" w14:textId="60DA167C" w:rsidR="00EF50A7" w:rsidRPr="00B4125B" w:rsidRDefault="00A821E9" w:rsidP="007A5744">
            <w:pPr>
              <w:spacing w:before="40" w:after="40"/>
              <w:rPr>
                <w:rFonts w:eastAsia="Times New Roman"/>
                <w:sz w:val="18"/>
                <w:szCs w:val="18"/>
              </w:rPr>
            </w:pPr>
            <w:r w:rsidRPr="00B4125B">
              <w:rPr>
                <w:sz w:val="18"/>
                <w:szCs w:val="18"/>
              </w:rPr>
              <w:t>R. Chernya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Ikon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T. </w:t>
            </w:r>
            <w:proofErr w:type="spellStart"/>
            <w:r w:rsidR="00EF50A7" w:rsidRPr="00B4125B">
              <w:rPr>
                <w:rFonts w:eastAsia="Times New Roman"/>
                <w:sz w:val="18"/>
                <w:szCs w:val="18"/>
              </w:rPr>
              <w:t>Solovyev</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M. </w:t>
            </w:r>
            <w:proofErr w:type="spellStart"/>
            <w:r w:rsidR="00EF50A7" w:rsidRPr="00B4125B">
              <w:rPr>
                <w:rFonts w:eastAsia="Times New Roman"/>
                <w:sz w:val="18"/>
                <w:szCs w:val="18"/>
              </w:rPr>
              <w:t>Sosulnikov</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A. </w:t>
            </w:r>
            <w:proofErr w:type="spellStart"/>
            <w:r w:rsidR="00EF50A7" w:rsidRPr="00B4125B">
              <w:rPr>
                <w:rFonts w:eastAsia="Times New Roman"/>
                <w:sz w:val="18"/>
                <w:szCs w:val="18"/>
              </w:rPr>
              <w:t>Karabutov</w:t>
            </w:r>
            <w:proofErr w:type="spellEnd"/>
            <w:r w:rsidR="00EF50A7" w:rsidRPr="00B4125B">
              <w:rPr>
                <w:rFonts w:eastAsia="Times New Roman"/>
                <w:sz w:val="18"/>
                <w:szCs w:val="18"/>
              </w:rPr>
              <w:t xml:space="preserve"> (Huawei)</w:t>
            </w:r>
          </w:p>
        </w:tc>
      </w:tr>
      <w:tr w:rsidR="007A5744" w:rsidRPr="00B4125B" w14:paraId="57141A03" w14:textId="77777777" w:rsidTr="00D34884">
        <w:trPr>
          <w:tblCellSpacing w:w="15" w:type="dxa"/>
          <w:trPrChange w:id="174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978C8" w14:textId="08C158B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16" </w:instrText>
            </w:r>
            <w:r w:rsidRPr="00B4125B">
              <w:fldChar w:fldCharType="separate"/>
            </w:r>
            <w:r w:rsidR="00EF50A7" w:rsidRPr="00B4125B">
              <w:rPr>
                <w:rStyle w:val="Hyperlink"/>
                <w:rFonts w:eastAsia="Times New Roman"/>
                <w:sz w:val="18"/>
                <w:szCs w:val="18"/>
              </w:rPr>
              <w:t>JVET-P04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B68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B1F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B84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522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61C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Bugfixes on constant slice header parame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8F963" w14:textId="1B52CE09"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A207718" w14:textId="77777777" w:rsidTr="00D34884">
        <w:trPr>
          <w:tblCellSpacing w:w="15" w:type="dxa"/>
          <w:trPrChange w:id="174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6D722" w14:textId="2A15CDE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17" </w:instrText>
            </w:r>
            <w:r w:rsidRPr="00B4125B">
              <w:fldChar w:fldCharType="separate"/>
            </w:r>
            <w:r w:rsidR="00EF50A7" w:rsidRPr="00B4125B">
              <w:rPr>
                <w:rStyle w:val="Hyperlink"/>
                <w:rFonts w:eastAsia="Times New Roman"/>
                <w:sz w:val="18"/>
                <w:szCs w:val="18"/>
              </w:rPr>
              <w:t>JVET-P04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7F85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FC6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C17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87AD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BEA20" w14:textId="70BEE96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Improvement on </w:t>
            </w:r>
            <w:del w:id="17488" w:author="Gary Sullivan" w:date="2020-01-06T02:15:00Z">
              <w:r w:rsidRPr="00B4125B" w:rsidDel="00181417">
                <w:rPr>
                  <w:rFonts w:eastAsia="Times New Roman"/>
                  <w:sz w:val="18"/>
                  <w:szCs w:val="18"/>
                </w:rPr>
                <w:delText>signaling</w:delText>
              </w:r>
            </w:del>
            <w:ins w:id="17489" w:author="Gary Sullivan" w:date="2020-01-06T02:15:00Z">
              <w:r w:rsidR="00181417">
                <w:rPr>
                  <w:rFonts w:eastAsia="Times New Roman"/>
                  <w:sz w:val="18"/>
                  <w:szCs w:val="18"/>
                </w:rPr>
                <w:t>signalling</w:t>
              </w:r>
            </w:ins>
            <w:r w:rsidRPr="00B4125B">
              <w:rPr>
                <w:rFonts w:eastAsia="Times New Roman"/>
                <w:sz w:val="18"/>
                <w:szCs w:val="18"/>
              </w:rPr>
              <w:t xml:space="preserve"> of constant slice header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17F60" w14:textId="777EC346"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E006F6F" w14:textId="77777777" w:rsidTr="00D34884">
        <w:trPr>
          <w:tblCellSpacing w:w="15" w:type="dxa"/>
          <w:trPrChange w:id="174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598CE" w14:textId="0C1CC93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18" </w:instrText>
            </w:r>
            <w:r w:rsidRPr="00B4125B">
              <w:fldChar w:fldCharType="separate"/>
            </w:r>
            <w:r w:rsidR="00EF50A7" w:rsidRPr="00B4125B">
              <w:rPr>
                <w:rStyle w:val="Hyperlink"/>
                <w:rFonts w:eastAsia="Times New Roman"/>
                <w:sz w:val="18"/>
                <w:szCs w:val="18"/>
              </w:rPr>
              <w:t>JVET-P04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3DC7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CD1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1: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B8F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280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20: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E41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log2_min_luma_coding_block_size_minus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C406D" w14:textId="2BE23013"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41BD2A73" w14:textId="77777777" w:rsidTr="00D34884">
        <w:trPr>
          <w:tblCellSpacing w:w="15" w:type="dxa"/>
          <w:trPrChange w:id="1749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FED5D" w14:textId="1291CAD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19" </w:instrText>
            </w:r>
            <w:r w:rsidRPr="00B4125B">
              <w:fldChar w:fldCharType="separate"/>
            </w:r>
            <w:r w:rsidR="00EF50A7" w:rsidRPr="00B4125B">
              <w:rPr>
                <w:rStyle w:val="Hyperlink"/>
                <w:rFonts w:eastAsia="Times New Roman"/>
                <w:sz w:val="18"/>
                <w:szCs w:val="18"/>
              </w:rPr>
              <w:t>JVET-P04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1BBF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94A8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1: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22C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200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5: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D78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High level syntax cleanup on the syntax elements of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FD14C" w14:textId="591C4784"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10CE7EC0" w14:textId="77777777" w:rsidTr="00D34884">
        <w:trPr>
          <w:tblCellSpacing w:w="15" w:type="dxa"/>
          <w:trPrChange w:id="1750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0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24F74" w14:textId="0929147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20" </w:instrText>
            </w:r>
            <w:r w:rsidRPr="00B4125B">
              <w:fldChar w:fldCharType="separate"/>
            </w:r>
            <w:r w:rsidR="00EF50A7" w:rsidRPr="00B4125B">
              <w:rPr>
                <w:rStyle w:val="Hyperlink"/>
                <w:rFonts w:eastAsia="Times New Roman"/>
                <w:sz w:val="18"/>
                <w:szCs w:val="18"/>
              </w:rPr>
              <w:t>JVET-P04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0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EC82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1E7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83B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2B5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7: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1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89D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 I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1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E25D7" w14:textId="71A3356D"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E3709F1" w14:textId="77777777" w:rsidTr="00D34884">
        <w:trPr>
          <w:tblCellSpacing w:w="15" w:type="dxa"/>
          <w:trPrChange w:id="1751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1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E156D4" w14:textId="1314F7B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21" </w:instrText>
            </w:r>
            <w:r w:rsidRPr="00B4125B">
              <w:fldChar w:fldCharType="separate"/>
            </w:r>
            <w:r w:rsidR="00EF50A7" w:rsidRPr="00B4125B">
              <w:rPr>
                <w:rStyle w:val="Hyperlink"/>
                <w:rFonts w:eastAsia="Times New Roman"/>
                <w:sz w:val="18"/>
                <w:szCs w:val="18"/>
              </w:rPr>
              <w:t>JVET-P04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1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CDD0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74E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2: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D77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4: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D244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4: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2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2693B" w14:textId="7A27FD2A"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w:t>
            </w:r>
            <w:del w:id="17522" w:author="Gary Sullivan" w:date="2020-01-06T02:15:00Z">
              <w:r w:rsidRPr="00B4125B" w:rsidDel="00181417">
                <w:rPr>
                  <w:rFonts w:eastAsia="Times New Roman"/>
                  <w:sz w:val="18"/>
                  <w:szCs w:val="18"/>
                </w:rPr>
                <w:delText>signaling</w:delText>
              </w:r>
            </w:del>
            <w:ins w:id="17523" w:author="Gary Sullivan" w:date="2020-01-06T02:15:00Z">
              <w:r w:rsidR="00181417">
                <w:rPr>
                  <w:rFonts w:eastAsia="Times New Roman"/>
                  <w:sz w:val="18"/>
                  <w:szCs w:val="18"/>
                </w:rPr>
                <w:t>signalling</w:t>
              </w:r>
            </w:ins>
            <w:r w:rsidRPr="00B4125B">
              <w:rPr>
                <w:rFonts w:eastAsia="Times New Roman"/>
                <w:sz w:val="18"/>
                <w:szCs w:val="18"/>
              </w:rPr>
              <w:t xml:space="preserve"> and grid size of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BC590" w14:textId="73BC85D4"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7FCFB01B" w14:textId="77777777" w:rsidTr="00D34884">
        <w:trPr>
          <w:tblCellSpacing w:w="15" w:type="dxa"/>
          <w:trPrChange w:id="175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53A37" w14:textId="7D5FD9B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22" </w:instrText>
            </w:r>
            <w:r w:rsidRPr="00B4125B">
              <w:fldChar w:fldCharType="separate"/>
            </w:r>
            <w:r w:rsidR="00EF50A7" w:rsidRPr="00B4125B">
              <w:rPr>
                <w:rStyle w:val="Hyperlink"/>
                <w:rFonts w:eastAsia="Times New Roman"/>
                <w:sz w:val="18"/>
                <w:szCs w:val="18"/>
              </w:rPr>
              <w:t>JVET-P04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73DB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8CC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C73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44: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E72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7:2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0C4C2" w14:textId="7D8EA5EC"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brick </w:t>
            </w:r>
            <w:del w:id="17532" w:author="Gary Sullivan" w:date="2020-01-06T02:15:00Z">
              <w:r w:rsidRPr="00B4125B" w:rsidDel="00181417">
                <w:rPr>
                  <w:rFonts w:eastAsia="Times New Roman"/>
                  <w:sz w:val="18"/>
                  <w:szCs w:val="18"/>
                </w:rPr>
                <w:delText>signaling</w:delText>
              </w:r>
            </w:del>
            <w:ins w:id="17533" w:author="Gary Sullivan" w:date="2020-01-06T02:15:00Z">
              <w:r w:rsidR="00181417">
                <w:rPr>
                  <w:rFonts w:eastAsia="Times New Roman"/>
                  <w:sz w:val="18"/>
                  <w:szCs w:val="18"/>
                </w:rPr>
                <w:t>signalling</w:t>
              </w:r>
            </w:ins>
            <w:r w:rsidRPr="00B4125B">
              <w:rPr>
                <w:rFonts w:eastAsia="Times New Roman"/>
                <w:sz w:val="18"/>
                <w:szCs w:val="18"/>
              </w:rPr>
              <w:t xml:space="preserv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935BE" w14:textId="20271597"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8531317" w14:textId="77777777" w:rsidTr="00D34884">
        <w:trPr>
          <w:tblCellSpacing w:w="15" w:type="dxa"/>
          <w:trPrChange w:id="175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40633" w14:textId="4B1CF11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23" </w:instrText>
            </w:r>
            <w:r w:rsidRPr="00B4125B">
              <w:fldChar w:fldCharType="separate"/>
            </w:r>
            <w:r w:rsidR="00EF50A7" w:rsidRPr="00B4125B">
              <w:rPr>
                <w:rStyle w:val="Hyperlink"/>
                <w:rFonts w:eastAsia="Times New Roman"/>
                <w:sz w:val="18"/>
                <w:szCs w:val="18"/>
              </w:rPr>
              <w:t>JVET-P04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EBF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BC3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D85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9: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EBC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0:28: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C9AE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Enabling conditions of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D0CDC" w14:textId="2AD88B8C" w:rsidR="00EF50A7" w:rsidRPr="00B4125B" w:rsidRDefault="00A821E9"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Fan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45F8C6F1" w14:textId="77777777" w:rsidTr="00D34884">
        <w:trPr>
          <w:tblCellSpacing w:w="15" w:type="dxa"/>
          <w:trPrChange w:id="175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0118C" w14:textId="4022422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24" </w:instrText>
            </w:r>
            <w:r w:rsidRPr="00B4125B">
              <w:fldChar w:fldCharType="separate"/>
            </w:r>
            <w:r w:rsidR="00EF50A7" w:rsidRPr="00B4125B">
              <w:rPr>
                <w:rStyle w:val="Hyperlink"/>
                <w:rFonts w:eastAsia="Times New Roman"/>
                <w:sz w:val="18"/>
                <w:szCs w:val="18"/>
              </w:rPr>
              <w:t>JVET-P04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E30E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6F0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1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D80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3E5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3: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109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Modifications to transform skip significant flag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67A25" w14:textId="57CA7DC9" w:rsidR="00EF50A7" w:rsidRPr="00B4125B" w:rsidRDefault="00A821E9"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EC6EA44" w14:textId="77777777" w:rsidTr="00D34884">
        <w:trPr>
          <w:tblCellSpacing w:w="15" w:type="dxa"/>
          <w:trPrChange w:id="175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4DBCC" w14:textId="4FC54FA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25" </w:instrText>
            </w:r>
            <w:r w:rsidRPr="00B4125B">
              <w:fldChar w:fldCharType="separate"/>
            </w:r>
            <w:r w:rsidR="00EF50A7" w:rsidRPr="00B4125B">
              <w:rPr>
                <w:rStyle w:val="Hyperlink"/>
                <w:rFonts w:eastAsia="Times New Roman"/>
                <w:sz w:val="18"/>
                <w:szCs w:val="18"/>
              </w:rPr>
              <w:t>JVET-P04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10F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E8A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1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57C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28: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FF5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2:20: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8EE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On CU Adaptive Chroma QP Offse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449FA" w14:textId="122225BB" w:rsidR="00EF50A7" w:rsidRPr="00B4125B" w:rsidRDefault="00A821E9" w:rsidP="007A5744">
            <w:pPr>
              <w:spacing w:before="40" w:after="40"/>
              <w:rPr>
                <w:rFonts w:eastAsia="Times New Roman"/>
                <w:sz w:val="18"/>
                <w:szCs w:val="18"/>
              </w:rPr>
            </w:pP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07E9961E" w14:textId="77777777" w:rsidTr="00D34884">
        <w:trPr>
          <w:tblCellSpacing w:w="15" w:type="dxa"/>
          <w:trPrChange w:id="175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60281" w14:textId="572BB71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26" </w:instrText>
            </w:r>
            <w:r w:rsidRPr="00B4125B">
              <w:fldChar w:fldCharType="separate"/>
            </w:r>
            <w:r w:rsidR="00EF50A7" w:rsidRPr="00B4125B">
              <w:rPr>
                <w:rStyle w:val="Hyperlink"/>
                <w:rFonts w:eastAsia="Times New Roman"/>
                <w:sz w:val="18"/>
                <w:szCs w:val="18"/>
              </w:rPr>
              <w:t>JVET-P04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AD3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097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19: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0717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4: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FBD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4: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EA0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Modifications to transform skip coefficient sign flag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59D20" w14:textId="27CAEE94" w:rsidR="00EF50A7" w:rsidRPr="00B4125B" w:rsidRDefault="00A821E9"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35A528F9" w14:textId="77777777" w:rsidTr="00D34884">
        <w:trPr>
          <w:tblCellSpacing w:w="15" w:type="dxa"/>
          <w:trPrChange w:id="175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0A6EF" w14:textId="6CA329F0"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227" </w:instrText>
            </w:r>
            <w:r w:rsidRPr="00B4125B">
              <w:fldChar w:fldCharType="separate"/>
            </w:r>
            <w:r w:rsidR="00EF50A7" w:rsidRPr="00B4125B">
              <w:rPr>
                <w:rStyle w:val="Hyperlink"/>
                <w:rFonts w:eastAsia="Times New Roman"/>
                <w:sz w:val="18"/>
                <w:szCs w:val="18"/>
              </w:rPr>
              <w:t>JVET-P04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0F4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DCA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C33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0EC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0CF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Constraints for ALF A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BAE29" w14:textId="4B711ACD" w:rsidR="00EF50A7" w:rsidRPr="00B4125B" w:rsidRDefault="00A821E9"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37D2A066" w14:textId="77777777" w:rsidTr="00D34884">
        <w:trPr>
          <w:tblCellSpacing w:w="15" w:type="dxa"/>
          <w:trPrChange w:id="175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219646" w14:textId="6817658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28" </w:instrText>
            </w:r>
            <w:r w:rsidRPr="00B4125B">
              <w:fldChar w:fldCharType="separate"/>
            </w:r>
            <w:r w:rsidR="00EF50A7" w:rsidRPr="00B4125B">
              <w:rPr>
                <w:rStyle w:val="Hyperlink"/>
                <w:rFonts w:eastAsia="Times New Roman"/>
                <w:sz w:val="18"/>
                <w:szCs w:val="18"/>
              </w:rPr>
              <w:t>JVET-P043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ECF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0F3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7EB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8CE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9:2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016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Motion pruning with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8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677E7" w14:textId="4F56EA95"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2EAF40B" w14:textId="77777777" w:rsidTr="00D34884">
        <w:trPr>
          <w:tblCellSpacing w:w="15" w:type="dxa"/>
          <w:trPrChange w:id="1758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8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04DD6" w14:textId="1EBABCC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29" </w:instrText>
            </w:r>
            <w:r w:rsidRPr="00B4125B">
              <w:fldChar w:fldCharType="separate"/>
            </w:r>
            <w:r w:rsidR="00EF50A7" w:rsidRPr="00B4125B">
              <w:rPr>
                <w:rStyle w:val="Hyperlink"/>
                <w:rFonts w:eastAsia="Times New Roman"/>
                <w:sz w:val="18"/>
                <w:szCs w:val="18"/>
              </w:rPr>
              <w:t>JVET-P044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8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6C9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F87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62F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7: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FE2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08: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8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9237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inheritance of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flag i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2372A" w14:textId="545D41E3"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01503B07" w14:textId="77777777" w:rsidTr="00D34884">
        <w:trPr>
          <w:tblCellSpacing w:w="15" w:type="dxa"/>
          <w:trPrChange w:id="175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0FCCD" w14:textId="6FC70A7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0" </w:instrText>
            </w:r>
            <w:r w:rsidRPr="00B4125B">
              <w:fldChar w:fldCharType="separate"/>
            </w:r>
            <w:r w:rsidR="00EF50A7" w:rsidRPr="00B4125B">
              <w:rPr>
                <w:rStyle w:val="Hyperlink"/>
                <w:rFonts w:eastAsia="Times New Roman"/>
                <w:sz w:val="18"/>
                <w:szCs w:val="18"/>
              </w:rPr>
              <w:t>JVET-P04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EFD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B2C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4E5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75B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23:05: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11F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On deblocking on affine internal prediction sub-block edg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057AB" w14:textId="5C61EC2D"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178970F3" w14:textId="77777777" w:rsidTr="00D34884">
        <w:trPr>
          <w:tblCellSpacing w:w="15" w:type="dxa"/>
          <w:trPrChange w:id="1759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F5316A" w14:textId="76A71D6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1" </w:instrText>
            </w:r>
            <w:r w:rsidRPr="00B4125B">
              <w:fldChar w:fldCharType="separate"/>
            </w:r>
            <w:r w:rsidR="00EF50A7" w:rsidRPr="00B4125B">
              <w:rPr>
                <w:rStyle w:val="Hyperlink"/>
                <w:rFonts w:eastAsia="Times New Roman"/>
                <w:sz w:val="18"/>
                <w:szCs w:val="18"/>
              </w:rPr>
              <w:t>JVET-P04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5A05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570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6C1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153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8:37: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6C4DE" w14:textId="2927A18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Unified AMVR </w:t>
            </w:r>
            <w:del w:id="17606" w:author="Gary Sullivan" w:date="2020-01-06T02:15:00Z">
              <w:r w:rsidRPr="00B4125B" w:rsidDel="00181417">
                <w:rPr>
                  <w:rFonts w:eastAsia="Times New Roman"/>
                  <w:sz w:val="18"/>
                  <w:szCs w:val="18"/>
                </w:rPr>
                <w:delText>signaling</w:delText>
              </w:r>
            </w:del>
            <w:ins w:id="17607"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B4380" w14:textId="58849C50"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33CFB850" w14:textId="77777777" w:rsidTr="00D34884">
        <w:trPr>
          <w:tblCellSpacing w:w="15" w:type="dxa"/>
          <w:trPrChange w:id="176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EE00A" w14:textId="7EBFC17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2" </w:instrText>
            </w:r>
            <w:r w:rsidRPr="00B4125B">
              <w:fldChar w:fldCharType="separate"/>
            </w:r>
            <w:r w:rsidR="00EF50A7" w:rsidRPr="00B4125B">
              <w:rPr>
                <w:rStyle w:val="Hyperlink"/>
                <w:rFonts w:eastAsia="Times New Roman"/>
                <w:sz w:val="18"/>
                <w:szCs w:val="18"/>
              </w:rPr>
              <w:t>JVET-P04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5973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783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579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036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51: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FF1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DMVR early term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0F5BA" w14:textId="2966F1FF"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44F761F" w14:textId="77777777" w:rsidTr="00D34884">
        <w:trPr>
          <w:tblCellSpacing w:w="15" w:type="dxa"/>
          <w:trPrChange w:id="176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EA370" w14:textId="66766ED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3" </w:instrText>
            </w:r>
            <w:r w:rsidRPr="00B4125B">
              <w:fldChar w:fldCharType="separate"/>
            </w:r>
            <w:r w:rsidR="00EF50A7" w:rsidRPr="00B4125B">
              <w:rPr>
                <w:rStyle w:val="Hyperlink"/>
                <w:rFonts w:eastAsia="Times New Roman"/>
                <w:sz w:val="18"/>
                <w:szCs w:val="18"/>
              </w:rPr>
              <w:t>JVET-P04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0D9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021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5: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F42F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F52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53: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988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DMVR without pad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9F52D" w14:textId="00C0F52F"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51C35602" w14:textId="77777777" w:rsidTr="00D34884">
        <w:trPr>
          <w:tblCellSpacing w:w="15" w:type="dxa"/>
          <w:trPrChange w:id="176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354A3" w14:textId="06FE0DF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4" </w:instrText>
            </w:r>
            <w:r w:rsidRPr="00B4125B">
              <w:fldChar w:fldCharType="separate"/>
            </w:r>
            <w:r w:rsidR="00EF50A7" w:rsidRPr="00B4125B">
              <w:rPr>
                <w:rStyle w:val="Hyperlink"/>
                <w:rFonts w:eastAsia="Times New Roman"/>
                <w:sz w:val="18"/>
                <w:szCs w:val="18"/>
              </w:rPr>
              <w:t>JVET-P04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2AE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61A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8F6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6: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39B6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6: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0B5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Encoder optimization for subblock-based merge candidate searc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B2E12" w14:textId="7D2D40C2"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D560EC1" w14:textId="77777777" w:rsidTr="00D34884">
        <w:trPr>
          <w:tblCellSpacing w:w="15" w:type="dxa"/>
          <w:trPrChange w:id="176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7731A" w14:textId="56A4D54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5" </w:instrText>
            </w:r>
            <w:r w:rsidRPr="00B4125B">
              <w:fldChar w:fldCharType="separate"/>
            </w:r>
            <w:r w:rsidR="00EF50A7" w:rsidRPr="00B4125B">
              <w:rPr>
                <w:rStyle w:val="Hyperlink"/>
                <w:rFonts w:eastAsia="Times New Roman"/>
                <w:sz w:val="18"/>
                <w:szCs w:val="18"/>
              </w:rPr>
              <w:t>JVET-P04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97874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2CCE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6: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B41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9D5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51: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21A8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HRD for VVC: Splicing, Open GOP and DRAP suppor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C9892" w14:textId="0232E591" w:rsidR="00EF50A7" w:rsidRPr="00B4125B" w:rsidRDefault="00EF50A7" w:rsidP="007A5744">
            <w:pPr>
              <w:spacing w:before="40" w:after="40"/>
              <w:rPr>
                <w:rFonts w:eastAsia="Times New Roman"/>
                <w:sz w:val="18"/>
                <w:szCs w:val="18"/>
              </w:rPr>
            </w:pP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C3D48B9" w14:textId="77777777" w:rsidTr="00D34884">
        <w:trPr>
          <w:tblCellSpacing w:w="15" w:type="dxa"/>
          <w:trPrChange w:id="176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0C34D" w14:textId="7531019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6" </w:instrText>
            </w:r>
            <w:r w:rsidRPr="00B4125B">
              <w:fldChar w:fldCharType="separate"/>
            </w:r>
            <w:r w:rsidR="00EF50A7" w:rsidRPr="00B4125B">
              <w:rPr>
                <w:rStyle w:val="Hyperlink"/>
                <w:rFonts w:eastAsia="Times New Roman"/>
                <w:sz w:val="18"/>
                <w:szCs w:val="18"/>
              </w:rPr>
              <w:t>JVET-P04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13BD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24D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114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244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7: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AC9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related: Rice parameter range extension in residual coding with transform skip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7D042" w14:textId="0D7B097E" w:rsidR="00EF50A7" w:rsidRPr="00B4125B" w:rsidRDefault="00A821E9"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3E3FE28F" w14:textId="77777777" w:rsidTr="00D34884">
        <w:trPr>
          <w:tblCellSpacing w:w="15" w:type="dxa"/>
          <w:trPrChange w:id="176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BA565" w14:textId="1937194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7" </w:instrText>
            </w:r>
            <w:r w:rsidRPr="00B4125B">
              <w:fldChar w:fldCharType="separate"/>
            </w:r>
            <w:r w:rsidR="00EF50A7" w:rsidRPr="00B4125B">
              <w:rPr>
                <w:rStyle w:val="Hyperlink"/>
                <w:rFonts w:eastAsia="Times New Roman"/>
                <w:sz w:val="18"/>
                <w:szCs w:val="18"/>
              </w:rPr>
              <w:t>JVET-P04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4D26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8BA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6B8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4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6B5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49: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B67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ub-picture level info for extraction and merg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11FDB" w14:textId="5523EA89"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3785EE84" w14:textId="77777777" w:rsidTr="00D34884">
        <w:trPr>
          <w:tblCellSpacing w:w="15" w:type="dxa"/>
          <w:trPrChange w:id="176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36529" w14:textId="148BE0F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8" </w:instrText>
            </w:r>
            <w:r w:rsidRPr="00B4125B">
              <w:fldChar w:fldCharType="separate"/>
            </w:r>
            <w:r w:rsidR="00EF50A7" w:rsidRPr="00B4125B">
              <w:rPr>
                <w:rStyle w:val="Hyperlink"/>
                <w:rFonts w:eastAsia="Times New Roman"/>
                <w:sz w:val="18"/>
                <w:szCs w:val="18"/>
              </w:rPr>
              <w:t>JVET-P04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CAE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513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C0D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3: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546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7: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397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 related: Thin Partition Mod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137BEC" w14:textId="782815CB" w:rsidR="00EF50A7" w:rsidRPr="00B4125B" w:rsidRDefault="00A821E9" w:rsidP="007A5744">
            <w:pPr>
              <w:spacing w:before="40" w:after="40"/>
              <w:rPr>
                <w:rFonts w:eastAsia="Times New Roman"/>
                <w:sz w:val="18"/>
                <w:szCs w:val="18"/>
              </w:rPr>
            </w:pPr>
            <w:r w:rsidRPr="00B4125B">
              <w:rPr>
                <w:sz w:val="18"/>
                <w:szCs w:val="18"/>
              </w:rPr>
              <w:t>K. Panusopo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Ho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Wang (Nokia)</w:t>
            </w:r>
          </w:p>
        </w:tc>
      </w:tr>
      <w:tr w:rsidR="007A5744" w:rsidRPr="00B4125B" w14:paraId="605EF571" w14:textId="77777777" w:rsidTr="00D34884">
        <w:trPr>
          <w:tblCellSpacing w:w="15" w:type="dxa"/>
          <w:trPrChange w:id="176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C195E" w14:textId="251B738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39" </w:instrText>
            </w:r>
            <w:r w:rsidRPr="00B4125B">
              <w:fldChar w:fldCharType="separate"/>
            </w:r>
            <w:r w:rsidR="00EF50A7" w:rsidRPr="00B4125B">
              <w:rPr>
                <w:rStyle w:val="Hyperlink"/>
                <w:rFonts w:eastAsia="Times New Roman"/>
                <w:sz w:val="18"/>
                <w:szCs w:val="18"/>
              </w:rPr>
              <w:t>JVET-P04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05F5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FC9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2: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3DE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4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813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0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48C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Sample Aspect Ratio for R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10E51" w14:textId="1B000DA6"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60DBFD98" w14:textId="77777777" w:rsidTr="00D34884">
        <w:trPr>
          <w:tblCellSpacing w:w="15" w:type="dxa"/>
          <w:trPrChange w:id="176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ADCD9" w14:textId="19A3CD3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40" </w:instrText>
            </w:r>
            <w:r w:rsidRPr="00B4125B">
              <w:fldChar w:fldCharType="separate"/>
            </w:r>
            <w:r w:rsidR="00EF50A7" w:rsidRPr="00B4125B">
              <w:rPr>
                <w:rStyle w:val="Hyperlink"/>
                <w:rFonts w:eastAsia="Times New Roman"/>
                <w:sz w:val="18"/>
                <w:szCs w:val="18"/>
              </w:rPr>
              <w:t>JVET-P04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740C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D0B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490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876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00: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420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Combination of JVET-P0435, JVET-P0437, and JVET-P0447 for residual coding at 1.75 bins/coeffici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EF0E2" w14:textId="48397FF7" w:rsidR="00EF50A7" w:rsidRPr="00B4125B" w:rsidRDefault="00A821E9"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4E23A39D" w14:textId="77777777" w:rsidTr="00D34884">
        <w:trPr>
          <w:tblCellSpacing w:w="15" w:type="dxa"/>
          <w:trPrChange w:id="176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C94D8" w14:textId="391A07F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41" </w:instrText>
            </w:r>
            <w:r w:rsidRPr="00B4125B">
              <w:fldChar w:fldCharType="separate"/>
            </w:r>
            <w:r w:rsidR="00EF50A7" w:rsidRPr="00B4125B">
              <w:rPr>
                <w:rStyle w:val="Hyperlink"/>
                <w:rFonts w:eastAsia="Times New Roman"/>
                <w:sz w:val="18"/>
                <w:szCs w:val="18"/>
              </w:rPr>
              <w:t>JVET-P04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720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696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7: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782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5E6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0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175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AHG17: Low-delay ALF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4DC8F9" w14:textId="0CFA4525" w:rsidR="00EF50A7" w:rsidRPr="00B4125B" w:rsidRDefault="00EF50A7" w:rsidP="007A5744">
            <w:pPr>
              <w:spacing w:before="40" w:after="40"/>
              <w:rPr>
                <w:rFonts w:eastAsia="Times New Roman"/>
                <w:sz w:val="18"/>
                <w:szCs w:val="18"/>
              </w:rPr>
            </w:pP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525AEA2C" w14:textId="77777777" w:rsidTr="00D34884">
        <w:trPr>
          <w:tblCellSpacing w:w="15" w:type="dxa"/>
          <w:trPrChange w:id="176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8AFDA" w14:textId="44B51E7F"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242" </w:instrText>
            </w:r>
            <w:r w:rsidRPr="00B4125B">
              <w:fldChar w:fldCharType="separate"/>
            </w:r>
            <w:r w:rsidR="00EF50A7" w:rsidRPr="00B4125B">
              <w:rPr>
                <w:rStyle w:val="Hyperlink"/>
                <w:rFonts w:eastAsia="Times New Roman"/>
                <w:sz w:val="18"/>
                <w:szCs w:val="18"/>
              </w:rPr>
              <w:t>JVET-P04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F14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888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373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1: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0A2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1: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CB1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On diagonal referencing for layered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00E8B" w14:textId="6CA98E99" w:rsidR="00EF50A7" w:rsidRPr="00B4125B" w:rsidRDefault="00EF50A7" w:rsidP="007A5744">
            <w:pPr>
              <w:spacing w:before="40" w:after="40"/>
              <w:rPr>
                <w:rFonts w:eastAsia="Times New Roman"/>
                <w:sz w:val="18"/>
                <w:szCs w:val="18"/>
              </w:rPr>
            </w:pP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9F01E6B" w14:textId="77777777" w:rsidTr="00D34884">
        <w:trPr>
          <w:tblCellSpacing w:w="15" w:type="dxa"/>
          <w:trPrChange w:id="176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6879C" w14:textId="04C4A4F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43" </w:instrText>
            </w:r>
            <w:r w:rsidRPr="00B4125B">
              <w:fldChar w:fldCharType="separate"/>
            </w:r>
            <w:r w:rsidR="00EF50A7" w:rsidRPr="00B4125B">
              <w:rPr>
                <w:rStyle w:val="Hyperlink"/>
                <w:rFonts w:eastAsia="Times New Roman"/>
                <w:sz w:val="18"/>
                <w:szCs w:val="18"/>
              </w:rPr>
              <w:t>JVET-P04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D152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277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60C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0DC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8:5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322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Constraints on IBC reference block lo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4F0A1" w14:textId="5C2F6746" w:rsidR="00EF50A7" w:rsidRPr="00B4125B" w:rsidRDefault="00A821E9"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134D8967" w14:textId="77777777" w:rsidTr="00D34884">
        <w:trPr>
          <w:tblCellSpacing w:w="15" w:type="dxa"/>
          <w:trPrChange w:id="177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B9EC0" w14:textId="2590C23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44" </w:instrText>
            </w:r>
            <w:r w:rsidRPr="00B4125B">
              <w:fldChar w:fldCharType="separate"/>
            </w:r>
            <w:r w:rsidR="00EF50A7" w:rsidRPr="00B4125B">
              <w:rPr>
                <w:rStyle w:val="Hyperlink"/>
                <w:rFonts w:eastAsia="Times New Roman"/>
                <w:sz w:val="18"/>
                <w:szCs w:val="18"/>
              </w:rPr>
              <w:t>JVET-P04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608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5DF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8E5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D46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05: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C11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IBC slice level on/of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72B86" w14:textId="23B30196" w:rsidR="00EF50A7" w:rsidRPr="00B4125B" w:rsidRDefault="00A821E9"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13809E31" w14:textId="77777777" w:rsidTr="00D34884">
        <w:trPr>
          <w:tblCellSpacing w:w="15" w:type="dxa"/>
          <w:trPrChange w:id="177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CE01A" w14:textId="7558510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45" </w:instrText>
            </w:r>
            <w:r w:rsidRPr="00B4125B">
              <w:fldChar w:fldCharType="separate"/>
            </w:r>
            <w:r w:rsidR="00EF50A7" w:rsidRPr="00B4125B">
              <w:rPr>
                <w:rStyle w:val="Hyperlink"/>
                <w:rFonts w:eastAsia="Times New Roman"/>
                <w:sz w:val="18"/>
                <w:szCs w:val="18"/>
              </w:rPr>
              <w:t>JVET-P04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E1B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AAC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715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345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06: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05A1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IBC chroma mode with </w:t>
            </w:r>
            <w:proofErr w:type="gramStart"/>
            <w:r w:rsidRPr="00B4125B">
              <w:rPr>
                <w:rFonts w:eastAsia="Times New Roman"/>
                <w:sz w:val="18"/>
                <w:szCs w:val="18"/>
              </w:rPr>
              <w:t>dual-tree</w:t>
            </w:r>
            <w:proofErr w:type="gram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AAD8B" w14:textId="0DCC3012" w:rsidR="00EF50A7" w:rsidRPr="00B4125B" w:rsidRDefault="00A821E9"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1A439ED" w14:textId="77777777" w:rsidTr="00D34884">
        <w:trPr>
          <w:tblCellSpacing w:w="15" w:type="dxa"/>
          <w:trPrChange w:id="177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17878" w14:textId="5F691EE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46" </w:instrText>
            </w:r>
            <w:r w:rsidRPr="00B4125B">
              <w:fldChar w:fldCharType="separate"/>
            </w:r>
            <w:r w:rsidR="00EF50A7" w:rsidRPr="00B4125B">
              <w:rPr>
                <w:rStyle w:val="Hyperlink"/>
                <w:rFonts w:eastAsia="Times New Roman"/>
                <w:sz w:val="18"/>
                <w:szCs w:val="18"/>
              </w:rPr>
              <w:t>JVET-P04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776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89E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6FD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61E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0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D0EC0" w14:textId="067A6C2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On IBC merge list size </w:t>
            </w:r>
            <w:del w:id="17728" w:author="Gary Sullivan" w:date="2020-01-06T02:15:00Z">
              <w:r w:rsidRPr="00B4125B" w:rsidDel="00181417">
                <w:rPr>
                  <w:rFonts w:eastAsia="Times New Roman"/>
                  <w:sz w:val="18"/>
                  <w:szCs w:val="18"/>
                </w:rPr>
                <w:delText>signaling</w:delText>
              </w:r>
            </w:del>
            <w:ins w:id="17729"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3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BD701" w14:textId="7137F751" w:rsidR="00EF50A7" w:rsidRPr="00B4125B" w:rsidRDefault="00A821E9"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1E1F762A" w14:textId="77777777" w:rsidTr="00D34884">
        <w:trPr>
          <w:tblCellSpacing w:w="15" w:type="dxa"/>
          <w:trPrChange w:id="1773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EF69D" w14:textId="0CC7E37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47" </w:instrText>
            </w:r>
            <w:r w:rsidRPr="00B4125B">
              <w:fldChar w:fldCharType="separate"/>
            </w:r>
            <w:r w:rsidR="00EF50A7" w:rsidRPr="00B4125B">
              <w:rPr>
                <w:rStyle w:val="Hyperlink"/>
                <w:rFonts w:eastAsia="Times New Roman"/>
                <w:sz w:val="18"/>
                <w:szCs w:val="18"/>
              </w:rPr>
              <w:t>JVET-P04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7C3B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D40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5AD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8: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353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9F2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NAL unit type ma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B274C" w14:textId="13EFEFB2"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74FC1C1" w14:textId="77777777" w:rsidTr="00D34884">
        <w:trPr>
          <w:tblCellSpacing w:w="15" w:type="dxa"/>
          <w:trPrChange w:id="1773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4DDC9" w14:textId="4E38A3A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48" </w:instrText>
            </w:r>
            <w:r w:rsidRPr="00B4125B">
              <w:fldChar w:fldCharType="separate"/>
            </w:r>
            <w:r w:rsidR="00EF50A7" w:rsidRPr="00B4125B">
              <w:rPr>
                <w:rStyle w:val="Hyperlink"/>
                <w:rFonts w:eastAsia="Times New Roman"/>
                <w:sz w:val="18"/>
                <w:szCs w:val="18"/>
              </w:rPr>
              <w:t>JVET-P04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D28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BA72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D8CE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7EF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4: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607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Mergeability identifier for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3D8C4" w14:textId="1644DD36"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5F499142" w14:textId="77777777" w:rsidTr="00D34884">
        <w:trPr>
          <w:tblCellSpacing w:w="15" w:type="dxa"/>
          <w:trPrChange w:id="1774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4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8C7D5" w14:textId="22A594B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49" </w:instrText>
            </w:r>
            <w:r w:rsidRPr="00B4125B">
              <w:fldChar w:fldCharType="separate"/>
            </w:r>
            <w:r w:rsidR="00EF50A7" w:rsidRPr="00B4125B">
              <w:rPr>
                <w:rStyle w:val="Hyperlink"/>
                <w:rFonts w:eastAsia="Times New Roman"/>
                <w:sz w:val="18"/>
                <w:szCs w:val="18"/>
              </w:rPr>
              <w:t>JVET-P04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4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6EB2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726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9AE0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56: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538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4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EA4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Minimum QP for Palette Escap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43BA29" w14:textId="02D9CCB8" w:rsidR="00EF50A7" w:rsidRPr="00B4125B" w:rsidRDefault="00A821E9" w:rsidP="007A5744">
            <w:pPr>
              <w:spacing w:before="40" w:after="40"/>
              <w:rPr>
                <w:rFonts w:eastAsia="Times New Roman"/>
                <w:sz w:val="18"/>
                <w:szCs w:val="18"/>
              </w:rPr>
            </w:pP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2D53B33F" w14:textId="77777777" w:rsidTr="00D34884">
        <w:trPr>
          <w:tblCellSpacing w:w="15" w:type="dxa"/>
          <w:trPrChange w:id="1775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5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66D11" w14:textId="3F027F1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50" </w:instrText>
            </w:r>
            <w:r w:rsidRPr="00B4125B">
              <w:fldChar w:fldCharType="separate"/>
            </w:r>
            <w:r w:rsidR="00EF50A7" w:rsidRPr="00B4125B">
              <w:rPr>
                <w:rStyle w:val="Hyperlink"/>
                <w:rFonts w:eastAsia="Times New Roman"/>
                <w:sz w:val="18"/>
                <w:szCs w:val="18"/>
              </w:rPr>
              <w:t>JVET-P04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5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2E1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A20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1: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4FF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4D7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6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82B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sage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 for pairwise candid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6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0CB4A" w14:textId="6AFE13EE" w:rsidR="00EF50A7" w:rsidRPr="00B4125B" w:rsidRDefault="00A821E9" w:rsidP="007A5744">
            <w:pPr>
              <w:spacing w:before="40" w:after="40"/>
              <w:rPr>
                <w:rFonts w:eastAsia="Times New Roman"/>
                <w:sz w:val="18"/>
                <w:szCs w:val="18"/>
              </w:rPr>
            </w:pP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34F9046" w14:textId="77777777" w:rsidTr="00D34884">
        <w:trPr>
          <w:tblCellSpacing w:w="15" w:type="dxa"/>
          <w:trPrChange w:id="1776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037CC" w14:textId="6123012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51" </w:instrText>
            </w:r>
            <w:r w:rsidRPr="00B4125B">
              <w:fldChar w:fldCharType="separate"/>
            </w:r>
            <w:r w:rsidR="00EF50A7" w:rsidRPr="00B4125B">
              <w:rPr>
                <w:rStyle w:val="Hyperlink"/>
                <w:rFonts w:eastAsia="Times New Roman"/>
                <w:sz w:val="18"/>
                <w:szCs w:val="18"/>
              </w:rPr>
              <w:t>JVET-P04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98A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5EB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1BE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5C7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8: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1C8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6/AHG17: 360-degree video related SEI messag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7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686DF8" w14:textId="59BAEAD6"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5E7E6145" w14:textId="77777777" w:rsidTr="00D34884">
        <w:trPr>
          <w:tblCellSpacing w:w="15" w:type="dxa"/>
          <w:trPrChange w:id="1777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E845B" w14:textId="250DC59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52" </w:instrText>
            </w:r>
            <w:r w:rsidRPr="00B4125B">
              <w:fldChar w:fldCharType="separate"/>
            </w:r>
            <w:r w:rsidR="00EF50A7" w:rsidRPr="00B4125B">
              <w:rPr>
                <w:rStyle w:val="Hyperlink"/>
                <w:rFonts w:eastAsia="Times New Roman"/>
                <w:sz w:val="18"/>
                <w:szCs w:val="18"/>
              </w:rPr>
              <w:t>JVET-P04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8500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229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BE1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9: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093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3: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ABF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Residual coding method for lossless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8360D" w14:textId="094D14A1"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37D24A42" w14:textId="77777777" w:rsidTr="00D34884">
        <w:trPr>
          <w:tblCellSpacing w:w="15" w:type="dxa"/>
          <w:trPrChange w:id="1777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8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67806" w14:textId="19C4E90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53" </w:instrText>
            </w:r>
            <w:r w:rsidRPr="00B4125B">
              <w:fldChar w:fldCharType="separate"/>
            </w:r>
            <w:r w:rsidR="00EF50A7" w:rsidRPr="00B4125B">
              <w:rPr>
                <w:rStyle w:val="Hyperlink"/>
                <w:rFonts w:eastAsia="Times New Roman"/>
                <w:sz w:val="18"/>
                <w:szCs w:val="18"/>
              </w:rPr>
              <w:t>JVET-P04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8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73D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EF7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0EC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DF3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7: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8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63D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Comments on Subpicture Semantic Deriv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002A6" w14:textId="3FC3F685" w:rsidR="00EF50A7" w:rsidRPr="00B4125B" w:rsidRDefault="00A821E9" w:rsidP="007A5744">
            <w:pPr>
              <w:spacing w:before="40" w:after="40"/>
              <w:rPr>
                <w:rFonts w:eastAsia="Times New Roman"/>
                <w:sz w:val="18"/>
                <w:szCs w:val="18"/>
              </w:rPr>
            </w:pPr>
            <w:r w:rsidRPr="00B4125B">
              <w:rPr>
                <w:sz w:val="18"/>
                <w:szCs w:val="18"/>
              </w:rPr>
              <w:t>S. Palur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32AEA899" w14:textId="77777777" w:rsidTr="00D34884">
        <w:trPr>
          <w:tblCellSpacing w:w="15" w:type="dxa"/>
          <w:trPrChange w:id="177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7A969" w14:textId="14A7B82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54" </w:instrText>
            </w:r>
            <w:r w:rsidRPr="00B4125B">
              <w:fldChar w:fldCharType="separate"/>
            </w:r>
            <w:r w:rsidR="00EF50A7" w:rsidRPr="00B4125B">
              <w:rPr>
                <w:rStyle w:val="Hyperlink"/>
                <w:rFonts w:eastAsia="Times New Roman"/>
                <w:sz w:val="18"/>
                <w:szCs w:val="18"/>
              </w:rPr>
              <w:t>JVET-P04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AD6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246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9BC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9: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68E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6: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7D9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7: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3674B" w14:textId="217D21B8" w:rsidR="00EF50A7" w:rsidRPr="00B4125B" w:rsidRDefault="00A821E9"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2B60D5C0" w14:textId="77777777" w:rsidTr="00D34884">
        <w:trPr>
          <w:tblCellSpacing w:w="15" w:type="dxa"/>
          <w:trPrChange w:id="177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6D543" w14:textId="23491A9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55" </w:instrText>
            </w:r>
            <w:r w:rsidRPr="00B4125B">
              <w:fldChar w:fldCharType="separate"/>
            </w:r>
            <w:r w:rsidR="00EF50A7" w:rsidRPr="00B4125B">
              <w:rPr>
                <w:rStyle w:val="Hyperlink"/>
                <w:rFonts w:eastAsia="Times New Roman"/>
                <w:sz w:val="18"/>
                <w:szCs w:val="18"/>
              </w:rPr>
              <w:t>JVET-P04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069D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868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5: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018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8: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9B8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1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36E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Residual coding for lossless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0699E" w14:textId="71280223" w:rsidR="00EF50A7" w:rsidRPr="00B4125B" w:rsidRDefault="00A821E9"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0F7887B6" w14:textId="77777777" w:rsidTr="00D34884">
        <w:trPr>
          <w:tblCellSpacing w:w="15" w:type="dxa"/>
          <w:trPrChange w:id="178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4EA43" w14:textId="64E6C634"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256" </w:instrText>
            </w:r>
            <w:r w:rsidRPr="00B4125B">
              <w:fldChar w:fldCharType="separate"/>
            </w:r>
            <w:r w:rsidR="00EF50A7" w:rsidRPr="00B4125B">
              <w:rPr>
                <w:rStyle w:val="Hyperlink"/>
                <w:rFonts w:eastAsia="Times New Roman"/>
                <w:sz w:val="18"/>
                <w:szCs w:val="18"/>
              </w:rPr>
              <w:t>JVET-P04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BD9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33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BDA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8: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BD7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45: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482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Rice parameter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8618F8" w14:textId="17558BA9" w:rsidR="00EF50A7" w:rsidRPr="00B4125B" w:rsidRDefault="00A821E9"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79B3F4A5" w14:textId="77777777" w:rsidTr="00D34884">
        <w:trPr>
          <w:tblCellSpacing w:w="15" w:type="dxa"/>
          <w:trPrChange w:id="178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B0BA3" w14:textId="3EA0B5E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57" </w:instrText>
            </w:r>
            <w:r w:rsidRPr="00B4125B">
              <w:fldChar w:fldCharType="separate"/>
            </w:r>
            <w:r w:rsidR="00EF50A7" w:rsidRPr="00B4125B">
              <w:rPr>
                <w:rStyle w:val="Hyperlink"/>
                <w:rFonts w:eastAsia="Times New Roman"/>
                <w:sz w:val="18"/>
                <w:szCs w:val="18"/>
              </w:rPr>
              <w:t>JVET-P04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A40B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9241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885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B4B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1:13: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B66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Reducing multiplier count in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8899C" w14:textId="76509F8D" w:rsidR="00EF50A7" w:rsidRPr="00B4125B" w:rsidRDefault="00A821E9" w:rsidP="007A5744">
            <w:pPr>
              <w:spacing w:before="40" w:after="40"/>
              <w:rPr>
                <w:rFonts w:eastAsia="Times New Roman"/>
                <w:sz w:val="18"/>
                <w:szCs w:val="18"/>
              </w:rPr>
            </w:pPr>
            <w:r w:rsidRPr="00B4125B">
              <w:rPr>
                <w:sz w:val="18"/>
                <w:szCs w:val="18"/>
              </w:rPr>
              <w:t>K. Mis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Boss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 Labs of America)</w:t>
            </w:r>
          </w:p>
        </w:tc>
      </w:tr>
      <w:tr w:rsidR="007A5744" w:rsidRPr="00B4125B" w14:paraId="37D69548" w14:textId="77777777" w:rsidTr="00D34884">
        <w:trPr>
          <w:tblCellSpacing w:w="15" w:type="dxa"/>
          <w:trPrChange w:id="178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D4905" w14:textId="502E61F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58" </w:instrText>
            </w:r>
            <w:r w:rsidRPr="00B4125B">
              <w:fldChar w:fldCharType="separate"/>
            </w:r>
            <w:r w:rsidR="00EF50A7" w:rsidRPr="00B4125B">
              <w:rPr>
                <w:rStyle w:val="Hyperlink"/>
                <w:rFonts w:eastAsia="Times New Roman"/>
                <w:sz w:val="18"/>
                <w:szCs w:val="18"/>
              </w:rPr>
              <w:t>JVET-P04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6E7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203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20B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E20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0: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06D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5: efficient coding of </w:t>
            </w:r>
            <w:proofErr w:type="spellStart"/>
            <w:r w:rsidRPr="00B4125B">
              <w:rPr>
                <w:rFonts w:eastAsia="Times New Roman"/>
                <w:sz w:val="18"/>
                <w:szCs w:val="18"/>
              </w:rPr>
              <w:t>qp_out_val</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2E135" w14:textId="133B79CC" w:rsidR="00EF50A7" w:rsidRPr="00B4125B" w:rsidRDefault="00A821E9" w:rsidP="007A5744">
            <w:pPr>
              <w:spacing w:before="40" w:after="40"/>
              <w:rPr>
                <w:rFonts w:eastAsia="Times New Roman"/>
                <w:sz w:val="18"/>
                <w:szCs w:val="18"/>
              </w:rPr>
            </w:pPr>
            <w:r w:rsidRPr="00B4125B">
              <w:rPr>
                <w:sz w:val="18"/>
                <w:szCs w:val="18"/>
              </w:rPr>
              <w:t>F. Boss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egall (Sharp)</w:t>
            </w:r>
          </w:p>
        </w:tc>
      </w:tr>
      <w:tr w:rsidR="007A5744" w:rsidRPr="00B4125B" w14:paraId="070377CF" w14:textId="77777777" w:rsidTr="00D34884">
        <w:trPr>
          <w:tblCellSpacing w:w="15" w:type="dxa"/>
          <w:trPrChange w:id="178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9BBA1" w14:textId="7101362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59" </w:instrText>
            </w:r>
            <w:r w:rsidRPr="00B4125B">
              <w:fldChar w:fldCharType="separate"/>
            </w:r>
            <w:r w:rsidR="00EF50A7" w:rsidRPr="00B4125B">
              <w:rPr>
                <w:rStyle w:val="Hyperlink"/>
                <w:rFonts w:eastAsia="Times New Roman"/>
                <w:sz w:val="18"/>
                <w:szCs w:val="18"/>
              </w:rPr>
              <w:t>JVET-P04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FEC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FC7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7: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F23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8: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792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2:08: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5ED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Simplification of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FA1EB" w14:textId="7D1F544E" w:rsidR="00EF50A7" w:rsidRPr="00B4125B" w:rsidRDefault="00A821E9" w:rsidP="007A5744">
            <w:pPr>
              <w:spacing w:before="40" w:after="40"/>
              <w:rPr>
                <w:rFonts w:eastAsia="Times New Roman"/>
                <w:sz w:val="18"/>
                <w:szCs w:val="18"/>
              </w:rPr>
            </w:pP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4BD0C8BA" w14:textId="77777777" w:rsidTr="00D34884">
        <w:trPr>
          <w:tblCellSpacing w:w="15" w:type="dxa"/>
          <w:trPrChange w:id="178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805F6" w14:textId="0D5326E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60" </w:instrText>
            </w:r>
            <w:r w:rsidRPr="00B4125B">
              <w:fldChar w:fldCharType="separate"/>
            </w:r>
            <w:r w:rsidR="00EF50A7" w:rsidRPr="00B4125B">
              <w:rPr>
                <w:rStyle w:val="Hyperlink"/>
                <w:rFonts w:eastAsia="Times New Roman"/>
                <w:sz w:val="18"/>
                <w:szCs w:val="18"/>
              </w:rPr>
              <w:t>JVET-P04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965F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986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797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5A1F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95D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Explicit Signalling of Uniform and Non-Uniform Subpicture Grid in the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169B3" w14:textId="4257282D" w:rsidR="00EF50A7" w:rsidRPr="00B4125B" w:rsidRDefault="00A821E9" w:rsidP="007A5744">
            <w:pPr>
              <w:spacing w:before="40" w:after="40"/>
              <w:rPr>
                <w:rFonts w:eastAsia="Times New Roman"/>
                <w:sz w:val="18"/>
                <w:szCs w:val="18"/>
              </w:rPr>
            </w:pPr>
            <w:r w:rsidRPr="00B4125B">
              <w:rPr>
                <w:sz w:val="18"/>
                <w:szCs w:val="18"/>
              </w:rPr>
              <w:t>S. Palur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095A8DB6" w14:textId="77777777" w:rsidTr="00D34884">
        <w:trPr>
          <w:tblCellSpacing w:w="15" w:type="dxa"/>
          <w:trPrChange w:id="178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1531A" w14:textId="2CA974D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61" </w:instrText>
            </w:r>
            <w:r w:rsidRPr="00B4125B">
              <w:fldChar w:fldCharType="separate"/>
            </w:r>
            <w:r w:rsidR="00EF50A7" w:rsidRPr="00B4125B">
              <w:rPr>
                <w:rStyle w:val="Hyperlink"/>
                <w:rFonts w:eastAsia="Times New Roman"/>
                <w:sz w:val="18"/>
                <w:szCs w:val="18"/>
              </w:rPr>
              <w:t>JVET-P04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DC3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28C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953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5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564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3:00: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E54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Palette Coding Encoder Improvem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C7E00" w14:textId="64CBA97F" w:rsidR="00EF50A7" w:rsidRPr="00B4125B" w:rsidRDefault="00A821E9" w:rsidP="007A5744">
            <w:pPr>
              <w:spacing w:before="40" w:after="40"/>
              <w:rPr>
                <w:rFonts w:eastAsia="Times New Roman"/>
                <w:sz w:val="18"/>
                <w:szCs w:val="18"/>
              </w:rPr>
            </w:pP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223ABA79" w14:textId="77777777" w:rsidTr="00D34884">
        <w:trPr>
          <w:tblCellSpacing w:w="15" w:type="dxa"/>
          <w:trPrChange w:id="178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B2C12" w14:textId="31D628C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62" </w:instrText>
            </w:r>
            <w:r w:rsidRPr="00B4125B">
              <w:fldChar w:fldCharType="separate"/>
            </w:r>
            <w:r w:rsidR="00EF50A7" w:rsidRPr="00B4125B">
              <w:rPr>
                <w:rStyle w:val="Hyperlink"/>
                <w:rFonts w:eastAsia="Times New Roman"/>
                <w:sz w:val="18"/>
                <w:szCs w:val="18"/>
              </w:rPr>
              <w:t>JVET-P04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6AE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381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3: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F79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0FD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0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CFF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Implicit block partitioning in palette mod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20306" w14:textId="4658D3E3"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4DD5A504" w14:textId="77777777" w:rsidTr="00D34884">
        <w:trPr>
          <w:tblCellSpacing w:w="15" w:type="dxa"/>
          <w:trPrChange w:id="178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07DC4" w14:textId="4E18D13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63" </w:instrText>
            </w:r>
            <w:r w:rsidRPr="00B4125B">
              <w:fldChar w:fldCharType="separate"/>
            </w:r>
            <w:r w:rsidR="00EF50A7" w:rsidRPr="00B4125B">
              <w:rPr>
                <w:rStyle w:val="Hyperlink"/>
                <w:rFonts w:eastAsia="Times New Roman"/>
                <w:sz w:val="18"/>
                <w:szCs w:val="18"/>
              </w:rPr>
              <w:t>JVET-P04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58F7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D71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151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54B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3: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F63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Minimum QP for escape mode in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C3C64" w14:textId="04996B64"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4789DFE1" w14:textId="77777777" w:rsidTr="00D34884">
        <w:trPr>
          <w:tblCellSpacing w:w="15" w:type="dxa"/>
          <w:trPrChange w:id="178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85862" w14:textId="6096BB3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64" </w:instrText>
            </w:r>
            <w:r w:rsidRPr="00B4125B">
              <w:fldChar w:fldCharType="separate"/>
            </w:r>
            <w:r w:rsidR="00EF50A7" w:rsidRPr="00B4125B">
              <w:rPr>
                <w:rStyle w:val="Hyperlink"/>
                <w:rFonts w:eastAsia="Times New Roman"/>
                <w:sz w:val="18"/>
                <w:szCs w:val="18"/>
              </w:rPr>
              <w:t>JVET-P04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3577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FE6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CF8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3: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299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2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134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Simplification of palette predictor update for small CU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EB4C6" w14:textId="6C0742C7"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599E63E0" w14:textId="77777777" w:rsidTr="00D34884">
        <w:trPr>
          <w:tblCellSpacing w:w="15" w:type="dxa"/>
          <w:trPrChange w:id="178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E8D50" w14:textId="42E744C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65" </w:instrText>
            </w:r>
            <w:r w:rsidRPr="00B4125B">
              <w:fldChar w:fldCharType="separate"/>
            </w:r>
            <w:r w:rsidR="00EF50A7" w:rsidRPr="00B4125B">
              <w:rPr>
                <w:rStyle w:val="Hyperlink"/>
                <w:rFonts w:eastAsia="Times New Roman"/>
                <w:sz w:val="18"/>
                <w:szCs w:val="18"/>
              </w:rPr>
              <w:t>JVET-P04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5FEF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659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B5E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18C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0D819" w14:textId="17E3C64E"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Palette mode and prediction mode </w:t>
            </w:r>
            <w:del w:id="17882" w:author="Gary Sullivan" w:date="2020-01-06T02:15:00Z">
              <w:r w:rsidRPr="00B4125B" w:rsidDel="00181417">
                <w:rPr>
                  <w:rFonts w:eastAsia="Times New Roman"/>
                  <w:sz w:val="18"/>
                  <w:szCs w:val="18"/>
                </w:rPr>
                <w:delText>signaling</w:delText>
              </w:r>
            </w:del>
            <w:ins w:id="17883"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CEFBCC" w14:textId="20F91A77"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H. Hu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H.-J. </w:t>
            </w:r>
            <w:proofErr w:type="spellStart"/>
            <w:r w:rsidR="00EF50A7"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Wang (</w:t>
            </w:r>
            <w:proofErr w:type="spellStart"/>
            <w:r w:rsidR="00EF50A7" w:rsidRPr="00B4125B">
              <w:rPr>
                <w:rFonts w:eastAsia="Times New Roman"/>
                <w:sz w:val="18"/>
                <w:szCs w:val="18"/>
              </w:rPr>
              <w:t>Kwai</w:t>
            </w:r>
            <w:proofErr w:type="spellEnd"/>
            <w:r w:rsidR="00EF50A7" w:rsidRPr="00B4125B">
              <w:rPr>
                <w:rFonts w:eastAsia="Times New Roman"/>
                <w:sz w:val="18"/>
                <w:szCs w:val="18"/>
              </w:rPr>
              <w:t xml:space="preserve"> Inc.)</w:t>
            </w:r>
          </w:p>
        </w:tc>
      </w:tr>
      <w:tr w:rsidR="007A5744" w:rsidRPr="00B4125B" w14:paraId="6CB9BD0B" w14:textId="77777777" w:rsidTr="00D34884">
        <w:trPr>
          <w:tblCellSpacing w:w="15" w:type="dxa"/>
          <w:trPrChange w:id="178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A6D02" w14:textId="7CAB621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66" </w:instrText>
            </w:r>
            <w:r w:rsidRPr="00B4125B">
              <w:fldChar w:fldCharType="separate"/>
            </w:r>
            <w:r w:rsidR="00EF50A7" w:rsidRPr="00B4125B">
              <w:rPr>
                <w:rStyle w:val="Hyperlink"/>
                <w:rFonts w:eastAsia="Times New Roman"/>
                <w:sz w:val="18"/>
                <w:szCs w:val="18"/>
              </w:rPr>
              <w:t>JVET-P04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E4AE0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54D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F38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6: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FF1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0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32EE3" w14:textId="39FA44FD"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8: On Last Position </w:t>
            </w:r>
            <w:del w:id="17892" w:author="Gary Sullivan" w:date="2020-01-06T02:15:00Z">
              <w:r w:rsidRPr="00B4125B" w:rsidDel="00181417">
                <w:rPr>
                  <w:rFonts w:eastAsia="Times New Roman"/>
                  <w:sz w:val="18"/>
                  <w:szCs w:val="18"/>
                </w:rPr>
                <w:delText>Signaling</w:delText>
              </w:r>
            </w:del>
            <w:ins w:id="17893" w:author="Gary Sullivan" w:date="2020-01-06T02:15:00Z">
              <w:r w:rsidR="00181417">
                <w:rPr>
                  <w:rFonts w:eastAsia="Times New Roman"/>
                  <w:sz w:val="18"/>
                  <w:szCs w:val="18"/>
                </w:rPr>
                <w:t>Signalling</w:t>
              </w:r>
            </w:ins>
            <w:r w:rsidRPr="00B4125B">
              <w:rPr>
                <w:rFonts w:eastAsia="Times New Roman"/>
                <w:sz w:val="18"/>
                <w:szCs w:val="18"/>
              </w:rPr>
              <w:t xml:space="preserve">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A61E0" w14:textId="7132F8F3" w:rsidR="00EF50A7" w:rsidRPr="00B4125B" w:rsidRDefault="00A821E9" w:rsidP="007A5744">
            <w:pPr>
              <w:spacing w:before="40" w:after="40"/>
              <w:rPr>
                <w:rFonts w:eastAsia="Times New Roman"/>
                <w:sz w:val="18"/>
                <w:szCs w:val="18"/>
              </w:rPr>
            </w:pPr>
            <w:r w:rsidRPr="00B4125B">
              <w:rPr>
                <w:sz w:val="18"/>
                <w:szCs w:val="18"/>
              </w:rPr>
              <w:t xml:space="preserve">A. </w:t>
            </w:r>
            <w:proofErr w:type="spellStart"/>
            <w:r w:rsidRPr="00B4125B">
              <w:rPr>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C.-W. Hs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H.-j. </w:t>
            </w:r>
            <w:proofErr w:type="spellStart"/>
            <w:r w:rsidR="00EF50A7"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Wang (</w:t>
            </w:r>
            <w:proofErr w:type="spellStart"/>
            <w:r w:rsidR="00EF50A7" w:rsidRPr="00B4125B">
              <w:rPr>
                <w:rFonts w:eastAsia="Times New Roman"/>
                <w:sz w:val="18"/>
                <w:szCs w:val="18"/>
              </w:rPr>
              <w:t>Kwai</w:t>
            </w:r>
            <w:proofErr w:type="spellEnd"/>
            <w:r w:rsidR="00EF50A7" w:rsidRPr="00B4125B">
              <w:rPr>
                <w:rFonts w:eastAsia="Times New Roman"/>
                <w:sz w:val="18"/>
                <w:szCs w:val="18"/>
              </w:rPr>
              <w:t>)</w:t>
            </w:r>
          </w:p>
        </w:tc>
      </w:tr>
      <w:tr w:rsidR="007A5744" w:rsidRPr="00B4125B" w14:paraId="41BC6FFB" w14:textId="77777777" w:rsidTr="00D34884">
        <w:trPr>
          <w:tblCellSpacing w:w="15" w:type="dxa"/>
          <w:trPrChange w:id="178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63F2A" w14:textId="179F9DC7"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267" </w:instrText>
            </w:r>
            <w:r w:rsidRPr="00B4125B">
              <w:fldChar w:fldCharType="separate"/>
            </w:r>
            <w:r w:rsidR="00EF50A7" w:rsidRPr="00B4125B">
              <w:rPr>
                <w:rStyle w:val="Hyperlink"/>
                <w:rFonts w:eastAsia="Times New Roman"/>
                <w:sz w:val="18"/>
                <w:szCs w:val="18"/>
              </w:rPr>
              <w:t>JVET-P04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204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4BE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0FE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3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0C3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28: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BA4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sub)profiles signalling in the D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C95D2" w14:textId="0A109E02"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15549394" w14:textId="77777777" w:rsidTr="00D34884">
        <w:trPr>
          <w:tblCellSpacing w:w="15" w:type="dxa"/>
          <w:trPrChange w:id="179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20D017" w14:textId="56697B9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68" </w:instrText>
            </w:r>
            <w:r w:rsidRPr="00B4125B">
              <w:fldChar w:fldCharType="separate"/>
            </w:r>
            <w:r w:rsidR="00EF50A7" w:rsidRPr="00B4125B">
              <w:rPr>
                <w:rStyle w:val="Hyperlink"/>
                <w:rFonts w:eastAsia="Times New Roman"/>
                <w:sz w:val="18"/>
                <w:szCs w:val="18"/>
              </w:rPr>
              <w:t>JVET-P04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BEF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B1A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01E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C36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04: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EE0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related: Restriction on context coded bins in palet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7B46B5" w14:textId="07AB76F4" w:rsidR="00EF50A7" w:rsidRPr="00B4125B" w:rsidRDefault="00A821E9" w:rsidP="007A5744">
            <w:pPr>
              <w:spacing w:before="40" w:after="40"/>
              <w:rPr>
                <w:rFonts w:eastAsia="Times New Roman"/>
                <w:sz w:val="18"/>
                <w:szCs w:val="18"/>
              </w:rPr>
            </w:pPr>
            <w:r w:rsidRPr="00B4125B">
              <w:rPr>
                <w:sz w:val="18"/>
                <w:szCs w:val="18"/>
              </w:rPr>
              <w:t>C.-H. Hu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E827030" w14:textId="77777777" w:rsidTr="00D34884">
        <w:trPr>
          <w:tblCellSpacing w:w="15" w:type="dxa"/>
          <w:trPrChange w:id="179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E5820" w14:textId="336F87D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69" </w:instrText>
            </w:r>
            <w:r w:rsidRPr="00B4125B">
              <w:fldChar w:fldCharType="separate"/>
            </w:r>
            <w:r w:rsidR="00EF50A7" w:rsidRPr="00B4125B">
              <w:rPr>
                <w:rStyle w:val="Hyperlink"/>
                <w:rFonts w:eastAsia="Times New Roman"/>
                <w:sz w:val="18"/>
                <w:szCs w:val="18"/>
              </w:rPr>
              <w:t>JVET-P04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7A8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2BC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17F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0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095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28: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5C6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simplification of subpicture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EF970B" w14:textId="30014EC0"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391098D" w14:textId="77777777" w:rsidTr="00D34884">
        <w:trPr>
          <w:tblCellSpacing w:w="15" w:type="dxa"/>
          <w:trPrChange w:id="179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16D08F" w14:textId="28A0482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70" </w:instrText>
            </w:r>
            <w:r w:rsidRPr="00B4125B">
              <w:fldChar w:fldCharType="separate"/>
            </w:r>
            <w:r w:rsidR="00EF50A7" w:rsidRPr="00B4125B">
              <w:rPr>
                <w:rStyle w:val="Hyperlink"/>
                <w:rFonts w:eastAsia="Times New Roman"/>
                <w:sz w:val="18"/>
                <w:szCs w:val="18"/>
              </w:rPr>
              <w:t>JVET-P04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BBFD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A5B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2B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17: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801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17: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48A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output layers and output layer 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370F4" w14:textId="5DB80A9C" w:rsidR="00EF50A7" w:rsidRPr="00B4125B" w:rsidRDefault="00EF50A7" w:rsidP="007A5744">
            <w:pPr>
              <w:spacing w:before="40" w:after="40"/>
              <w:rPr>
                <w:rFonts w:eastAsia="Times New Roman"/>
                <w:sz w:val="18"/>
                <w:szCs w:val="18"/>
              </w:rPr>
            </w:pP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168F887" w14:textId="77777777" w:rsidTr="00D34884">
        <w:trPr>
          <w:tblCellSpacing w:w="15" w:type="dxa"/>
          <w:trPrChange w:id="179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80F95" w14:textId="3492640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71" </w:instrText>
            </w:r>
            <w:r w:rsidRPr="00B4125B">
              <w:fldChar w:fldCharType="separate"/>
            </w:r>
            <w:r w:rsidR="00EF50A7" w:rsidRPr="00B4125B">
              <w:rPr>
                <w:rStyle w:val="Hyperlink"/>
                <w:rFonts w:eastAsia="Times New Roman"/>
                <w:sz w:val="18"/>
                <w:szCs w:val="18"/>
              </w:rPr>
              <w:t>JVET-P04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AAB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50A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728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3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D26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34: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69FB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On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A512C" w14:textId="646C6B76" w:rsidR="00EF50A7" w:rsidRPr="00B4125B" w:rsidRDefault="00EF50A7" w:rsidP="007A5744">
            <w:pPr>
              <w:spacing w:before="40" w:after="40"/>
              <w:rPr>
                <w:rFonts w:eastAsia="Times New Roman"/>
                <w:sz w:val="18"/>
                <w:szCs w:val="18"/>
              </w:rPr>
            </w:pP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7F358ED0" w14:textId="77777777" w:rsidTr="00D34884">
        <w:trPr>
          <w:tblCellSpacing w:w="15" w:type="dxa"/>
          <w:trPrChange w:id="179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30A1E" w14:textId="1429593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72" </w:instrText>
            </w:r>
            <w:r w:rsidRPr="00B4125B">
              <w:fldChar w:fldCharType="separate"/>
            </w:r>
            <w:r w:rsidR="00EF50A7" w:rsidRPr="00B4125B">
              <w:rPr>
                <w:rStyle w:val="Hyperlink"/>
                <w:rFonts w:eastAsia="Times New Roman"/>
                <w:sz w:val="18"/>
                <w:szCs w:val="18"/>
              </w:rPr>
              <w:t>JVET-P04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7E7C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3C2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4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B8A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154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8: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0EB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Quantization in palette escap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B5E18" w14:textId="0C9FFCE3"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 (Qualcomm)</w:t>
            </w:r>
          </w:p>
        </w:tc>
      </w:tr>
      <w:tr w:rsidR="007A5744" w:rsidRPr="00B4125B" w14:paraId="149566BD" w14:textId="77777777" w:rsidTr="00D34884">
        <w:trPr>
          <w:tblCellSpacing w:w="15" w:type="dxa"/>
          <w:trPrChange w:id="179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4C86F" w14:textId="73561CF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73" </w:instrText>
            </w:r>
            <w:r w:rsidRPr="00B4125B">
              <w:fldChar w:fldCharType="separate"/>
            </w:r>
            <w:r w:rsidR="00EF50A7" w:rsidRPr="00B4125B">
              <w:rPr>
                <w:rStyle w:val="Hyperlink"/>
                <w:rFonts w:eastAsia="Times New Roman"/>
                <w:sz w:val="18"/>
                <w:szCs w:val="18"/>
              </w:rPr>
              <w:t>JVET-P04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A225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534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56: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A06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73B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1: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76A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gnalling unification of prediction mode and SCIPU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D4BE5" w14:textId="0116B799" w:rsidR="00EF50A7" w:rsidRPr="00B4125B" w:rsidRDefault="00A821E9"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72D68821" w14:textId="77777777" w:rsidTr="00D34884">
        <w:trPr>
          <w:tblCellSpacing w:w="15" w:type="dxa"/>
          <w:trPrChange w:id="179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30C45" w14:textId="7ADDB94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74" </w:instrText>
            </w:r>
            <w:r w:rsidRPr="00B4125B">
              <w:fldChar w:fldCharType="separate"/>
            </w:r>
            <w:r w:rsidR="00EF50A7" w:rsidRPr="00B4125B">
              <w:rPr>
                <w:rStyle w:val="Hyperlink"/>
                <w:rFonts w:eastAsia="Times New Roman"/>
                <w:sz w:val="18"/>
                <w:szCs w:val="18"/>
              </w:rPr>
              <w:t>JVET-P04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4A81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8C4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1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412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97E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59: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7DC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Performance of CE7-1.2d and CE7-2.2 o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3E5F31" w14:textId="25A56366"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A. </w:t>
            </w:r>
            <w:proofErr w:type="spellStart"/>
            <w:r w:rsidR="00EF50A7" w:rsidRPr="00B4125B">
              <w:rPr>
                <w:rFonts w:eastAsia="Times New Roman"/>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70F38BA7" w14:textId="77777777" w:rsidTr="00D34884">
        <w:trPr>
          <w:tblCellSpacing w:w="15" w:type="dxa"/>
          <w:trPrChange w:id="179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315612" w14:textId="28D7D6E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75" </w:instrText>
            </w:r>
            <w:r w:rsidRPr="00B4125B">
              <w:fldChar w:fldCharType="separate"/>
            </w:r>
            <w:r w:rsidR="00EF50A7" w:rsidRPr="00B4125B">
              <w:rPr>
                <w:rStyle w:val="Hyperlink"/>
                <w:rFonts w:eastAsia="Times New Roman"/>
                <w:sz w:val="18"/>
                <w:szCs w:val="18"/>
              </w:rPr>
              <w:t>JVET-P04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FC29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8CA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2: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80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A62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34: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E10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related: Alignment of maximum transform-skip size with maximum transform block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C5E88" w14:textId="391386A8"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153EAEF1" w14:textId="77777777" w:rsidTr="00D34884">
        <w:trPr>
          <w:tblCellSpacing w:w="15" w:type="dxa"/>
          <w:trPrChange w:id="179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1766F" w14:textId="2CDE84D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76" </w:instrText>
            </w:r>
            <w:r w:rsidRPr="00B4125B">
              <w:fldChar w:fldCharType="separate"/>
            </w:r>
            <w:r w:rsidR="00EF50A7" w:rsidRPr="00B4125B">
              <w:rPr>
                <w:rStyle w:val="Hyperlink"/>
                <w:rFonts w:eastAsia="Times New Roman"/>
                <w:sz w:val="18"/>
                <w:szCs w:val="18"/>
              </w:rPr>
              <w:t>JVET-P04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9686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6F6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7: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5F1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5: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E54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5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DC0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8 :</w:t>
            </w:r>
            <w:proofErr w:type="gramEnd"/>
            <w:r w:rsidRPr="00B4125B">
              <w:rPr>
                <w:rFonts w:eastAsia="Times New Roman"/>
                <w:sz w:val="18"/>
                <w:szCs w:val="18"/>
              </w:rPr>
              <w:t xml:space="preserve"> Binarization of palette escape valu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F0A66" w14:textId="72C70D71" w:rsidR="00EF50A7" w:rsidRPr="00B4125B" w:rsidRDefault="00A821E9"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p>
        </w:tc>
      </w:tr>
      <w:tr w:rsidR="007A5744" w:rsidRPr="00B4125B" w14:paraId="0CEFCDAF" w14:textId="77777777" w:rsidTr="00D34884">
        <w:trPr>
          <w:tblCellSpacing w:w="15" w:type="dxa"/>
          <w:trPrChange w:id="179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A1CC2" w14:textId="7265F38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77" </w:instrText>
            </w:r>
            <w:r w:rsidRPr="00B4125B">
              <w:fldChar w:fldCharType="separate"/>
            </w:r>
            <w:r w:rsidR="00EF50A7" w:rsidRPr="00B4125B">
              <w:rPr>
                <w:rStyle w:val="Hyperlink"/>
                <w:rFonts w:eastAsia="Times New Roman"/>
                <w:sz w:val="18"/>
                <w:szCs w:val="18"/>
              </w:rPr>
              <w:t>JVET-P04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E03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130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3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D4B1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BD5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1: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765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7 :</w:t>
            </w:r>
            <w:proofErr w:type="gramEnd"/>
            <w:r w:rsidRPr="00B4125B">
              <w:rPr>
                <w:rFonts w:eastAsia="Times New Roman"/>
                <w:sz w:val="18"/>
                <w:szCs w:val="18"/>
              </w:rPr>
              <w:t xml:space="preserve"> On updating a variable for context model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8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814B9" w14:textId="42F0D045" w:rsidR="00EF50A7" w:rsidRPr="00B4125B" w:rsidRDefault="00A821E9"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2E695822" w14:textId="77777777" w:rsidTr="00D34884">
        <w:trPr>
          <w:tblCellSpacing w:w="15" w:type="dxa"/>
          <w:trPrChange w:id="1798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26932" w14:textId="7B3A09EC"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278" </w:instrText>
            </w:r>
            <w:r w:rsidRPr="00B4125B">
              <w:fldChar w:fldCharType="separate"/>
            </w:r>
            <w:r w:rsidR="00EF50A7" w:rsidRPr="00B4125B">
              <w:rPr>
                <w:rStyle w:val="Hyperlink"/>
                <w:rFonts w:eastAsia="Times New Roman"/>
                <w:sz w:val="18"/>
                <w:szCs w:val="18"/>
              </w:rPr>
              <w:t>JVET-P04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A8CF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EA5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1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F8A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29: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C2F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02: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2F5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9: Multiple Convolution Neural Networks </w:t>
            </w:r>
            <w:proofErr w:type="gramStart"/>
            <w:r w:rsidRPr="00B4125B">
              <w:rPr>
                <w:rFonts w:eastAsia="Times New Roman"/>
                <w:sz w:val="18"/>
                <w:szCs w:val="18"/>
              </w:rPr>
              <w:t>For</w:t>
            </w:r>
            <w:proofErr w:type="gramEnd"/>
            <w:r w:rsidRPr="00B4125B">
              <w:rPr>
                <w:rFonts w:eastAsia="Times New Roman"/>
                <w:sz w:val="18"/>
                <w:szCs w:val="18"/>
              </w:rPr>
              <w:t xml:space="preserve"> Sequence-Independent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4F5E0" w14:textId="52893A4A" w:rsidR="00EF50A7" w:rsidRPr="00B4125B" w:rsidRDefault="00A821E9" w:rsidP="007A5744">
            <w:pPr>
              <w:spacing w:before="40" w:after="40"/>
              <w:rPr>
                <w:rFonts w:eastAsia="Times New Roman"/>
                <w:sz w:val="18"/>
                <w:szCs w:val="18"/>
              </w:rPr>
            </w:pPr>
            <w:proofErr w:type="spellStart"/>
            <w:proofErr w:type="gramStart"/>
            <w:r w:rsidRPr="00B4125B">
              <w:rPr>
                <w:sz w:val="18"/>
                <w:szCs w:val="18"/>
              </w:rPr>
              <w:t>H.Yin</w:t>
            </w:r>
            <w:proofErr w:type="spellEnd"/>
            <w:proofErr w:type="gramEnd"/>
            <w:r w:rsidR="007A5744" w:rsidRPr="00B4125B">
              <w:rPr>
                <w:rFonts w:eastAsia="Times New Roman"/>
                <w:sz w:val="18"/>
                <w:szCs w:val="18"/>
              </w:rPr>
              <w:t>,</w:t>
            </w:r>
            <w:r w:rsidR="007A5744" w:rsidRPr="00B4125B">
              <w:rPr>
                <w:rFonts w:eastAsia="Times New Roman"/>
                <w:sz w:val="18"/>
                <w:szCs w:val="18"/>
              </w:rPr>
              <w:br/>
            </w:r>
            <w:proofErr w:type="spellStart"/>
            <w:r w:rsidRPr="00B4125B">
              <w:rPr>
                <w:sz w:val="18"/>
                <w:szCs w:val="18"/>
              </w:rPr>
              <w:t>R.Yang</w:t>
            </w:r>
            <w:proofErr w:type="spellEnd"/>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X.Fang</w:t>
            </w:r>
            <w:proofErr w:type="spellEnd"/>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Z.Gao</w:t>
            </w:r>
            <w:proofErr w:type="spellEnd"/>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R.Yang</w:t>
            </w:r>
            <w:proofErr w:type="spellEnd"/>
            <w:r w:rsidR="00EF50A7" w:rsidRPr="00B4125B">
              <w:rPr>
                <w:rFonts w:eastAsia="Times New Roman"/>
                <w:sz w:val="18"/>
                <w:szCs w:val="18"/>
              </w:rPr>
              <w:t xml:space="preserve"> (Intel)</w:t>
            </w:r>
          </w:p>
        </w:tc>
      </w:tr>
      <w:tr w:rsidR="007A5744" w:rsidRPr="00B4125B" w14:paraId="5BD6B924" w14:textId="77777777" w:rsidTr="00D34884">
        <w:trPr>
          <w:tblCellSpacing w:w="15" w:type="dxa"/>
          <w:trPrChange w:id="179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6EE50" w14:textId="76E1262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79" </w:instrText>
            </w:r>
            <w:r w:rsidRPr="00B4125B">
              <w:fldChar w:fldCharType="separate"/>
            </w:r>
            <w:r w:rsidR="00EF50A7" w:rsidRPr="00B4125B">
              <w:rPr>
                <w:rStyle w:val="Hyperlink"/>
                <w:rFonts w:eastAsia="Times New Roman"/>
                <w:sz w:val="18"/>
                <w:szCs w:val="18"/>
              </w:rPr>
              <w:t>JVET-P04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1445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85A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2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E51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17D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800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leanup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9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586990" w14:textId="74C43EA8" w:rsidR="00EF50A7" w:rsidRPr="00B4125B" w:rsidRDefault="00A821E9"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3CFAD4B" w14:textId="77777777" w:rsidTr="00D34884">
        <w:trPr>
          <w:tblCellSpacing w:w="15" w:type="dxa"/>
          <w:trPrChange w:id="1799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96F6C" w14:textId="6FBAA5C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0" </w:instrText>
            </w:r>
            <w:r w:rsidRPr="00B4125B">
              <w:fldChar w:fldCharType="separate"/>
            </w:r>
            <w:r w:rsidR="00EF50A7" w:rsidRPr="00B4125B">
              <w:rPr>
                <w:rStyle w:val="Hyperlink"/>
                <w:rFonts w:eastAsia="Times New Roman"/>
                <w:sz w:val="18"/>
                <w:szCs w:val="18"/>
              </w:rPr>
              <w:t>JVET-P04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457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293D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23: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A4B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D04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23: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F2B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MVD derivation in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840EE" w14:textId="50EC6CF7" w:rsidR="00EF50A7" w:rsidRPr="00B4125B" w:rsidRDefault="00A821E9"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CE9149A" w14:textId="77777777" w:rsidTr="00D34884">
        <w:trPr>
          <w:tblCellSpacing w:w="15" w:type="dxa"/>
          <w:trPrChange w:id="1800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0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38175A" w14:textId="5EAB21E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1" </w:instrText>
            </w:r>
            <w:r w:rsidRPr="00B4125B">
              <w:fldChar w:fldCharType="separate"/>
            </w:r>
            <w:r w:rsidR="00EF50A7" w:rsidRPr="00B4125B">
              <w:rPr>
                <w:rStyle w:val="Hyperlink"/>
                <w:rFonts w:eastAsia="Times New Roman"/>
                <w:sz w:val="18"/>
                <w:szCs w:val="18"/>
              </w:rPr>
              <w:t>JVET-P04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0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489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DEA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2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2BB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51C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074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Fixes of ALF sample pad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4DD43" w14:textId="1FAFECE3" w:rsidR="00EF50A7" w:rsidRPr="00B4125B" w:rsidRDefault="00A821E9"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32CD392" w14:textId="77777777" w:rsidTr="00D34884">
        <w:trPr>
          <w:tblCellSpacing w:w="15" w:type="dxa"/>
          <w:trPrChange w:id="1801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1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839CC" w14:textId="3D41FEF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2" </w:instrText>
            </w:r>
            <w:r w:rsidRPr="00B4125B">
              <w:fldChar w:fldCharType="separate"/>
            </w:r>
            <w:r w:rsidR="00EF50A7" w:rsidRPr="00B4125B">
              <w:rPr>
                <w:rStyle w:val="Hyperlink"/>
                <w:rFonts w:eastAsia="Times New Roman"/>
                <w:sz w:val="18"/>
                <w:szCs w:val="18"/>
              </w:rPr>
              <w:t>JVET-P04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1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E4F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A4B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37: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EA2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2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D41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0: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2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9EF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Further simplification with new LFNST transform ba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2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D5CC5" w14:textId="09B09923" w:rsidR="00EF50A7" w:rsidRPr="00B4125B" w:rsidRDefault="00A821E9" w:rsidP="007A5744">
            <w:pPr>
              <w:spacing w:before="40" w:after="40"/>
              <w:rPr>
                <w:rFonts w:eastAsia="Times New Roman"/>
                <w:sz w:val="18"/>
                <w:szCs w:val="18"/>
              </w:rPr>
            </w:pPr>
            <w:r w:rsidRPr="00B4125B">
              <w:rPr>
                <w:sz w:val="18"/>
                <w:szCs w:val="18"/>
              </w:rPr>
              <w:t>T.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Ikai (Sharp)</w:t>
            </w:r>
          </w:p>
        </w:tc>
      </w:tr>
      <w:tr w:rsidR="007A5744" w:rsidRPr="00B4125B" w14:paraId="11120563" w14:textId="77777777" w:rsidTr="00D34884">
        <w:trPr>
          <w:tblCellSpacing w:w="15" w:type="dxa"/>
          <w:trPrChange w:id="1802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2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D785C" w14:textId="5351155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3" </w:instrText>
            </w:r>
            <w:r w:rsidRPr="00B4125B">
              <w:fldChar w:fldCharType="separate"/>
            </w:r>
            <w:r w:rsidR="00EF50A7" w:rsidRPr="00B4125B">
              <w:rPr>
                <w:rStyle w:val="Hyperlink"/>
                <w:rFonts w:eastAsia="Times New Roman"/>
                <w:sz w:val="18"/>
                <w:szCs w:val="18"/>
              </w:rPr>
              <w:t>JVET-P04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2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F1FB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2F7A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5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F53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22: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B71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2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2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624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Subpicture-level conformance wind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3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750C2" w14:textId="1D59237C" w:rsidR="00EF50A7" w:rsidRPr="00B4125B" w:rsidRDefault="00A821E9"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79BDC615" w14:textId="77777777" w:rsidTr="00D34884">
        <w:trPr>
          <w:tblCellSpacing w:w="15" w:type="dxa"/>
          <w:trPrChange w:id="1803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655172" w14:textId="6AFC641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4" </w:instrText>
            </w:r>
            <w:r w:rsidRPr="00B4125B">
              <w:fldChar w:fldCharType="separate"/>
            </w:r>
            <w:r w:rsidR="00EF50A7" w:rsidRPr="00B4125B">
              <w:rPr>
                <w:rStyle w:val="Hyperlink"/>
                <w:rFonts w:eastAsia="Times New Roman"/>
                <w:sz w:val="18"/>
                <w:szCs w:val="18"/>
              </w:rPr>
              <w:t>JVET-P04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2823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B59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0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36F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15B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4:09: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5959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On implicit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BD99AF" w14:textId="512C9744" w:rsidR="00EF50A7" w:rsidRPr="00B4125B" w:rsidRDefault="00A821E9" w:rsidP="007A5744">
            <w:pPr>
              <w:spacing w:before="40" w:after="40"/>
              <w:rPr>
                <w:rFonts w:eastAsia="Times New Roman"/>
                <w:sz w:val="18"/>
                <w:szCs w:val="18"/>
              </w:rPr>
            </w:pP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5BE8AF4" w14:textId="77777777" w:rsidTr="00D34884">
        <w:trPr>
          <w:tblCellSpacing w:w="15" w:type="dxa"/>
          <w:trPrChange w:id="1803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4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5090C" w14:textId="7E6164F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5" </w:instrText>
            </w:r>
            <w:r w:rsidRPr="00B4125B">
              <w:fldChar w:fldCharType="separate"/>
            </w:r>
            <w:r w:rsidR="00EF50A7" w:rsidRPr="00B4125B">
              <w:rPr>
                <w:rStyle w:val="Hyperlink"/>
                <w:rFonts w:eastAsia="Times New Roman"/>
                <w:sz w:val="18"/>
                <w:szCs w:val="18"/>
              </w:rPr>
              <w:t>JVET-P04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4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8B6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7AF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0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D61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F44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1: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4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05D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witchable interpolation filter for T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4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E5BA4" w14:textId="417BC212" w:rsidR="00EF50A7" w:rsidRPr="00B4125B" w:rsidRDefault="00A821E9" w:rsidP="007A5744">
            <w:pPr>
              <w:spacing w:before="40" w:after="40"/>
              <w:rPr>
                <w:rFonts w:eastAsia="Times New Roman"/>
                <w:sz w:val="18"/>
                <w:szCs w:val="18"/>
              </w:rPr>
            </w:pP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406A70A5" w14:textId="77777777" w:rsidTr="00D34884">
        <w:trPr>
          <w:tblCellSpacing w:w="15" w:type="dxa"/>
          <w:trPrChange w:id="1804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4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E58D75" w14:textId="596EFC0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6" </w:instrText>
            </w:r>
            <w:r w:rsidRPr="00B4125B">
              <w:fldChar w:fldCharType="separate"/>
            </w:r>
            <w:r w:rsidR="00EF50A7" w:rsidRPr="00B4125B">
              <w:rPr>
                <w:rStyle w:val="Hyperlink"/>
                <w:rFonts w:eastAsia="Times New Roman"/>
                <w:sz w:val="18"/>
                <w:szCs w:val="18"/>
              </w:rPr>
              <w:t>JVET-P04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4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07AA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F09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1: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A24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C6B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9:15: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5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D4BC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LMC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5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567243" w14:textId="0F40E797" w:rsidR="00EF50A7" w:rsidRPr="00B4125B" w:rsidRDefault="00A821E9" w:rsidP="007A5744">
            <w:pPr>
              <w:spacing w:before="40" w:after="40"/>
              <w:rPr>
                <w:rFonts w:eastAsia="Times New Roman"/>
                <w:sz w:val="18"/>
                <w:szCs w:val="18"/>
              </w:rPr>
            </w:pPr>
            <w:r w:rsidRPr="00B4125B">
              <w:rPr>
                <w:sz w:val="18"/>
                <w:szCs w:val="18"/>
              </w:rPr>
              <w:t>Y.-C. Y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T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P.-H. </w:t>
            </w:r>
            <w:proofErr w:type="gramStart"/>
            <w:r w:rsidR="00EF50A7" w:rsidRPr="00B4125B">
              <w:rPr>
                <w:rFonts w:eastAsia="Times New Roman"/>
                <w:sz w:val="18"/>
                <w:szCs w:val="18"/>
              </w:rPr>
              <w:t>Lin(</w:t>
            </w:r>
            <w:proofErr w:type="gramEnd"/>
            <w:r w:rsidR="00EF50A7" w:rsidRPr="00B4125B">
              <w:rPr>
                <w:rFonts w:eastAsia="Times New Roman"/>
                <w:sz w:val="18"/>
                <w:szCs w:val="18"/>
              </w:rPr>
              <w:t>Foxconn)</w:t>
            </w:r>
          </w:p>
        </w:tc>
      </w:tr>
      <w:tr w:rsidR="007A5744" w:rsidRPr="00B4125B" w14:paraId="29CA8A3A" w14:textId="77777777" w:rsidTr="00D34884">
        <w:trPr>
          <w:tblCellSpacing w:w="15" w:type="dxa"/>
          <w:trPrChange w:id="1805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050E4" w14:textId="6AED902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8" </w:instrText>
            </w:r>
            <w:r w:rsidRPr="00B4125B">
              <w:fldChar w:fldCharType="separate"/>
            </w:r>
            <w:r w:rsidR="00EF50A7" w:rsidRPr="00B4125B">
              <w:rPr>
                <w:rStyle w:val="Hyperlink"/>
                <w:rFonts w:eastAsia="Times New Roman"/>
                <w:sz w:val="18"/>
                <w:szCs w:val="18"/>
              </w:rPr>
              <w:t>JVET-P04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C2AB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ECF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5A1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456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951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weight derivation process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381E2" w14:textId="6DE5C436" w:rsidR="00EF50A7" w:rsidRPr="00B4125B" w:rsidRDefault="00A821E9" w:rsidP="007A5744">
            <w:pPr>
              <w:spacing w:before="40" w:after="40"/>
              <w:rPr>
                <w:rFonts w:eastAsia="Times New Roman"/>
                <w:sz w:val="18"/>
                <w:szCs w:val="18"/>
              </w:rPr>
            </w:pP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5A3426D" w14:textId="77777777" w:rsidTr="00D34884">
        <w:trPr>
          <w:tblCellSpacing w:w="15" w:type="dxa"/>
          <w:trPrChange w:id="1806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6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5A5B7" w14:textId="558E326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89" </w:instrText>
            </w:r>
            <w:r w:rsidRPr="00B4125B">
              <w:fldChar w:fldCharType="separate"/>
            </w:r>
            <w:r w:rsidR="00EF50A7" w:rsidRPr="00B4125B">
              <w:rPr>
                <w:rStyle w:val="Hyperlink"/>
                <w:rFonts w:eastAsia="Times New Roman"/>
                <w:sz w:val="18"/>
                <w:szCs w:val="18"/>
              </w:rPr>
              <w:t>JVET-P04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6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344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09F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C90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4: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A54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4: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6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377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Removal of MVD scaling process in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7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F7C5F" w14:textId="2F09228D" w:rsidR="00EF50A7" w:rsidRPr="00B4125B" w:rsidRDefault="00A821E9" w:rsidP="007A5744">
            <w:pPr>
              <w:spacing w:before="40" w:after="40"/>
              <w:rPr>
                <w:rFonts w:eastAsia="Times New Roman"/>
                <w:sz w:val="18"/>
                <w:szCs w:val="18"/>
              </w:rPr>
            </w:pP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2EA04CB" w14:textId="77777777" w:rsidTr="00D34884">
        <w:trPr>
          <w:tblCellSpacing w:w="15" w:type="dxa"/>
          <w:trPrChange w:id="1807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7F117" w14:textId="1185F71B"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290" </w:instrText>
            </w:r>
            <w:r w:rsidRPr="00B4125B">
              <w:fldChar w:fldCharType="separate"/>
            </w:r>
            <w:r w:rsidR="00EF50A7" w:rsidRPr="00B4125B">
              <w:rPr>
                <w:rStyle w:val="Hyperlink"/>
                <w:rFonts w:eastAsia="Times New Roman"/>
                <w:sz w:val="18"/>
                <w:szCs w:val="18"/>
              </w:rPr>
              <w:t>JVET-P05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8E09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DB8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9F2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46D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56: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CA71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ultiple reference sample set for CC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1F03C" w14:textId="0A3D0C04" w:rsidR="00EF50A7" w:rsidRPr="00B4125B" w:rsidRDefault="00A821E9" w:rsidP="007A5744">
            <w:pPr>
              <w:spacing w:before="40" w:after="40"/>
              <w:rPr>
                <w:rFonts w:eastAsia="Times New Roman"/>
                <w:sz w:val="18"/>
                <w:szCs w:val="18"/>
              </w:rPr>
            </w:pPr>
            <w:r w:rsidRPr="00B4125B">
              <w:rPr>
                <w:sz w:val="18"/>
                <w:szCs w:val="18"/>
              </w:rPr>
              <w:t>P.-H. L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Teng (Foxconn)</w:t>
            </w:r>
          </w:p>
        </w:tc>
      </w:tr>
      <w:tr w:rsidR="007A5744" w:rsidRPr="00B4125B" w14:paraId="532E4565" w14:textId="77777777" w:rsidTr="00D34884">
        <w:trPr>
          <w:tblCellSpacing w:w="15" w:type="dxa"/>
          <w:trPrChange w:id="1807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68ECD" w14:textId="07706C1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91" </w:instrText>
            </w:r>
            <w:r w:rsidRPr="00B4125B">
              <w:fldChar w:fldCharType="separate"/>
            </w:r>
            <w:r w:rsidR="00EF50A7" w:rsidRPr="00B4125B">
              <w:rPr>
                <w:rStyle w:val="Hyperlink"/>
                <w:rFonts w:eastAsia="Times New Roman"/>
                <w:sz w:val="18"/>
                <w:szCs w:val="18"/>
              </w:rPr>
              <w:t>JVET-P05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12B0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BE9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9A0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36: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DC8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3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0DF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Cleanup on MTS related H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CB5FC" w14:textId="1E43FDF2" w:rsidR="00EF50A7" w:rsidRPr="00B4125B" w:rsidRDefault="00A821E9"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2BC7AB30" w14:textId="77777777" w:rsidTr="00D34884">
        <w:trPr>
          <w:tblCellSpacing w:w="15" w:type="dxa"/>
          <w:trPrChange w:id="180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928C5" w14:textId="08E31AC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92" </w:instrText>
            </w:r>
            <w:r w:rsidRPr="00B4125B">
              <w:fldChar w:fldCharType="separate"/>
            </w:r>
            <w:r w:rsidR="00EF50A7" w:rsidRPr="00B4125B">
              <w:rPr>
                <w:rStyle w:val="Hyperlink"/>
                <w:rFonts w:eastAsia="Times New Roman"/>
                <w:sz w:val="18"/>
                <w:szCs w:val="18"/>
              </w:rPr>
              <w:t>JVET-P05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DCD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25F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7: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A3D5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209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0: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41C8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Interaction between lossless coding and max transform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5D421" w14:textId="3FD6C1B4" w:rsidR="00EF50A7" w:rsidRPr="00B4125B" w:rsidRDefault="00A821E9"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7150659D" w14:textId="77777777" w:rsidTr="00D34884">
        <w:trPr>
          <w:tblCellSpacing w:w="15" w:type="dxa"/>
          <w:trPrChange w:id="180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F28EE" w14:textId="4682F6D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93" </w:instrText>
            </w:r>
            <w:r w:rsidRPr="00B4125B">
              <w:fldChar w:fldCharType="separate"/>
            </w:r>
            <w:r w:rsidR="00EF50A7" w:rsidRPr="00B4125B">
              <w:rPr>
                <w:rStyle w:val="Hyperlink"/>
                <w:rFonts w:eastAsia="Times New Roman"/>
                <w:sz w:val="18"/>
                <w:szCs w:val="18"/>
              </w:rPr>
              <w:t>JVET-P05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1F9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68B7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3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7E3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3: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93F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3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388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cation of harmonization for LFNST and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55667" w14:textId="3FD4D440" w:rsidR="00EF50A7" w:rsidRPr="00B4125B" w:rsidRDefault="00A821E9" w:rsidP="007A5744">
            <w:pPr>
              <w:spacing w:before="40" w:after="40"/>
              <w:rPr>
                <w:rFonts w:eastAsia="Times New Roman"/>
                <w:sz w:val="18"/>
                <w:szCs w:val="18"/>
              </w:rPr>
            </w:pPr>
            <w:r w:rsidRPr="00B4125B">
              <w:rPr>
                <w:sz w:val="18"/>
                <w:szCs w:val="18"/>
              </w:rPr>
              <w:t>S. Shrest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uma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Lee (</w:t>
            </w:r>
            <w:proofErr w:type="spellStart"/>
            <w:r w:rsidRPr="00B4125B">
              <w:rPr>
                <w:sz w:val="18"/>
                <w:szCs w:val="18"/>
              </w:rPr>
              <w:t>Chosu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Park (Humax)</w:t>
            </w:r>
          </w:p>
        </w:tc>
      </w:tr>
      <w:tr w:rsidR="007A5744" w:rsidRPr="00B4125B" w14:paraId="67E739DC" w14:textId="77777777" w:rsidTr="00D34884">
        <w:trPr>
          <w:tblCellSpacing w:w="15" w:type="dxa"/>
          <w:trPrChange w:id="181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71AB7" w14:textId="6582272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94" </w:instrText>
            </w:r>
            <w:r w:rsidRPr="00B4125B">
              <w:fldChar w:fldCharType="separate"/>
            </w:r>
            <w:r w:rsidR="00EF50A7" w:rsidRPr="00B4125B">
              <w:rPr>
                <w:rStyle w:val="Hyperlink"/>
                <w:rFonts w:eastAsia="Times New Roman"/>
                <w:sz w:val="18"/>
                <w:szCs w:val="18"/>
              </w:rPr>
              <w:t>JVET-P05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8C0D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BA4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33: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AF6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A9C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50: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1BAF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Harmonization of Hadamard filter, SAO and 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09C41" w14:textId="7AFF8532" w:rsidR="00EF50A7" w:rsidRPr="00B4125B" w:rsidRDefault="00A821E9" w:rsidP="007A5744">
            <w:pPr>
              <w:spacing w:before="40" w:after="40"/>
              <w:rPr>
                <w:rFonts w:eastAsia="Times New Roman"/>
                <w:sz w:val="18"/>
                <w:szCs w:val="18"/>
              </w:rPr>
            </w:pPr>
            <w:r w:rsidRPr="00B4125B">
              <w:rPr>
                <w:sz w:val="18"/>
                <w:szCs w:val="18"/>
              </w:rPr>
              <w:t xml:space="preserve">V. </w:t>
            </w:r>
            <w:proofErr w:type="spellStart"/>
            <w:r w:rsidRPr="00B4125B">
              <w:rPr>
                <w:sz w:val="18"/>
                <w:szCs w:val="18"/>
              </w:rPr>
              <w:t>Stepi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Pr="00B4125B">
              <w:rPr>
                <w:sz w:val="18"/>
                <w:szCs w:val="18"/>
              </w:rPr>
              <w:t xml:space="preserve"> (Huawei)</w:t>
            </w:r>
          </w:p>
        </w:tc>
      </w:tr>
      <w:tr w:rsidR="007A5744" w:rsidRPr="00B4125B" w14:paraId="3B993A33" w14:textId="77777777" w:rsidTr="00D34884">
        <w:trPr>
          <w:tblCellSpacing w:w="15" w:type="dxa"/>
          <w:trPrChange w:id="181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39B5E" w14:textId="2D45D0B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95" </w:instrText>
            </w:r>
            <w:r w:rsidRPr="00B4125B">
              <w:fldChar w:fldCharType="separate"/>
            </w:r>
            <w:r w:rsidR="00EF50A7" w:rsidRPr="00B4125B">
              <w:rPr>
                <w:rStyle w:val="Hyperlink"/>
                <w:rFonts w:eastAsia="Times New Roman"/>
                <w:sz w:val="18"/>
                <w:szCs w:val="18"/>
              </w:rPr>
              <w:t>JVET-P05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C34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812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A5D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523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1:01: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DAA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On non-linear ALF clipping valu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975CD" w14:textId="5D9E2668" w:rsidR="00EF50A7" w:rsidRPr="00B4125B" w:rsidRDefault="00A821E9" w:rsidP="007A5744">
            <w:pPr>
              <w:spacing w:before="40" w:after="40"/>
              <w:rPr>
                <w:rFonts w:eastAsia="Times New Roman"/>
                <w:sz w:val="18"/>
                <w:szCs w:val="18"/>
              </w:rPr>
            </w:pP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6B822B93" w14:textId="77777777" w:rsidTr="00D34884">
        <w:trPr>
          <w:tblCellSpacing w:w="15" w:type="dxa"/>
          <w:trPrChange w:id="181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A92C5" w14:textId="2FCFBBA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96" </w:instrText>
            </w:r>
            <w:r w:rsidRPr="00B4125B">
              <w:fldChar w:fldCharType="separate"/>
            </w:r>
            <w:r w:rsidR="00EF50A7" w:rsidRPr="00B4125B">
              <w:rPr>
                <w:rStyle w:val="Hyperlink"/>
                <w:rFonts w:eastAsia="Times New Roman"/>
                <w:sz w:val="18"/>
                <w:szCs w:val="18"/>
              </w:rPr>
              <w:t>JVET-P05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D33A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489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F92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CD0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16: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46C0A" w14:textId="0B8A8F1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max QT/BT/TT size </w:t>
            </w:r>
            <w:del w:id="18126" w:author="Gary Sullivan" w:date="2020-01-06T02:15:00Z">
              <w:r w:rsidRPr="00B4125B" w:rsidDel="00181417">
                <w:rPr>
                  <w:rFonts w:eastAsia="Times New Roman"/>
                  <w:sz w:val="18"/>
                  <w:szCs w:val="18"/>
                </w:rPr>
                <w:delText>signaling</w:delText>
              </w:r>
            </w:del>
            <w:ins w:id="18127"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1AD4D" w14:textId="0995B7F9" w:rsidR="00EF50A7" w:rsidRPr="00B4125B" w:rsidRDefault="00A821E9" w:rsidP="007A5744">
            <w:pPr>
              <w:spacing w:before="40" w:after="40"/>
              <w:rPr>
                <w:rFonts w:eastAsia="Times New Roman"/>
                <w:sz w:val="18"/>
                <w:szCs w:val="18"/>
              </w:rPr>
            </w:pP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Weng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278250A5" w14:textId="77777777" w:rsidTr="00D34884">
        <w:trPr>
          <w:tblCellSpacing w:w="15" w:type="dxa"/>
          <w:trPrChange w:id="181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EA6FA" w14:textId="628721A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97" </w:instrText>
            </w:r>
            <w:r w:rsidRPr="00B4125B">
              <w:fldChar w:fldCharType="separate"/>
            </w:r>
            <w:r w:rsidR="00EF50A7" w:rsidRPr="00B4125B">
              <w:rPr>
                <w:rStyle w:val="Hyperlink"/>
                <w:rFonts w:eastAsia="Times New Roman"/>
                <w:sz w:val="18"/>
                <w:szCs w:val="18"/>
              </w:rPr>
              <w:t>JVET-P05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8B9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ADD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105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D4E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0: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BA5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ISP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ED586" w14:textId="46D40B3B"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6E664D67" w14:textId="77777777" w:rsidTr="00D34884">
        <w:trPr>
          <w:tblCellSpacing w:w="15" w:type="dxa"/>
          <w:trPrChange w:id="181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C910C" w14:textId="3C9968F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98" </w:instrText>
            </w:r>
            <w:r w:rsidRPr="00B4125B">
              <w:fldChar w:fldCharType="separate"/>
            </w:r>
            <w:r w:rsidR="00EF50A7" w:rsidRPr="00B4125B">
              <w:rPr>
                <w:rStyle w:val="Hyperlink"/>
                <w:rFonts w:eastAsia="Times New Roman"/>
                <w:sz w:val="18"/>
                <w:szCs w:val="18"/>
              </w:rPr>
              <w:t>JVET-P05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561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F064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25B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C0A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1: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F88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unification for joint chroma residue coding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2305D" w14:textId="425B079B"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1B8A7D23" w14:textId="77777777" w:rsidTr="00D34884">
        <w:trPr>
          <w:tblCellSpacing w:w="15" w:type="dxa"/>
          <w:trPrChange w:id="181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45EA7" w14:textId="45A43C8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299" </w:instrText>
            </w:r>
            <w:r w:rsidRPr="00B4125B">
              <w:fldChar w:fldCharType="separate"/>
            </w:r>
            <w:r w:rsidR="00EF50A7" w:rsidRPr="00B4125B">
              <w:rPr>
                <w:rStyle w:val="Hyperlink"/>
                <w:rFonts w:eastAsia="Times New Roman"/>
                <w:sz w:val="18"/>
                <w:szCs w:val="18"/>
              </w:rPr>
              <w:t>JVET-P05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01E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9D0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3A7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E6D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8:2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880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Simplification for MIP matrix multi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12210B" w14:textId="5399A4D3"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4B516E34" w14:textId="77777777" w:rsidTr="00D34884">
        <w:trPr>
          <w:tblCellSpacing w:w="15" w:type="dxa"/>
          <w:trPrChange w:id="181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F6EE6" w14:textId="5DA0ADA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00" </w:instrText>
            </w:r>
            <w:r w:rsidRPr="00B4125B">
              <w:fldChar w:fldCharType="separate"/>
            </w:r>
            <w:r w:rsidR="00EF50A7" w:rsidRPr="00B4125B">
              <w:rPr>
                <w:rStyle w:val="Hyperlink"/>
                <w:rFonts w:eastAsia="Times New Roman"/>
                <w:sz w:val="18"/>
                <w:szCs w:val="18"/>
              </w:rPr>
              <w:t>JVET-P05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E36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C1C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1B0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BBA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9: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819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AHG8: On picture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128A7" w14:textId="5D1460AC"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Weng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4B3166D1" w14:textId="77777777" w:rsidTr="00D34884">
        <w:trPr>
          <w:tblCellSpacing w:w="15" w:type="dxa"/>
          <w:trPrChange w:id="181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D8B13" w14:textId="2DF832B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01" </w:instrText>
            </w:r>
            <w:r w:rsidRPr="00B4125B">
              <w:fldChar w:fldCharType="separate"/>
            </w:r>
            <w:r w:rsidR="00EF50A7" w:rsidRPr="00B4125B">
              <w:rPr>
                <w:rStyle w:val="Hyperlink"/>
                <w:rFonts w:eastAsia="Times New Roman"/>
                <w:sz w:val="18"/>
                <w:szCs w:val="18"/>
              </w:rPr>
              <w:t>JVET-P05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D04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7A5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6DE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10A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30: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2E8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ISP extension to avoid small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85343B" w14:textId="04D2262C"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06689A4B" w14:textId="77777777" w:rsidTr="00D34884">
        <w:trPr>
          <w:tblCellSpacing w:w="15" w:type="dxa"/>
          <w:trPrChange w:id="181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24049" w14:textId="124F600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02" </w:instrText>
            </w:r>
            <w:r w:rsidRPr="00B4125B">
              <w:fldChar w:fldCharType="separate"/>
            </w:r>
            <w:r w:rsidR="00EF50A7" w:rsidRPr="00B4125B">
              <w:rPr>
                <w:rStyle w:val="Hyperlink"/>
                <w:rFonts w:eastAsia="Times New Roman"/>
                <w:sz w:val="18"/>
                <w:szCs w:val="18"/>
              </w:rPr>
              <w:t>JVET-P05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911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610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5BA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0B3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5: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262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IMD support for motion compensated prediction at high internal bit-dept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D761A" w14:textId="662853C7" w:rsidR="00EF50A7" w:rsidRPr="00B4125B" w:rsidRDefault="00A821E9"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39CEA267" w14:textId="77777777" w:rsidTr="00D34884">
        <w:trPr>
          <w:tblCellSpacing w:w="15" w:type="dxa"/>
          <w:trPrChange w:id="181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3D05D" w14:textId="16F2AC0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03" </w:instrText>
            </w:r>
            <w:r w:rsidRPr="00B4125B">
              <w:fldChar w:fldCharType="separate"/>
            </w:r>
            <w:r w:rsidR="00EF50A7" w:rsidRPr="00B4125B">
              <w:rPr>
                <w:rStyle w:val="Hyperlink"/>
                <w:rFonts w:eastAsia="Times New Roman"/>
                <w:sz w:val="18"/>
                <w:szCs w:val="18"/>
              </w:rPr>
              <w:t>JVET-P05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D649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7CD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864F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123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0FE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Extending switchable interpolation filter to affi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C6DD7" w14:textId="035123F8" w:rsidR="00EF50A7" w:rsidRPr="00B4125B" w:rsidRDefault="00A821E9"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00C4164A" w:rsidRPr="00B4125B">
              <w:rPr>
                <w:sz w:val="18"/>
                <w:szCs w:val="18"/>
              </w:rPr>
              <w:lastRenderedPageBreak/>
              <w:t xml:space="preserve">H.-J. </w:t>
            </w:r>
            <w:proofErr w:type="spellStart"/>
            <w:r w:rsidR="00C4164A"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C4164A" w:rsidRPr="00B4125B">
              <w:rPr>
                <w:sz w:val="18"/>
                <w:szCs w:val="18"/>
              </w:rPr>
              <w:t>X. Wang (</w:t>
            </w:r>
            <w:proofErr w:type="spellStart"/>
            <w:r w:rsidR="00C4164A" w:rsidRPr="00B4125B">
              <w:rPr>
                <w:sz w:val="18"/>
                <w:szCs w:val="18"/>
              </w:rPr>
              <w:t>Kwai</w:t>
            </w:r>
            <w:proofErr w:type="spellEnd"/>
            <w:r w:rsidR="00C4164A" w:rsidRPr="00B4125B">
              <w:rPr>
                <w:sz w:val="18"/>
                <w:szCs w:val="18"/>
              </w:rPr>
              <w:t xml:space="preserve"> Inc.)</w:t>
            </w:r>
          </w:p>
        </w:tc>
      </w:tr>
      <w:tr w:rsidR="007A5744" w:rsidRPr="00B4125B" w14:paraId="1945D068" w14:textId="77777777" w:rsidTr="00D34884">
        <w:trPr>
          <w:tblCellSpacing w:w="15" w:type="dxa"/>
          <w:trPrChange w:id="181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392654" w14:textId="237DB801"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304" </w:instrText>
            </w:r>
            <w:r w:rsidRPr="00B4125B">
              <w:fldChar w:fldCharType="separate"/>
            </w:r>
            <w:r w:rsidR="00EF50A7" w:rsidRPr="00B4125B">
              <w:rPr>
                <w:rStyle w:val="Hyperlink"/>
                <w:rFonts w:eastAsia="Times New Roman"/>
                <w:sz w:val="18"/>
                <w:szCs w:val="18"/>
              </w:rPr>
              <w:t>JVET-P05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047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DEB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1: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554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1E3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29: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F9C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Enable lossless coding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2806E" w14:textId="7BEE019A" w:rsidR="00EF50A7" w:rsidRPr="00B4125B" w:rsidRDefault="00C4164A"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0C7F90E9" w14:textId="77777777" w:rsidTr="00D34884">
        <w:trPr>
          <w:tblCellSpacing w:w="15" w:type="dxa"/>
          <w:trPrChange w:id="181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8F475" w14:textId="67F93A0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05" </w:instrText>
            </w:r>
            <w:r w:rsidRPr="00B4125B">
              <w:fldChar w:fldCharType="separate"/>
            </w:r>
            <w:r w:rsidR="00EF50A7" w:rsidRPr="00B4125B">
              <w:rPr>
                <w:rStyle w:val="Hyperlink"/>
                <w:rFonts w:eastAsia="Times New Roman"/>
                <w:sz w:val="18"/>
                <w:szCs w:val="18"/>
              </w:rPr>
              <w:t>JVET-P05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A6FBB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30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0C3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89E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33: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66E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Quantization unification for palette escape and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C57C3" w14:textId="51CBB117" w:rsidR="00EF50A7" w:rsidRPr="00B4125B" w:rsidRDefault="00C4164A"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D071C7C" w14:textId="77777777" w:rsidTr="00D34884">
        <w:trPr>
          <w:tblCellSpacing w:w="15" w:type="dxa"/>
          <w:trPrChange w:id="182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6EF8C" w14:textId="0B38AE6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06" </w:instrText>
            </w:r>
            <w:r w:rsidRPr="00B4125B">
              <w:fldChar w:fldCharType="separate"/>
            </w:r>
            <w:r w:rsidR="00EF50A7" w:rsidRPr="00B4125B">
              <w:rPr>
                <w:rStyle w:val="Hyperlink"/>
                <w:rFonts w:eastAsia="Times New Roman"/>
                <w:sz w:val="18"/>
                <w:szCs w:val="18"/>
              </w:rPr>
              <w:t>JVET-P05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08A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D42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F0E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FB2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57: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E22ED" w14:textId="3AC6B79F"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On palette mode </w:t>
            </w:r>
            <w:del w:id="18208" w:author="Gary Sullivan" w:date="2020-01-06T02:15:00Z">
              <w:r w:rsidRPr="00B4125B" w:rsidDel="00181417">
                <w:rPr>
                  <w:rFonts w:eastAsia="Times New Roman"/>
                  <w:sz w:val="18"/>
                  <w:szCs w:val="18"/>
                </w:rPr>
                <w:delText>signaling</w:delText>
              </w:r>
            </w:del>
            <w:ins w:id="18209" w:author="Gary Sullivan" w:date="2020-01-06T02:15:00Z">
              <w:r w:rsidR="00181417">
                <w:rPr>
                  <w:rFonts w:eastAsia="Times New Roman"/>
                  <w:sz w:val="18"/>
                  <w:szCs w:val="18"/>
                </w:rPr>
                <w:t>signalling</w:t>
              </w:r>
            </w:ins>
            <w:r w:rsidRPr="00B4125B">
              <w:rPr>
                <w:rFonts w:eastAsia="Times New Roman"/>
                <w:sz w:val="18"/>
                <w:szCs w:val="18"/>
              </w:rPr>
              <w:t xml:space="preserve"> binar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EBC35" w14:textId="0B578617" w:rsidR="00EF50A7" w:rsidRPr="00B4125B" w:rsidRDefault="00C4164A"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H. Hu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A9EAC45" w14:textId="77777777" w:rsidTr="00D34884">
        <w:trPr>
          <w:tblCellSpacing w:w="15" w:type="dxa"/>
          <w:trPrChange w:id="182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CBC14" w14:textId="4B484E2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07" </w:instrText>
            </w:r>
            <w:r w:rsidRPr="00B4125B">
              <w:fldChar w:fldCharType="separate"/>
            </w:r>
            <w:r w:rsidR="00EF50A7" w:rsidRPr="00B4125B">
              <w:rPr>
                <w:rStyle w:val="Hyperlink"/>
                <w:rFonts w:eastAsia="Times New Roman"/>
                <w:sz w:val="18"/>
                <w:szCs w:val="18"/>
              </w:rPr>
              <w:t>JVET-P05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82E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FBD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237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D67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30: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783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upport of adaptive color transform for 444 video coding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AA2A8" w14:textId="6DBFC3B1" w:rsidR="00EF50A7" w:rsidRPr="00B4125B" w:rsidRDefault="00C4164A"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01E17581" w14:textId="77777777" w:rsidTr="00D34884">
        <w:trPr>
          <w:tblCellSpacing w:w="15" w:type="dxa"/>
          <w:trPrChange w:id="182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3B778" w14:textId="1B83541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08" </w:instrText>
            </w:r>
            <w:r w:rsidRPr="00B4125B">
              <w:fldChar w:fldCharType="separate"/>
            </w:r>
            <w:r w:rsidR="00EF50A7" w:rsidRPr="00B4125B">
              <w:rPr>
                <w:rStyle w:val="Hyperlink"/>
                <w:rFonts w:eastAsia="Times New Roman"/>
                <w:sz w:val="18"/>
                <w:szCs w:val="18"/>
              </w:rPr>
              <w:t>JVET-P05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25F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EE9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7E8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2D9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C91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4: Addressing 16-bit multiplication overflow issue of the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2180E" w14:textId="2BD144E3" w:rsidR="00EF50A7" w:rsidRPr="00B4125B" w:rsidRDefault="00C4164A"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2D0870D8" w14:textId="77777777" w:rsidTr="00D34884">
        <w:trPr>
          <w:tblCellSpacing w:w="15" w:type="dxa"/>
          <w:trPrChange w:id="182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593FB" w14:textId="222A05D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09" </w:instrText>
            </w:r>
            <w:r w:rsidRPr="00B4125B">
              <w:fldChar w:fldCharType="separate"/>
            </w:r>
            <w:r w:rsidR="00EF50A7" w:rsidRPr="00B4125B">
              <w:rPr>
                <w:rStyle w:val="Hyperlink"/>
                <w:rFonts w:eastAsia="Times New Roman"/>
                <w:sz w:val="18"/>
                <w:szCs w:val="18"/>
              </w:rPr>
              <w:t>JVET-P05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ACD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A70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0D7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9A2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6FD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SAD threshold for BDOF early term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B0840" w14:textId="745E3FE0" w:rsidR="00EF50A7" w:rsidRPr="00B4125B" w:rsidRDefault="00C4164A"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387DC1CD" w14:textId="77777777" w:rsidTr="00D34884">
        <w:trPr>
          <w:tblCellSpacing w:w="15" w:type="dxa"/>
          <w:trPrChange w:id="182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DD008" w14:textId="16D4DAC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10" </w:instrText>
            </w:r>
            <w:r w:rsidRPr="00B4125B">
              <w:fldChar w:fldCharType="separate"/>
            </w:r>
            <w:r w:rsidR="00EF50A7" w:rsidRPr="00B4125B">
              <w:rPr>
                <w:rStyle w:val="Hyperlink"/>
                <w:rFonts w:eastAsia="Times New Roman"/>
                <w:sz w:val="18"/>
                <w:szCs w:val="18"/>
              </w:rPr>
              <w:t>JVET-P05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29A4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541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87FB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62C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1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B5C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pec fix for the smallest chroma intra prediction unit (SCIP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6B5EA" w14:textId="666067B3" w:rsidR="00EF50A7" w:rsidRPr="00B4125B" w:rsidRDefault="00C4164A"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5D6F2A9" w14:textId="77777777" w:rsidTr="00D34884">
        <w:trPr>
          <w:tblCellSpacing w:w="15" w:type="dxa"/>
          <w:trPrChange w:id="182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0AF9C" w14:textId="1F9169D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11" </w:instrText>
            </w:r>
            <w:r w:rsidRPr="00B4125B">
              <w:fldChar w:fldCharType="separate"/>
            </w:r>
            <w:r w:rsidR="00EF50A7" w:rsidRPr="00B4125B">
              <w:rPr>
                <w:rStyle w:val="Hyperlink"/>
                <w:rFonts w:eastAsia="Times New Roman"/>
                <w:sz w:val="18"/>
                <w:szCs w:val="18"/>
              </w:rPr>
              <w:t>JVET-P05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DE13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5EA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868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6FFC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1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360D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Disabling DMVR and BDOF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827AD" w14:textId="378B58EF" w:rsidR="00EF50A7" w:rsidRPr="00B4125B" w:rsidRDefault="00727D97"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5BEF35C4" w14:textId="77777777" w:rsidTr="00D34884">
        <w:trPr>
          <w:tblCellSpacing w:w="15" w:type="dxa"/>
          <w:trPrChange w:id="182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81CEF" w14:textId="013A6C0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12" </w:instrText>
            </w:r>
            <w:r w:rsidRPr="00B4125B">
              <w:fldChar w:fldCharType="separate"/>
            </w:r>
            <w:r w:rsidR="00EF50A7" w:rsidRPr="00B4125B">
              <w:rPr>
                <w:rStyle w:val="Hyperlink"/>
                <w:rFonts w:eastAsia="Times New Roman"/>
                <w:sz w:val="18"/>
                <w:szCs w:val="18"/>
              </w:rPr>
              <w:t>JVET-P05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AA0A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186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876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2: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AD3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22: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1E60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On palette mode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74718" w14:textId="2ECE4DAE" w:rsidR="00EF50A7" w:rsidRPr="00B4125B" w:rsidRDefault="00727D97"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04D0EAA" w14:textId="77777777" w:rsidTr="00D34884">
        <w:trPr>
          <w:tblCellSpacing w:w="15" w:type="dxa"/>
          <w:trPrChange w:id="182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EE7613" w14:textId="24F5F7D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13" </w:instrText>
            </w:r>
            <w:r w:rsidRPr="00B4125B">
              <w:fldChar w:fldCharType="separate"/>
            </w:r>
            <w:r w:rsidR="00EF50A7" w:rsidRPr="00B4125B">
              <w:rPr>
                <w:rStyle w:val="Hyperlink"/>
                <w:rFonts w:eastAsia="Times New Roman"/>
                <w:sz w:val="18"/>
                <w:szCs w:val="18"/>
              </w:rPr>
              <w:t>JVET-P05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470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D92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2B2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640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26: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22795" w14:textId="4EAF9D52"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Context coded bin constraint for palette mode </w:t>
            </w:r>
            <w:del w:id="18266" w:author="Gary Sullivan" w:date="2020-01-06T02:15:00Z">
              <w:r w:rsidRPr="00B4125B" w:rsidDel="00181417">
                <w:rPr>
                  <w:rFonts w:eastAsia="Times New Roman"/>
                  <w:sz w:val="18"/>
                  <w:szCs w:val="18"/>
                </w:rPr>
                <w:delText>signaling</w:delText>
              </w:r>
            </w:del>
            <w:ins w:id="18267"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54962" w14:textId="0130AEDC" w:rsidR="00EF50A7" w:rsidRPr="00B4125B" w:rsidRDefault="00727D97"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E592CA5" w14:textId="77777777" w:rsidTr="00D34884">
        <w:trPr>
          <w:tblCellSpacing w:w="15" w:type="dxa"/>
          <w:trPrChange w:id="182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87657" w14:textId="34AF793A"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314" </w:instrText>
            </w:r>
            <w:r w:rsidRPr="00B4125B">
              <w:fldChar w:fldCharType="separate"/>
            </w:r>
            <w:r w:rsidR="00EF50A7" w:rsidRPr="00B4125B">
              <w:rPr>
                <w:rStyle w:val="Hyperlink"/>
                <w:rFonts w:eastAsia="Times New Roman"/>
                <w:sz w:val="18"/>
                <w:szCs w:val="18"/>
              </w:rPr>
              <w:t>JVET-P05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08E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EBC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8F16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E18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1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881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high-level control flags of BDOF and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92264" w14:textId="2766AEA7" w:rsidR="00EF50A7" w:rsidRPr="00B4125B" w:rsidRDefault="00727D97"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416C93EC" w14:textId="77777777" w:rsidTr="00D34884">
        <w:trPr>
          <w:tblCellSpacing w:w="15" w:type="dxa"/>
          <w:trPrChange w:id="182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2995E" w14:textId="12E5096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15" </w:instrText>
            </w:r>
            <w:r w:rsidRPr="00B4125B">
              <w:fldChar w:fldCharType="separate"/>
            </w:r>
            <w:r w:rsidR="00EF50A7" w:rsidRPr="00B4125B">
              <w:rPr>
                <w:rStyle w:val="Hyperlink"/>
                <w:rFonts w:eastAsia="Times New Roman"/>
                <w:sz w:val="18"/>
                <w:szCs w:val="18"/>
              </w:rPr>
              <w:t>JVET-P05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92AC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FDEA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7AE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5392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25: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08CD5" w14:textId="42DED02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8: Residual coding selection </w:t>
            </w:r>
            <w:del w:id="18284" w:author="Gary Sullivan" w:date="2020-01-06T02:15:00Z">
              <w:r w:rsidRPr="00B4125B" w:rsidDel="00181417">
                <w:rPr>
                  <w:rFonts w:eastAsia="Times New Roman"/>
                  <w:sz w:val="18"/>
                  <w:szCs w:val="18"/>
                </w:rPr>
                <w:delText>signaling</w:delText>
              </w:r>
            </w:del>
            <w:ins w:id="18285" w:author="Gary Sullivan" w:date="2020-01-06T02:15:00Z">
              <w:r w:rsidR="00181417">
                <w:rPr>
                  <w:rFonts w:eastAsia="Times New Roman"/>
                  <w:sz w:val="18"/>
                  <w:szCs w:val="18"/>
                </w:rPr>
                <w:t>signalling</w:t>
              </w:r>
            </w:ins>
            <w:r w:rsidRPr="00B4125B">
              <w:rPr>
                <w:rFonts w:eastAsia="Times New Roman"/>
                <w:sz w:val="18"/>
                <w:szCs w:val="18"/>
              </w:rPr>
              <w:t xml:space="preserve"> for lossless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7A0B1" w14:textId="050F976F" w:rsidR="00EF50A7" w:rsidRPr="00B4125B" w:rsidRDefault="00727D97"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ei (MediaTek)</w:t>
            </w:r>
          </w:p>
        </w:tc>
      </w:tr>
      <w:tr w:rsidR="007A5744" w:rsidRPr="00B4125B" w14:paraId="054AB4A5" w14:textId="77777777" w:rsidTr="00D34884">
        <w:trPr>
          <w:tblCellSpacing w:w="15" w:type="dxa"/>
          <w:trPrChange w:id="182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394AE" w14:textId="52C02BB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16" </w:instrText>
            </w:r>
            <w:r w:rsidRPr="00B4125B">
              <w:fldChar w:fldCharType="separate"/>
            </w:r>
            <w:r w:rsidR="00EF50A7" w:rsidRPr="00B4125B">
              <w:rPr>
                <w:rStyle w:val="Hyperlink"/>
                <w:rFonts w:eastAsia="Times New Roman"/>
                <w:sz w:val="18"/>
                <w:szCs w:val="18"/>
              </w:rPr>
              <w:t>JVET-P05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BD0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CFB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791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8: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3B0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5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1D7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Palette encoder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E29A69" w14:textId="0C29C608"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0E2E019" w14:textId="77777777" w:rsidTr="00D34884">
        <w:trPr>
          <w:tblCellSpacing w:w="15" w:type="dxa"/>
          <w:trPrChange w:id="182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0D338" w14:textId="74B36B2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17" </w:instrText>
            </w:r>
            <w:r w:rsidRPr="00B4125B">
              <w:fldChar w:fldCharType="separate"/>
            </w:r>
            <w:r w:rsidR="00EF50A7" w:rsidRPr="00B4125B">
              <w:rPr>
                <w:rStyle w:val="Hyperlink"/>
                <w:rFonts w:eastAsia="Times New Roman"/>
                <w:sz w:val="18"/>
                <w:szCs w:val="18"/>
              </w:rPr>
              <w:t>JVET-P05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3C47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3E6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56F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584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4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8AE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On context model for coding last NZ pos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A4F59" w14:textId="1B920288" w:rsidR="00EF50A7" w:rsidRPr="00B4125B" w:rsidRDefault="00727D97"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33D3F563" w14:textId="77777777" w:rsidTr="00D34884">
        <w:trPr>
          <w:tblCellSpacing w:w="15" w:type="dxa"/>
          <w:trPrChange w:id="183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C05F5" w14:textId="219BCAB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18" </w:instrText>
            </w:r>
            <w:r w:rsidRPr="00B4125B">
              <w:fldChar w:fldCharType="separate"/>
            </w:r>
            <w:r w:rsidR="00EF50A7" w:rsidRPr="00B4125B">
              <w:rPr>
                <w:rStyle w:val="Hyperlink"/>
                <w:rFonts w:eastAsia="Times New Roman"/>
                <w:sz w:val="18"/>
                <w:szCs w:val="18"/>
              </w:rPr>
              <w:t>JVET-P05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D70E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133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7: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3FB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C3DD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43: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831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On residual scanning order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24B22A" w14:textId="18530042" w:rsidR="00EF50A7" w:rsidRPr="00B4125B" w:rsidRDefault="00727D97"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7B3C27AE" w14:textId="77777777" w:rsidTr="00D34884">
        <w:trPr>
          <w:tblCellSpacing w:w="15" w:type="dxa"/>
          <w:trPrChange w:id="183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9A1D1" w14:textId="1DC5A67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19" </w:instrText>
            </w:r>
            <w:r w:rsidRPr="00B4125B">
              <w:fldChar w:fldCharType="separate"/>
            </w:r>
            <w:r w:rsidR="00EF50A7" w:rsidRPr="00B4125B">
              <w:rPr>
                <w:rStyle w:val="Hyperlink"/>
                <w:rFonts w:eastAsia="Times New Roman"/>
                <w:sz w:val="18"/>
                <w:szCs w:val="18"/>
              </w:rPr>
              <w:t>JVET-P05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1BA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7BA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7: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9F7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847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24: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BA6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QP dependent binarization for palette escap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C8D79" w14:textId="7FC55FC5"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1DF3C242" w14:textId="77777777" w:rsidTr="00D34884">
        <w:trPr>
          <w:tblCellSpacing w:w="15" w:type="dxa"/>
          <w:trPrChange w:id="183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B3E6A" w14:textId="6844697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20" </w:instrText>
            </w:r>
            <w:r w:rsidRPr="00B4125B">
              <w:fldChar w:fldCharType="separate"/>
            </w:r>
            <w:r w:rsidR="00EF50A7" w:rsidRPr="00B4125B">
              <w:rPr>
                <w:rStyle w:val="Hyperlink"/>
                <w:rFonts w:eastAsia="Times New Roman"/>
                <w:sz w:val="18"/>
                <w:szCs w:val="18"/>
              </w:rPr>
              <w:t>JVET-P05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63A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95AF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CAD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B39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27: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76C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Alignment of luma and chroma weight calculation for TPM ble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A8382" w14:textId="07D40F75"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D9907BA" w14:textId="77777777" w:rsidTr="00D34884">
        <w:trPr>
          <w:tblCellSpacing w:w="15" w:type="dxa"/>
          <w:trPrChange w:id="183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02D84" w14:textId="071C9F0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21" </w:instrText>
            </w:r>
            <w:r w:rsidRPr="00B4125B">
              <w:fldChar w:fldCharType="separate"/>
            </w:r>
            <w:r w:rsidR="00EF50A7" w:rsidRPr="00B4125B">
              <w:rPr>
                <w:rStyle w:val="Hyperlink"/>
                <w:rFonts w:eastAsia="Times New Roman"/>
                <w:sz w:val="18"/>
                <w:szCs w:val="18"/>
              </w:rPr>
              <w:t>JVET-P05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EE0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2CD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F8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34A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13: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F9D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Removal of 2Ã—N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54B5D" w14:textId="18EC43A2"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7682591" w14:textId="77777777" w:rsidTr="00D34884">
        <w:trPr>
          <w:tblCellSpacing w:w="15" w:type="dxa"/>
          <w:trPrChange w:id="183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A355A" w14:textId="09399A5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22" </w:instrText>
            </w:r>
            <w:r w:rsidRPr="00B4125B">
              <w:fldChar w:fldCharType="separate"/>
            </w:r>
            <w:r w:rsidR="00EF50A7" w:rsidRPr="00B4125B">
              <w:rPr>
                <w:rStyle w:val="Hyperlink"/>
                <w:rFonts w:eastAsia="Times New Roman"/>
                <w:sz w:val="18"/>
                <w:szCs w:val="18"/>
              </w:rPr>
              <w:t>JVET-P05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D7BC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3A4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2A0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4: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34E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19: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0BD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related: Modified </w:t>
            </w:r>
            <w:proofErr w:type="spellStart"/>
            <w:r w:rsidRPr="00B4125B">
              <w:rPr>
                <w:rFonts w:eastAsia="Times New Roman"/>
                <w:sz w:val="18"/>
                <w:szCs w:val="18"/>
              </w:rPr>
              <w:t>hpelIfIdx</w:t>
            </w:r>
            <w:proofErr w:type="spellEnd"/>
            <w:r w:rsidRPr="00B4125B">
              <w:rPr>
                <w:rFonts w:eastAsia="Times New Roman"/>
                <w:sz w:val="18"/>
                <w:szCs w:val="18"/>
              </w:rPr>
              <w:t xml:space="preserve"> derivation for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47137" w14:textId="4DB865FB" w:rsidR="00EF50A7" w:rsidRPr="00B4125B" w:rsidRDefault="00727D9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Kidan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7440F657" w14:textId="77777777" w:rsidTr="00D34884">
        <w:trPr>
          <w:tblCellSpacing w:w="15" w:type="dxa"/>
          <w:trPrChange w:id="183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61CAB" w14:textId="193269E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23" </w:instrText>
            </w:r>
            <w:r w:rsidRPr="00B4125B">
              <w:fldChar w:fldCharType="separate"/>
            </w:r>
            <w:r w:rsidR="00EF50A7" w:rsidRPr="00B4125B">
              <w:rPr>
                <w:rStyle w:val="Hyperlink"/>
                <w:rFonts w:eastAsia="Times New Roman"/>
                <w:sz w:val="18"/>
                <w:szCs w:val="18"/>
              </w:rPr>
              <w:t>JVET-P05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36A2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B25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345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AE0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20: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2C2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related: Motion vector rounding in enabled </w:t>
            </w:r>
            <w:proofErr w:type="spellStart"/>
            <w:r w:rsidRPr="00B4125B">
              <w:rPr>
                <w:rFonts w:eastAsia="Times New Roman"/>
                <w:sz w:val="18"/>
                <w:szCs w:val="18"/>
              </w:rPr>
              <w:t>hpelIfIdx</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4C1F1" w14:textId="33F17823" w:rsidR="00EF50A7" w:rsidRPr="00B4125B" w:rsidRDefault="00727D9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Kidan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40E80586" w14:textId="77777777" w:rsidTr="00D34884">
        <w:trPr>
          <w:tblCellSpacing w:w="15" w:type="dxa"/>
          <w:trPrChange w:id="183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765DB" w14:textId="6C82A338"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324" </w:instrText>
            </w:r>
            <w:r w:rsidRPr="00B4125B">
              <w:fldChar w:fldCharType="separate"/>
            </w:r>
            <w:r w:rsidR="00EF50A7" w:rsidRPr="00B4125B">
              <w:rPr>
                <w:rStyle w:val="Hyperlink"/>
                <w:rFonts w:eastAsia="Times New Roman"/>
                <w:sz w:val="18"/>
                <w:szCs w:val="18"/>
              </w:rPr>
              <w:t>JVET-P05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B85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4600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3: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21F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0: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132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2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F6F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On deblocking at ALF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AF1B8" w14:textId="15D863AC"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C. Chu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2C7478B" w14:textId="77777777" w:rsidTr="00D34884">
        <w:trPr>
          <w:tblCellSpacing w:w="15" w:type="dxa"/>
          <w:trPrChange w:id="183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8ABD1" w14:textId="7B0967E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25" </w:instrText>
            </w:r>
            <w:r w:rsidRPr="00B4125B">
              <w:fldChar w:fldCharType="separate"/>
            </w:r>
            <w:r w:rsidR="00EF50A7" w:rsidRPr="00B4125B">
              <w:rPr>
                <w:rStyle w:val="Hyperlink"/>
                <w:rFonts w:eastAsia="Times New Roman"/>
                <w:sz w:val="18"/>
                <w:szCs w:val="18"/>
              </w:rPr>
              <w:t>JVET-P05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4250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C54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17B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9EB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13: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232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Removal of block size restriction in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1639C" w14:textId="5D6F37EF" w:rsidR="00EF50A7" w:rsidRPr="00B4125B" w:rsidRDefault="00727D97"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6B0441B8" w14:textId="77777777" w:rsidTr="00D34884">
        <w:trPr>
          <w:tblCellSpacing w:w="15" w:type="dxa"/>
          <w:trPrChange w:id="183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05A51" w14:textId="326CC57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26" </w:instrText>
            </w:r>
            <w:r w:rsidRPr="00B4125B">
              <w:fldChar w:fldCharType="separate"/>
            </w:r>
            <w:r w:rsidR="00EF50A7" w:rsidRPr="00B4125B">
              <w:rPr>
                <w:rStyle w:val="Hyperlink"/>
                <w:rFonts w:eastAsia="Times New Roman"/>
                <w:sz w:val="18"/>
                <w:szCs w:val="18"/>
              </w:rPr>
              <w:t>JVET-P05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59F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A327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58E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DA9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F6C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RL with non-MPM intra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647FA" w14:textId="7EEEEAEF" w:rsidR="00EF50A7" w:rsidRPr="00B4125B" w:rsidRDefault="00727D97"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66343015" w14:textId="77777777" w:rsidTr="00D34884">
        <w:trPr>
          <w:tblCellSpacing w:w="15" w:type="dxa"/>
          <w:trPrChange w:id="183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A3272" w14:textId="6B7395B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27" </w:instrText>
            </w:r>
            <w:r w:rsidRPr="00B4125B">
              <w:fldChar w:fldCharType="separate"/>
            </w:r>
            <w:r w:rsidR="00EF50A7" w:rsidRPr="00B4125B">
              <w:rPr>
                <w:rStyle w:val="Hyperlink"/>
                <w:rFonts w:eastAsia="Times New Roman"/>
                <w:sz w:val="18"/>
                <w:szCs w:val="18"/>
              </w:rPr>
              <w:t>JVET-P05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E09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13E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4: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DFC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0: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198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19: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B474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leanups on local dual tree for non-4:2:0 chroma forma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8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5C145" w14:textId="1A665EF6"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CDBB5EC" w14:textId="77777777" w:rsidTr="00D34884">
        <w:trPr>
          <w:tblCellSpacing w:w="15" w:type="dxa"/>
          <w:trPrChange w:id="1838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8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5826D" w14:textId="2B1CC0F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28" </w:instrText>
            </w:r>
            <w:r w:rsidRPr="00B4125B">
              <w:fldChar w:fldCharType="separate"/>
            </w:r>
            <w:r w:rsidR="00EF50A7" w:rsidRPr="00B4125B">
              <w:rPr>
                <w:rStyle w:val="Hyperlink"/>
                <w:rFonts w:eastAsia="Times New Roman"/>
                <w:sz w:val="18"/>
                <w:szCs w:val="18"/>
              </w:rPr>
              <w:t>JVET-P05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8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9768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5C8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828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C372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0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8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B4D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Transform skip with fixed transform shif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CD1CEF" w14:textId="450FE4ED" w:rsidR="00EF50A7" w:rsidRPr="00B4125B" w:rsidRDefault="00727D97" w:rsidP="007A5744">
            <w:pPr>
              <w:spacing w:before="40" w:after="40"/>
              <w:rPr>
                <w:rFonts w:eastAsia="Times New Roman"/>
                <w:sz w:val="18"/>
                <w:szCs w:val="18"/>
              </w:rPr>
            </w:pP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1F1EFB0" w14:textId="77777777" w:rsidTr="00D34884">
        <w:trPr>
          <w:tblCellSpacing w:w="15" w:type="dxa"/>
          <w:trPrChange w:id="183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EE1F2" w14:textId="2C6EC33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29" </w:instrText>
            </w:r>
            <w:r w:rsidRPr="00B4125B">
              <w:fldChar w:fldCharType="separate"/>
            </w:r>
            <w:r w:rsidR="00EF50A7" w:rsidRPr="00B4125B">
              <w:rPr>
                <w:rStyle w:val="Hyperlink"/>
                <w:rFonts w:eastAsia="Times New Roman"/>
                <w:sz w:val="18"/>
                <w:szCs w:val="18"/>
              </w:rPr>
              <w:t>JVET-P053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ED8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654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D51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9: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252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00: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B1B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A chroma deblocking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50FF5" w14:textId="03B6288F" w:rsidR="00EF50A7" w:rsidRPr="00B4125B" w:rsidRDefault="00727D97" w:rsidP="007A5744">
            <w:pPr>
              <w:spacing w:before="40" w:after="40"/>
              <w:rPr>
                <w:rFonts w:eastAsia="Times New Roman"/>
                <w:sz w:val="18"/>
                <w:szCs w:val="18"/>
              </w:rPr>
            </w:pP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EF7F7A8" w14:textId="77777777" w:rsidTr="00D34884">
        <w:trPr>
          <w:tblCellSpacing w:w="15" w:type="dxa"/>
          <w:trPrChange w:id="1839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509EE" w14:textId="4C2C11D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30" </w:instrText>
            </w:r>
            <w:r w:rsidRPr="00B4125B">
              <w:fldChar w:fldCharType="separate"/>
            </w:r>
            <w:r w:rsidR="00EF50A7" w:rsidRPr="00B4125B">
              <w:rPr>
                <w:rStyle w:val="Hyperlink"/>
                <w:rFonts w:eastAsia="Times New Roman"/>
                <w:sz w:val="18"/>
                <w:szCs w:val="18"/>
              </w:rPr>
              <w:t>JVET-P054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AC4E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FC8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30B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7D6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EFE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Disabling MTS for 64xN and Nx64 C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171CF" w14:textId="05F67A0A" w:rsidR="00EF50A7" w:rsidRPr="00B4125B" w:rsidRDefault="00727D97" w:rsidP="007A5744">
            <w:pPr>
              <w:spacing w:before="40" w:after="40"/>
              <w:rPr>
                <w:rFonts w:eastAsia="Times New Roman"/>
                <w:sz w:val="18"/>
                <w:szCs w:val="18"/>
              </w:rPr>
            </w:pP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0CD7C961" w14:textId="77777777" w:rsidTr="00D34884">
        <w:trPr>
          <w:tblCellSpacing w:w="15" w:type="dxa"/>
          <w:trPrChange w:id="1840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0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49942" w14:textId="18E46B6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31" </w:instrText>
            </w:r>
            <w:r w:rsidRPr="00B4125B">
              <w:fldChar w:fldCharType="separate"/>
            </w:r>
            <w:r w:rsidR="00EF50A7" w:rsidRPr="00B4125B">
              <w:rPr>
                <w:rStyle w:val="Hyperlink"/>
                <w:rFonts w:eastAsia="Times New Roman"/>
                <w:sz w:val="18"/>
                <w:szCs w:val="18"/>
              </w:rPr>
              <w:t>JVET-P05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0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85F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DF37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66F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F54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2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1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38D2A" w14:textId="23D293AD" w:rsidR="00EF50A7" w:rsidRPr="00B4125B" w:rsidRDefault="00EF50A7" w:rsidP="007A5744">
            <w:pPr>
              <w:spacing w:before="40" w:after="40"/>
              <w:rPr>
                <w:rFonts w:eastAsia="Times New Roman"/>
                <w:sz w:val="18"/>
                <w:szCs w:val="18"/>
              </w:rPr>
            </w:pPr>
            <w:r w:rsidRPr="00B4125B">
              <w:rPr>
                <w:rFonts w:eastAsia="Times New Roman"/>
                <w:sz w:val="18"/>
                <w:szCs w:val="18"/>
              </w:rPr>
              <w:t>Non-CE4: Context mod</w:t>
            </w:r>
            <w:del w:id="18414" w:author="Gary Sullivan" w:date="2020-01-06T02:12:00Z">
              <w:r w:rsidRPr="00B4125B" w:rsidDel="00181417">
                <w:rPr>
                  <w:rFonts w:eastAsia="Times New Roman"/>
                  <w:sz w:val="18"/>
                  <w:szCs w:val="18"/>
                </w:rPr>
                <w:delText>eling</w:delText>
              </w:r>
            </w:del>
            <w:ins w:id="18415" w:author="Gary Sullivan" w:date="2020-01-06T02:12:00Z">
              <w:r w:rsidR="00181417">
                <w:rPr>
                  <w:rFonts w:eastAsia="Times New Roman"/>
                  <w:sz w:val="18"/>
                  <w:szCs w:val="18"/>
                </w:rPr>
                <w:t>elling</w:t>
              </w:r>
            </w:ins>
            <w:r w:rsidRPr="00B4125B">
              <w:rPr>
                <w:rFonts w:eastAsia="Times New Roman"/>
                <w:sz w:val="18"/>
                <w:szCs w:val="18"/>
              </w:rPr>
              <w:t xml:space="preserve"> for inte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B534F" w14:textId="4E405DEF" w:rsidR="00EF50A7" w:rsidRPr="00B4125B" w:rsidRDefault="00727D97" w:rsidP="007A5744">
            <w:pPr>
              <w:spacing w:before="40" w:after="40"/>
              <w:rPr>
                <w:rFonts w:eastAsia="Times New Roman"/>
                <w:sz w:val="18"/>
                <w:szCs w:val="18"/>
              </w:rPr>
            </w:pP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480A1A6C" w14:textId="77777777" w:rsidTr="00D34884">
        <w:trPr>
          <w:tblCellSpacing w:w="15" w:type="dxa"/>
          <w:trPrChange w:id="184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5533F" w14:textId="75CBBC8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32" </w:instrText>
            </w:r>
            <w:r w:rsidRPr="00B4125B">
              <w:fldChar w:fldCharType="separate"/>
            </w:r>
            <w:r w:rsidR="00EF50A7" w:rsidRPr="00B4125B">
              <w:rPr>
                <w:rStyle w:val="Hyperlink"/>
                <w:rFonts w:eastAsia="Times New Roman"/>
                <w:sz w:val="18"/>
                <w:szCs w:val="18"/>
              </w:rPr>
              <w:t>JVET-P05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677CE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F0A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4CB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472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54: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757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leanup on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95C742" w14:textId="09385338" w:rsidR="00EF50A7" w:rsidRPr="00B4125B" w:rsidRDefault="00727D97" w:rsidP="007A5744">
            <w:pPr>
              <w:spacing w:before="40" w:after="40"/>
              <w:rPr>
                <w:rFonts w:eastAsia="Times New Roman"/>
                <w:sz w:val="18"/>
                <w:szCs w:val="18"/>
              </w:rPr>
            </w:pP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06DFB3F2" w14:textId="77777777" w:rsidTr="00D34884">
        <w:trPr>
          <w:tblCellSpacing w:w="15" w:type="dxa"/>
          <w:trPrChange w:id="184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48D5B" w14:textId="5DE0A06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33" </w:instrText>
            </w:r>
            <w:r w:rsidRPr="00B4125B">
              <w:fldChar w:fldCharType="separate"/>
            </w:r>
            <w:r w:rsidR="00EF50A7" w:rsidRPr="00B4125B">
              <w:rPr>
                <w:rStyle w:val="Hyperlink"/>
                <w:rFonts w:eastAsia="Times New Roman"/>
                <w:sz w:val="18"/>
                <w:szCs w:val="18"/>
              </w:rPr>
              <w:t>JVET-P05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FBA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2023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8: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FEC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EB4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01: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59E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Cleanup on cross-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8A2F1" w14:textId="491DF8A5" w:rsidR="00EF50A7" w:rsidRPr="00B4125B" w:rsidRDefault="00727D97" w:rsidP="007A5744">
            <w:pPr>
              <w:spacing w:before="40" w:after="40"/>
              <w:rPr>
                <w:rFonts w:eastAsia="Times New Roman"/>
                <w:sz w:val="18"/>
                <w:szCs w:val="18"/>
              </w:rPr>
            </w:pP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1AA10DC5" w14:textId="77777777" w:rsidTr="00D34884">
        <w:trPr>
          <w:tblCellSpacing w:w="15" w:type="dxa"/>
          <w:trPrChange w:id="184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70DD3" w14:textId="5A26433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34" </w:instrText>
            </w:r>
            <w:r w:rsidRPr="00B4125B">
              <w:fldChar w:fldCharType="separate"/>
            </w:r>
            <w:r w:rsidR="00EF50A7" w:rsidRPr="00B4125B">
              <w:rPr>
                <w:rStyle w:val="Hyperlink"/>
                <w:rFonts w:eastAsia="Times New Roman"/>
                <w:sz w:val="18"/>
                <w:szCs w:val="18"/>
              </w:rPr>
              <w:t>JVET-P05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A395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752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9: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2DD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188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15: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8BE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A slice header flag disabling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9BFD4" w14:textId="33062170" w:rsidR="00EF50A7" w:rsidRPr="00B4125B" w:rsidRDefault="00727D97" w:rsidP="007A5744">
            <w:pPr>
              <w:spacing w:before="40" w:after="40"/>
              <w:rPr>
                <w:rFonts w:eastAsia="Times New Roman"/>
                <w:sz w:val="18"/>
                <w:szCs w:val="18"/>
              </w:rPr>
            </w:pP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571934BF" w14:textId="77777777" w:rsidTr="00D34884">
        <w:trPr>
          <w:tblCellSpacing w:w="15" w:type="dxa"/>
          <w:trPrChange w:id="184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A0BD2" w14:textId="605D646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35" </w:instrText>
            </w:r>
            <w:r w:rsidRPr="00B4125B">
              <w:fldChar w:fldCharType="separate"/>
            </w:r>
            <w:r w:rsidR="00EF50A7" w:rsidRPr="00B4125B">
              <w:rPr>
                <w:rStyle w:val="Hyperlink"/>
                <w:rFonts w:eastAsia="Times New Roman"/>
                <w:sz w:val="18"/>
                <w:szCs w:val="18"/>
              </w:rPr>
              <w:t>JVET-P05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435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900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453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6BD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54: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505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3-related: Reduced 8Ã—8 matrices for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0B053" w14:textId="768CE351" w:rsidR="00EF50A7" w:rsidRPr="00B4125B" w:rsidRDefault="00727D97" w:rsidP="007A5744">
            <w:pPr>
              <w:spacing w:before="40" w:after="40"/>
              <w:rPr>
                <w:rFonts w:eastAsia="Times New Roman"/>
                <w:sz w:val="18"/>
                <w:szCs w:val="18"/>
              </w:rPr>
            </w:pPr>
            <w:r w:rsidRPr="00B4125B">
              <w:rPr>
                <w:sz w:val="18"/>
                <w:szCs w:val="18"/>
              </w:rPr>
              <w:t>K. F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EC4D199" w14:textId="77777777" w:rsidTr="00D34884">
        <w:trPr>
          <w:tblCellSpacing w:w="15" w:type="dxa"/>
          <w:trPrChange w:id="184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95FFF" w14:textId="0F7CBA8B"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336" </w:instrText>
            </w:r>
            <w:r w:rsidRPr="00B4125B">
              <w:fldChar w:fldCharType="separate"/>
            </w:r>
            <w:r w:rsidR="00EF50A7" w:rsidRPr="00B4125B">
              <w:rPr>
                <w:rStyle w:val="Hyperlink"/>
                <w:rFonts w:eastAsia="Times New Roman"/>
                <w:sz w:val="18"/>
                <w:szCs w:val="18"/>
              </w:rPr>
              <w:t>JVET-P05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4A6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5DF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9D5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8: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442B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16: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4441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An applying condition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B3031" w14:textId="4F09DA7F" w:rsidR="00EF50A7" w:rsidRPr="00B4125B" w:rsidRDefault="00727D97" w:rsidP="007A5744">
            <w:pPr>
              <w:spacing w:before="40" w:after="40"/>
              <w:rPr>
                <w:rFonts w:eastAsia="Times New Roman"/>
                <w:sz w:val="18"/>
                <w:szCs w:val="18"/>
              </w:rPr>
            </w:pP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616EB7D7" w14:textId="77777777" w:rsidTr="00D34884">
        <w:trPr>
          <w:tblCellSpacing w:w="15" w:type="dxa"/>
          <w:trPrChange w:id="184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98F8F" w14:textId="4714453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37" </w:instrText>
            </w:r>
            <w:r w:rsidRPr="00B4125B">
              <w:fldChar w:fldCharType="separate"/>
            </w:r>
            <w:r w:rsidR="00EF50A7" w:rsidRPr="00B4125B">
              <w:rPr>
                <w:rStyle w:val="Hyperlink"/>
                <w:rFonts w:eastAsia="Times New Roman"/>
                <w:sz w:val="18"/>
                <w:szCs w:val="18"/>
              </w:rPr>
              <w:t>JVET-P05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524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76F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BFD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9: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A25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6B7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Deblocking filter at PROF sub-block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81AF2" w14:textId="43D52C38" w:rsidR="00EF50A7" w:rsidRPr="00B4125B" w:rsidRDefault="00727D97" w:rsidP="007A5744">
            <w:pPr>
              <w:spacing w:before="40" w:after="40"/>
              <w:rPr>
                <w:rFonts w:eastAsia="Times New Roman"/>
                <w:sz w:val="18"/>
                <w:szCs w:val="18"/>
              </w:rPr>
            </w:pP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4B34CD73" w14:textId="77777777" w:rsidTr="00D34884">
        <w:trPr>
          <w:tblCellSpacing w:w="15" w:type="dxa"/>
          <w:trPrChange w:id="184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F8BBE" w14:textId="2A5EE7B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38" </w:instrText>
            </w:r>
            <w:r w:rsidRPr="00B4125B">
              <w:fldChar w:fldCharType="separate"/>
            </w:r>
            <w:r w:rsidR="00EF50A7" w:rsidRPr="00B4125B">
              <w:rPr>
                <w:rStyle w:val="Hyperlink"/>
                <w:rFonts w:eastAsia="Times New Roman"/>
                <w:sz w:val="18"/>
                <w:szCs w:val="18"/>
              </w:rPr>
              <w:t>JVET-P05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0F3A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042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6: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CEC8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6: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DFC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2:42: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A04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3 :</w:t>
            </w:r>
            <w:proofErr w:type="gramEnd"/>
            <w:r w:rsidRPr="00B4125B">
              <w:rPr>
                <w:rFonts w:eastAsia="Times New Roman"/>
                <w:sz w:val="18"/>
                <w:szCs w:val="18"/>
              </w:rPr>
              <w:t xml:space="preserve"> Removal of MRL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E2817" w14:textId="23A79737" w:rsidR="00EF50A7" w:rsidRPr="00B4125B" w:rsidRDefault="00727D97"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10079E11" w14:textId="77777777" w:rsidTr="00D34884">
        <w:trPr>
          <w:tblCellSpacing w:w="15" w:type="dxa"/>
          <w:trPrChange w:id="184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A9F7A" w14:textId="2182337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39" </w:instrText>
            </w:r>
            <w:r w:rsidRPr="00B4125B">
              <w:fldChar w:fldCharType="separate"/>
            </w:r>
            <w:r w:rsidR="00EF50A7" w:rsidRPr="00B4125B">
              <w:rPr>
                <w:rStyle w:val="Hyperlink"/>
                <w:rFonts w:eastAsia="Times New Roman"/>
                <w:sz w:val="18"/>
                <w:szCs w:val="18"/>
              </w:rPr>
              <w:t>JVET-P05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4D7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E3E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9F2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7: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199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2:43: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2D3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3 :</w:t>
            </w:r>
            <w:proofErr w:type="gramEnd"/>
            <w:r w:rsidRPr="00B4125B">
              <w:rPr>
                <w:rFonts w:eastAsia="Times New Roman"/>
                <w:sz w:val="18"/>
                <w:szCs w:val="18"/>
              </w:rPr>
              <w:t xml:space="preserve"> Interpolation filter selection for chroma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E386F" w14:textId="5205B7D8" w:rsidR="00EF50A7" w:rsidRPr="00B4125B" w:rsidRDefault="00727D97"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409488CE" w14:textId="77777777" w:rsidTr="00D34884">
        <w:trPr>
          <w:tblCellSpacing w:w="15" w:type="dxa"/>
          <w:trPrChange w:id="184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7BE4E" w14:textId="040569A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40" </w:instrText>
            </w:r>
            <w:r w:rsidRPr="00B4125B">
              <w:fldChar w:fldCharType="separate"/>
            </w:r>
            <w:r w:rsidR="00EF50A7" w:rsidRPr="00B4125B">
              <w:rPr>
                <w:rStyle w:val="Hyperlink"/>
                <w:rFonts w:eastAsia="Times New Roman"/>
                <w:sz w:val="18"/>
                <w:szCs w:val="18"/>
              </w:rPr>
              <w:t>JVET-P05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5C7E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8FE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602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8D85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2:44: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4F0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w:t>
            </w:r>
            <w:proofErr w:type="gramStart"/>
            <w:r w:rsidRPr="00B4125B">
              <w:rPr>
                <w:rFonts w:eastAsia="Times New Roman"/>
                <w:sz w:val="18"/>
                <w:szCs w:val="18"/>
              </w:rPr>
              <w:t>3 :</w:t>
            </w:r>
            <w:proofErr w:type="gramEnd"/>
            <w:r w:rsidRPr="00B4125B">
              <w:rPr>
                <w:rFonts w:eastAsia="Times New Roman"/>
                <w:sz w:val="18"/>
                <w:szCs w:val="18"/>
              </w:rPr>
              <w:t xml:space="preserve">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7D85F" w14:textId="21D3CB45" w:rsidR="00EF50A7" w:rsidRPr="00B4125B" w:rsidRDefault="00727D97"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3C06ADDC" w14:textId="77777777" w:rsidTr="00D34884">
        <w:trPr>
          <w:tblCellSpacing w:w="15" w:type="dxa"/>
          <w:trPrChange w:id="184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12DF1" w14:textId="5E0E766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41" </w:instrText>
            </w:r>
            <w:r w:rsidRPr="00B4125B">
              <w:fldChar w:fldCharType="separate"/>
            </w:r>
            <w:r w:rsidR="00EF50A7" w:rsidRPr="00B4125B">
              <w:rPr>
                <w:rStyle w:val="Hyperlink"/>
                <w:rFonts w:eastAsia="Times New Roman"/>
                <w:sz w:val="18"/>
                <w:szCs w:val="18"/>
              </w:rPr>
              <w:t>JVET-P05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C27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924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47A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A7F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59: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083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On ALF boundary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5A48D" w14:textId="1F198F8F"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0952C66" w14:textId="77777777" w:rsidTr="00D34884">
        <w:trPr>
          <w:tblCellSpacing w:w="15" w:type="dxa"/>
          <w:trPrChange w:id="184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89554" w14:textId="0A5C368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42" </w:instrText>
            </w:r>
            <w:r w:rsidRPr="00B4125B">
              <w:fldChar w:fldCharType="separate"/>
            </w:r>
            <w:r w:rsidR="00EF50A7" w:rsidRPr="00B4125B">
              <w:rPr>
                <w:rStyle w:val="Hyperlink"/>
                <w:rFonts w:eastAsia="Times New Roman"/>
                <w:sz w:val="18"/>
                <w:szCs w:val="18"/>
              </w:rPr>
              <w:t>JVET-P05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5B1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74A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84F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B91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8: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480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Non-CE5: Extending slice boundary processing for adaptive loop filter for raster scanned sl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A791D" w14:textId="2DEBAB48"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518C55BC" w14:textId="77777777" w:rsidTr="00D34884">
        <w:trPr>
          <w:tblCellSpacing w:w="15" w:type="dxa"/>
          <w:trPrChange w:id="185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4F6E1" w14:textId="67029D8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43" </w:instrText>
            </w:r>
            <w:r w:rsidRPr="00B4125B">
              <w:fldChar w:fldCharType="separate"/>
            </w:r>
            <w:r w:rsidR="00EF50A7" w:rsidRPr="00B4125B">
              <w:rPr>
                <w:rStyle w:val="Hyperlink"/>
                <w:rFonts w:eastAsia="Times New Roman"/>
                <w:sz w:val="18"/>
                <w:szCs w:val="18"/>
              </w:rPr>
              <w:t>JVET-P05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00DE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309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C41D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B1E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8: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86A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Using truncated binary codes for ALF filter ind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1B8D4" w14:textId="7CBAB8CF"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2688985" w14:textId="77777777" w:rsidTr="00D34884">
        <w:trPr>
          <w:tblCellSpacing w:w="15" w:type="dxa"/>
          <w:trPrChange w:id="185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C1FA65" w14:textId="07F4CF8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44" </w:instrText>
            </w:r>
            <w:r w:rsidRPr="00B4125B">
              <w:fldChar w:fldCharType="separate"/>
            </w:r>
            <w:r w:rsidR="00EF50A7" w:rsidRPr="00B4125B">
              <w:rPr>
                <w:rStyle w:val="Hyperlink"/>
                <w:rFonts w:eastAsia="Times New Roman"/>
                <w:sz w:val="18"/>
                <w:szCs w:val="18"/>
              </w:rPr>
              <w:t>JVET-P05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FBA2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52C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F9B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F94D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FCF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lean up of coefficient coding of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92F25C" w14:textId="6924210E"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10AF356" w14:textId="77777777" w:rsidTr="00D34884">
        <w:trPr>
          <w:tblCellSpacing w:w="15" w:type="dxa"/>
          <w:trPrChange w:id="185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05B79" w14:textId="6D63200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45" </w:instrText>
            </w:r>
            <w:r w:rsidRPr="00B4125B">
              <w:fldChar w:fldCharType="separate"/>
            </w:r>
            <w:r w:rsidR="00EF50A7" w:rsidRPr="00B4125B">
              <w:rPr>
                <w:rStyle w:val="Hyperlink"/>
                <w:rFonts w:eastAsia="Times New Roman"/>
                <w:sz w:val="18"/>
                <w:szCs w:val="18"/>
              </w:rPr>
              <w:t>JVET-P05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23E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5C2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DFF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5DB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9: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4EA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Dynamic range reduction for coefficients of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70D0E6" w14:textId="45E9D2AB"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6AD3CE9" w14:textId="77777777" w:rsidTr="00D34884">
        <w:trPr>
          <w:tblCellSpacing w:w="15" w:type="dxa"/>
          <w:trPrChange w:id="185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62280" w14:textId="16D743D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46" </w:instrText>
            </w:r>
            <w:r w:rsidRPr="00B4125B">
              <w:fldChar w:fldCharType="separate"/>
            </w:r>
            <w:r w:rsidR="00EF50A7" w:rsidRPr="00B4125B">
              <w:rPr>
                <w:rStyle w:val="Hyperlink"/>
                <w:rFonts w:eastAsia="Times New Roman"/>
                <w:sz w:val="18"/>
                <w:szCs w:val="18"/>
              </w:rPr>
              <w:t>JVET-P05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0676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831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1EA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7A6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144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Temporal buffer removal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C3D02" w14:textId="54BB5BBE"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18D24371" w14:textId="77777777" w:rsidTr="00D34884">
        <w:trPr>
          <w:tblCellSpacing w:w="15" w:type="dxa"/>
          <w:trPrChange w:id="185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67F8D" w14:textId="5039022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47" </w:instrText>
            </w:r>
            <w:r w:rsidRPr="00B4125B">
              <w:fldChar w:fldCharType="separate"/>
            </w:r>
            <w:r w:rsidR="00EF50A7" w:rsidRPr="00B4125B">
              <w:rPr>
                <w:rStyle w:val="Hyperlink"/>
                <w:rFonts w:eastAsia="Times New Roman"/>
                <w:sz w:val="18"/>
                <w:szCs w:val="18"/>
              </w:rPr>
              <w:t>JVET-P05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813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020E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420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406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9: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176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Multiplication removal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3153B" w14:textId="53EBEF01"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C3AB659" w14:textId="77777777" w:rsidTr="00D34884">
        <w:trPr>
          <w:tblCellSpacing w:w="15" w:type="dxa"/>
          <w:trPrChange w:id="185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1F2B5" w14:textId="13FE084F"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348" </w:instrText>
            </w:r>
            <w:r w:rsidRPr="00B4125B">
              <w:fldChar w:fldCharType="separate"/>
            </w:r>
            <w:r w:rsidR="00EF50A7" w:rsidRPr="00B4125B">
              <w:rPr>
                <w:rStyle w:val="Hyperlink"/>
                <w:rFonts w:eastAsia="Times New Roman"/>
                <w:sz w:val="18"/>
                <w:szCs w:val="18"/>
              </w:rPr>
              <w:t>JVET-P05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78ED7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B7E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D10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9C8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40: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752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Reduced filter shape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4C874" w14:textId="77CA4E83"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1B44267" w14:textId="77777777" w:rsidTr="00D34884">
        <w:trPr>
          <w:tblCellSpacing w:w="15" w:type="dxa"/>
          <w:trPrChange w:id="185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2549E" w14:textId="2496656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49" </w:instrText>
            </w:r>
            <w:r w:rsidRPr="00B4125B">
              <w:fldChar w:fldCharType="separate"/>
            </w:r>
            <w:r w:rsidR="00EF50A7" w:rsidRPr="00B4125B">
              <w:rPr>
                <w:rStyle w:val="Hyperlink"/>
                <w:rFonts w:eastAsia="Times New Roman"/>
                <w:sz w:val="18"/>
                <w:szCs w:val="18"/>
              </w:rPr>
              <w:t>JVET-P05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4F4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5FC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6213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22E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16: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91D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Rice parameter derivation for coefficient level coding in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4F7D4" w14:textId="330BF63D" w:rsidR="00EF50A7" w:rsidRPr="00B4125B" w:rsidRDefault="00727D97" w:rsidP="007A5744">
            <w:pPr>
              <w:spacing w:before="40" w:after="40"/>
              <w:rPr>
                <w:rFonts w:eastAsia="Times New Roman"/>
                <w:sz w:val="18"/>
                <w:szCs w:val="18"/>
              </w:rPr>
            </w:pP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 (Qualcomm)</w:t>
            </w:r>
          </w:p>
        </w:tc>
      </w:tr>
      <w:tr w:rsidR="007A5744" w:rsidRPr="00B4125B" w14:paraId="24AB0326" w14:textId="77777777" w:rsidTr="00D34884">
        <w:trPr>
          <w:tblCellSpacing w:w="15" w:type="dxa"/>
          <w:trPrChange w:id="185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440B5" w14:textId="59077BC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0" </w:instrText>
            </w:r>
            <w:r w:rsidRPr="00B4125B">
              <w:fldChar w:fldCharType="separate"/>
            </w:r>
            <w:r w:rsidR="00EF50A7" w:rsidRPr="00B4125B">
              <w:rPr>
                <w:rStyle w:val="Hyperlink"/>
                <w:rFonts w:eastAsia="Times New Roman"/>
                <w:sz w:val="18"/>
                <w:szCs w:val="18"/>
              </w:rPr>
              <w:t>JVET-P05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351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905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F174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7: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238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5AA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cation on MIP and MPM context mode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C8066A" w14:textId="430CA1AE"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79F234D8" w14:textId="77777777" w:rsidTr="00D34884">
        <w:trPr>
          <w:tblCellSpacing w:w="15" w:type="dxa"/>
          <w:trPrChange w:id="185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49F32" w14:textId="1AAD670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1" </w:instrText>
            </w:r>
            <w:r w:rsidRPr="00B4125B">
              <w:fldChar w:fldCharType="separate"/>
            </w:r>
            <w:r w:rsidR="00EF50A7" w:rsidRPr="00B4125B">
              <w:rPr>
                <w:rStyle w:val="Hyperlink"/>
                <w:rFonts w:eastAsia="Times New Roman"/>
                <w:sz w:val="18"/>
                <w:szCs w:val="18"/>
              </w:rPr>
              <w:t>JVET-P05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C2B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00A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DE7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3: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69A7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08: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417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Context restriction on CTU boundary fo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7C376" w14:textId="5A3E3865"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57BEB935" w14:textId="77777777" w:rsidTr="00D34884">
        <w:trPr>
          <w:tblCellSpacing w:w="15" w:type="dxa"/>
          <w:trPrChange w:id="185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23E66" w14:textId="1170D1C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2" </w:instrText>
            </w:r>
            <w:r w:rsidRPr="00B4125B">
              <w:fldChar w:fldCharType="separate"/>
            </w:r>
            <w:r w:rsidR="00EF50A7" w:rsidRPr="00B4125B">
              <w:rPr>
                <w:rStyle w:val="Hyperlink"/>
                <w:rFonts w:eastAsia="Times New Roman"/>
                <w:sz w:val="18"/>
                <w:szCs w:val="18"/>
              </w:rPr>
              <w:t>JVET-P05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0B9A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00D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4: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1E1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89D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2:22: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EC7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Transform skip residual cod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1080D" w14:textId="354D7147" w:rsidR="00EF50A7" w:rsidRPr="00B4125B" w:rsidRDefault="00727D97"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25B59997" w14:textId="77777777" w:rsidTr="00D34884">
        <w:trPr>
          <w:tblCellSpacing w:w="15" w:type="dxa"/>
          <w:trPrChange w:id="185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418F8" w14:textId="24CAEBC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3" </w:instrText>
            </w:r>
            <w:r w:rsidRPr="00B4125B">
              <w:fldChar w:fldCharType="separate"/>
            </w:r>
            <w:r w:rsidR="00EF50A7" w:rsidRPr="00B4125B">
              <w:rPr>
                <w:rStyle w:val="Hyperlink"/>
                <w:rFonts w:eastAsia="Times New Roman"/>
                <w:sz w:val="18"/>
                <w:szCs w:val="18"/>
              </w:rPr>
              <w:t>JVET-P05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EBF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3AB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9: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3FF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0:5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958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0:5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070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088: CE1-1: RPR </w:t>
            </w:r>
            <w:proofErr w:type="spellStart"/>
            <w:r w:rsidRPr="00B4125B">
              <w:rPr>
                <w:rFonts w:eastAsia="Times New Roman"/>
                <w:sz w:val="18"/>
                <w:szCs w:val="18"/>
              </w:rPr>
              <w:t>downsampling</w:t>
            </w:r>
            <w:proofErr w:type="spellEnd"/>
            <w:r w:rsidRPr="00B4125B">
              <w:rPr>
                <w:rFonts w:eastAsia="Times New Roman"/>
                <w:sz w:val="18"/>
                <w:szCs w:val="18"/>
              </w:rPr>
              <w:t xml:space="preserve">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FBBE06" w14:textId="5E20B513" w:rsidR="00EF50A7" w:rsidRPr="00B4125B" w:rsidRDefault="00727D9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Zho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P. Chen</w:t>
            </w:r>
          </w:p>
        </w:tc>
      </w:tr>
      <w:tr w:rsidR="007A5744" w:rsidRPr="00B4125B" w14:paraId="76468137" w14:textId="77777777" w:rsidTr="00D34884">
        <w:trPr>
          <w:tblCellSpacing w:w="15" w:type="dxa"/>
          <w:trPrChange w:id="185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1EC2E" w14:textId="505D7FF1"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4" </w:instrText>
            </w:r>
            <w:r w:rsidRPr="00B4125B">
              <w:fldChar w:fldCharType="separate"/>
            </w:r>
            <w:r w:rsidR="00D62DFC" w:rsidRPr="00B4125B">
              <w:rPr>
                <w:rStyle w:val="Hyperlink"/>
                <w:rFonts w:eastAsia="Times New Roman"/>
                <w:sz w:val="18"/>
                <w:szCs w:val="18"/>
              </w:rPr>
              <w:t>JVET-P05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E6EA4"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7397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5 04:5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419F7"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94F81D"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F5337" w14:textId="101DF84D"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8475C" w14:textId="5F0986E0" w:rsidR="00D62DFC" w:rsidRPr="00B4125B" w:rsidRDefault="00D62DFC" w:rsidP="007A5744">
            <w:pPr>
              <w:spacing w:before="40" w:after="40"/>
              <w:rPr>
                <w:rFonts w:eastAsia="Times New Roman"/>
                <w:sz w:val="18"/>
                <w:szCs w:val="18"/>
              </w:rPr>
            </w:pPr>
          </w:p>
        </w:tc>
      </w:tr>
      <w:tr w:rsidR="007A5744" w:rsidRPr="00B4125B" w14:paraId="41D9CFC5" w14:textId="77777777" w:rsidTr="00D34884">
        <w:trPr>
          <w:tblCellSpacing w:w="15" w:type="dxa"/>
          <w:trPrChange w:id="186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8114C" w14:textId="07E9438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5" </w:instrText>
            </w:r>
            <w:r w:rsidRPr="00B4125B">
              <w:fldChar w:fldCharType="separate"/>
            </w:r>
            <w:r w:rsidR="00EF50A7" w:rsidRPr="00B4125B">
              <w:rPr>
                <w:rStyle w:val="Hyperlink"/>
                <w:rFonts w:eastAsia="Times New Roman"/>
                <w:sz w:val="18"/>
                <w:szCs w:val="18"/>
              </w:rPr>
              <w:t>JVET-P05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C3C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8DE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4C8A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3: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FAC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3: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EDB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related: Cross-component residual prediction for 4:4:4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8783F" w14:textId="5FD9AC30" w:rsidR="00EF50A7" w:rsidRPr="00B4125B" w:rsidRDefault="00727D97" w:rsidP="007A5744">
            <w:pPr>
              <w:spacing w:before="40" w:after="40"/>
              <w:rPr>
                <w:rFonts w:eastAsia="Times New Roman"/>
                <w:sz w:val="18"/>
                <w:szCs w:val="18"/>
              </w:rPr>
            </w:pP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Naito (KDDI)</w:t>
            </w:r>
          </w:p>
        </w:tc>
      </w:tr>
      <w:tr w:rsidR="007A5744" w:rsidRPr="00B4125B" w14:paraId="743A308C" w14:textId="77777777" w:rsidTr="00D34884">
        <w:trPr>
          <w:tblCellSpacing w:w="15" w:type="dxa"/>
          <w:trPrChange w:id="186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048BF6" w14:textId="0F5664F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6" </w:instrText>
            </w:r>
            <w:r w:rsidRPr="00B4125B">
              <w:fldChar w:fldCharType="separate"/>
            </w:r>
            <w:r w:rsidR="00EF50A7" w:rsidRPr="00B4125B">
              <w:rPr>
                <w:rStyle w:val="Hyperlink"/>
                <w:rFonts w:eastAsia="Times New Roman"/>
                <w:sz w:val="18"/>
                <w:szCs w:val="18"/>
              </w:rPr>
              <w:t>JVET-P05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A3C9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2B5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A66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F53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9: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165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6-related: On LFNST Support Pattern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9471E" w14:textId="776E31C3"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aid</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156E3EF0" w14:textId="77777777" w:rsidTr="00D34884">
        <w:trPr>
          <w:tblCellSpacing w:w="15" w:type="dxa"/>
          <w:trPrChange w:id="186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570C1" w14:textId="22D88F4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7" </w:instrText>
            </w:r>
            <w:r w:rsidRPr="00B4125B">
              <w:fldChar w:fldCharType="separate"/>
            </w:r>
            <w:r w:rsidR="00EF50A7" w:rsidRPr="00B4125B">
              <w:rPr>
                <w:rStyle w:val="Hyperlink"/>
                <w:rFonts w:eastAsia="Times New Roman"/>
                <w:sz w:val="18"/>
                <w:szCs w:val="18"/>
              </w:rPr>
              <w:t>JVET-P05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A38CB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ABC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DEC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6D0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8D7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Optimized LFNST matrices for CE6-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7A2D2" w14:textId="541F6C3A"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aid</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D3E0648" w14:textId="77777777" w:rsidTr="00D34884">
        <w:trPr>
          <w:tblCellSpacing w:w="15" w:type="dxa"/>
          <w:trPrChange w:id="186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13F59" w14:textId="7985B6E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8" </w:instrText>
            </w:r>
            <w:r w:rsidRPr="00B4125B">
              <w:fldChar w:fldCharType="separate"/>
            </w:r>
            <w:r w:rsidR="00EF50A7" w:rsidRPr="00B4125B">
              <w:rPr>
                <w:rStyle w:val="Hyperlink"/>
                <w:rFonts w:eastAsia="Times New Roman"/>
                <w:sz w:val="18"/>
                <w:szCs w:val="18"/>
              </w:rPr>
              <w:t>JVET-P05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822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056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366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653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32: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A140D" w14:textId="6DE691C9"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6-related: An LFNST Index </w:t>
            </w:r>
            <w:del w:id="18632" w:author="Gary Sullivan" w:date="2020-01-06T02:15:00Z">
              <w:r w:rsidRPr="00B4125B" w:rsidDel="00181417">
                <w:rPr>
                  <w:rFonts w:eastAsia="Times New Roman"/>
                  <w:sz w:val="18"/>
                  <w:szCs w:val="18"/>
                </w:rPr>
                <w:delText>Signaling</w:delText>
              </w:r>
            </w:del>
            <w:ins w:id="18633" w:author="Gary Sullivan" w:date="2020-01-06T02:15:00Z">
              <w:r w:rsidR="00181417">
                <w:rPr>
                  <w:rFonts w:eastAsia="Times New Roman"/>
                  <w:sz w:val="18"/>
                  <w:szCs w:val="18"/>
                </w:rPr>
                <w:t>Signalling</w:t>
              </w:r>
            </w:ins>
            <w:r w:rsidRPr="00B4125B">
              <w:rPr>
                <w:rFonts w:eastAsia="Times New Roman"/>
                <w:sz w:val="18"/>
                <w:szCs w:val="18"/>
              </w:rPr>
              <w:t xml:space="preserve"> with Bin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00720" w14:textId="022A2B4F"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A. </w:t>
            </w:r>
            <w:proofErr w:type="spellStart"/>
            <w:r w:rsidR="00EF50A7" w:rsidRPr="00B4125B">
              <w:rPr>
                <w:rFonts w:eastAsia="Times New Roman"/>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aid</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7763B120" w14:textId="77777777" w:rsidTr="00D34884">
        <w:trPr>
          <w:tblCellSpacing w:w="15" w:type="dxa"/>
          <w:trPrChange w:id="186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3BFB7" w14:textId="4A59BD3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59" </w:instrText>
            </w:r>
            <w:r w:rsidRPr="00B4125B">
              <w:fldChar w:fldCharType="separate"/>
            </w:r>
            <w:r w:rsidR="00EF50A7" w:rsidRPr="00B4125B">
              <w:rPr>
                <w:rStyle w:val="Hyperlink"/>
                <w:rFonts w:eastAsia="Times New Roman"/>
                <w:sz w:val="18"/>
                <w:szCs w:val="18"/>
              </w:rPr>
              <w:t>JVET-P05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E94D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1C3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01C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9: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312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18: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6DC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Non-CE6: High-level syntax for MTS and Implicit Transform Deriv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87454" w14:textId="553F9C0B"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039A7D7" w14:textId="77777777" w:rsidTr="00D34884">
        <w:trPr>
          <w:tblCellSpacing w:w="15" w:type="dxa"/>
          <w:trPrChange w:id="186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8F0725" w14:textId="1EFD06F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60" </w:instrText>
            </w:r>
            <w:r w:rsidRPr="00B4125B">
              <w:fldChar w:fldCharType="separate"/>
            </w:r>
            <w:r w:rsidR="00EF50A7" w:rsidRPr="00B4125B">
              <w:rPr>
                <w:rStyle w:val="Hyperlink"/>
                <w:rFonts w:eastAsia="Times New Roman"/>
                <w:sz w:val="18"/>
                <w:szCs w:val="18"/>
              </w:rPr>
              <w:t>JVET-P05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1ED4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8D1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6D1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064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1: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19E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0/Non-CE5: Performance of encoder-side deblocking optimization in VTM-6.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A73D0" w14:textId="2CB053D5"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A83C338" w14:textId="77777777" w:rsidTr="00D34884">
        <w:trPr>
          <w:tblCellSpacing w:w="15" w:type="dxa"/>
          <w:trPrChange w:id="186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89C34" w14:textId="7DB5362B"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361" </w:instrText>
            </w:r>
            <w:r w:rsidRPr="00B4125B">
              <w:fldChar w:fldCharType="separate"/>
            </w:r>
            <w:r w:rsidR="00EF50A7" w:rsidRPr="00B4125B">
              <w:rPr>
                <w:rStyle w:val="Hyperlink"/>
                <w:rFonts w:eastAsia="Times New Roman"/>
                <w:sz w:val="18"/>
                <w:szCs w:val="18"/>
              </w:rPr>
              <w:t>JVET-P05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D511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D10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88E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2AD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F19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CE8: Deblocking Filter for BDPCM coded block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5A911" w14:textId="2D8E5FD8"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48DF76F7" w14:textId="77777777" w:rsidTr="00D34884">
        <w:trPr>
          <w:tblCellSpacing w:w="15" w:type="dxa"/>
          <w:trPrChange w:id="186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53793" w14:textId="43041B8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62" </w:instrText>
            </w:r>
            <w:r w:rsidRPr="00B4125B">
              <w:fldChar w:fldCharType="separate"/>
            </w:r>
            <w:r w:rsidR="00EF50A7" w:rsidRPr="00B4125B">
              <w:rPr>
                <w:rStyle w:val="Hyperlink"/>
                <w:rFonts w:eastAsia="Times New Roman"/>
                <w:sz w:val="18"/>
                <w:szCs w:val="18"/>
              </w:rPr>
              <w:t>JVET-P05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1E26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6BD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9: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42A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4: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2A9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4: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B0B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w:t>
            </w:r>
            <w:proofErr w:type="gramStart"/>
            <w:r w:rsidRPr="00B4125B">
              <w:rPr>
                <w:rFonts w:eastAsia="Times New Roman"/>
                <w:sz w:val="18"/>
                <w:szCs w:val="18"/>
              </w:rPr>
              <w:t>Non CE</w:t>
            </w:r>
            <w:proofErr w:type="gramEnd"/>
            <w:r w:rsidRPr="00B4125B">
              <w:rPr>
                <w:rFonts w:eastAsia="Times New Roman"/>
                <w:sz w:val="18"/>
                <w:szCs w:val="18"/>
              </w:rPr>
              <w:t>-4: Restrict integer-</w:t>
            </w:r>
            <w:proofErr w:type="spellStart"/>
            <w:r w:rsidRPr="00B4125B">
              <w:rPr>
                <w:rFonts w:eastAsia="Times New Roman"/>
                <w:sz w:val="18"/>
                <w:szCs w:val="18"/>
              </w:rPr>
              <w:t>pel</w:t>
            </w:r>
            <w:proofErr w:type="spellEnd"/>
            <w:r w:rsidRPr="00B4125B">
              <w:rPr>
                <w:rFonts w:eastAsia="Times New Roman"/>
                <w:sz w:val="18"/>
                <w:szCs w:val="18"/>
              </w:rPr>
              <w:t xml:space="preserve"> fetch for BDOF and RPOF for sub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7D0BB" w14:textId="513B4521"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Par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31E06A2" w14:textId="77777777" w:rsidTr="00D34884">
        <w:trPr>
          <w:tblCellSpacing w:w="15" w:type="dxa"/>
          <w:trPrChange w:id="186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3C430" w14:textId="3E373D2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63" </w:instrText>
            </w:r>
            <w:r w:rsidRPr="00B4125B">
              <w:fldChar w:fldCharType="separate"/>
            </w:r>
            <w:r w:rsidR="00EF50A7" w:rsidRPr="00B4125B">
              <w:rPr>
                <w:rStyle w:val="Hyperlink"/>
                <w:rFonts w:eastAsia="Times New Roman"/>
                <w:sz w:val="18"/>
                <w:szCs w:val="18"/>
              </w:rPr>
              <w:t>JVET-P05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A32D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AD2D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7FC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8EE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9: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EC1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NonCE8: Support parallel decoding based on initialization for palette predictor at CTU ro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C9506" w14:textId="3CCEB38C"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Par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1EEF35E5" w14:textId="77777777" w:rsidTr="00D34884">
        <w:trPr>
          <w:tblCellSpacing w:w="15" w:type="dxa"/>
          <w:trPrChange w:id="186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14DA5" w14:textId="4553D57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64" </w:instrText>
            </w:r>
            <w:r w:rsidRPr="00B4125B">
              <w:fldChar w:fldCharType="separate"/>
            </w:r>
            <w:r w:rsidR="00EF50A7" w:rsidRPr="00B4125B">
              <w:rPr>
                <w:rStyle w:val="Hyperlink"/>
                <w:rFonts w:eastAsia="Times New Roman"/>
                <w:sz w:val="18"/>
                <w:szCs w:val="18"/>
              </w:rPr>
              <w:t>JVET-P05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C6FC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938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4AA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2FD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1:41: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222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BDPCM residual cod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8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8E53D" w14:textId="51BB89D2"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4A81E8D3" w14:textId="77777777" w:rsidTr="00D34884">
        <w:trPr>
          <w:tblCellSpacing w:w="15" w:type="dxa"/>
          <w:trPrChange w:id="1868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358C6" w14:textId="348B07A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65" </w:instrText>
            </w:r>
            <w:r w:rsidRPr="00B4125B">
              <w:fldChar w:fldCharType="separate"/>
            </w:r>
            <w:r w:rsidR="00EF50A7" w:rsidRPr="00B4125B">
              <w:rPr>
                <w:rStyle w:val="Hyperlink"/>
                <w:rFonts w:eastAsia="Times New Roman"/>
                <w:sz w:val="18"/>
                <w:szCs w:val="18"/>
              </w:rPr>
              <w:t>JVET-P05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181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DF9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013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E83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3AD75"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NonCE</w:t>
            </w:r>
            <w:proofErr w:type="spellEnd"/>
            <w:r w:rsidRPr="00B4125B">
              <w:rPr>
                <w:rFonts w:eastAsia="Times New Roman"/>
                <w:sz w:val="18"/>
                <w:szCs w:val="18"/>
              </w:rPr>
              <w:t>: to support SCIPU with local dual tree for various color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22D55" w14:textId="7784C302"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0047DEB2" w14:textId="77777777" w:rsidTr="00D34884">
        <w:trPr>
          <w:tblCellSpacing w:w="15" w:type="dxa"/>
          <w:trPrChange w:id="186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DC369" w14:textId="3C8C902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66" </w:instrText>
            </w:r>
            <w:r w:rsidRPr="00B4125B">
              <w:fldChar w:fldCharType="separate"/>
            </w:r>
            <w:r w:rsidR="00EF50A7" w:rsidRPr="00B4125B">
              <w:rPr>
                <w:rStyle w:val="Hyperlink"/>
                <w:rFonts w:eastAsia="Times New Roman"/>
                <w:sz w:val="18"/>
                <w:szCs w:val="18"/>
              </w:rPr>
              <w:t>JVET-P05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E8E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39D7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185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9: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860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5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833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on low level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431D0" w14:textId="34449553"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06D11102" w14:textId="77777777" w:rsidTr="00D34884">
        <w:trPr>
          <w:tblCellSpacing w:w="15" w:type="dxa"/>
          <w:trPrChange w:id="1869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0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6F5F4" w14:textId="5708B37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67" </w:instrText>
            </w:r>
            <w:r w:rsidRPr="00B4125B">
              <w:fldChar w:fldCharType="separate"/>
            </w:r>
            <w:r w:rsidR="00EF50A7" w:rsidRPr="00B4125B">
              <w:rPr>
                <w:rStyle w:val="Hyperlink"/>
                <w:rFonts w:eastAsia="Times New Roman"/>
                <w:sz w:val="18"/>
                <w:szCs w:val="18"/>
              </w:rPr>
              <w:t>JVET-P05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0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680B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3A9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CB5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281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27: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0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AC7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Non-CE8: APS support for palette predictor entry initial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0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3473F" w14:textId="2D7918CC"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6ABD137" w14:textId="77777777" w:rsidTr="00D34884">
        <w:trPr>
          <w:tblCellSpacing w:w="15" w:type="dxa"/>
          <w:trPrChange w:id="1870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0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63A64" w14:textId="1E9486C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68" </w:instrText>
            </w:r>
            <w:r w:rsidRPr="00B4125B">
              <w:fldChar w:fldCharType="separate"/>
            </w:r>
            <w:r w:rsidR="00EF50A7" w:rsidRPr="00B4125B">
              <w:rPr>
                <w:rStyle w:val="Hyperlink"/>
                <w:rFonts w:eastAsia="Times New Roman"/>
                <w:sz w:val="18"/>
                <w:szCs w:val="18"/>
              </w:rPr>
              <w:t>JVET-P05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0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ADE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C23B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FE1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333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5: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BFD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Interaction between dual tree and minimum CU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FCD83" w14:textId="62CC6419" w:rsidR="00EF50A7" w:rsidRPr="00B4125B" w:rsidRDefault="00EF50A7" w:rsidP="007A5744">
            <w:pPr>
              <w:spacing w:before="40" w:after="40"/>
              <w:rPr>
                <w:rFonts w:eastAsia="Times New Roman"/>
                <w:sz w:val="18"/>
                <w:szCs w:val="18"/>
              </w:rPr>
            </w:pP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4082AB88" w14:textId="77777777" w:rsidTr="00D34884">
        <w:trPr>
          <w:tblCellSpacing w:w="15" w:type="dxa"/>
          <w:trPrChange w:id="1871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1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5EE6A" w14:textId="48EFD59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70" </w:instrText>
            </w:r>
            <w:r w:rsidRPr="00B4125B">
              <w:fldChar w:fldCharType="separate"/>
            </w:r>
            <w:r w:rsidR="00EF50A7" w:rsidRPr="00B4125B">
              <w:rPr>
                <w:rStyle w:val="Hyperlink"/>
                <w:rFonts w:eastAsia="Times New Roman"/>
                <w:sz w:val="18"/>
                <w:szCs w:val="18"/>
              </w:rPr>
              <w:t>JVET-P05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1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844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0DB2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869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6: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99A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4:03: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2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0CE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2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289F0" w14:textId="7F405B6C" w:rsidR="00EF50A7" w:rsidRPr="00B4125B" w:rsidRDefault="00727D97" w:rsidP="007A5744">
            <w:pPr>
              <w:spacing w:before="40" w:after="40"/>
              <w:rPr>
                <w:rFonts w:eastAsia="Times New Roman"/>
                <w:sz w:val="18"/>
                <w:szCs w:val="18"/>
              </w:rPr>
            </w:pP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muelsson (Sharp)</w:t>
            </w:r>
          </w:p>
        </w:tc>
      </w:tr>
      <w:tr w:rsidR="007A5744" w:rsidRPr="00B4125B" w14:paraId="27418677" w14:textId="77777777" w:rsidTr="00D34884">
        <w:trPr>
          <w:tblCellSpacing w:w="15" w:type="dxa"/>
          <w:trPrChange w:id="1872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B573F" w14:textId="4D20A31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71" </w:instrText>
            </w:r>
            <w:r w:rsidRPr="00B4125B">
              <w:fldChar w:fldCharType="separate"/>
            </w:r>
            <w:r w:rsidR="00EF50A7" w:rsidRPr="00B4125B">
              <w:rPr>
                <w:rStyle w:val="Hyperlink"/>
                <w:rFonts w:eastAsia="Times New Roman"/>
                <w:sz w:val="18"/>
                <w:szCs w:val="18"/>
              </w:rPr>
              <w:t>JVET-P05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EF9B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F5F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D6E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5: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382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5: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4F17A" w14:textId="0E9D246E"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w:t>
            </w:r>
            <w:del w:id="18730" w:author="Gary Sullivan" w:date="2020-01-06T02:15:00Z">
              <w:r w:rsidRPr="00B4125B" w:rsidDel="00181417">
                <w:rPr>
                  <w:rFonts w:eastAsia="Times New Roman"/>
                  <w:sz w:val="18"/>
                  <w:szCs w:val="18"/>
                </w:rPr>
                <w:delText>signaling</w:delText>
              </w:r>
            </w:del>
            <w:ins w:id="18731" w:author="Gary Sullivan" w:date="2020-01-06T02:15:00Z">
              <w:r w:rsidR="00181417">
                <w:rPr>
                  <w:rFonts w:eastAsia="Times New Roman"/>
                  <w:sz w:val="18"/>
                  <w:szCs w:val="18"/>
                </w:rPr>
                <w:t>signalling</w:t>
              </w:r>
            </w:ins>
            <w:r w:rsidRPr="00B4125B">
              <w:rPr>
                <w:rFonts w:eastAsia="Times New Roman"/>
                <w:sz w:val="18"/>
                <w:szCs w:val="18"/>
              </w:rPr>
              <w:t xml:space="preserve"> CTU size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0B0F5" w14:textId="475D6E2B" w:rsidR="00EF50A7" w:rsidRPr="00B4125B" w:rsidRDefault="00727D97" w:rsidP="007A5744">
            <w:pPr>
              <w:spacing w:before="40" w:after="40"/>
              <w:rPr>
                <w:rFonts w:eastAsia="Times New Roman"/>
                <w:sz w:val="18"/>
                <w:szCs w:val="18"/>
              </w:rPr>
            </w:pP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Weng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79425F1A" w14:textId="77777777" w:rsidTr="00D34884">
        <w:trPr>
          <w:tblCellSpacing w:w="15" w:type="dxa"/>
          <w:trPrChange w:id="187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04672" w14:textId="372B436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72" </w:instrText>
            </w:r>
            <w:r w:rsidRPr="00B4125B">
              <w:fldChar w:fldCharType="separate"/>
            </w:r>
            <w:r w:rsidR="00EF50A7" w:rsidRPr="00B4125B">
              <w:rPr>
                <w:rStyle w:val="Hyperlink"/>
                <w:rFonts w:eastAsia="Times New Roman"/>
                <w:sz w:val="18"/>
                <w:szCs w:val="18"/>
              </w:rPr>
              <w:t>JVET-P05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B34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80FF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1: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C47F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7: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476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7: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468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 Crop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A105B" w14:textId="7D893F03" w:rsidR="00EF50A7" w:rsidRPr="00B4125B" w:rsidRDefault="00727D97" w:rsidP="007A5744">
            <w:pPr>
              <w:spacing w:before="40" w:after="40"/>
              <w:rPr>
                <w:rFonts w:eastAsia="Times New Roman"/>
                <w:sz w:val="18"/>
                <w:szCs w:val="18"/>
              </w:rPr>
            </w:pP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muel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w:t>
            </w:r>
          </w:p>
        </w:tc>
      </w:tr>
      <w:tr w:rsidR="007A5744" w:rsidRPr="00B4125B" w14:paraId="73A99F62" w14:textId="77777777" w:rsidTr="00D34884">
        <w:trPr>
          <w:tblCellSpacing w:w="15" w:type="dxa"/>
          <w:trPrChange w:id="187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765CE" w14:textId="25B1A026"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373" </w:instrText>
            </w:r>
            <w:r w:rsidRPr="00B4125B">
              <w:fldChar w:fldCharType="separate"/>
            </w:r>
            <w:r w:rsidR="00EF50A7" w:rsidRPr="00B4125B">
              <w:rPr>
                <w:rStyle w:val="Hyperlink"/>
                <w:rFonts w:eastAsia="Times New Roman"/>
                <w:sz w:val="18"/>
                <w:szCs w:val="18"/>
              </w:rPr>
              <w:t>JVET-P05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93E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16D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1: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890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9FC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FC2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On dynamic internal bit dept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31A03" w14:textId="1C079282" w:rsidR="00EF50A7" w:rsidRPr="00B4125B" w:rsidRDefault="00727D97" w:rsidP="007A5744">
            <w:pPr>
              <w:spacing w:before="40" w:after="40"/>
              <w:rPr>
                <w:rFonts w:eastAsia="Times New Roman"/>
                <w:sz w:val="18"/>
                <w:szCs w:val="18"/>
              </w:rPr>
            </w:pP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01F17F60" w14:textId="77777777" w:rsidTr="00D34884">
        <w:trPr>
          <w:tblCellSpacing w:w="15" w:type="dxa"/>
          <w:trPrChange w:id="187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45894" w14:textId="437EB0F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74" </w:instrText>
            </w:r>
            <w:r w:rsidRPr="00B4125B">
              <w:fldChar w:fldCharType="separate"/>
            </w:r>
            <w:r w:rsidR="00EF50A7" w:rsidRPr="00B4125B">
              <w:rPr>
                <w:rStyle w:val="Hyperlink"/>
                <w:rFonts w:eastAsia="Times New Roman"/>
                <w:sz w:val="18"/>
                <w:szCs w:val="18"/>
              </w:rPr>
              <w:t>JVET-P05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707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4E0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F2C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CC7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07: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EE3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the SBT in CE4-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72B36" w14:textId="05C7B4B5" w:rsidR="00EF50A7" w:rsidRPr="00B4125B" w:rsidRDefault="00727D9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sieh</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K. </w:t>
            </w:r>
            <w:proofErr w:type="spellStart"/>
            <w:r w:rsidRPr="00B4125B">
              <w:rPr>
                <w:sz w:val="18"/>
                <w:szCs w:val="18"/>
              </w:rPr>
              <w:t>Reuze</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 Egilme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7C6BE860" w14:textId="77777777" w:rsidTr="00D34884">
        <w:trPr>
          <w:tblCellSpacing w:w="15" w:type="dxa"/>
          <w:trPrChange w:id="187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047AA" w14:textId="280984D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75" </w:instrText>
            </w:r>
            <w:r w:rsidRPr="00B4125B">
              <w:fldChar w:fldCharType="separate"/>
            </w:r>
            <w:r w:rsidR="00EF50A7" w:rsidRPr="00B4125B">
              <w:rPr>
                <w:rStyle w:val="Hyperlink"/>
                <w:rFonts w:eastAsia="Times New Roman"/>
                <w:sz w:val="18"/>
                <w:szCs w:val="18"/>
              </w:rPr>
              <w:t>JVET-P05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A0A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81E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4: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CF9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803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02: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B3E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BDPCM for luma and chroma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165D2" w14:textId="35E930F7" w:rsidR="00EF50A7" w:rsidRPr="00B4125B" w:rsidRDefault="00727D97" w:rsidP="007A5744">
            <w:pPr>
              <w:spacing w:before="40" w:after="40"/>
              <w:rPr>
                <w:rFonts w:eastAsia="Times New Roman"/>
                <w:sz w:val="18"/>
                <w:szCs w:val="18"/>
              </w:rPr>
            </w:pPr>
            <w:r w:rsidRPr="00B4125B">
              <w:rPr>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67A0BE60" w14:textId="77777777" w:rsidTr="00D34884">
        <w:trPr>
          <w:tblCellSpacing w:w="15" w:type="dxa"/>
          <w:trPrChange w:id="187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EA8D4" w14:textId="6876645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77" </w:instrText>
            </w:r>
            <w:r w:rsidRPr="00B4125B">
              <w:fldChar w:fldCharType="separate"/>
            </w:r>
            <w:r w:rsidR="00EF50A7" w:rsidRPr="00B4125B">
              <w:rPr>
                <w:rStyle w:val="Hyperlink"/>
                <w:rFonts w:eastAsia="Times New Roman"/>
                <w:sz w:val="18"/>
                <w:szCs w:val="18"/>
              </w:rPr>
              <w:t>JVET-P05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FB3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51A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1: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5F36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619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006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Alignment of number of context coded bins per coefficients for TS residual coding and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DBB8C" w14:textId="2D5B8552" w:rsidR="00EF50A7" w:rsidRPr="00B4125B" w:rsidRDefault="00727D97" w:rsidP="007A5744">
            <w:pPr>
              <w:spacing w:before="40" w:after="40"/>
              <w:rPr>
                <w:rFonts w:eastAsia="Times New Roman"/>
                <w:sz w:val="18"/>
                <w:szCs w:val="18"/>
              </w:rPr>
            </w:pP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33BC245B" w14:textId="77777777" w:rsidTr="00D34884">
        <w:trPr>
          <w:tblCellSpacing w:w="15" w:type="dxa"/>
          <w:trPrChange w:id="187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464E2" w14:textId="24CB940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78" </w:instrText>
            </w:r>
            <w:r w:rsidRPr="00B4125B">
              <w:fldChar w:fldCharType="separate"/>
            </w:r>
            <w:r w:rsidR="00EF50A7" w:rsidRPr="00B4125B">
              <w:rPr>
                <w:rStyle w:val="Hyperlink"/>
                <w:rFonts w:eastAsia="Times New Roman"/>
                <w:sz w:val="18"/>
                <w:szCs w:val="18"/>
              </w:rPr>
              <w:t>JVET-P05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EFD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3A7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55D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0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607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7:4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549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w:t>
            </w:r>
            <w:proofErr w:type="gramStart"/>
            <w:r w:rsidRPr="00B4125B">
              <w:rPr>
                <w:rFonts w:eastAsia="Times New Roman"/>
                <w:sz w:val="18"/>
                <w:szCs w:val="18"/>
              </w:rPr>
              <w:t>18][</w:t>
            </w:r>
            <w:proofErr w:type="gramEnd"/>
            <w:r w:rsidRPr="00B4125B">
              <w:rPr>
                <w:rFonts w:eastAsia="Times New Roman"/>
                <w:sz w:val="18"/>
                <w:szCs w:val="18"/>
              </w:rPr>
              <w:t>Non-CE5] Proposed cleanup of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B828D" w14:textId="0F3EEB76" w:rsidR="00EF50A7" w:rsidRPr="00B4125B" w:rsidRDefault="00727D97" w:rsidP="007A5744">
            <w:pPr>
              <w:spacing w:before="40" w:after="40"/>
              <w:rPr>
                <w:rFonts w:eastAsia="Times New Roman"/>
                <w:sz w:val="18"/>
                <w:szCs w:val="18"/>
              </w:rPr>
            </w:pPr>
            <w:r w:rsidRPr="00B4125B">
              <w:rPr>
                <w:sz w:val="18"/>
                <w:szCs w:val="18"/>
              </w:rPr>
              <w:t>S. I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Nemot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Ichigaya (NH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 Y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Enhorn</w:t>
            </w:r>
            <w:proofErr w:type="spellEnd"/>
            <w:r w:rsidR="00EF50A7" w:rsidRPr="00B4125B">
              <w:rPr>
                <w:rFonts w:eastAsia="Times New Roman"/>
                <w:sz w:val="18"/>
                <w:szCs w:val="18"/>
              </w:rPr>
              <w:t xml:space="preserve"> (Ericsson)</w:t>
            </w:r>
          </w:p>
        </w:tc>
      </w:tr>
      <w:tr w:rsidR="007A5744" w:rsidRPr="00B4125B" w14:paraId="5C17E076" w14:textId="77777777" w:rsidTr="00D34884">
        <w:trPr>
          <w:tblCellSpacing w:w="15" w:type="dxa"/>
          <w:trPrChange w:id="187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B7553" w14:textId="5FC389C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79" </w:instrText>
            </w:r>
            <w:r w:rsidRPr="00B4125B">
              <w:fldChar w:fldCharType="separate"/>
            </w:r>
            <w:r w:rsidR="00EF50A7" w:rsidRPr="00B4125B">
              <w:rPr>
                <w:rStyle w:val="Hyperlink"/>
                <w:rFonts w:eastAsia="Times New Roman"/>
                <w:sz w:val="18"/>
                <w:szCs w:val="18"/>
              </w:rPr>
              <w:t>JVET-P05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0C8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4E7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975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6: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C8C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4: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DD4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related: Simplifying the derivation process of </w:t>
            </w:r>
            <w:proofErr w:type="spellStart"/>
            <w:r w:rsidRPr="00B4125B">
              <w:rPr>
                <w:rFonts w:eastAsia="Times New Roman"/>
                <w:sz w:val="18"/>
                <w:szCs w:val="18"/>
              </w:rPr>
              <w:t>ctxInc</w:t>
            </w:r>
            <w:proofErr w:type="spellEnd"/>
            <w:r w:rsidRPr="00B4125B">
              <w:rPr>
                <w:rFonts w:eastAsia="Times New Roman"/>
                <w:sz w:val="18"/>
                <w:szCs w:val="18"/>
              </w:rPr>
              <w:t xml:space="preserve"> for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BB5BC" w14:textId="0337C4D6"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0BD6F11B" w14:textId="77777777" w:rsidTr="00D34884">
        <w:trPr>
          <w:tblCellSpacing w:w="15" w:type="dxa"/>
          <w:trPrChange w:id="187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AEFAD" w14:textId="6AB575B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80" </w:instrText>
            </w:r>
            <w:r w:rsidRPr="00B4125B">
              <w:fldChar w:fldCharType="separate"/>
            </w:r>
            <w:r w:rsidR="00EF50A7" w:rsidRPr="00B4125B">
              <w:rPr>
                <w:rStyle w:val="Hyperlink"/>
                <w:rFonts w:eastAsia="Times New Roman"/>
                <w:sz w:val="18"/>
                <w:szCs w:val="18"/>
              </w:rPr>
              <w:t>JVET-P05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98D6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25B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951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9: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B5A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69E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APS for low latency 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9A04A" w14:textId="5C0D6A88"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4969216" w14:textId="77777777" w:rsidTr="00D34884">
        <w:trPr>
          <w:tblCellSpacing w:w="15" w:type="dxa"/>
          <w:trPrChange w:id="187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C5174" w14:textId="0A897EE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81" </w:instrText>
            </w:r>
            <w:r w:rsidRPr="00B4125B">
              <w:fldChar w:fldCharType="separate"/>
            </w:r>
            <w:r w:rsidR="00EF50A7" w:rsidRPr="00B4125B">
              <w:rPr>
                <w:rStyle w:val="Hyperlink"/>
                <w:rFonts w:eastAsia="Times New Roman"/>
                <w:sz w:val="18"/>
                <w:szCs w:val="18"/>
              </w:rPr>
              <w:t>JVET-P05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DB5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FE1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05F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A01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0: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5239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On inter-layer reference picture index ran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69607" w14:textId="51C183D7"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14FD7EF5" w14:textId="77777777" w:rsidTr="00D34884">
        <w:trPr>
          <w:tblCellSpacing w:w="15" w:type="dxa"/>
          <w:trPrChange w:id="188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F4675" w14:textId="78480A7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82" </w:instrText>
            </w:r>
            <w:r w:rsidRPr="00B4125B">
              <w:fldChar w:fldCharType="separate"/>
            </w:r>
            <w:r w:rsidR="00EF50A7" w:rsidRPr="00B4125B">
              <w:rPr>
                <w:rStyle w:val="Hyperlink"/>
                <w:rFonts w:eastAsia="Times New Roman"/>
                <w:sz w:val="18"/>
                <w:szCs w:val="18"/>
              </w:rPr>
              <w:t>JVET-P05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EE8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D47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D30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9FF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16: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B00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ing window for scaling ratio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182A3" w14:textId="2558E60A"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7115B874" w14:textId="77777777" w:rsidTr="00D34884">
        <w:trPr>
          <w:tblCellSpacing w:w="15" w:type="dxa"/>
          <w:trPrChange w:id="188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C4B61" w14:textId="66EB0F7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83" </w:instrText>
            </w:r>
            <w:r w:rsidRPr="00B4125B">
              <w:fldChar w:fldCharType="separate"/>
            </w:r>
            <w:r w:rsidR="00EF50A7" w:rsidRPr="00B4125B">
              <w:rPr>
                <w:rStyle w:val="Hyperlink"/>
                <w:rFonts w:eastAsia="Times New Roman"/>
                <w:sz w:val="18"/>
                <w:szCs w:val="18"/>
              </w:rPr>
              <w:t>JVET-P05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4A1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24EB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FBE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765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2: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3DE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Resampled output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EA110" w14:textId="1EFB915A"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54C98D15" w14:textId="77777777" w:rsidTr="00D34884">
        <w:trPr>
          <w:tblCellSpacing w:w="15" w:type="dxa"/>
          <w:trPrChange w:id="188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22B94" w14:textId="20082DC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84" </w:instrText>
            </w:r>
            <w:r w:rsidRPr="00B4125B">
              <w:fldChar w:fldCharType="separate"/>
            </w:r>
            <w:r w:rsidR="00EF50A7" w:rsidRPr="00B4125B">
              <w:rPr>
                <w:rStyle w:val="Hyperlink"/>
                <w:rFonts w:eastAsia="Times New Roman"/>
                <w:sz w:val="18"/>
                <w:szCs w:val="18"/>
              </w:rPr>
              <w:t>JVET-P05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ECD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F597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83B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23D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2: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B4CA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Non-CE1: Phase shifts for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EE23A" w14:textId="47802E45"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C9B9F40" w14:textId="77777777" w:rsidTr="00D34884">
        <w:trPr>
          <w:tblCellSpacing w:w="15" w:type="dxa"/>
          <w:trPrChange w:id="188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363971" w14:textId="0070C512"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385" </w:instrText>
            </w:r>
            <w:r w:rsidRPr="00B4125B">
              <w:fldChar w:fldCharType="separate"/>
            </w:r>
            <w:r w:rsidR="00EF50A7" w:rsidRPr="00B4125B">
              <w:rPr>
                <w:rStyle w:val="Hyperlink"/>
                <w:rFonts w:eastAsia="Times New Roman"/>
                <w:sz w:val="18"/>
                <w:szCs w:val="18"/>
              </w:rPr>
              <w:t>JVET-P05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683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2DB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228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BA0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2:19: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7C1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CE1-related: Signalling filter coefficients for re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5CDFA" w14:textId="1DC099C9"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38AFE16" w14:textId="77777777" w:rsidTr="00D34884">
        <w:trPr>
          <w:tblCellSpacing w:w="15" w:type="dxa"/>
          <w:trPrChange w:id="188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93343" w14:textId="5E26E40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86" </w:instrText>
            </w:r>
            <w:r w:rsidRPr="00B4125B">
              <w:fldChar w:fldCharType="separate"/>
            </w:r>
            <w:r w:rsidR="00EF50A7" w:rsidRPr="00B4125B">
              <w:rPr>
                <w:rStyle w:val="Hyperlink"/>
                <w:rFonts w:eastAsia="Times New Roman"/>
                <w:sz w:val="18"/>
                <w:szCs w:val="18"/>
              </w:rPr>
              <w:t>JVET-P05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0897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5E1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2: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AC5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6:56: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3D5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6:5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F32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E6-2.2a and CE6-2.2d: An Orthogonality Analysi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A8CDF" w14:textId="4C681E7D" w:rsidR="00EF50A7" w:rsidRPr="00B4125B" w:rsidRDefault="00727D97" w:rsidP="007A5744">
            <w:pPr>
              <w:spacing w:before="40" w:after="40"/>
              <w:rPr>
                <w:rFonts w:eastAsia="Times New Roman"/>
                <w:sz w:val="18"/>
                <w:szCs w:val="18"/>
              </w:rPr>
            </w:pPr>
            <w:r w:rsidRPr="00B4125B">
              <w:rPr>
                <w:sz w:val="18"/>
                <w:szCs w:val="18"/>
              </w:rPr>
              <w:t>H. E. Egilmez</w:t>
            </w:r>
          </w:p>
        </w:tc>
      </w:tr>
      <w:tr w:rsidR="007A5744" w:rsidRPr="00B4125B" w14:paraId="55ABDB55" w14:textId="77777777" w:rsidTr="00D34884">
        <w:trPr>
          <w:tblCellSpacing w:w="15" w:type="dxa"/>
          <w:trPrChange w:id="188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258E0" w14:textId="1B04D41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87" </w:instrText>
            </w:r>
            <w:r w:rsidRPr="00B4125B">
              <w:fldChar w:fldCharType="separate"/>
            </w:r>
            <w:r w:rsidR="00EF50A7" w:rsidRPr="00B4125B">
              <w:rPr>
                <w:rStyle w:val="Hyperlink"/>
                <w:rFonts w:eastAsia="Times New Roman"/>
                <w:sz w:val="18"/>
                <w:szCs w:val="18"/>
              </w:rPr>
              <w:t>JVET-P05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85CC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BD1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B7B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C32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52: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015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Neighboring locations for CI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3B8F7" w14:textId="12914F13" w:rsidR="00EF50A7" w:rsidRPr="00B4125B" w:rsidRDefault="00727D97" w:rsidP="007A5744">
            <w:pPr>
              <w:spacing w:before="40" w:after="40"/>
              <w:rPr>
                <w:rFonts w:eastAsia="Times New Roman"/>
                <w:sz w:val="18"/>
                <w:szCs w:val="18"/>
              </w:rPr>
            </w:pP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3FF13C46" w14:textId="77777777" w:rsidTr="00D34884">
        <w:trPr>
          <w:tblCellSpacing w:w="15" w:type="dxa"/>
          <w:trPrChange w:id="188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A329B" w14:textId="5014150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88" </w:instrText>
            </w:r>
            <w:r w:rsidRPr="00B4125B">
              <w:fldChar w:fldCharType="separate"/>
            </w:r>
            <w:r w:rsidR="00EF50A7" w:rsidRPr="00B4125B">
              <w:rPr>
                <w:rStyle w:val="Hyperlink"/>
                <w:rFonts w:eastAsia="Times New Roman"/>
                <w:sz w:val="18"/>
                <w:szCs w:val="18"/>
              </w:rPr>
              <w:t>JVET-P05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43F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3C27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59B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2: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AD5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38F4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Removal of chroma 2xN blocks in CIIP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F51C8" w14:textId="39A851F2" w:rsidR="00EF50A7" w:rsidRPr="00B4125B" w:rsidRDefault="00727D9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1586F93B" w14:textId="77777777" w:rsidTr="00D34884">
        <w:trPr>
          <w:tblCellSpacing w:w="15" w:type="dxa"/>
          <w:trPrChange w:id="188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2225F" w14:textId="786942B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89" </w:instrText>
            </w:r>
            <w:r w:rsidRPr="00B4125B">
              <w:fldChar w:fldCharType="separate"/>
            </w:r>
            <w:r w:rsidR="00EF50A7" w:rsidRPr="00B4125B">
              <w:rPr>
                <w:rStyle w:val="Hyperlink"/>
                <w:rFonts w:eastAsia="Times New Roman"/>
                <w:sz w:val="18"/>
                <w:szCs w:val="18"/>
              </w:rPr>
              <w:t>JVET-P05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D614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A38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111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CA4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53: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E8E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6/AHG17: Generalized </w:t>
            </w:r>
            <w:proofErr w:type="spellStart"/>
            <w:r w:rsidRPr="00B4125B">
              <w:rPr>
                <w:rFonts w:eastAsia="Times New Roman"/>
                <w:sz w:val="18"/>
                <w:szCs w:val="18"/>
              </w:rPr>
              <w:t>cubemap</w:t>
            </w:r>
            <w:proofErr w:type="spellEnd"/>
            <w:r w:rsidRPr="00B4125B">
              <w:rPr>
                <w:rFonts w:eastAsia="Times New Roman"/>
                <w:sz w:val="18"/>
                <w:szCs w:val="18"/>
              </w:rPr>
              <w:t xml:space="preserve"> projection syntax for 360-degree video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CD869" w14:textId="304D2B7D" w:rsidR="00EF50A7" w:rsidRPr="00B4125B" w:rsidRDefault="00727D97" w:rsidP="007A5744">
            <w:pPr>
              <w:spacing w:before="40" w:after="40"/>
              <w:rPr>
                <w:rFonts w:eastAsia="Times New Roman"/>
                <w:sz w:val="18"/>
                <w:szCs w:val="18"/>
              </w:rPr>
            </w:pPr>
            <w:r w:rsidRPr="00B4125B">
              <w:rPr>
                <w:sz w:val="18"/>
                <w:szCs w:val="18"/>
              </w:rPr>
              <w:t>Y.-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L.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C. Ju (MediaTe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mitrichenko</w:t>
            </w:r>
            <w:proofErr w:type="spellEnd"/>
            <w:r w:rsidRPr="00B4125B">
              <w:rPr>
                <w:sz w:val="18"/>
                <w:szCs w:val="18"/>
              </w:rPr>
              <w:t xml:space="preserve"> (Intel)</w:t>
            </w:r>
          </w:p>
        </w:tc>
      </w:tr>
      <w:tr w:rsidR="007A5744" w:rsidRPr="00B4125B" w14:paraId="767F6147" w14:textId="77777777" w:rsidTr="00D34884">
        <w:trPr>
          <w:tblCellSpacing w:w="15" w:type="dxa"/>
          <w:trPrChange w:id="188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4120A" w14:textId="367BEC7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90" </w:instrText>
            </w:r>
            <w:r w:rsidRPr="00B4125B">
              <w:fldChar w:fldCharType="separate"/>
            </w:r>
            <w:r w:rsidR="00EF50A7" w:rsidRPr="00B4125B">
              <w:rPr>
                <w:rStyle w:val="Hyperlink"/>
                <w:rFonts w:eastAsia="Times New Roman"/>
                <w:sz w:val="18"/>
                <w:szCs w:val="18"/>
              </w:rPr>
              <w:t>JVET-P05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5000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DE99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AE14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D72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38: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EA4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Harmonized CU-level Condition Check in BDOF and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B4B94" w14:textId="4212591D" w:rsidR="00EF50A7" w:rsidRPr="00B4125B" w:rsidRDefault="00727D97" w:rsidP="007A5744">
            <w:pPr>
              <w:spacing w:before="40" w:after="40"/>
              <w:rPr>
                <w:rFonts w:eastAsia="Times New Roman"/>
                <w:sz w:val="18"/>
                <w:szCs w:val="18"/>
              </w:rPr>
            </w:pP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K. </w:t>
            </w:r>
            <w:proofErr w:type="spellStart"/>
            <w:r w:rsidR="00EF50A7" w:rsidRPr="00B4125B">
              <w:rPr>
                <w:rFonts w:eastAsia="Times New Roman"/>
                <w:sz w:val="18"/>
                <w:szCs w:val="18"/>
              </w:rPr>
              <w:t>Reuz</w:t>
            </w:r>
            <w:r w:rsidR="00AA5C87" w:rsidRPr="00B4125B">
              <w:rPr>
                <w:rFonts w:eastAsia="Times New Roman"/>
                <w:sz w:val="18"/>
                <w:szCs w:val="18"/>
              </w:rPr>
              <w:t>é</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4FDFF102" w14:textId="77777777" w:rsidTr="00D34884">
        <w:trPr>
          <w:tblCellSpacing w:w="15" w:type="dxa"/>
          <w:trPrChange w:id="188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3CC05" w14:textId="4839044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91" </w:instrText>
            </w:r>
            <w:r w:rsidRPr="00B4125B">
              <w:fldChar w:fldCharType="separate"/>
            </w:r>
            <w:r w:rsidR="00EF50A7" w:rsidRPr="00B4125B">
              <w:rPr>
                <w:rStyle w:val="Hyperlink"/>
                <w:rFonts w:eastAsia="Times New Roman"/>
                <w:sz w:val="18"/>
                <w:szCs w:val="18"/>
              </w:rPr>
              <w:t>JVET-P05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68C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C86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389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1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658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3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82E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leanup of interpolation filtering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248CF" w14:textId="519B3745" w:rsidR="00EF50A7" w:rsidRPr="00B4125B" w:rsidRDefault="00727D9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5DA9D027" w14:textId="77777777" w:rsidTr="00D34884">
        <w:trPr>
          <w:tblCellSpacing w:w="15" w:type="dxa"/>
          <w:trPrChange w:id="188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DC253" w14:textId="63E9882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92" </w:instrText>
            </w:r>
            <w:r w:rsidRPr="00B4125B">
              <w:fldChar w:fldCharType="separate"/>
            </w:r>
            <w:r w:rsidR="00EF50A7" w:rsidRPr="00B4125B">
              <w:rPr>
                <w:rStyle w:val="Hyperlink"/>
                <w:rFonts w:eastAsia="Times New Roman"/>
                <w:sz w:val="18"/>
                <w:szCs w:val="18"/>
              </w:rPr>
              <w:t>JVET-P06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4D9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713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7BD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8FA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43: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92A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upport large rotation and flipping in affine and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C3F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 Aminlou (Nokia)</w:t>
            </w:r>
          </w:p>
        </w:tc>
      </w:tr>
      <w:tr w:rsidR="007A5744" w:rsidRPr="00B4125B" w14:paraId="789501B3" w14:textId="77777777" w:rsidTr="00D34884">
        <w:trPr>
          <w:tblCellSpacing w:w="15" w:type="dxa"/>
          <w:trPrChange w:id="188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35915" w14:textId="4A09B36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93" </w:instrText>
            </w:r>
            <w:r w:rsidRPr="00B4125B">
              <w:fldChar w:fldCharType="separate"/>
            </w:r>
            <w:r w:rsidR="00EF50A7" w:rsidRPr="00B4125B">
              <w:rPr>
                <w:rStyle w:val="Hyperlink"/>
                <w:rFonts w:eastAsia="Times New Roman"/>
                <w:sz w:val="18"/>
                <w:szCs w:val="18"/>
              </w:rPr>
              <w:t>JVET-P06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D709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440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5: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594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9:29: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F1D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46: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E08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upport slice level disabling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74A2A" w14:textId="17DBED74" w:rsidR="00EF50A7" w:rsidRPr="00B4125B" w:rsidRDefault="00727D97" w:rsidP="007A5744">
            <w:pPr>
              <w:spacing w:before="40" w:after="40"/>
              <w:rPr>
                <w:rFonts w:eastAsia="Times New Roman"/>
                <w:sz w:val="18"/>
                <w:szCs w:val="18"/>
              </w:rPr>
            </w:pPr>
            <w:r w:rsidRPr="00B4125B">
              <w:rPr>
                <w:sz w:val="18"/>
                <w:szCs w:val="18"/>
              </w:rPr>
              <w:t>K. Kon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 (Sony)</w:t>
            </w:r>
          </w:p>
        </w:tc>
      </w:tr>
      <w:tr w:rsidR="007A5744" w:rsidRPr="00B4125B" w14:paraId="1C7B3204" w14:textId="77777777" w:rsidTr="00D34884">
        <w:trPr>
          <w:tblCellSpacing w:w="15" w:type="dxa"/>
          <w:trPrChange w:id="189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F2512" w14:textId="7CB02F1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94" </w:instrText>
            </w:r>
            <w:r w:rsidRPr="00B4125B">
              <w:fldChar w:fldCharType="separate"/>
            </w:r>
            <w:r w:rsidR="00EF50A7" w:rsidRPr="00B4125B">
              <w:rPr>
                <w:rStyle w:val="Hyperlink"/>
                <w:rFonts w:eastAsia="Times New Roman"/>
                <w:sz w:val="18"/>
                <w:szCs w:val="18"/>
              </w:rPr>
              <w:t>JVET-P06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DCC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CC18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A6A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5: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DB2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6: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DAD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w:t>
            </w:r>
            <w:proofErr w:type="gramStart"/>
            <w:r w:rsidRPr="00B4125B">
              <w:rPr>
                <w:rFonts w:eastAsia="Times New Roman"/>
                <w:sz w:val="18"/>
                <w:szCs w:val="18"/>
              </w:rPr>
              <w:t>18][</w:t>
            </w:r>
            <w:proofErr w:type="gramEnd"/>
            <w:r w:rsidRPr="00B4125B">
              <w:rPr>
                <w:rFonts w:eastAsia="Times New Roman"/>
                <w:sz w:val="18"/>
                <w:szCs w:val="18"/>
              </w:rPr>
              <w:t>non-CE5] Boundary strength derivation for CUs with T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E5CCE" w14:textId="2E77E31A" w:rsidR="00EF50A7" w:rsidRPr="00B4125B" w:rsidRDefault="00727D97" w:rsidP="007A5744">
            <w:pPr>
              <w:spacing w:before="40" w:after="40"/>
              <w:rPr>
                <w:rFonts w:eastAsia="Times New Roman"/>
                <w:sz w:val="18"/>
                <w:szCs w:val="18"/>
              </w:rPr>
            </w:pPr>
            <w:r w:rsidRPr="00B4125B">
              <w:rPr>
                <w:sz w:val="18"/>
                <w:szCs w:val="18"/>
              </w:rPr>
              <w:t>S. I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Nemot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Ichigaya (NHK)</w:t>
            </w:r>
          </w:p>
        </w:tc>
      </w:tr>
      <w:tr w:rsidR="007A5744" w:rsidRPr="00B4125B" w14:paraId="622B9563" w14:textId="77777777" w:rsidTr="00D34884">
        <w:trPr>
          <w:tblCellSpacing w:w="15" w:type="dxa"/>
          <w:trPrChange w:id="189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A7B80" w14:textId="1195ABE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95" </w:instrText>
            </w:r>
            <w:r w:rsidRPr="00B4125B">
              <w:fldChar w:fldCharType="separate"/>
            </w:r>
            <w:r w:rsidR="00EF50A7" w:rsidRPr="00B4125B">
              <w:rPr>
                <w:rStyle w:val="Hyperlink"/>
                <w:rFonts w:eastAsia="Times New Roman"/>
                <w:sz w:val="18"/>
                <w:szCs w:val="18"/>
              </w:rPr>
              <w:t>JVET-P06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0B2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2DF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49A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C7A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3: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4C8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ABAC </w:t>
            </w:r>
            <w:proofErr w:type="gramStart"/>
            <w:r w:rsidRPr="00B4125B">
              <w:rPr>
                <w:rFonts w:eastAsia="Times New Roman"/>
                <w:sz w:val="18"/>
                <w:szCs w:val="18"/>
              </w:rPr>
              <w:t>zero word</w:t>
            </w:r>
            <w:proofErr w:type="gramEnd"/>
            <w:r w:rsidRPr="00B4125B">
              <w:rPr>
                <w:rFonts w:eastAsia="Times New Roman"/>
                <w:sz w:val="18"/>
                <w:szCs w:val="18"/>
              </w:rPr>
              <w:t xml:space="preserv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1CEE8" w14:textId="4D5B2A21" w:rsidR="00EF50A7" w:rsidRPr="00B4125B" w:rsidRDefault="00727D97" w:rsidP="007A5744">
            <w:pPr>
              <w:spacing w:before="40" w:after="40"/>
              <w:rPr>
                <w:rFonts w:eastAsia="Times New Roman"/>
                <w:sz w:val="18"/>
                <w:szCs w:val="18"/>
              </w:rPr>
            </w:pP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7EF0674" w14:textId="77777777" w:rsidTr="00D34884">
        <w:trPr>
          <w:tblCellSpacing w:w="15" w:type="dxa"/>
          <w:trPrChange w:id="189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EE197" w14:textId="3FD21D3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97" </w:instrText>
            </w:r>
            <w:r w:rsidRPr="00B4125B">
              <w:fldChar w:fldCharType="separate"/>
            </w:r>
            <w:r w:rsidR="00EF50A7" w:rsidRPr="00B4125B">
              <w:rPr>
                <w:rStyle w:val="Hyperlink"/>
                <w:rFonts w:eastAsia="Times New Roman"/>
                <w:sz w:val="18"/>
                <w:szCs w:val="18"/>
              </w:rPr>
              <w:t>JVET-P06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123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ED3C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05: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86D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2: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EEF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3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F80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Motion field storage optimization for the line buff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73F2B" w14:textId="26760A6F" w:rsidR="00EF50A7" w:rsidRPr="00B4125B" w:rsidRDefault="00727D9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Solovye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Chernyak (Huawei)</w:t>
            </w:r>
          </w:p>
        </w:tc>
      </w:tr>
      <w:tr w:rsidR="007A5744" w:rsidRPr="00B4125B" w14:paraId="224F7781" w14:textId="77777777" w:rsidTr="00D34884">
        <w:trPr>
          <w:tblCellSpacing w:w="15" w:type="dxa"/>
          <w:trPrChange w:id="189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73B99" w14:textId="7CD96AD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398" </w:instrText>
            </w:r>
            <w:r w:rsidRPr="00B4125B">
              <w:fldChar w:fldCharType="separate"/>
            </w:r>
            <w:r w:rsidR="00EF50A7" w:rsidRPr="00B4125B">
              <w:rPr>
                <w:rStyle w:val="Hyperlink"/>
                <w:rFonts w:eastAsia="Times New Roman"/>
                <w:sz w:val="18"/>
                <w:szCs w:val="18"/>
              </w:rPr>
              <w:t>JVET-P06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1643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807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C57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4: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37A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4: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FEF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triangular merge list siz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38984" w14:textId="547080B1" w:rsidR="00EF50A7" w:rsidRPr="00B4125B" w:rsidRDefault="00727D9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Solovye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Chernyak (Huawei)</w:t>
            </w:r>
          </w:p>
        </w:tc>
      </w:tr>
      <w:tr w:rsidR="007A5744" w:rsidRPr="00B4125B" w14:paraId="0B34DF16" w14:textId="77777777" w:rsidTr="00D34884">
        <w:trPr>
          <w:tblCellSpacing w:w="15" w:type="dxa"/>
          <w:trPrChange w:id="189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84E94" w14:textId="157CF880"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399" </w:instrText>
            </w:r>
            <w:r w:rsidRPr="00B4125B">
              <w:fldChar w:fldCharType="separate"/>
            </w:r>
            <w:r w:rsidR="00EF50A7" w:rsidRPr="00B4125B">
              <w:rPr>
                <w:rStyle w:val="Hyperlink"/>
                <w:rFonts w:eastAsia="Times New Roman"/>
                <w:sz w:val="18"/>
                <w:szCs w:val="18"/>
              </w:rPr>
              <w:t>JVET-P06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B5EE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D3B2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E82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1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97B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3: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364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Enabling lossless coding with minimal impact on VVC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3E2E8" w14:textId="045FD6C8" w:rsidR="00EF50A7" w:rsidRPr="00B4125B" w:rsidRDefault="00727D97" w:rsidP="007A5744">
            <w:pPr>
              <w:spacing w:before="40" w:after="40"/>
              <w:rPr>
                <w:rFonts w:eastAsia="Times New Roman"/>
                <w:sz w:val="18"/>
                <w:szCs w:val="18"/>
              </w:rPr>
            </w:pPr>
            <w:r w:rsidRPr="00B4125B">
              <w:rPr>
                <w:sz w:val="18"/>
                <w:szCs w:val="18"/>
              </w:rPr>
              <w:t>B. Bross</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Nguy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 (Qualcomm)</w:t>
            </w:r>
          </w:p>
        </w:tc>
      </w:tr>
      <w:tr w:rsidR="007A5744" w:rsidRPr="00B4125B" w14:paraId="6F5C959A" w14:textId="77777777" w:rsidTr="00D34884">
        <w:trPr>
          <w:tblCellSpacing w:w="15" w:type="dxa"/>
          <w:trPrChange w:id="189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F0BC3" w14:textId="555DB71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0" </w:instrText>
            </w:r>
            <w:r w:rsidRPr="00B4125B">
              <w:fldChar w:fldCharType="separate"/>
            </w:r>
            <w:r w:rsidR="00EF50A7" w:rsidRPr="00B4125B">
              <w:rPr>
                <w:rStyle w:val="Hyperlink"/>
                <w:rFonts w:eastAsia="Times New Roman"/>
                <w:sz w:val="18"/>
                <w:szCs w:val="18"/>
              </w:rPr>
              <w:t>JVET-P06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2F7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35F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8: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4E1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5:31: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BEC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08: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9C6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Two Stage Residual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3B8FE" w14:textId="0ADCC8E4" w:rsidR="00EF50A7" w:rsidRPr="00B4125B" w:rsidRDefault="00727D97" w:rsidP="007A5744">
            <w:pPr>
              <w:spacing w:before="40" w:after="40"/>
              <w:rPr>
                <w:rFonts w:eastAsia="Times New Roman"/>
                <w:sz w:val="18"/>
                <w:szCs w:val="18"/>
              </w:rPr>
            </w:pPr>
            <w:r w:rsidRPr="00B4125B">
              <w:rPr>
                <w:sz w:val="18"/>
                <w:szCs w:val="18"/>
              </w:rPr>
              <w:t>B. Bross</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Nguy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p>
        </w:tc>
      </w:tr>
      <w:tr w:rsidR="007A5744" w:rsidRPr="00B4125B" w14:paraId="32B11CC1" w14:textId="77777777" w:rsidTr="00D34884">
        <w:trPr>
          <w:tblCellSpacing w:w="15" w:type="dxa"/>
          <w:trPrChange w:id="189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43107" w14:textId="4CF49AF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1" </w:instrText>
            </w:r>
            <w:r w:rsidRPr="00B4125B">
              <w:fldChar w:fldCharType="separate"/>
            </w:r>
            <w:r w:rsidR="00EF50A7" w:rsidRPr="00B4125B">
              <w:rPr>
                <w:rStyle w:val="Hyperlink"/>
                <w:rFonts w:eastAsia="Times New Roman"/>
                <w:sz w:val="18"/>
                <w:szCs w:val="18"/>
              </w:rPr>
              <w:t>JVET-P06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9AB9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895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5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4B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7B7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9: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4B1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On scaling list for JCC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3D077" w14:textId="7DF80583" w:rsidR="00EF50A7" w:rsidRPr="00B4125B" w:rsidRDefault="00727D97" w:rsidP="007A5744">
            <w:pPr>
              <w:spacing w:before="40" w:after="40"/>
              <w:rPr>
                <w:rFonts w:eastAsia="Times New Roman"/>
                <w:sz w:val="18"/>
                <w:szCs w:val="18"/>
              </w:rPr>
            </w:pPr>
            <w:r w:rsidRPr="00B4125B">
              <w:rPr>
                <w:sz w:val="18"/>
                <w:szCs w:val="18"/>
              </w:rPr>
              <w:t>S. I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Nemot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Ichigaya (NH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 Le </w:t>
            </w:r>
            <w:proofErr w:type="spellStart"/>
            <w:r w:rsidR="00EF50A7" w:rsidRPr="00B4125B">
              <w:rPr>
                <w:rFonts w:eastAsia="Times New Roman"/>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E. Francois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61C97F56" w14:textId="77777777" w:rsidTr="00D34884">
        <w:trPr>
          <w:tblCellSpacing w:w="15" w:type="dxa"/>
          <w:trPrChange w:id="189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8E271" w14:textId="0CA3857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2" </w:instrText>
            </w:r>
            <w:r w:rsidRPr="00B4125B">
              <w:fldChar w:fldCharType="separate"/>
            </w:r>
            <w:r w:rsidR="00EF50A7" w:rsidRPr="00B4125B">
              <w:rPr>
                <w:rStyle w:val="Hyperlink"/>
                <w:rFonts w:eastAsia="Times New Roman"/>
                <w:sz w:val="18"/>
                <w:szCs w:val="18"/>
              </w:rPr>
              <w:t>JVET-P06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3EA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80A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1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7BB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15: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CDD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14: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B0A44" w14:textId="20E3A5AA"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slice address </w:t>
            </w:r>
            <w:del w:id="18964" w:author="Gary Sullivan" w:date="2020-01-06T02:15:00Z">
              <w:r w:rsidRPr="00B4125B" w:rsidDel="00181417">
                <w:rPr>
                  <w:rFonts w:eastAsia="Times New Roman"/>
                  <w:sz w:val="18"/>
                  <w:szCs w:val="18"/>
                </w:rPr>
                <w:delText>signaling</w:delText>
              </w:r>
            </w:del>
            <w:ins w:id="18965"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5891A" w14:textId="6A51E62C" w:rsidR="00EF50A7" w:rsidRPr="00B4125B" w:rsidRDefault="00727D97"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 (Ericsson)</w:t>
            </w:r>
          </w:p>
        </w:tc>
      </w:tr>
      <w:tr w:rsidR="007A5744" w:rsidRPr="00B4125B" w14:paraId="01D24FAF" w14:textId="77777777" w:rsidTr="00D34884">
        <w:trPr>
          <w:tblCellSpacing w:w="15" w:type="dxa"/>
          <w:trPrChange w:id="189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6FEBB" w14:textId="325D6DC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4" </w:instrText>
            </w:r>
            <w:r w:rsidRPr="00B4125B">
              <w:fldChar w:fldCharType="separate"/>
            </w:r>
            <w:r w:rsidR="00EF50A7" w:rsidRPr="00B4125B">
              <w:rPr>
                <w:rStyle w:val="Hyperlink"/>
                <w:rFonts w:eastAsia="Times New Roman"/>
                <w:sz w:val="18"/>
                <w:szCs w:val="18"/>
              </w:rPr>
              <w:t>JVET-P06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07026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42B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2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B26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1C8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2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8FB9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Sub-layer picture rat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FF979" w14:textId="28F85F98" w:rsidR="00EF50A7" w:rsidRPr="00B4125B" w:rsidRDefault="00727D97" w:rsidP="007A5744">
            <w:pPr>
              <w:spacing w:before="40" w:after="40"/>
              <w:rPr>
                <w:rFonts w:eastAsia="Times New Roman"/>
                <w:sz w:val="18"/>
                <w:szCs w:val="18"/>
              </w:rPr>
            </w:pPr>
            <w:r w:rsidRPr="00B4125B">
              <w:rPr>
                <w:sz w:val="18"/>
                <w:szCs w:val="18"/>
              </w:rPr>
              <w:t>M. Sychev (Huawei)</w:t>
            </w:r>
          </w:p>
        </w:tc>
      </w:tr>
      <w:tr w:rsidR="007A5744" w:rsidRPr="00B4125B" w14:paraId="3DFFB866" w14:textId="77777777" w:rsidTr="00D34884">
        <w:trPr>
          <w:tblCellSpacing w:w="15" w:type="dxa"/>
          <w:trPrChange w:id="189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78CF1" w14:textId="4CAD573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5" </w:instrText>
            </w:r>
            <w:r w:rsidRPr="00B4125B">
              <w:fldChar w:fldCharType="separate"/>
            </w:r>
            <w:r w:rsidR="00EF50A7" w:rsidRPr="00B4125B">
              <w:rPr>
                <w:rStyle w:val="Hyperlink"/>
                <w:rFonts w:eastAsia="Times New Roman"/>
                <w:sz w:val="18"/>
                <w:szCs w:val="18"/>
              </w:rPr>
              <w:t>JVET-P06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6E5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A6C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3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C318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DA9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6: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B236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AHG-11: Boundary strength harmonization for BDPCM, TS, Palette and IB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8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D6F848" w14:textId="7C921741"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Kaczewicz</w:t>
            </w:r>
            <w:proofErr w:type="spellEnd"/>
            <w:r w:rsidRPr="00B4125B">
              <w:rPr>
                <w:sz w:val="18"/>
                <w:szCs w:val="18"/>
              </w:rPr>
              <w:t xml:space="preserve"> (Qualcomm)</w:t>
            </w:r>
          </w:p>
        </w:tc>
      </w:tr>
      <w:tr w:rsidR="007A5744" w:rsidRPr="00B4125B" w14:paraId="5DBB1180" w14:textId="77777777" w:rsidTr="00D34884">
        <w:trPr>
          <w:tblCellSpacing w:w="15" w:type="dxa"/>
          <w:trPrChange w:id="1898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8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1FD85" w14:textId="67EF7E9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6" </w:instrText>
            </w:r>
            <w:r w:rsidRPr="00B4125B">
              <w:fldChar w:fldCharType="separate"/>
            </w:r>
            <w:r w:rsidR="00EF50A7" w:rsidRPr="00B4125B">
              <w:rPr>
                <w:rStyle w:val="Hyperlink"/>
                <w:rFonts w:eastAsia="Times New Roman"/>
                <w:sz w:val="18"/>
                <w:szCs w:val="18"/>
              </w:rPr>
              <w:t>JVET-P06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8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790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915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3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801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4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1B8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47: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8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28C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Non-Lossless Coding Tools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DDE04" w14:textId="5A9104B7" w:rsidR="00EF50A7" w:rsidRPr="00B4125B" w:rsidRDefault="00727D97" w:rsidP="007A5744">
            <w:pPr>
              <w:spacing w:before="40" w:after="40"/>
              <w:rPr>
                <w:rFonts w:eastAsia="Times New Roman"/>
                <w:sz w:val="18"/>
                <w:szCs w:val="18"/>
              </w:rPr>
            </w:pPr>
            <w:r w:rsidRPr="00B4125B">
              <w:rPr>
                <w:sz w:val="18"/>
                <w:szCs w:val="18"/>
              </w:rPr>
              <w:t>T. Nguyen (HHI)</w:t>
            </w:r>
          </w:p>
        </w:tc>
      </w:tr>
      <w:tr w:rsidR="007A5744" w:rsidRPr="00B4125B" w14:paraId="00C8DC87" w14:textId="77777777" w:rsidTr="00D34884">
        <w:trPr>
          <w:tblCellSpacing w:w="15" w:type="dxa"/>
          <w:trPrChange w:id="189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9B315E" w14:textId="25A7C87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7" </w:instrText>
            </w:r>
            <w:r w:rsidRPr="00B4125B">
              <w:fldChar w:fldCharType="separate"/>
            </w:r>
            <w:r w:rsidR="00EF50A7" w:rsidRPr="00B4125B">
              <w:rPr>
                <w:rStyle w:val="Hyperlink"/>
                <w:rFonts w:eastAsia="Times New Roman"/>
                <w:sz w:val="18"/>
                <w:szCs w:val="18"/>
              </w:rPr>
              <w:t>JVET-P06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1C3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7BD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3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C83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AAF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7: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AB0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On the average calculation for luma adaptive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9FCEC" w14:textId="4488AB54"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Rusanovsky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39E54060" w14:textId="77777777" w:rsidTr="00D34884">
        <w:trPr>
          <w:tblCellSpacing w:w="15" w:type="dxa"/>
          <w:trPrChange w:id="1899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0E502" w14:textId="56DACED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8" </w:instrText>
            </w:r>
            <w:r w:rsidRPr="00B4125B">
              <w:fldChar w:fldCharType="separate"/>
            </w:r>
            <w:r w:rsidR="00EF50A7" w:rsidRPr="00B4125B">
              <w:rPr>
                <w:rStyle w:val="Hyperlink"/>
                <w:rFonts w:eastAsia="Times New Roman"/>
                <w:sz w:val="18"/>
                <w:szCs w:val="18"/>
              </w:rPr>
              <w:t>JVET-P06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E5FE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144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D80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01EE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8: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7D1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5: On the </w:t>
            </w:r>
            <w:proofErr w:type="spellStart"/>
            <w:r w:rsidRPr="00B4125B">
              <w:rPr>
                <w:rFonts w:eastAsia="Times New Roman"/>
                <w:sz w:val="18"/>
                <w:szCs w:val="18"/>
              </w:rPr>
              <w:t>gridsize</w:t>
            </w:r>
            <w:proofErr w:type="spellEnd"/>
            <w:r w:rsidRPr="00B4125B">
              <w:rPr>
                <w:rFonts w:eastAsia="Times New Roman"/>
                <w:sz w:val="18"/>
                <w:szCs w:val="18"/>
              </w:rPr>
              <w:t xml:space="preserve"> for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DD01A" w14:textId="52729EC1"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4FF285F0" w14:textId="77777777" w:rsidTr="00D34884">
        <w:trPr>
          <w:tblCellSpacing w:w="15" w:type="dxa"/>
          <w:trPrChange w:id="1900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0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36EEE" w14:textId="5E878F9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09" </w:instrText>
            </w:r>
            <w:r w:rsidRPr="00B4125B">
              <w:fldChar w:fldCharType="separate"/>
            </w:r>
            <w:r w:rsidR="00EF50A7" w:rsidRPr="00B4125B">
              <w:rPr>
                <w:rStyle w:val="Hyperlink"/>
                <w:rFonts w:eastAsia="Times New Roman"/>
                <w:sz w:val="18"/>
                <w:szCs w:val="18"/>
              </w:rPr>
              <w:t>JVET-P06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0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361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7177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8FD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8: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2D5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20: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1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521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Intra chroma mode coding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1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D419E6" w14:textId="31F09D90"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20C54AD5" w14:textId="77777777" w:rsidTr="00D34884">
        <w:trPr>
          <w:tblCellSpacing w:w="15" w:type="dxa"/>
          <w:trPrChange w:id="1901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1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92BEB" w14:textId="14FFB9F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10" </w:instrText>
            </w:r>
            <w:r w:rsidRPr="00B4125B">
              <w:fldChar w:fldCharType="separate"/>
            </w:r>
            <w:r w:rsidR="00EF50A7" w:rsidRPr="00B4125B">
              <w:rPr>
                <w:rStyle w:val="Hyperlink"/>
                <w:rFonts w:eastAsia="Times New Roman"/>
                <w:sz w:val="18"/>
                <w:szCs w:val="18"/>
              </w:rPr>
              <w:t>JVET-P06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1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6A7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708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0EB8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8F4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0: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2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A19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Compression performance analysis for 8K HLG sequen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2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31F52" w14:textId="4C50E48D" w:rsidR="00EF50A7" w:rsidRPr="00B4125B" w:rsidRDefault="00727D97"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Nemot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I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Ichigaya (NH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zui (Fujitsu)</w:t>
            </w:r>
          </w:p>
        </w:tc>
      </w:tr>
      <w:tr w:rsidR="007A5744" w:rsidRPr="00B4125B" w14:paraId="65668A93" w14:textId="77777777" w:rsidTr="00D34884">
        <w:trPr>
          <w:tblCellSpacing w:w="15" w:type="dxa"/>
          <w:trPrChange w:id="1902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49024" w14:textId="0E190F8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11" </w:instrText>
            </w:r>
            <w:r w:rsidRPr="00B4125B">
              <w:fldChar w:fldCharType="separate"/>
            </w:r>
            <w:r w:rsidR="00EF50A7" w:rsidRPr="00B4125B">
              <w:rPr>
                <w:rStyle w:val="Hyperlink"/>
                <w:rFonts w:eastAsia="Times New Roman"/>
                <w:sz w:val="18"/>
                <w:szCs w:val="18"/>
              </w:rPr>
              <w:t>JVET-P06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A88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50C9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5: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FC1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2:4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53D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22:55: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F64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TPM merge mode in the presence of weighted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3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88D03" w14:textId="418BE9F8" w:rsidR="00EF50A7" w:rsidRPr="00B4125B" w:rsidRDefault="00727D9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5FC5870B" w14:textId="77777777" w:rsidTr="00D34884">
        <w:trPr>
          <w:tblCellSpacing w:w="15" w:type="dxa"/>
          <w:trPrChange w:id="1903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3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F1095" w14:textId="04FF030F"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12" </w:instrText>
            </w:r>
            <w:r w:rsidRPr="00B4125B">
              <w:fldChar w:fldCharType="separate"/>
            </w:r>
            <w:r w:rsidR="00D62DFC" w:rsidRPr="00B4125B">
              <w:rPr>
                <w:rStyle w:val="Hyperlink"/>
                <w:rFonts w:eastAsia="Times New Roman"/>
                <w:sz w:val="18"/>
                <w:szCs w:val="18"/>
              </w:rPr>
              <w:t>JVET-P06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3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BDC2C"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5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A7F18"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5 11:5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A7FFB"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4C85DD"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3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86CA4" w14:textId="7D7FC932"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3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CA513" w14:textId="77777777" w:rsidR="00D62DFC" w:rsidRPr="00B4125B" w:rsidRDefault="00D62DFC" w:rsidP="007A5744">
            <w:pPr>
              <w:spacing w:before="40" w:after="40"/>
              <w:rPr>
                <w:rFonts w:eastAsia="Times New Roman"/>
                <w:sz w:val="18"/>
                <w:szCs w:val="18"/>
              </w:rPr>
            </w:pPr>
          </w:p>
        </w:tc>
      </w:tr>
      <w:tr w:rsidR="007A5744" w:rsidRPr="00B4125B" w14:paraId="6791426C" w14:textId="77777777" w:rsidTr="00D34884">
        <w:trPr>
          <w:tblCellSpacing w:w="15" w:type="dxa"/>
          <w:trPrChange w:id="1903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4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A933A" w14:textId="4EF5D1C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13" </w:instrText>
            </w:r>
            <w:r w:rsidRPr="00B4125B">
              <w:fldChar w:fldCharType="separate"/>
            </w:r>
            <w:r w:rsidR="00EF50A7" w:rsidRPr="00B4125B">
              <w:rPr>
                <w:rStyle w:val="Hyperlink"/>
                <w:rFonts w:eastAsia="Times New Roman"/>
                <w:sz w:val="18"/>
                <w:szCs w:val="18"/>
              </w:rPr>
              <w:t>JVET-P06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4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4EF6E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3E0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2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E38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2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B9FA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4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4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4EA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7: State-dependent Binarization for Transform Coefficient Lev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4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A8872" w14:textId="45FB172C" w:rsidR="00EF50A7" w:rsidRPr="00B4125B" w:rsidRDefault="00727D97" w:rsidP="007A5744">
            <w:pPr>
              <w:spacing w:before="40" w:after="40"/>
              <w:rPr>
                <w:rFonts w:eastAsia="Times New Roman"/>
                <w:sz w:val="18"/>
                <w:szCs w:val="18"/>
              </w:rPr>
            </w:pPr>
            <w:r w:rsidRPr="00B4125B">
              <w:rPr>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Henkel</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p>
        </w:tc>
      </w:tr>
      <w:tr w:rsidR="007A5744" w:rsidRPr="00B4125B" w14:paraId="71C8F081" w14:textId="77777777" w:rsidTr="00D34884">
        <w:trPr>
          <w:tblCellSpacing w:w="15" w:type="dxa"/>
          <w:trPrChange w:id="1904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4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E0E3D" w14:textId="37B3A680"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414" </w:instrText>
            </w:r>
            <w:r w:rsidRPr="00B4125B">
              <w:fldChar w:fldCharType="separate"/>
            </w:r>
            <w:r w:rsidR="00EF50A7" w:rsidRPr="00B4125B">
              <w:rPr>
                <w:rStyle w:val="Hyperlink"/>
                <w:rFonts w:eastAsia="Times New Roman"/>
                <w:sz w:val="18"/>
                <w:szCs w:val="18"/>
              </w:rPr>
              <w:t>JVET-P06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4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50E4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29F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27: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DD1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ED0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8: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5B2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flexible </w:t>
            </w:r>
            <w:proofErr w:type="spellStart"/>
            <w:r w:rsidRPr="00B4125B">
              <w:rPr>
                <w:rFonts w:eastAsia="Times New Roman"/>
                <w:sz w:val="18"/>
                <w:szCs w:val="18"/>
              </w:rPr>
              <w:t>sbt</w:t>
            </w:r>
            <w:proofErr w:type="spellEnd"/>
            <w:r w:rsidRPr="00B4125B">
              <w:rPr>
                <w:rFonts w:eastAsia="Times New Roman"/>
                <w:sz w:val="18"/>
                <w:szCs w:val="18"/>
              </w:rPr>
              <w:t xml:space="preserv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39C1E" w14:textId="4411A7B7" w:rsidR="00EF50A7" w:rsidRPr="00B4125B" w:rsidRDefault="00727D97" w:rsidP="007A5744">
            <w:pPr>
              <w:spacing w:before="40" w:after="40"/>
              <w:rPr>
                <w:rFonts w:eastAsia="Times New Roman"/>
                <w:sz w:val="18"/>
                <w:szCs w:val="18"/>
              </w:rPr>
            </w:pP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 Rober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cois (</w:t>
            </w:r>
            <w:proofErr w:type="spellStart"/>
            <w:r w:rsidRPr="00B4125B">
              <w:rPr>
                <w:sz w:val="18"/>
                <w:szCs w:val="18"/>
              </w:rPr>
              <w:t>InterDigital</w:t>
            </w:r>
            <w:proofErr w:type="spellEnd"/>
            <w:r w:rsidRPr="00B4125B">
              <w:rPr>
                <w:sz w:val="18"/>
                <w:szCs w:val="18"/>
              </w:rPr>
              <w:t>)</w:t>
            </w:r>
          </w:p>
        </w:tc>
      </w:tr>
      <w:tr w:rsidR="007A5744" w:rsidRPr="00B4125B" w14:paraId="68CCC8E5" w14:textId="77777777" w:rsidTr="00D34884">
        <w:trPr>
          <w:tblCellSpacing w:w="15" w:type="dxa"/>
          <w:trPrChange w:id="1905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5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F7B40" w14:textId="7BD38AF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15" </w:instrText>
            </w:r>
            <w:r w:rsidRPr="00B4125B">
              <w:fldChar w:fldCharType="separate"/>
            </w:r>
            <w:r w:rsidR="00EF50A7" w:rsidRPr="00B4125B">
              <w:rPr>
                <w:rStyle w:val="Hyperlink"/>
                <w:rFonts w:eastAsia="Times New Roman"/>
                <w:sz w:val="18"/>
                <w:szCs w:val="18"/>
              </w:rPr>
              <w:t>JVET-P06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5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81F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864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57: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612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8:26: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B9E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8:2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6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431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motion information comparis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6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F0CBF2" w14:textId="110378BE" w:rsidR="00EF50A7" w:rsidRPr="00B4125B" w:rsidRDefault="00727D97" w:rsidP="007A5744">
            <w:pPr>
              <w:spacing w:before="40" w:after="40"/>
              <w:rPr>
                <w:rFonts w:eastAsia="Times New Roman"/>
                <w:sz w:val="18"/>
                <w:szCs w:val="18"/>
              </w:rPr>
            </w:pPr>
            <w:r w:rsidRPr="00B4125B">
              <w:rPr>
                <w:sz w:val="18"/>
                <w:szCs w:val="18"/>
              </w:rPr>
              <w:t>A. Rober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Le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 (</w:t>
            </w:r>
            <w:proofErr w:type="spellStart"/>
            <w:r w:rsidRPr="00B4125B">
              <w:rPr>
                <w:sz w:val="18"/>
                <w:szCs w:val="18"/>
              </w:rPr>
              <w:t>InterDigital</w:t>
            </w:r>
            <w:proofErr w:type="spellEnd"/>
            <w:r w:rsidRPr="00B4125B">
              <w:rPr>
                <w:sz w:val="18"/>
                <w:szCs w:val="18"/>
              </w:rPr>
              <w:t>)</w:t>
            </w:r>
          </w:p>
        </w:tc>
      </w:tr>
      <w:tr w:rsidR="007A5744" w:rsidRPr="00B4125B" w14:paraId="17139175" w14:textId="77777777" w:rsidTr="00D34884">
        <w:trPr>
          <w:tblCellSpacing w:w="15" w:type="dxa"/>
          <w:trPrChange w:id="1906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3EC0F" w14:textId="6C476C5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17" </w:instrText>
            </w:r>
            <w:r w:rsidRPr="00B4125B">
              <w:fldChar w:fldCharType="separate"/>
            </w:r>
            <w:r w:rsidR="00EF50A7" w:rsidRPr="00B4125B">
              <w:rPr>
                <w:rStyle w:val="Hyperlink"/>
                <w:rFonts w:eastAsia="Times New Roman"/>
                <w:sz w:val="18"/>
                <w:szCs w:val="18"/>
              </w:rPr>
              <w:t>JVET-P06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3C0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84D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2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73E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50: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4CD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50: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FB7E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Low Delay results for Affine, ALF and DBF (Class A includ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7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23D79E" w14:textId="2CDEFD2C" w:rsidR="00EF50A7" w:rsidRPr="00B4125B" w:rsidRDefault="00727D97" w:rsidP="007A5744">
            <w:pPr>
              <w:spacing w:before="40" w:after="40"/>
              <w:rPr>
                <w:rFonts w:eastAsia="Times New Roman"/>
                <w:sz w:val="18"/>
                <w:szCs w:val="18"/>
              </w:rPr>
            </w:pPr>
            <w:r w:rsidRPr="00B4125B">
              <w:rPr>
                <w:sz w:val="18"/>
                <w:szCs w:val="18"/>
              </w:rPr>
              <w:t>M. Sychev (Huawei)</w:t>
            </w:r>
          </w:p>
        </w:tc>
      </w:tr>
      <w:tr w:rsidR="007A5744" w:rsidRPr="00B4125B" w14:paraId="7B333212" w14:textId="77777777" w:rsidTr="00D34884">
        <w:trPr>
          <w:tblCellSpacing w:w="15" w:type="dxa"/>
          <w:trPrChange w:id="1907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BFECCD" w14:textId="11DEE18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18" </w:instrText>
            </w:r>
            <w:r w:rsidRPr="00B4125B">
              <w:fldChar w:fldCharType="separate"/>
            </w:r>
            <w:r w:rsidR="00EF50A7" w:rsidRPr="00B4125B">
              <w:rPr>
                <w:rStyle w:val="Hyperlink"/>
                <w:rFonts w:eastAsia="Times New Roman"/>
                <w:sz w:val="18"/>
                <w:szCs w:val="18"/>
              </w:rPr>
              <w:t>JVET-P06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EC504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FE1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8:28: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5DA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8:5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968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8:5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84D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335 on Chroma QP mapping table for HD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600A3" w14:textId="65276621" w:rsidR="00EF50A7" w:rsidRPr="00B4125B" w:rsidRDefault="00EF50A7" w:rsidP="007A5744">
            <w:pPr>
              <w:spacing w:before="40" w:after="40"/>
              <w:rPr>
                <w:rFonts w:eastAsia="Times New Roman"/>
                <w:sz w:val="18"/>
                <w:szCs w:val="18"/>
              </w:rPr>
            </w:pP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32A95075" w14:textId="77777777" w:rsidTr="00D34884">
        <w:trPr>
          <w:tblCellSpacing w:w="15" w:type="dxa"/>
          <w:trPrChange w:id="1907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8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4D9F7" w14:textId="4071055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19" </w:instrText>
            </w:r>
            <w:r w:rsidRPr="00B4125B">
              <w:fldChar w:fldCharType="separate"/>
            </w:r>
            <w:r w:rsidR="00EF50A7" w:rsidRPr="00B4125B">
              <w:rPr>
                <w:rStyle w:val="Hyperlink"/>
                <w:rFonts w:eastAsia="Times New Roman"/>
                <w:sz w:val="18"/>
                <w:szCs w:val="18"/>
              </w:rPr>
              <w:t>JVET-P06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8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ADB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895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1:5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C17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6:36: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CE1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08: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8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7EC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Bugfix fo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7620C" w14:textId="23EC3D46" w:rsidR="00EF50A7" w:rsidRPr="00B4125B" w:rsidRDefault="00727D97"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44C1CDFF" w14:textId="77777777" w:rsidTr="00D34884">
        <w:trPr>
          <w:tblCellSpacing w:w="15" w:type="dxa"/>
          <w:trPrChange w:id="190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807A23" w14:textId="00924D3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20" </w:instrText>
            </w:r>
            <w:r w:rsidRPr="00B4125B">
              <w:fldChar w:fldCharType="separate"/>
            </w:r>
            <w:r w:rsidR="00EF50A7" w:rsidRPr="00B4125B">
              <w:rPr>
                <w:rStyle w:val="Hyperlink"/>
                <w:rFonts w:eastAsia="Times New Roman"/>
                <w:sz w:val="18"/>
                <w:szCs w:val="18"/>
              </w:rPr>
              <w:t>JVET-P06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A5E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C50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9:26: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CCC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6:3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D6E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4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008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ed MIP with power-of-two off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8131C" w14:textId="43285043" w:rsidR="00EF50A7" w:rsidRPr="00B4125B" w:rsidRDefault="00727D9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Biate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6D6B12F" w14:textId="77777777" w:rsidTr="00D34884">
        <w:trPr>
          <w:tblCellSpacing w:w="15" w:type="dxa"/>
          <w:trPrChange w:id="190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88BA6" w14:textId="47F80DF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21" </w:instrText>
            </w:r>
            <w:r w:rsidRPr="00B4125B">
              <w:fldChar w:fldCharType="separate"/>
            </w:r>
            <w:r w:rsidR="00EF50A7" w:rsidRPr="00B4125B">
              <w:rPr>
                <w:rStyle w:val="Hyperlink"/>
                <w:rFonts w:eastAsia="Times New Roman"/>
                <w:sz w:val="18"/>
                <w:szCs w:val="18"/>
              </w:rPr>
              <w:t>JVET-P06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23B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78E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2:0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250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4:0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507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4:03: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A67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leanup of reference sample padding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759A3" w14:textId="0518E437" w:rsidR="00EF50A7" w:rsidRPr="00B4125B" w:rsidRDefault="00727D9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09926083" w14:textId="77777777" w:rsidTr="00D34884">
        <w:trPr>
          <w:tblCellSpacing w:w="15" w:type="dxa"/>
          <w:trPrChange w:id="191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58325E" w14:textId="3F0EAC4F"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22" </w:instrText>
            </w:r>
            <w:r w:rsidRPr="00B4125B">
              <w:fldChar w:fldCharType="separate"/>
            </w:r>
            <w:r w:rsidR="00D62DFC" w:rsidRPr="00B4125B">
              <w:rPr>
                <w:rStyle w:val="Hyperlink"/>
                <w:rFonts w:eastAsia="Times New Roman"/>
                <w:sz w:val="18"/>
                <w:szCs w:val="18"/>
              </w:rPr>
              <w:t>JVET-P06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90EEE7"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6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9FAF2"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6 12:0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CE676"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220D2"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1FDF7" w14:textId="1E3FA0BF"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8D93A" w14:textId="77777777" w:rsidR="00D62DFC" w:rsidRPr="00B4125B" w:rsidRDefault="00D62DFC" w:rsidP="007A5744">
            <w:pPr>
              <w:spacing w:before="40" w:after="40"/>
              <w:rPr>
                <w:rFonts w:eastAsia="Times New Roman"/>
                <w:sz w:val="18"/>
                <w:szCs w:val="18"/>
              </w:rPr>
            </w:pPr>
          </w:p>
        </w:tc>
      </w:tr>
      <w:tr w:rsidR="007A5744" w:rsidRPr="00B4125B" w14:paraId="493A2C8B" w14:textId="77777777" w:rsidTr="00D34884">
        <w:trPr>
          <w:tblCellSpacing w:w="15" w:type="dxa"/>
          <w:trPrChange w:id="191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D3E48" w14:textId="0F551D9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23" </w:instrText>
            </w:r>
            <w:r w:rsidRPr="00B4125B">
              <w:fldChar w:fldCharType="separate"/>
            </w:r>
            <w:r w:rsidR="00EF50A7" w:rsidRPr="00B4125B">
              <w:rPr>
                <w:rStyle w:val="Hyperlink"/>
                <w:rFonts w:eastAsia="Times New Roman"/>
                <w:sz w:val="18"/>
                <w:szCs w:val="18"/>
              </w:rPr>
              <w:t>JVET-P06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9B2EF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4A4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8:4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215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20:2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DDF3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20:28: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C197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2: RPR Resampling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EC3CB" w14:textId="6E8F8F1B" w:rsidR="00EF50A7" w:rsidRPr="00B4125B" w:rsidRDefault="00727D97" w:rsidP="007A5744">
            <w:pPr>
              <w:spacing w:before="40" w:after="40"/>
              <w:rPr>
                <w:rFonts w:eastAsia="Times New Roman"/>
                <w:sz w:val="18"/>
                <w:szCs w:val="18"/>
              </w:rPr>
            </w:pPr>
            <w:r w:rsidRPr="00B4125B">
              <w:rPr>
                <w:sz w:val="18"/>
                <w:szCs w:val="18"/>
              </w:rPr>
              <w:t>Pankaj Topiwal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adhu Krishn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Wei </w:t>
            </w:r>
            <w:proofErr w:type="gramStart"/>
            <w:r w:rsidRPr="00B4125B">
              <w:rPr>
                <w:sz w:val="18"/>
                <w:szCs w:val="18"/>
              </w:rPr>
              <w:t>Dai(</w:t>
            </w:r>
            <w:proofErr w:type="spellStart"/>
            <w:proofErr w:type="gramEnd"/>
            <w:r w:rsidRPr="00B4125B">
              <w:rPr>
                <w:sz w:val="18"/>
                <w:szCs w:val="18"/>
              </w:rPr>
              <w:t>FastVDO</w:t>
            </w:r>
            <w:proofErr w:type="spellEnd"/>
            <w:r w:rsidRPr="00B4125B">
              <w:rPr>
                <w:sz w:val="18"/>
                <w:szCs w:val="18"/>
              </w:rPr>
              <w:t>)</w:t>
            </w:r>
          </w:p>
        </w:tc>
      </w:tr>
      <w:tr w:rsidR="007A5744" w:rsidRPr="00B4125B" w14:paraId="4B3BCAF8" w14:textId="77777777" w:rsidTr="00D34884">
        <w:trPr>
          <w:tblCellSpacing w:w="15" w:type="dxa"/>
          <w:trPrChange w:id="191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CBBC9E" w14:textId="1A420BA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26" </w:instrText>
            </w:r>
            <w:r w:rsidRPr="00B4125B">
              <w:fldChar w:fldCharType="separate"/>
            </w:r>
            <w:r w:rsidR="00EF50A7" w:rsidRPr="00B4125B">
              <w:rPr>
                <w:rStyle w:val="Hyperlink"/>
                <w:rFonts w:eastAsia="Times New Roman"/>
                <w:sz w:val="18"/>
                <w:szCs w:val="18"/>
              </w:rPr>
              <w:t>JVET-P06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FD75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5B5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39: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930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4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03E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4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EB9F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CI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97C8C" w14:textId="5CDEEEE4" w:rsidR="00EF50A7" w:rsidRPr="00B4125B" w:rsidRDefault="00727D97" w:rsidP="007A5744">
            <w:pPr>
              <w:spacing w:before="40" w:after="40"/>
              <w:rPr>
                <w:rFonts w:eastAsia="Times New Roman"/>
                <w:sz w:val="18"/>
                <w:szCs w:val="18"/>
              </w:rPr>
            </w:pPr>
            <w:r w:rsidRPr="00B4125B">
              <w:rPr>
                <w:sz w:val="18"/>
                <w:szCs w:val="18"/>
              </w:rPr>
              <w:t>J. Y. Lee (Sejong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Bang (ETRI)</w:t>
            </w:r>
          </w:p>
        </w:tc>
      </w:tr>
      <w:tr w:rsidR="007A5744" w:rsidRPr="00B4125B" w14:paraId="79951BD4" w14:textId="77777777" w:rsidTr="00D34884">
        <w:trPr>
          <w:tblCellSpacing w:w="15" w:type="dxa"/>
          <w:trPrChange w:id="191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66A34" w14:textId="64663F5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27" </w:instrText>
            </w:r>
            <w:r w:rsidRPr="00B4125B">
              <w:fldChar w:fldCharType="separate"/>
            </w:r>
            <w:r w:rsidR="00EF50A7" w:rsidRPr="00B4125B">
              <w:rPr>
                <w:rStyle w:val="Hyperlink"/>
                <w:rFonts w:eastAsia="Times New Roman"/>
                <w:sz w:val="18"/>
                <w:szCs w:val="18"/>
              </w:rPr>
              <w:t>JVET-P06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52C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A9C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56: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ACC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58: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0A3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58: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D9CCE" w14:textId="2617DCF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16: On palette mode </w:t>
            </w:r>
            <w:del w:id="19134" w:author="Gary Sullivan" w:date="2020-01-06T02:15:00Z">
              <w:r w:rsidRPr="00B4125B" w:rsidDel="00181417">
                <w:rPr>
                  <w:rFonts w:eastAsia="Times New Roman"/>
                  <w:sz w:val="18"/>
                  <w:szCs w:val="18"/>
                </w:rPr>
                <w:delText>signaling</w:delText>
              </w:r>
            </w:del>
            <w:ins w:id="19135" w:author="Gary Sullivan" w:date="2020-01-06T02:15:00Z">
              <w:r w:rsidR="00181417">
                <w:rPr>
                  <w:rFonts w:eastAsia="Times New Roman"/>
                  <w:sz w:val="18"/>
                  <w:szCs w:val="18"/>
                </w:rPr>
                <w:t>signalling</w:t>
              </w:r>
            </w:ins>
            <w:r w:rsidRPr="00B4125B">
              <w:rPr>
                <w:rFonts w:eastAsia="Times New Roman"/>
                <w:sz w:val="18"/>
                <w:szCs w:val="18"/>
              </w:rPr>
              <w:t xml:space="preserve"> binar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55F47" w14:textId="0AFBC7FE" w:rsidR="00EF50A7" w:rsidRPr="00B4125B" w:rsidRDefault="00727D97" w:rsidP="007A5744">
            <w:pPr>
              <w:spacing w:before="40" w:after="40"/>
              <w:rPr>
                <w:rFonts w:eastAsia="Times New Roman"/>
                <w:sz w:val="18"/>
                <w:szCs w:val="18"/>
              </w:rPr>
            </w:pPr>
            <w:r w:rsidRPr="00B4125B">
              <w:rPr>
                <w:sz w:val="18"/>
                <w:szCs w:val="18"/>
              </w:rPr>
              <w:t>C.-H. H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 (Qualcomm)</w:t>
            </w:r>
          </w:p>
        </w:tc>
      </w:tr>
      <w:tr w:rsidR="007A5744" w:rsidRPr="00B4125B" w14:paraId="1088CCEC" w14:textId="77777777" w:rsidTr="00D34884">
        <w:trPr>
          <w:tblCellSpacing w:w="15" w:type="dxa"/>
          <w:trPrChange w:id="191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989BA" w14:textId="248AC9F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28" </w:instrText>
            </w:r>
            <w:r w:rsidRPr="00B4125B">
              <w:fldChar w:fldCharType="separate"/>
            </w:r>
            <w:r w:rsidR="00EF50A7" w:rsidRPr="00B4125B">
              <w:rPr>
                <w:rStyle w:val="Hyperlink"/>
                <w:rFonts w:eastAsia="Times New Roman"/>
                <w:sz w:val="18"/>
                <w:szCs w:val="18"/>
              </w:rPr>
              <w:t>JVET-P06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58C3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03C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58: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B6E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4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6F60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41: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78D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9: Re-position GT3 flag into the first coding pass in TS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252EFF" w14:textId="1C0D27CB" w:rsidR="00EF50A7" w:rsidRPr="00B4125B" w:rsidRDefault="00727D97" w:rsidP="007A5744">
            <w:pPr>
              <w:spacing w:before="40" w:after="40"/>
              <w:rPr>
                <w:rFonts w:eastAsia="Times New Roman"/>
                <w:sz w:val="18"/>
                <w:szCs w:val="18"/>
              </w:rPr>
            </w:pPr>
            <w:r w:rsidRPr="00B4125B">
              <w:rPr>
                <w:sz w:val="18"/>
                <w:szCs w:val="18"/>
              </w:rPr>
              <w:t>Y.-H. Chao (Qualcomm)</w:t>
            </w:r>
          </w:p>
        </w:tc>
      </w:tr>
      <w:tr w:rsidR="007A5744" w:rsidRPr="00B4125B" w14:paraId="00249D15" w14:textId="77777777" w:rsidTr="00D34884">
        <w:trPr>
          <w:tblCellSpacing w:w="15" w:type="dxa"/>
          <w:trPrChange w:id="191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A3CDE" w14:textId="5A98468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29" </w:instrText>
            </w:r>
            <w:r w:rsidRPr="00B4125B">
              <w:fldChar w:fldCharType="separate"/>
            </w:r>
            <w:r w:rsidR="00EF50A7" w:rsidRPr="00B4125B">
              <w:rPr>
                <w:rStyle w:val="Hyperlink"/>
                <w:rFonts w:eastAsia="Times New Roman"/>
                <w:sz w:val="18"/>
                <w:szCs w:val="18"/>
              </w:rPr>
              <w:t>JVET-P06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E07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95D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5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4A7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4A2F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5: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E27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02: Unification of CCB count method between transform residual and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9DDF3" w14:textId="1E1B1197" w:rsidR="00EF50A7" w:rsidRPr="00B4125B" w:rsidRDefault="00727D97" w:rsidP="007A5744">
            <w:pPr>
              <w:spacing w:before="40" w:after="40"/>
              <w:rPr>
                <w:rFonts w:eastAsia="Times New Roman"/>
                <w:sz w:val="18"/>
                <w:szCs w:val="18"/>
              </w:rPr>
            </w:pPr>
            <w:r w:rsidRPr="00B4125B">
              <w:rPr>
                <w:sz w:val="18"/>
                <w:szCs w:val="18"/>
              </w:rPr>
              <w:t>Y.-H. Chao (Qualcomm)</w:t>
            </w:r>
          </w:p>
        </w:tc>
      </w:tr>
      <w:tr w:rsidR="007A5744" w:rsidRPr="00B4125B" w14:paraId="5C84227B" w14:textId="77777777" w:rsidTr="00D34884">
        <w:trPr>
          <w:tblCellSpacing w:w="15" w:type="dxa"/>
          <w:trPrChange w:id="191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ACE07" w14:textId="392DD00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30" </w:instrText>
            </w:r>
            <w:r w:rsidRPr="00B4125B">
              <w:fldChar w:fldCharType="separate"/>
            </w:r>
            <w:r w:rsidR="00EF50A7" w:rsidRPr="00B4125B">
              <w:rPr>
                <w:rStyle w:val="Hyperlink"/>
                <w:rFonts w:eastAsia="Times New Roman"/>
                <w:sz w:val="18"/>
                <w:szCs w:val="18"/>
              </w:rPr>
              <w:t>JVET-P06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E9A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C36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3: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CF6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6:5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C1D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6:5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0DB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55 (Non CE3: Simplified coding of chroma intra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4AED6" w14:textId="77777777" w:rsidR="00EF50A7" w:rsidRPr="00B4125B" w:rsidRDefault="00EF50A7" w:rsidP="007A5744">
            <w:pPr>
              <w:spacing w:before="40" w:after="40"/>
              <w:rPr>
                <w:rFonts w:eastAsia="Times New Roman"/>
                <w:sz w:val="18"/>
                <w:szCs w:val="18"/>
              </w:rPr>
            </w:pPr>
          </w:p>
        </w:tc>
      </w:tr>
      <w:tr w:rsidR="007A5744" w:rsidRPr="00B4125B" w14:paraId="75A160B4" w14:textId="77777777" w:rsidTr="00D34884">
        <w:trPr>
          <w:tblCellSpacing w:w="15" w:type="dxa"/>
          <w:trPrChange w:id="191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BA13F" w14:textId="2AC36D5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31" </w:instrText>
            </w:r>
            <w:r w:rsidRPr="00B4125B">
              <w:fldChar w:fldCharType="separate"/>
            </w:r>
            <w:r w:rsidR="00EF50A7" w:rsidRPr="00B4125B">
              <w:rPr>
                <w:rStyle w:val="Hyperlink"/>
                <w:rFonts w:eastAsia="Times New Roman"/>
                <w:sz w:val="18"/>
                <w:szCs w:val="18"/>
              </w:rPr>
              <w:t>JVET-P06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5E2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10D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4:0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0C4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4:0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99A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561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Removal of LFNST for 4x4, 4xN and Nx4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004B4" w14:textId="4F96E9B2"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M. Karczewicz (Qualcomm)</w:t>
            </w:r>
          </w:p>
        </w:tc>
      </w:tr>
      <w:tr w:rsidR="007A5744" w:rsidRPr="00B4125B" w14:paraId="39EC5C4E" w14:textId="77777777" w:rsidTr="00D34884">
        <w:trPr>
          <w:tblCellSpacing w:w="15" w:type="dxa"/>
          <w:trPrChange w:id="191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07C822" w14:textId="72A563D5"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432" </w:instrText>
            </w:r>
            <w:r w:rsidRPr="00B4125B">
              <w:fldChar w:fldCharType="separate"/>
            </w:r>
            <w:r w:rsidR="00EF50A7" w:rsidRPr="00B4125B">
              <w:rPr>
                <w:rStyle w:val="Hyperlink"/>
                <w:rFonts w:eastAsia="Times New Roman"/>
                <w:sz w:val="18"/>
                <w:szCs w:val="18"/>
              </w:rPr>
              <w:t>JVET-P06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5AC2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FAFC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5:24: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31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7DB7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DB0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23 (Non-CE5: Modified boundary strength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AD3CF" w14:textId="181500AE" w:rsidR="00EF50A7" w:rsidRPr="00B4125B" w:rsidRDefault="00727D97" w:rsidP="007A5744">
            <w:pPr>
              <w:spacing w:before="40" w:after="40"/>
              <w:rPr>
                <w:rFonts w:eastAsia="Times New Roman"/>
                <w:sz w:val="18"/>
                <w:szCs w:val="18"/>
              </w:rPr>
            </w:pPr>
            <w:r w:rsidRPr="00B4125B">
              <w:rPr>
                <w:sz w:val="18"/>
                <w:szCs w:val="18"/>
              </w:rPr>
              <w:t>T.-H.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Teng (Foxconn)</w:t>
            </w:r>
          </w:p>
        </w:tc>
      </w:tr>
      <w:tr w:rsidR="007A5744" w:rsidRPr="00B4125B" w14:paraId="3A3D8353" w14:textId="77777777" w:rsidTr="00D34884">
        <w:trPr>
          <w:tblCellSpacing w:w="15" w:type="dxa"/>
          <w:trPrChange w:id="191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DE757" w14:textId="0D57CDD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33" </w:instrText>
            </w:r>
            <w:r w:rsidRPr="00B4125B">
              <w:fldChar w:fldCharType="separate"/>
            </w:r>
            <w:r w:rsidR="00EF50A7" w:rsidRPr="00B4125B">
              <w:rPr>
                <w:rStyle w:val="Hyperlink"/>
                <w:rFonts w:eastAsia="Times New Roman"/>
                <w:sz w:val="18"/>
                <w:szCs w:val="18"/>
              </w:rPr>
              <w:t>JVET-P06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0C7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728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5:2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72A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16: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FD1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31: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029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1 (AHG16: Context restriction on CTU boundary fo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9040E" w14:textId="254606C8" w:rsidR="00EF50A7" w:rsidRPr="00B4125B" w:rsidRDefault="00727D97" w:rsidP="007A5744">
            <w:pPr>
              <w:spacing w:before="40" w:after="40"/>
              <w:rPr>
                <w:rFonts w:eastAsia="Times New Roman"/>
                <w:sz w:val="18"/>
                <w:szCs w:val="18"/>
              </w:rPr>
            </w:pPr>
            <w:r w:rsidRPr="00B4125B">
              <w:rPr>
                <w:sz w:val="18"/>
                <w:szCs w:val="18"/>
              </w:rPr>
              <w:t>T.-H.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Teng (Foxconn)</w:t>
            </w:r>
          </w:p>
        </w:tc>
      </w:tr>
      <w:tr w:rsidR="007A5744" w:rsidRPr="00B4125B" w14:paraId="6A6DACDA" w14:textId="77777777" w:rsidTr="00D34884">
        <w:trPr>
          <w:tblCellSpacing w:w="15" w:type="dxa"/>
          <w:trPrChange w:id="191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3D2C1" w14:textId="53FCFE7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34" </w:instrText>
            </w:r>
            <w:r w:rsidRPr="00B4125B">
              <w:fldChar w:fldCharType="separate"/>
            </w:r>
            <w:r w:rsidR="00EF50A7" w:rsidRPr="00B4125B">
              <w:rPr>
                <w:rStyle w:val="Hyperlink"/>
                <w:rFonts w:eastAsia="Times New Roman"/>
                <w:sz w:val="18"/>
                <w:szCs w:val="18"/>
              </w:rPr>
              <w:t>JVET-P06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91A8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B23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6:1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D8A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7:49: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557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7:49: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C1F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On measuring reconstruction error of LFNST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71C3B5" w14:textId="7F09CE8D"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7B21876B" w14:textId="77777777" w:rsidTr="00D34884">
        <w:trPr>
          <w:tblCellSpacing w:w="15" w:type="dxa"/>
          <w:trPrChange w:id="191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8D0695" w14:textId="0707BC5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35" </w:instrText>
            </w:r>
            <w:r w:rsidRPr="00B4125B">
              <w:fldChar w:fldCharType="separate"/>
            </w:r>
            <w:r w:rsidR="00EF50A7" w:rsidRPr="00B4125B">
              <w:rPr>
                <w:rStyle w:val="Hyperlink"/>
                <w:rFonts w:eastAsia="Times New Roman"/>
                <w:sz w:val="18"/>
                <w:szCs w:val="18"/>
              </w:rPr>
              <w:t>JVET-P06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23E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F9D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7:0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777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FB07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7: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5DD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0/CE3-related: Adaptive coding subset for 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EDD6D" w14:textId="4D3200F7" w:rsidR="00EF50A7" w:rsidRPr="00B4125B" w:rsidRDefault="00727D97" w:rsidP="007A5744">
            <w:pPr>
              <w:spacing w:before="40" w:after="40"/>
              <w:rPr>
                <w:rFonts w:eastAsia="Times New Roman"/>
                <w:sz w:val="18"/>
                <w:szCs w:val="18"/>
              </w:rPr>
            </w:pPr>
            <w:r w:rsidRPr="00B4125B">
              <w:rPr>
                <w:sz w:val="18"/>
                <w:szCs w:val="18"/>
              </w:rPr>
              <w:t>M. Bha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D. </w:t>
            </w:r>
            <w:proofErr w:type="spellStart"/>
            <w:r w:rsidRPr="00B4125B">
              <w:rPr>
                <w:sz w:val="18"/>
                <w:szCs w:val="18"/>
              </w:rPr>
              <w:t>Gommelet</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M. Thiess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Nicholson (VITEC)</w:t>
            </w:r>
          </w:p>
        </w:tc>
      </w:tr>
      <w:tr w:rsidR="007A5744" w:rsidRPr="00B4125B" w14:paraId="08377392" w14:textId="77777777" w:rsidTr="00D34884">
        <w:trPr>
          <w:tblCellSpacing w:w="15" w:type="dxa"/>
          <w:trPrChange w:id="192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55187E" w14:textId="200A3A0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36" </w:instrText>
            </w:r>
            <w:r w:rsidRPr="00B4125B">
              <w:fldChar w:fldCharType="separate"/>
            </w:r>
            <w:r w:rsidR="00EF50A7" w:rsidRPr="00B4125B">
              <w:rPr>
                <w:rStyle w:val="Hyperlink"/>
                <w:rFonts w:eastAsia="Times New Roman"/>
                <w:sz w:val="18"/>
                <w:szCs w:val="18"/>
              </w:rPr>
              <w:t>JVET-P063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9871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07E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7:08: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1C7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9: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D5A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21: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A4C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 Crosscheck of JVET-P0045 (CE5-3.3: Signalling EO signs in SA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72732" w14:textId="6C71F7A0" w:rsidR="00EF50A7" w:rsidRPr="00B4125B" w:rsidRDefault="00727D97" w:rsidP="007A5744">
            <w:pPr>
              <w:spacing w:before="40" w:after="40"/>
              <w:rPr>
                <w:rFonts w:eastAsia="Times New Roman"/>
                <w:sz w:val="18"/>
                <w:szCs w:val="18"/>
              </w:rPr>
            </w:pP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M. Kotra (Huawei)</w:t>
            </w:r>
          </w:p>
        </w:tc>
      </w:tr>
      <w:tr w:rsidR="007A5744" w:rsidRPr="00B4125B" w14:paraId="7F1515B2" w14:textId="77777777" w:rsidTr="00D34884">
        <w:trPr>
          <w:tblCellSpacing w:w="15" w:type="dxa"/>
          <w:trPrChange w:id="192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5969AD" w14:textId="53C39C3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37" </w:instrText>
            </w:r>
            <w:r w:rsidRPr="00B4125B">
              <w:fldChar w:fldCharType="separate"/>
            </w:r>
            <w:r w:rsidR="00EF50A7" w:rsidRPr="00B4125B">
              <w:rPr>
                <w:rStyle w:val="Hyperlink"/>
                <w:rFonts w:eastAsia="Times New Roman"/>
                <w:sz w:val="18"/>
                <w:szCs w:val="18"/>
              </w:rPr>
              <w:t>JVET-P064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7F02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608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7:2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E5B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7:3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922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22: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203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High Level Syntax Flag for SBT Transform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E1554" w14:textId="3140EDE0" w:rsidR="00EF50A7" w:rsidRPr="00B4125B" w:rsidRDefault="00727D97" w:rsidP="007A5744">
            <w:pPr>
              <w:spacing w:before="40" w:after="40"/>
              <w:rPr>
                <w:rFonts w:eastAsia="Times New Roman"/>
                <w:sz w:val="18"/>
                <w:szCs w:val="18"/>
              </w:rPr>
            </w:pPr>
            <w:r w:rsidRPr="00B4125B">
              <w:rPr>
                <w:sz w:val="18"/>
                <w:szCs w:val="18"/>
              </w:rPr>
              <w:t>Karam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abrice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ichel Kerdranvat</w:t>
            </w:r>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Tangi</w:t>
            </w:r>
            <w:proofErr w:type="spellEnd"/>
            <w:r w:rsidR="00EF50A7" w:rsidRPr="00B4125B">
              <w:rPr>
                <w:rFonts w:eastAsia="Times New Roman"/>
                <w:sz w:val="18"/>
                <w:szCs w:val="18"/>
              </w:rPr>
              <w:t xml:space="preserve"> Poirier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79C2F401" w14:textId="77777777" w:rsidTr="00D34884">
        <w:trPr>
          <w:tblCellSpacing w:w="15" w:type="dxa"/>
          <w:trPrChange w:id="192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E5A4D" w14:textId="5DAD3E1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38" </w:instrText>
            </w:r>
            <w:r w:rsidRPr="00B4125B">
              <w:fldChar w:fldCharType="separate"/>
            </w:r>
            <w:r w:rsidR="00EF50A7" w:rsidRPr="00B4125B">
              <w:rPr>
                <w:rStyle w:val="Hyperlink"/>
                <w:rFonts w:eastAsia="Times New Roman"/>
                <w:sz w:val="18"/>
                <w:szCs w:val="18"/>
              </w:rPr>
              <w:t>JVET-P06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0B39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A1F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8:0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69C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0:08: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8E2A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39: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D4D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ombination of JVET-P0596 and JVET-P0531 on removal of 2xN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DDF79" w14:textId="730E0E28" w:rsidR="00EF50A7" w:rsidRPr="00B4125B" w:rsidRDefault="00727D9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sieh</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D4BE2A9" w14:textId="77777777" w:rsidTr="00D34884">
        <w:trPr>
          <w:tblCellSpacing w:w="15" w:type="dxa"/>
          <w:trPrChange w:id="192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17BC67" w14:textId="56CD5D3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39" </w:instrText>
            </w:r>
            <w:r w:rsidRPr="00B4125B">
              <w:fldChar w:fldCharType="separate"/>
            </w:r>
            <w:r w:rsidR="00EF50A7" w:rsidRPr="00B4125B">
              <w:rPr>
                <w:rStyle w:val="Hyperlink"/>
                <w:rFonts w:eastAsia="Times New Roman"/>
                <w:sz w:val="18"/>
                <w:szCs w:val="18"/>
              </w:rPr>
              <w:t>JVET-P06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3A6F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838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22:3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E16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4:12: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C065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4:1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216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2 (Non-CE8: Transform skip residual cod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9A92C" w14:textId="052D5B45" w:rsidR="00EF50A7" w:rsidRPr="00B4125B" w:rsidRDefault="00727D97" w:rsidP="007A5744">
            <w:pPr>
              <w:spacing w:before="40" w:after="40"/>
              <w:rPr>
                <w:rFonts w:eastAsia="Times New Roman"/>
                <w:sz w:val="18"/>
                <w:szCs w:val="18"/>
              </w:rPr>
            </w:pPr>
            <w:r w:rsidRPr="00B4125B">
              <w:rPr>
                <w:sz w:val="18"/>
                <w:szCs w:val="18"/>
              </w:rPr>
              <w:t>L. Zhao (Tencent)</w:t>
            </w:r>
          </w:p>
        </w:tc>
      </w:tr>
      <w:tr w:rsidR="007A5744" w:rsidRPr="00B4125B" w14:paraId="47207876" w14:textId="77777777" w:rsidTr="00D34884">
        <w:trPr>
          <w:tblCellSpacing w:w="15" w:type="dxa"/>
          <w:trPrChange w:id="192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359F7" w14:textId="7B7E1BC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40" </w:instrText>
            </w:r>
            <w:r w:rsidRPr="00B4125B">
              <w:fldChar w:fldCharType="separate"/>
            </w:r>
            <w:r w:rsidR="00EF50A7" w:rsidRPr="00B4125B">
              <w:rPr>
                <w:rStyle w:val="Hyperlink"/>
                <w:rFonts w:eastAsia="Times New Roman"/>
                <w:sz w:val="18"/>
                <w:szCs w:val="18"/>
              </w:rPr>
              <w:t>JVET-P06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DF3A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C90F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23:1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53C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93D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2: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E05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73: AHG17/NonCE8: Support parallel decoding based on initialization for palette predictor at CTU row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21084" w14:textId="4066D01C" w:rsidR="00EF50A7" w:rsidRPr="00B4125B" w:rsidRDefault="00727D9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2654811A" w14:textId="77777777" w:rsidTr="00D34884">
        <w:trPr>
          <w:tblCellSpacing w:w="15" w:type="dxa"/>
          <w:trPrChange w:id="192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A1EE8" w14:textId="0E7BD25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41" </w:instrText>
            </w:r>
            <w:r w:rsidRPr="00B4125B">
              <w:fldChar w:fldCharType="separate"/>
            </w:r>
            <w:r w:rsidR="00EF50A7" w:rsidRPr="00B4125B">
              <w:rPr>
                <w:rStyle w:val="Hyperlink"/>
                <w:rFonts w:eastAsia="Times New Roman"/>
                <w:sz w:val="18"/>
                <w:szCs w:val="18"/>
              </w:rPr>
              <w:t>JVET-P06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0948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EEE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00:0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64C2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DA4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4: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0E2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21: Non-CE8: Palette mode with 8-bit ent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A4637" w14:textId="039515E5" w:rsidR="00EF50A7" w:rsidRPr="00B4125B" w:rsidRDefault="00727D97" w:rsidP="007A5744">
            <w:pPr>
              <w:spacing w:before="40" w:after="40"/>
              <w:rPr>
                <w:rFonts w:eastAsia="Times New Roman"/>
                <w:sz w:val="18"/>
                <w:szCs w:val="18"/>
              </w:rPr>
            </w:pPr>
            <w:r w:rsidRPr="00B4125B">
              <w:rPr>
                <w:sz w:val="18"/>
                <w:szCs w:val="18"/>
              </w:rPr>
              <w:t>J. Zhao (LGE)</w:t>
            </w:r>
          </w:p>
        </w:tc>
      </w:tr>
      <w:tr w:rsidR="007A5744" w:rsidRPr="00B4125B" w14:paraId="4F41903B" w14:textId="77777777" w:rsidTr="00D34884">
        <w:trPr>
          <w:tblCellSpacing w:w="15" w:type="dxa"/>
          <w:trPrChange w:id="192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9831D" w14:textId="159072A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42" </w:instrText>
            </w:r>
            <w:r w:rsidRPr="00B4125B">
              <w:fldChar w:fldCharType="separate"/>
            </w:r>
            <w:r w:rsidR="00EF50A7" w:rsidRPr="00B4125B">
              <w:rPr>
                <w:rStyle w:val="Hyperlink"/>
                <w:rFonts w:eastAsia="Times New Roman"/>
                <w:sz w:val="18"/>
                <w:szCs w:val="18"/>
              </w:rPr>
              <w:t>JVET-P06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799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E2B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00:08: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80C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4: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399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4: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D70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9: Non-CE4: Removal of MVD scaling process in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F677B" w14:textId="01AF60FA" w:rsidR="00EF50A7" w:rsidRPr="00B4125B" w:rsidRDefault="00727D97" w:rsidP="007A5744">
            <w:pPr>
              <w:spacing w:before="40" w:after="40"/>
              <w:rPr>
                <w:rFonts w:eastAsia="Times New Roman"/>
                <w:sz w:val="18"/>
                <w:szCs w:val="18"/>
              </w:rPr>
            </w:pPr>
            <w:r w:rsidRPr="00B4125B">
              <w:rPr>
                <w:sz w:val="18"/>
                <w:szCs w:val="18"/>
              </w:rPr>
              <w:t>J. Zhao (LGE)</w:t>
            </w:r>
          </w:p>
        </w:tc>
      </w:tr>
      <w:tr w:rsidR="007A5744" w:rsidRPr="00B4125B" w14:paraId="0680F0ED" w14:textId="77777777" w:rsidTr="00D34884">
        <w:trPr>
          <w:tblCellSpacing w:w="15" w:type="dxa"/>
          <w:trPrChange w:id="192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70A44" w14:textId="6DB62BD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44" </w:instrText>
            </w:r>
            <w:r w:rsidRPr="00B4125B">
              <w:fldChar w:fldCharType="separate"/>
            </w:r>
            <w:r w:rsidR="00EF50A7" w:rsidRPr="00B4125B">
              <w:rPr>
                <w:rStyle w:val="Hyperlink"/>
                <w:rFonts w:eastAsia="Times New Roman"/>
                <w:sz w:val="18"/>
                <w:szCs w:val="18"/>
              </w:rPr>
              <w:t>JVET-P06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19C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0DD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11:35: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68A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0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F477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0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AE7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0 (Non-CE4: On inheritance of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flag i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31A9E" w14:textId="5EE6F81D" w:rsidR="00EF50A7" w:rsidRPr="00B4125B" w:rsidRDefault="00727D97" w:rsidP="007A5744">
            <w:pPr>
              <w:spacing w:before="40" w:after="40"/>
              <w:rPr>
                <w:rFonts w:eastAsia="Times New Roman"/>
                <w:sz w:val="18"/>
                <w:szCs w:val="18"/>
              </w:rPr>
            </w:pPr>
            <w:r w:rsidRPr="00B4125B">
              <w:rPr>
                <w:sz w:val="18"/>
                <w:szCs w:val="18"/>
              </w:rPr>
              <w:t>K. Zhang (</w:t>
            </w:r>
            <w:proofErr w:type="spellStart"/>
            <w:r w:rsidRPr="00B4125B">
              <w:rPr>
                <w:sz w:val="18"/>
                <w:szCs w:val="18"/>
              </w:rPr>
              <w:t>Bytedance</w:t>
            </w:r>
            <w:proofErr w:type="spellEnd"/>
            <w:r w:rsidRPr="00B4125B">
              <w:rPr>
                <w:sz w:val="18"/>
                <w:szCs w:val="18"/>
              </w:rPr>
              <w:t>)</w:t>
            </w:r>
          </w:p>
        </w:tc>
      </w:tr>
      <w:tr w:rsidR="007A5744" w:rsidRPr="00B4125B" w14:paraId="57012F99" w14:textId="77777777" w:rsidTr="00D34884">
        <w:trPr>
          <w:tblCellSpacing w:w="15" w:type="dxa"/>
          <w:trPrChange w:id="192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A75931" w14:textId="559CD21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45" </w:instrText>
            </w:r>
            <w:r w:rsidRPr="00B4125B">
              <w:fldChar w:fldCharType="separate"/>
            </w:r>
            <w:r w:rsidR="00EF50A7" w:rsidRPr="00B4125B">
              <w:rPr>
                <w:rStyle w:val="Hyperlink"/>
                <w:rFonts w:eastAsia="Times New Roman"/>
                <w:sz w:val="18"/>
                <w:szCs w:val="18"/>
              </w:rPr>
              <w:t>JVET-P06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55CE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99FB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17:56: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9F2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18:3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D5B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2:58: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507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E6 Proposals, Under non-CTC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EC827" w14:textId="566EA028" w:rsidR="00EF50A7" w:rsidRPr="00B4125B" w:rsidRDefault="00727D97" w:rsidP="007A5744">
            <w:pPr>
              <w:spacing w:before="40" w:after="40"/>
              <w:rPr>
                <w:rFonts w:eastAsia="Times New Roman"/>
                <w:sz w:val="18"/>
                <w:szCs w:val="18"/>
              </w:rPr>
            </w:pPr>
            <w:r w:rsidRPr="00B4125B">
              <w:rPr>
                <w:sz w:val="18"/>
                <w:szCs w:val="18"/>
              </w:rPr>
              <w:t>M. Koo (LGE)</w:t>
            </w:r>
          </w:p>
        </w:tc>
      </w:tr>
      <w:tr w:rsidR="007A5744" w:rsidRPr="00B4125B" w14:paraId="7523FE42" w14:textId="77777777" w:rsidTr="00D34884">
        <w:trPr>
          <w:tblCellSpacing w:w="15" w:type="dxa"/>
          <w:trPrChange w:id="192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BD998" w14:textId="0069F639"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446" </w:instrText>
            </w:r>
            <w:r w:rsidRPr="00B4125B">
              <w:fldChar w:fldCharType="separate"/>
            </w:r>
            <w:r w:rsidR="00EF50A7" w:rsidRPr="00B4125B">
              <w:rPr>
                <w:rStyle w:val="Hyperlink"/>
                <w:rFonts w:eastAsia="Times New Roman"/>
                <w:sz w:val="18"/>
                <w:szCs w:val="18"/>
              </w:rPr>
              <w:t>JVET-P06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7945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723A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96D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2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9D3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20: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F9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22 (Non-CE7: Unified neighbouring block selection in context and MV/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ADB18" w14:textId="69F18FC0" w:rsidR="00EF50A7" w:rsidRPr="00B4125B" w:rsidRDefault="00727D97" w:rsidP="007A5744">
            <w:pPr>
              <w:spacing w:before="40" w:after="40"/>
              <w:rPr>
                <w:rFonts w:eastAsia="Times New Roman"/>
                <w:sz w:val="18"/>
                <w:szCs w:val="18"/>
              </w:rPr>
            </w:pPr>
            <w:r w:rsidRPr="00B4125B">
              <w:rPr>
                <w:sz w:val="18"/>
                <w:szCs w:val="18"/>
              </w:rPr>
              <w:t>H. D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Xu (Intel)</w:t>
            </w:r>
          </w:p>
        </w:tc>
      </w:tr>
      <w:tr w:rsidR="007A5744" w:rsidRPr="00B4125B" w14:paraId="130A2019" w14:textId="77777777" w:rsidTr="00D34884">
        <w:trPr>
          <w:tblCellSpacing w:w="15" w:type="dxa"/>
          <w:trPrChange w:id="192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E2251" w14:textId="2C78EFC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47" </w:instrText>
            </w:r>
            <w:r w:rsidRPr="00B4125B">
              <w:fldChar w:fldCharType="separate"/>
            </w:r>
            <w:r w:rsidR="00EF50A7" w:rsidRPr="00B4125B">
              <w:rPr>
                <w:rStyle w:val="Hyperlink"/>
                <w:rFonts w:eastAsia="Times New Roman"/>
                <w:sz w:val="18"/>
                <w:szCs w:val="18"/>
              </w:rPr>
              <w:t>JVET-P06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726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DDF2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1F8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6:2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557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6:2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C50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7 (Non-CE3: On Constraint of CCLM and C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62B5B" w14:textId="68A83E58" w:rsidR="00EF50A7" w:rsidRPr="00B4125B" w:rsidRDefault="00727D97" w:rsidP="007A5744">
            <w:pPr>
              <w:spacing w:before="40" w:after="40"/>
              <w:rPr>
                <w:rFonts w:eastAsia="Times New Roman"/>
                <w:sz w:val="18"/>
                <w:szCs w:val="18"/>
              </w:rPr>
            </w:pPr>
            <w:r w:rsidRPr="00B4125B">
              <w:rPr>
                <w:sz w:val="18"/>
                <w:szCs w:val="18"/>
              </w:rPr>
              <w:t>T.-S. Chang (Alibaba)</w:t>
            </w:r>
          </w:p>
        </w:tc>
      </w:tr>
      <w:tr w:rsidR="007A5744" w:rsidRPr="00B4125B" w14:paraId="5038A4C0" w14:textId="77777777" w:rsidTr="00D34884">
        <w:trPr>
          <w:tblCellSpacing w:w="15" w:type="dxa"/>
          <w:trPrChange w:id="192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7E10FD" w14:textId="65DFB3A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48" </w:instrText>
            </w:r>
            <w:r w:rsidRPr="00B4125B">
              <w:fldChar w:fldCharType="separate"/>
            </w:r>
            <w:r w:rsidR="00EF50A7" w:rsidRPr="00B4125B">
              <w:rPr>
                <w:rStyle w:val="Hyperlink"/>
                <w:rFonts w:eastAsia="Times New Roman"/>
                <w:sz w:val="18"/>
                <w:szCs w:val="18"/>
              </w:rPr>
              <w:t>JVET-P06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5E6C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F02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6: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DBC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753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8: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2AA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2 (Non-CE8: On palette mode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E44F8" w14:textId="5F80A8E9" w:rsidR="00EF50A7" w:rsidRPr="00B4125B" w:rsidRDefault="00727D97" w:rsidP="007A5744">
            <w:pPr>
              <w:spacing w:before="40" w:after="40"/>
              <w:rPr>
                <w:rFonts w:eastAsia="Times New Roman"/>
                <w:sz w:val="18"/>
                <w:szCs w:val="18"/>
              </w:rPr>
            </w:pPr>
            <w:r w:rsidRPr="00B4125B">
              <w:rPr>
                <w:sz w:val="18"/>
                <w:szCs w:val="18"/>
              </w:rPr>
              <w:t>T.-S. Chang (</w:t>
            </w:r>
            <w:proofErr w:type="spellStart"/>
            <w:r w:rsidRPr="00B4125B">
              <w:rPr>
                <w:sz w:val="18"/>
                <w:szCs w:val="18"/>
              </w:rPr>
              <w:t>Aibaba</w:t>
            </w:r>
            <w:proofErr w:type="spellEnd"/>
            <w:r w:rsidRPr="00B4125B">
              <w:rPr>
                <w:sz w:val="18"/>
                <w:szCs w:val="18"/>
              </w:rPr>
              <w:t>)</w:t>
            </w:r>
          </w:p>
        </w:tc>
      </w:tr>
      <w:tr w:rsidR="007A5744" w:rsidRPr="00B4125B" w14:paraId="43194D7D" w14:textId="77777777" w:rsidTr="00D34884">
        <w:trPr>
          <w:tblCellSpacing w:w="15" w:type="dxa"/>
          <w:trPrChange w:id="192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53E9B" w14:textId="189C98F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49" </w:instrText>
            </w:r>
            <w:r w:rsidRPr="00B4125B">
              <w:fldChar w:fldCharType="separate"/>
            </w:r>
            <w:r w:rsidR="00EF50A7" w:rsidRPr="00B4125B">
              <w:rPr>
                <w:rStyle w:val="Hyperlink"/>
                <w:rFonts w:eastAsia="Times New Roman"/>
                <w:sz w:val="18"/>
                <w:szCs w:val="18"/>
              </w:rPr>
              <w:t>JVET-P06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F86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857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8: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C43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0D9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A070C" w14:textId="22ADC603"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23 (Non-CE8: Context coded bin constraint for palette mode </w:t>
            </w:r>
            <w:del w:id="19304" w:author="Gary Sullivan" w:date="2020-01-06T02:15:00Z">
              <w:r w:rsidRPr="00B4125B" w:rsidDel="00181417">
                <w:rPr>
                  <w:rFonts w:eastAsia="Times New Roman"/>
                  <w:sz w:val="18"/>
                  <w:szCs w:val="18"/>
                </w:rPr>
                <w:delText>signaling</w:delText>
              </w:r>
            </w:del>
            <w:ins w:id="19305" w:author="Gary Sullivan" w:date="2020-01-06T02:15:00Z">
              <w:r w:rsidR="00181417">
                <w:rPr>
                  <w:rFonts w:eastAsia="Times New Roman"/>
                  <w:sz w:val="18"/>
                  <w:szCs w:val="18"/>
                </w:rPr>
                <w:t>signalling</w:t>
              </w:r>
            </w:ins>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0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D18B3" w14:textId="4C362300" w:rsidR="00EF50A7" w:rsidRPr="00B4125B" w:rsidRDefault="00727D97" w:rsidP="007A5744">
            <w:pPr>
              <w:spacing w:before="40" w:after="40"/>
              <w:rPr>
                <w:rFonts w:eastAsia="Times New Roman"/>
                <w:sz w:val="18"/>
                <w:szCs w:val="18"/>
              </w:rPr>
            </w:pPr>
            <w:r w:rsidRPr="00B4125B">
              <w:rPr>
                <w:sz w:val="18"/>
                <w:szCs w:val="18"/>
              </w:rPr>
              <w:t>T.-S. Chang (Alibaba)</w:t>
            </w:r>
          </w:p>
        </w:tc>
      </w:tr>
      <w:tr w:rsidR="007A5744" w:rsidRPr="00B4125B" w14:paraId="0E856F8E" w14:textId="77777777" w:rsidTr="00D34884">
        <w:trPr>
          <w:tblCellSpacing w:w="15" w:type="dxa"/>
          <w:trPrChange w:id="1930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0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E92AC" w14:textId="6F79983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0" </w:instrText>
            </w:r>
            <w:r w:rsidRPr="00B4125B">
              <w:fldChar w:fldCharType="separate"/>
            </w:r>
            <w:r w:rsidR="00EF50A7" w:rsidRPr="00B4125B">
              <w:rPr>
                <w:rStyle w:val="Hyperlink"/>
                <w:rFonts w:eastAsia="Times New Roman"/>
                <w:sz w:val="18"/>
                <w:szCs w:val="18"/>
              </w:rPr>
              <w:t>JVET-P06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0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D974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1E4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E7E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47: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3D3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47: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E28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9 (Non-CE8: QP dependent binarization for palette esca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DADE8" w14:textId="565C06F8" w:rsidR="00EF50A7" w:rsidRPr="00B4125B" w:rsidRDefault="00727D97" w:rsidP="007A5744">
            <w:pPr>
              <w:spacing w:before="40" w:after="40"/>
              <w:rPr>
                <w:rFonts w:eastAsia="Times New Roman"/>
                <w:sz w:val="18"/>
                <w:szCs w:val="18"/>
              </w:rPr>
            </w:pPr>
            <w:r w:rsidRPr="00B4125B">
              <w:rPr>
                <w:sz w:val="18"/>
                <w:szCs w:val="18"/>
              </w:rPr>
              <w:t>T.-S. Chang (Alibaba)</w:t>
            </w:r>
          </w:p>
        </w:tc>
      </w:tr>
      <w:tr w:rsidR="007A5744" w:rsidRPr="00B4125B" w14:paraId="28E3973B" w14:textId="77777777" w:rsidTr="00D34884">
        <w:trPr>
          <w:tblCellSpacing w:w="15" w:type="dxa"/>
          <w:trPrChange w:id="1931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1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155EFF" w14:textId="7737249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1" </w:instrText>
            </w:r>
            <w:r w:rsidRPr="00B4125B">
              <w:fldChar w:fldCharType="separate"/>
            </w:r>
            <w:r w:rsidR="00EF50A7" w:rsidRPr="00B4125B">
              <w:rPr>
                <w:rStyle w:val="Hyperlink"/>
                <w:rFonts w:eastAsia="Times New Roman"/>
                <w:sz w:val="18"/>
                <w:szCs w:val="18"/>
              </w:rPr>
              <w:t>JVET-P06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1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A30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4A22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8:5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230F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8:5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F9B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24: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2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00A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BDOF and PROF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2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92A97" w14:textId="6B2FFCCC" w:rsidR="00EF50A7" w:rsidRPr="00B4125B" w:rsidRDefault="00727D97"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H.-J. </w:t>
            </w:r>
            <w:proofErr w:type="spellStart"/>
            <w:r w:rsidR="00EF50A7"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Wang (</w:t>
            </w:r>
            <w:proofErr w:type="spellStart"/>
            <w:r w:rsidR="00EF50A7" w:rsidRPr="00B4125B">
              <w:rPr>
                <w:rFonts w:eastAsia="Times New Roman"/>
                <w:sz w:val="18"/>
                <w:szCs w:val="18"/>
              </w:rPr>
              <w:t>Kwai</w:t>
            </w:r>
            <w:proofErr w:type="spellEnd"/>
            <w:r w:rsidR="00EF50A7" w:rsidRPr="00B4125B">
              <w:rPr>
                <w:rFonts w:eastAsia="Times New Roman"/>
                <w:sz w:val="18"/>
                <w:szCs w:val="18"/>
              </w:rPr>
              <w:t>)</w:t>
            </w:r>
          </w:p>
        </w:tc>
      </w:tr>
      <w:tr w:rsidR="007A5744" w:rsidRPr="00B4125B" w14:paraId="623834A9" w14:textId="77777777" w:rsidTr="00D34884">
        <w:trPr>
          <w:tblCellSpacing w:w="15" w:type="dxa"/>
          <w:trPrChange w:id="1932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D8B00" w14:textId="38AF25E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2" </w:instrText>
            </w:r>
            <w:r w:rsidRPr="00B4125B">
              <w:fldChar w:fldCharType="separate"/>
            </w:r>
            <w:r w:rsidR="00EF50A7" w:rsidRPr="00B4125B">
              <w:rPr>
                <w:rStyle w:val="Hyperlink"/>
                <w:rFonts w:eastAsia="Times New Roman"/>
                <w:sz w:val="18"/>
                <w:szCs w:val="18"/>
              </w:rPr>
              <w:t>JVET-P06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A4D4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455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9:0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855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49: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5B0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1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56A8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nified BDOF and DMVR early termination threshol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3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2425A" w14:textId="18094F0C" w:rsidR="00EF50A7" w:rsidRPr="00B4125B" w:rsidRDefault="00727D97"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H.-J. </w:t>
            </w:r>
            <w:proofErr w:type="spellStart"/>
            <w:r w:rsidR="00EF50A7"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Wang (</w:t>
            </w:r>
            <w:proofErr w:type="spellStart"/>
            <w:r w:rsidR="00EF50A7" w:rsidRPr="00B4125B">
              <w:rPr>
                <w:rFonts w:eastAsia="Times New Roman"/>
                <w:sz w:val="18"/>
                <w:szCs w:val="18"/>
              </w:rPr>
              <w:t>Kwai</w:t>
            </w:r>
            <w:proofErr w:type="spellEnd"/>
            <w:r w:rsidR="00EF50A7" w:rsidRPr="00B4125B">
              <w:rPr>
                <w:rFonts w:eastAsia="Times New Roman"/>
                <w:sz w:val="18"/>
                <w:szCs w:val="18"/>
              </w:rPr>
              <w:t>)</w:t>
            </w:r>
          </w:p>
        </w:tc>
      </w:tr>
      <w:tr w:rsidR="007A5744" w:rsidRPr="00B4125B" w14:paraId="670EF5A9" w14:textId="77777777" w:rsidTr="00D34884">
        <w:trPr>
          <w:tblCellSpacing w:w="15" w:type="dxa"/>
          <w:trPrChange w:id="1933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49198E" w14:textId="4602E04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3" </w:instrText>
            </w:r>
            <w:r w:rsidRPr="00B4125B">
              <w:fldChar w:fldCharType="separate"/>
            </w:r>
            <w:r w:rsidR="00EF50A7" w:rsidRPr="00B4125B">
              <w:rPr>
                <w:rStyle w:val="Hyperlink"/>
                <w:rFonts w:eastAsia="Times New Roman"/>
                <w:sz w:val="18"/>
                <w:szCs w:val="18"/>
              </w:rPr>
              <w:t>JVET-P06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60E1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84A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0:38: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C38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7E6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3: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7FC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09 (CE1-related: Enable PROF for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21C852" w14:textId="7C8E10C2" w:rsidR="00EF50A7" w:rsidRPr="00B4125B" w:rsidRDefault="00727D97" w:rsidP="007A5744">
            <w:pPr>
              <w:spacing w:before="40" w:after="40"/>
              <w:rPr>
                <w:rFonts w:eastAsia="Times New Roman"/>
                <w:sz w:val="18"/>
                <w:szCs w:val="18"/>
              </w:rPr>
            </w:pPr>
            <w:r w:rsidRPr="00B4125B">
              <w:rPr>
                <w:sz w:val="18"/>
                <w:szCs w:val="18"/>
              </w:rPr>
              <w:t>K. Zhang (</w:t>
            </w:r>
            <w:proofErr w:type="spellStart"/>
            <w:r w:rsidRPr="00B4125B">
              <w:rPr>
                <w:sz w:val="18"/>
                <w:szCs w:val="18"/>
              </w:rPr>
              <w:t>Bytedance</w:t>
            </w:r>
            <w:proofErr w:type="spellEnd"/>
            <w:r w:rsidRPr="00B4125B">
              <w:rPr>
                <w:sz w:val="18"/>
                <w:szCs w:val="18"/>
              </w:rPr>
              <w:t>)</w:t>
            </w:r>
          </w:p>
        </w:tc>
      </w:tr>
      <w:tr w:rsidR="007A5744" w:rsidRPr="00B4125B" w14:paraId="67B54142" w14:textId="77777777" w:rsidTr="00D34884">
        <w:trPr>
          <w:tblCellSpacing w:w="15" w:type="dxa"/>
          <w:trPrChange w:id="1933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3489C" w14:textId="6DB6CF4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4" </w:instrText>
            </w:r>
            <w:r w:rsidRPr="00B4125B">
              <w:fldChar w:fldCharType="separate"/>
            </w:r>
            <w:r w:rsidR="00EF50A7" w:rsidRPr="00B4125B">
              <w:rPr>
                <w:rStyle w:val="Hyperlink"/>
                <w:rFonts w:eastAsia="Times New Roman"/>
                <w:sz w:val="18"/>
                <w:szCs w:val="18"/>
              </w:rPr>
              <w:t>JVET-P06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557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BBF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24: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E4A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F53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9: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5D1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43 (AHG16/Non-CE5: A cleanup for de-blocking in the affine and TP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78279" w14:textId="14A26AE0" w:rsidR="00EF50A7" w:rsidRPr="00B4125B" w:rsidRDefault="00727D97" w:rsidP="007A5744">
            <w:pPr>
              <w:spacing w:before="40" w:after="40"/>
              <w:rPr>
                <w:rFonts w:eastAsia="Times New Roman"/>
                <w:sz w:val="18"/>
                <w:szCs w:val="18"/>
              </w:rPr>
            </w:pP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03D710CB" w14:textId="77777777" w:rsidTr="00D34884">
        <w:trPr>
          <w:tblCellSpacing w:w="15" w:type="dxa"/>
          <w:trPrChange w:id="1934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4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570FF" w14:textId="672C097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5" </w:instrText>
            </w:r>
            <w:r w:rsidRPr="00B4125B">
              <w:fldChar w:fldCharType="separate"/>
            </w:r>
            <w:r w:rsidR="00EF50A7" w:rsidRPr="00B4125B">
              <w:rPr>
                <w:rStyle w:val="Hyperlink"/>
                <w:rFonts w:eastAsia="Times New Roman"/>
                <w:sz w:val="18"/>
                <w:szCs w:val="18"/>
              </w:rPr>
              <w:t>JVET-P06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4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CAF5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E97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3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B05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68F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DE0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2 (AHG15: Scaling process for LFNST cas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5E4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5E758504" w14:textId="77777777" w:rsidTr="00D34884">
        <w:trPr>
          <w:tblCellSpacing w:w="15" w:type="dxa"/>
          <w:trPrChange w:id="1935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5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ABEE05" w14:textId="46940C6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6" </w:instrText>
            </w:r>
            <w:r w:rsidRPr="00B4125B">
              <w:fldChar w:fldCharType="separate"/>
            </w:r>
            <w:r w:rsidR="00EF50A7" w:rsidRPr="00B4125B">
              <w:rPr>
                <w:rStyle w:val="Hyperlink"/>
                <w:rFonts w:eastAsia="Times New Roman"/>
                <w:sz w:val="18"/>
                <w:szCs w:val="18"/>
              </w:rPr>
              <w:t>JVET-P06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5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7317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0D7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3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92C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3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1E9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34: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6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8BA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0 (Non-CE4: Unification of merge interpolation filter (triangle and pairwise-aver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6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9140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358700CF" w14:textId="77777777" w:rsidTr="00D34884">
        <w:trPr>
          <w:tblCellSpacing w:w="15" w:type="dxa"/>
          <w:trPrChange w:id="1936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6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CC304" w14:textId="032220E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7" </w:instrText>
            </w:r>
            <w:r w:rsidRPr="00B4125B">
              <w:fldChar w:fldCharType="separate"/>
            </w:r>
            <w:r w:rsidR="00EF50A7" w:rsidRPr="00B4125B">
              <w:rPr>
                <w:rStyle w:val="Hyperlink"/>
                <w:rFonts w:eastAsia="Times New Roman"/>
                <w:sz w:val="18"/>
                <w:szCs w:val="18"/>
              </w:rPr>
              <w:t>JVET-P06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6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2651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E02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59: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755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8:38: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C6F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8:3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6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730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48 (AHG18: Disabling dependent quantization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7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BCAFC" w14:textId="05ED7FAB" w:rsidR="00EF50A7" w:rsidRPr="00B4125B" w:rsidRDefault="00727D97" w:rsidP="007A5744">
            <w:pPr>
              <w:spacing w:before="40" w:after="40"/>
              <w:rPr>
                <w:rFonts w:eastAsia="Times New Roman"/>
                <w:sz w:val="18"/>
                <w:szCs w:val="18"/>
              </w:rPr>
            </w:pPr>
            <w:r w:rsidRPr="00B4125B">
              <w:rPr>
                <w:sz w:val="18"/>
                <w:szCs w:val="18"/>
              </w:rPr>
              <w:t>N. Zhang (</w:t>
            </w:r>
            <w:proofErr w:type="spellStart"/>
            <w:r w:rsidRPr="00B4125B">
              <w:rPr>
                <w:sz w:val="18"/>
                <w:szCs w:val="18"/>
              </w:rPr>
              <w:t>Bytedance</w:t>
            </w:r>
            <w:proofErr w:type="spellEnd"/>
            <w:r w:rsidRPr="00B4125B">
              <w:rPr>
                <w:sz w:val="18"/>
                <w:szCs w:val="18"/>
              </w:rPr>
              <w:t>)</w:t>
            </w:r>
          </w:p>
        </w:tc>
      </w:tr>
      <w:tr w:rsidR="007A5744" w:rsidRPr="00B4125B" w14:paraId="14BCF7D9" w14:textId="77777777" w:rsidTr="00D34884">
        <w:trPr>
          <w:tblCellSpacing w:w="15" w:type="dxa"/>
          <w:trPrChange w:id="1937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6E82F" w14:textId="1A2C5B1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8" </w:instrText>
            </w:r>
            <w:r w:rsidRPr="00B4125B">
              <w:fldChar w:fldCharType="separate"/>
            </w:r>
            <w:r w:rsidR="00EF50A7" w:rsidRPr="00B4125B">
              <w:rPr>
                <w:rStyle w:val="Hyperlink"/>
                <w:rFonts w:eastAsia="Times New Roman"/>
                <w:sz w:val="18"/>
                <w:szCs w:val="18"/>
              </w:rPr>
              <w:t>JVET-P06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76048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9884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59: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B9F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34: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C40E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34: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BAB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8 (Non-CE4: HMVP buffer update for TPM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C8312" w14:textId="10DF3215" w:rsidR="00EF50A7" w:rsidRPr="00B4125B" w:rsidRDefault="00727D97" w:rsidP="007A5744">
            <w:pPr>
              <w:spacing w:before="40" w:after="40"/>
              <w:rPr>
                <w:rFonts w:eastAsia="Times New Roman"/>
                <w:sz w:val="18"/>
                <w:szCs w:val="18"/>
              </w:rPr>
            </w:pPr>
            <w:r w:rsidRPr="00B4125B">
              <w:rPr>
                <w:sz w:val="18"/>
                <w:szCs w:val="18"/>
              </w:rPr>
              <w:t>N. Zhang (</w:t>
            </w:r>
            <w:proofErr w:type="spellStart"/>
            <w:r w:rsidRPr="00B4125B">
              <w:rPr>
                <w:sz w:val="18"/>
                <w:szCs w:val="18"/>
              </w:rPr>
              <w:t>Bytedance</w:t>
            </w:r>
            <w:proofErr w:type="spellEnd"/>
            <w:r w:rsidRPr="00B4125B">
              <w:rPr>
                <w:sz w:val="18"/>
                <w:szCs w:val="18"/>
              </w:rPr>
              <w:t>)</w:t>
            </w:r>
          </w:p>
        </w:tc>
      </w:tr>
      <w:tr w:rsidR="007A5744" w:rsidRPr="00B4125B" w14:paraId="4FBB53E4" w14:textId="77777777" w:rsidTr="00D34884">
        <w:trPr>
          <w:tblCellSpacing w:w="15" w:type="dxa"/>
          <w:trPrChange w:id="1937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CFD0D" w14:textId="69905CA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59" </w:instrText>
            </w:r>
            <w:r w:rsidRPr="00B4125B">
              <w:fldChar w:fldCharType="separate"/>
            </w:r>
            <w:r w:rsidR="00EF50A7" w:rsidRPr="00B4125B">
              <w:rPr>
                <w:rStyle w:val="Hyperlink"/>
                <w:rFonts w:eastAsia="Times New Roman"/>
                <w:sz w:val="18"/>
                <w:szCs w:val="18"/>
              </w:rPr>
              <w:t>JVET-P06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49E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3AE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7:2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916E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5: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919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5: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732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82 (Non-CE1: Simplified motion compensation in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B8F0A" w14:textId="520A52FB" w:rsidR="00EF50A7" w:rsidRPr="00B4125B" w:rsidRDefault="00727D97" w:rsidP="007A5744">
            <w:pPr>
              <w:spacing w:before="40" w:after="40"/>
              <w:rPr>
                <w:rFonts w:eastAsia="Times New Roman"/>
                <w:sz w:val="18"/>
                <w:szCs w:val="18"/>
              </w:rPr>
            </w:pPr>
            <w:r w:rsidRPr="00B4125B">
              <w:rPr>
                <w:sz w:val="18"/>
                <w:szCs w:val="18"/>
              </w:rPr>
              <w:t>J. Chen (Alibaba)</w:t>
            </w:r>
          </w:p>
        </w:tc>
      </w:tr>
      <w:tr w:rsidR="007A5744" w:rsidRPr="00B4125B" w14:paraId="4459D282" w14:textId="77777777" w:rsidTr="00D34884">
        <w:trPr>
          <w:tblCellSpacing w:w="15" w:type="dxa"/>
          <w:trPrChange w:id="1938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8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E22D3" w14:textId="598B0EA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60" </w:instrText>
            </w:r>
            <w:r w:rsidRPr="00B4125B">
              <w:fldChar w:fldCharType="separate"/>
            </w:r>
            <w:r w:rsidR="00EF50A7" w:rsidRPr="00B4125B">
              <w:rPr>
                <w:rStyle w:val="Hyperlink"/>
                <w:rFonts w:eastAsia="Times New Roman"/>
                <w:sz w:val="18"/>
                <w:szCs w:val="18"/>
              </w:rPr>
              <w:t>JVET-P06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8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AE00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246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7:2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5B6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11: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47C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1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31F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00 (AhG16/Non-CE8: Removal of shared merge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6A9B8" w14:textId="59C3ED37" w:rsidR="00EF50A7" w:rsidRPr="00B4125B" w:rsidRDefault="00727D97" w:rsidP="007A5744">
            <w:pPr>
              <w:spacing w:before="40" w:after="40"/>
              <w:rPr>
                <w:rFonts w:eastAsia="Times New Roman"/>
                <w:sz w:val="18"/>
                <w:szCs w:val="18"/>
              </w:rPr>
            </w:pPr>
            <w:r w:rsidRPr="00B4125B">
              <w:rPr>
                <w:sz w:val="18"/>
                <w:szCs w:val="18"/>
              </w:rPr>
              <w:t>J. Chen (Alibaba)</w:t>
            </w:r>
          </w:p>
        </w:tc>
      </w:tr>
      <w:tr w:rsidR="007A5744" w:rsidRPr="00B4125B" w14:paraId="14B927B2" w14:textId="77777777" w:rsidTr="00D34884">
        <w:trPr>
          <w:tblCellSpacing w:w="15" w:type="dxa"/>
          <w:trPrChange w:id="1939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9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D96D3" w14:textId="64F8FC56"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461" </w:instrText>
            </w:r>
            <w:r w:rsidRPr="00B4125B">
              <w:fldChar w:fldCharType="separate"/>
            </w:r>
            <w:r w:rsidR="00EF50A7" w:rsidRPr="00B4125B">
              <w:rPr>
                <w:rStyle w:val="Hyperlink"/>
                <w:rFonts w:eastAsia="Times New Roman"/>
                <w:sz w:val="18"/>
                <w:szCs w:val="18"/>
              </w:rPr>
              <w:t>JVET-P06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9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FEF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37E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8:3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4F28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3:1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677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28: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0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60B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1.14 related: Block size limitation of enabling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0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24836" w14:textId="5130A4CF"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9EC65D5" w14:textId="77777777" w:rsidTr="00D34884">
        <w:trPr>
          <w:tblCellSpacing w:w="15" w:type="dxa"/>
          <w:trPrChange w:id="1940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4A212" w14:textId="277E7D4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62" </w:instrText>
            </w:r>
            <w:r w:rsidRPr="00B4125B">
              <w:fldChar w:fldCharType="separate"/>
            </w:r>
            <w:r w:rsidR="00EF50A7" w:rsidRPr="00B4125B">
              <w:rPr>
                <w:rStyle w:val="Hyperlink"/>
                <w:rFonts w:eastAsia="Times New Roman"/>
                <w:sz w:val="18"/>
                <w:szCs w:val="18"/>
              </w:rPr>
              <w:t>JVET-P06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A4E2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5F2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9:24: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BF1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6:19: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6D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6:1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32E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00: CE4-related: Support large rotation and flipping in affine and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1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38E06" w14:textId="1A71A49E" w:rsidR="00EF50A7" w:rsidRPr="00B4125B" w:rsidRDefault="00727D97" w:rsidP="007A5744">
            <w:pPr>
              <w:spacing w:before="40" w:after="40"/>
              <w:rPr>
                <w:rFonts w:eastAsia="Times New Roman"/>
                <w:sz w:val="18"/>
                <w:szCs w:val="18"/>
              </w:rPr>
            </w:pP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3B8F7CE9" w14:textId="77777777" w:rsidTr="00D34884">
        <w:trPr>
          <w:tblCellSpacing w:w="15" w:type="dxa"/>
          <w:trPrChange w:id="1941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B5434" w14:textId="0A1AAA4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63" </w:instrText>
            </w:r>
            <w:r w:rsidRPr="00B4125B">
              <w:fldChar w:fldCharType="separate"/>
            </w:r>
            <w:r w:rsidR="00EF50A7" w:rsidRPr="00B4125B">
              <w:rPr>
                <w:rStyle w:val="Hyperlink"/>
                <w:rFonts w:eastAsia="Times New Roman"/>
                <w:sz w:val="18"/>
                <w:szCs w:val="18"/>
              </w:rPr>
              <w:t>JVET-P06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A0E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3EC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0:44: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940E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0:4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268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40: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EDF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Spec fix for ALF filter and transpose index calcul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A4D98" w14:textId="06F5B68B"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8652080" w14:textId="77777777" w:rsidTr="00D34884">
        <w:trPr>
          <w:tblCellSpacing w:w="15" w:type="dxa"/>
          <w:trPrChange w:id="194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7D56F" w14:textId="7977592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64" </w:instrText>
            </w:r>
            <w:r w:rsidRPr="00B4125B">
              <w:fldChar w:fldCharType="separate"/>
            </w:r>
            <w:r w:rsidR="00EF50A7" w:rsidRPr="00B4125B">
              <w:rPr>
                <w:rStyle w:val="Hyperlink"/>
                <w:rFonts w:eastAsia="Times New Roman"/>
                <w:sz w:val="18"/>
                <w:szCs w:val="18"/>
              </w:rPr>
              <w:t>JVET-P06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3AE2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E17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3:3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5D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3:4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EEE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58: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847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ombination of JVET-P0470 and JVET-P0557 on simplification of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0AE8C" w14:textId="2F0CEB89" w:rsidR="00EF50A7" w:rsidRPr="00B4125B" w:rsidRDefault="00727D97" w:rsidP="007A5744">
            <w:pPr>
              <w:spacing w:before="40" w:after="40"/>
              <w:rPr>
                <w:rFonts w:eastAsia="Times New Roman"/>
                <w:sz w:val="18"/>
                <w:szCs w:val="18"/>
              </w:rPr>
            </w:pP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3911804" w14:textId="77777777" w:rsidTr="00D34884">
        <w:trPr>
          <w:tblCellSpacing w:w="15" w:type="dxa"/>
          <w:trPrChange w:id="194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CC138" w14:textId="16BA69E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65" </w:instrText>
            </w:r>
            <w:r w:rsidRPr="00B4125B">
              <w:fldChar w:fldCharType="separate"/>
            </w:r>
            <w:r w:rsidR="00EF50A7" w:rsidRPr="00B4125B">
              <w:rPr>
                <w:rStyle w:val="Hyperlink"/>
                <w:rFonts w:eastAsia="Times New Roman"/>
                <w:sz w:val="18"/>
                <w:szCs w:val="18"/>
              </w:rPr>
              <w:t>JVET-P06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D38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747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0:2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D80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0:28: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EC0D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0:28: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476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5: Comments on aspect 1 of JVET-P042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25C05" w14:textId="0C5C26CF"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3A218570" w14:textId="77777777" w:rsidTr="00D34884">
        <w:trPr>
          <w:tblCellSpacing w:w="15" w:type="dxa"/>
          <w:trPrChange w:id="194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31004" w14:textId="7DA8784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66" </w:instrText>
            </w:r>
            <w:r w:rsidRPr="00B4125B">
              <w:fldChar w:fldCharType="separate"/>
            </w:r>
            <w:r w:rsidR="00EF50A7" w:rsidRPr="00B4125B">
              <w:rPr>
                <w:rStyle w:val="Hyperlink"/>
                <w:rFonts w:eastAsia="Times New Roman"/>
                <w:sz w:val="18"/>
                <w:szCs w:val="18"/>
              </w:rPr>
              <w:t>JVET-P06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A5C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E59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0:39: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46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7: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06D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7: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519B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0 (CE5-related: Clipping of intermediate value in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6A917" w14:textId="048EFB7F" w:rsidR="00EF50A7" w:rsidRPr="00B4125B" w:rsidRDefault="00727D97" w:rsidP="007A5744">
            <w:pPr>
              <w:spacing w:before="40" w:after="40"/>
              <w:rPr>
                <w:rFonts w:eastAsia="Times New Roman"/>
                <w:sz w:val="18"/>
                <w:szCs w:val="18"/>
              </w:rPr>
            </w:pPr>
            <w:r w:rsidRPr="00B4125B">
              <w:rPr>
                <w:sz w:val="18"/>
                <w:szCs w:val="18"/>
              </w:rPr>
              <w:t xml:space="preserve">A. </w:t>
            </w:r>
            <w:proofErr w:type="spellStart"/>
            <w:r w:rsidRPr="00B4125B">
              <w:rPr>
                <w:sz w:val="18"/>
                <w:szCs w:val="18"/>
              </w:rPr>
              <w:t>Nalci</w:t>
            </w:r>
            <w:proofErr w:type="spellEnd"/>
            <w:r w:rsidRPr="00B4125B">
              <w:rPr>
                <w:sz w:val="18"/>
                <w:szCs w:val="18"/>
              </w:rPr>
              <w:t xml:space="preserve"> (Qualcomm)</w:t>
            </w:r>
          </w:p>
        </w:tc>
      </w:tr>
      <w:tr w:rsidR="007A5744" w:rsidRPr="00B4125B" w14:paraId="5BBFFEB8" w14:textId="77777777" w:rsidTr="00D34884">
        <w:trPr>
          <w:tblCellSpacing w:w="15" w:type="dxa"/>
          <w:trPrChange w:id="194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8E85D" w14:textId="3A53582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67" </w:instrText>
            </w:r>
            <w:r w:rsidRPr="00B4125B">
              <w:fldChar w:fldCharType="separate"/>
            </w:r>
            <w:r w:rsidR="00EF50A7" w:rsidRPr="00B4125B">
              <w:rPr>
                <w:rStyle w:val="Hyperlink"/>
                <w:rFonts w:eastAsia="Times New Roman"/>
                <w:sz w:val="18"/>
                <w:szCs w:val="18"/>
              </w:rPr>
              <w:t>JVET-P06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706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63CB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3:4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5C7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2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116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04: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99C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6: Wrap-around motion vector prediction at the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56928" w14:textId="4B34788F"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Minhun</w:t>
            </w:r>
            <w:proofErr w:type="spellEnd"/>
            <w:r w:rsidRPr="00B4125B">
              <w:rPr>
                <w:rFonts w:eastAsia="Times New Roman"/>
                <w:sz w:val="18"/>
                <w:szCs w:val="18"/>
              </w:rPr>
              <w:t xml:space="preserve"> Lee</w:t>
            </w:r>
            <w:r w:rsidR="007A5744" w:rsidRPr="00B4125B">
              <w:rPr>
                <w:rFonts w:eastAsia="Times New Roman"/>
                <w:sz w:val="18"/>
                <w:szCs w:val="18"/>
              </w:rPr>
              <w:t>,</w:t>
            </w:r>
            <w:r w:rsidR="007A5744" w:rsidRPr="00B4125B">
              <w:rPr>
                <w:rFonts w:eastAsia="Times New Roman"/>
                <w:sz w:val="18"/>
                <w:szCs w:val="18"/>
              </w:rPr>
              <w:br/>
            </w:r>
            <w:proofErr w:type="spellStart"/>
            <w:r w:rsidRPr="00B4125B">
              <w:rPr>
                <w:rFonts w:eastAsia="Times New Roman"/>
                <w:sz w:val="18"/>
                <w:szCs w:val="18"/>
              </w:rPr>
              <w:t>Jongseok</w:t>
            </w:r>
            <w:proofErr w:type="spellEnd"/>
            <w:r w:rsidRPr="00B4125B">
              <w:rPr>
                <w:rFonts w:eastAsia="Times New Roman"/>
                <w:sz w:val="18"/>
                <w:szCs w:val="18"/>
              </w:rPr>
              <w:t xml:space="preserve"> Lee</w:t>
            </w:r>
            <w:r w:rsidR="007A5744" w:rsidRPr="00B4125B">
              <w:rPr>
                <w:rFonts w:eastAsia="Times New Roman"/>
                <w:sz w:val="18"/>
                <w:szCs w:val="18"/>
              </w:rPr>
              <w:t>,</w:t>
            </w:r>
            <w:r w:rsidR="007A5744" w:rsidRPr="00B4125B">
              <w:rPr>
                <w:rFonts w:eastAsia="Times New Roman"/>
                <w:sz w:val="18"/>
                <w:szCs w:val="18"/>
              </w:rPr>
              <w:br/>
            </w:r>
            <w:proofErr w:type="spellStart"/>
            <w:r w:rsidRPr="00B4125B">
              <w:rPr>
                <w:rFonts w:eastAsia="Times New Roman"/>
                <w:sz w:val="18"/>
                <w:szCs w:val="18"/>
              </w:rPr>
              <w:t>Juntaek</w:t>
            </w:r>
            <w:proofErr w:type="spellEnd"/>
            <w:r w:rsidRPr="00B4125B">
              <w:rPr>
                <w:rFonts w:eastAsia="Times New Roman"/>
                <w:sz w:val="18"/>
                <w:szCs w:val="18"/>
              </w:rPr>
              <w:t xml:space="preserve"> Par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onggyu S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Seung-Jun </w:t>
            </w:r>
            <w:proofErr w:type="gramStart"/>
            <w:r w:rsidRPr="00B4125B">
              <w:rPr>
                <w:rFonts w:eastAsia="Times New Roman"/>
                <w:sz w:val="18"/>
                <w:szCs w:val="18"/>
              </w:rPr>
              <w:t>Oh(</w:t>
            </w:r>
            <w:proofErr w:type="gramEnd"/>
            <w:r w:rsidRPr="00B4125B">
              <w:rPr>
                <w:rFonts w:eastAsia="Times New Roman"/>
                <w:sz w:val="18"/>
                <w:szCs w:val="18"/>
              </w:rPr>
              <w:t>KW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oong L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un Bang(ETRI)</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8F928BC" w14:textId="77777777" w:rsidTr="00D34884">
        <w:trPr>
          <w:tblCellSpacing w:w="15" w:type="dxa"/>
          <w:trPrChange w:id="194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BB4DA" w14:textId="3A0AF8C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68" </w:instrText>
            </w:r>
            <w:r w:rsidRPr="00B4125B">
              <w:fldChar w:fldCharType="separate"/>
            </w:r>
            <w:r w:rsidR="00EF50A7" w:rsidRPr="00B4125B">
              <w:rPr>
                <w:rStyle w:val="Hyperlink"/>
                <w:rFonts w:eastAsia="Times New Roman"/>
                <w:sz w:val="18"/>
                <w:szCs w:val="18"/>
              </w:rPr>
              <w:t>JVET-P06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611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A0A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3:52: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B566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3:02: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468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3:02: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CC9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On num_palette_indices_minus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B5E30" w14:textId="207F1F40" w:rsidR="00EF50A7" w:rsidRPr="00B4125B" w:rsidRDefault="00727D97"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65A7551F" w14:textId="77777777" w:rsidTr="00D34884">
        <w:trPr>
          <w:tblCellSpacing w:w="15" w:type="dxa"/>
          <w:trPrChange w:id="194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C9135" w14:textId="2FEDD3B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70" </w:instrText>
            </w:r>
            <w:r w:rsidRPr="00B4125B">
              <w:fldChar w:fldCharType="separate"/>
            </w:r>
            <w:r w:rsidR="00EF50A7" w:rsidRPr="00B4125B">
              <w:rPr>
                <w:rStyle w:val="Hyperlink"/>
                <w:rFonts w:eastAsia="Times New Roman"/>
                <w:sz w:val="18"/>
                <w:szCs w:val="18"/>
              </w:rPr>
              <w:t>JVET-P06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B81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3F2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2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932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F6EC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4: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7F6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8 (AHG18: On residual scanning order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1B20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Z.-Y. Lin (MediaTek)</w:t>
            </w:r>
          </w:p>
        </w:tc>
      </w:tr>
      <w:tr w:rsidR="007A5744" w:rsidRPr="00B4125B" w14:paraId="07FD6320" w14:textId="77777777" w:rsidTr="00D34884">
        <w:trPr>
          <w:tblCellSpacing w:w="15" w:type="dxa"/>
          <w:trPrChange w:id="194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797E26" w14:textId="245B416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71" </w:instrText>
            </w:r>
            <w:r w:rsidRPr="00B4125B">
              <w:fldChar w:fldCharType="separate"/>
            </w:r>
            <w:r w:rsidR="00EF50A7" w:rsidRPr="00B4125B">
              <w:rPr>
                <w:rStyle w:val="Hyperlink"/>
                <w:rFonts w:eastAsia="Times New Roman"/>
                <w:sz w:val="18"/>
                <w:szCs w:val="18"/>
              </w:rPr>
              <w:t>JVET-P06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95A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3889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2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0909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2: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BC3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2: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0A18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80 (Non-CE5: Cleanup of ALF syntax el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7C4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Y. Lai (MediaTek)</w:t>
            </w:r>
          </w:p>
        </w:tc>
      </w:tr>
      <w:tr w:rsidR="007A5744" w:rsidRPr="00B4125B" w14:paraId="26F4A835" w14:textId="77777777" w:rsidTr="00D34884">
        <w:trPr>
          <w:tblCellSpacing w:w="15" w:type="dxa"/>
          <w:trPrChange w:id="194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0791A" w14:textId="336DD6B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72" </w:instrText>
            </w:r>
            <w:r w:rsidRPr="00B4125B">
              <w:fldChar w:fldCharType="separate"/>
            </w:r>
            <w:r w:rsidR="00EF50A7" w:rsidRPr="00B4125B">
              <w:rPr>
                <w:rStyle w:val="Hyperlink"/>
                <w:rFonts w:eastAsia="Times New Roman"/>
                <w:sz w:val="18"/>
                <w:szCs w:val="18"/>
              </w:rPr>
              <w:t>JVET-P06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28F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904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28: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E62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26: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AD6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26: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AD7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90 (Non-CE4: 32 bits coding for abs_mvd_minus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8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3B7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Y. Lai (MediaTek)</w:t>
            </w:r>
          </w:p>
        </w:tc>
      </w:tr>
      <w:tr w:rsidR="007A5744" w:rsidRPr="00B4125B" w14:paraId="23D147A4" w14:textId="77777777" w:rsidTr="00D34884">
        <w:trPr>
          <w:tblCellSpacing w:w="15" w:type="dxa"/>
          <w:trPrChange w:id="1948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5B679" w14:textId="5425633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73" </w:instrText>
            </w:r>
            <w:r w:rsidRPr="00B4125B">
              <w:fldChar w:fldCharType="separate"/>
            </w:r>
            <w:r w:rsidR="00EF50A7" w:rsidRPr="00B4125B">
              <w:rPr>
                <w:rStyle w:val="Hyperlink"/>
                <w:rFonts w:eastAsia="Times New Roman"/>
                <w:sz w:val="18"/>
                <w:szCs w:val="18"/>
              </w:rPr>
              <w:t>JVET-P06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602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600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29: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D6D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2: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2EE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2: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E2C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8 (CE5-related: Reduced filter shape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C4A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Y. Lai (MediaTek)</w:t>
            </w:r>
          </w:p>
        </w:tc>
      </w:tr>
      <w:tr w:rsidR="007A5744" w:rsidRPr="00B4125B" w14:paraId="20E35ED2" w14:textId="77777777" w:rsidTr="00D34884">
        <w:trPr>
          <w:tblCellSpacing w:w="15" w:type="dxa"/>
          <w:trPrChange w:id="194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62FF4" w14:textId="7F4110AB"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474" </w:instrText>
            </w:r>
            <w:r w:rsidRPr="00B4125B">
              <w:fldChar w:fldCharType="separate"/>
            </w:r>
            <w:r w:rsidR="00EF50A7" w:rsidRPr="00B4125B">
              <w:rPr>
                <w:rStyle w:val="Hyperlink"/>
                <w:rFonts w:eastAsia="Times New Roman"/>
                <w:sz w:val="18"/>
                <w:szCs w:val="18"/>
              </w:rPr>
              <w:t>JVET-P06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A61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E1A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3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186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C5A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5: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33B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7 (Non-CE4: BCW cleanup for weight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3A9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L. Hsiao (MediaTek)</w:t>
            </w:r>
          </w:p>
        </w:tc>
      </w:tr>
      <w:tr w:rsidR="007A5744" w:rsidRPr="00B4125B" w14:paraId="7CE7A67D" w14:textId="77777777" w:rsidTr="00D34884">
        <w:trPr>
          <w:tblCellSpacing w:w="15" w:type="dxa"/>
          <w:trPrChange w:id="1949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96253" w14:textId="6BCEBDE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75" </w:instrText>
            </w:r>
            <w:r w:rsidRPr="00B4125B">
              <w:fldChar w:fldCharType="separate"/>
            </w:r>
            <w:r w:rsidR="00EF50A7" w:rsidRPr="00B4125B">
              <w:rPr>
                <w:rStyle w:val="Hyperlink"/>
                <w:rFonts w:eastAsia="Times New Roman"/>
                <w:sz w:val="18"/>
                <w:szCs w:val="18"/>
              </w:rPr>
              <w:t>JVET-P06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DE14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8DD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3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A31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6: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FD8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6: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859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7 (Non-CE8: On IBC merge list siz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926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L. Hsiao (MediaTek)</w:t>
            </w:r>
          </w:p>
        </w:tc>
      </w:tr>
      <w:tr w:rsidR="007A5744" w:rsidRPr="00B4125B" w14:paraId="2D688361" w14:textId="77777777" w:rsidTr="00D34884">
        <w:trPr>
          <w:tblCellSpacing w:w="15" w:type="dxa"/>
          <w:trPrChange w:id="1950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0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AF202" w14:textId="6F5ABE2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76" </w:instrText>
            </w:r>
            <w:r w:rsidRPr="00B4125B">
              <w:fldChar w:fldCharType="separate"/>
            </w:r>
            <w:r w:rsidR="00EF50A7" w:rsidRPr="00B4125B">
              <w:rPr>
                <w:rStyle w:val="Hyperlink"/>
                <w:rFonts w:eastAsia="Times New Roman"/>
                <w:sz w:val="18"/>
                <w:szCs w:val="18"/>
              </w:rPr>
              <w:t>JVET-P06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0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3267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6B6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33: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763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4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C51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4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1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4D3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7 (CE4-related: Geometric merg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1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F17FF" w14:textId="4009C914"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Pr="00B4125B">
              <w:rPr>
                <w:rFonts w:eastAsia="Times New Roman"/>
                <w:sz w:val="18"/>
                <w:szCs w:val="18"/>
              </w:rPr>
              <w:t xml:space="preserve"> (MediaTek)</w:t>
            </w:r>
          </w:p>
        </w:tc>
      </w:tr>
      <w:tr w:rsidR="007A5744" w:rsidRPr="00B4125B" w14:paraId="2CB0FF95" w14:textId="77777777" w:rsidTr="00D34884">
        <w:trPr>
          <w:tblCellSpacing w:w="15" w:type="dxa"/>
          <w:trPrChange w:id="1951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84EFE4" w14:textId="088F94E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77" </w:instrText>
            </w:r>
            <w:r w:rsidRPr="00B4125B">
              <w:fldChar w:fldCharType="separate"/>
            </w:r>
            <w:r w:rsidR="00EF50A7" w:rsidRPr="00B4125B">
              <w:rPr>
                <w:rStyle w:val="Hyperlink"/>
                <w:rFonts w:eastAsia="Times New Roman"/>
                <w:sz w:val="18"/>
                <w:szCs w:val="18"/>
              </w:rPr>
              <w:t>JVET-P06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3B48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169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4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722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8: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01A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8: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2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29E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00 (Non-CE4: Modifications on BDOF intermediate parameter derivation-Tes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2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D9F32" w14:textId="2009BD53" w:rsidR="00EF50A7" w:rsidRPr="00B4125B" w:rsidRDefault="00727D97" w:rsidP="007A5744">
            <w:pPr>
              <w:spacing w:before="40" w:after="40"/>
              <w:rPr>
                <w:rFonts w:eastAsia="Times New Roman"/>
                <w:sz w:val="18"/>
                <w:szCs w:val="18"/>
              </w:rPr>
            </w:pPr>
            <w:r w:rsidRPr="00B4125B">
              <w:rPr>
                <w:sz w:val="18"/>
                <w:szCs w:val="18"/>
              </w:rPr>
              <w:t>F. Chen (Hikvision)</w:t>
            </w:r>
          </w:p>
        </w:tc>
      </w:tr>
      <w:tr w:rsidR="007A5744" w:rsidRPr="00B4125B" w14:paraId="25BE0E0D" w14:textId="77777777" w:rsidTr="00D34884">
        <w:trPr>
          <w:tblCellSpacing w:w="15" w:type="dxa"/>
          <w:trPrChange w:id="1952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9B65F" w14:textId="5CC793C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78" </w:instrText>
            </w:r>
            <w:r w:rsidRPr="00B4125B">
              <w:fldChar w:fldCharType="separate"/>
            </w:r>
            <w:r w:rsidR="00EF50A7" w:rsidRPr="00B4125B">
              <w:rPr>
                <w:rStyle w:val="Hyperlink"/>
                <w:rFonts w:eastAsia="Times New Roman"/>
                <w:sz w:val="18"/>
                <w:szCs w:val="18"/>
              </w:rPr>
              <w:t>JVET-P06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E619A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3E0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49: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4D8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4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109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43: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E9C2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3 (Non-CE4: On PROF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379A3" w14:textId="0C48C941" w:rsidR="00EF50A7" w:rsidRPr="00B4125B" w:rsidRDefault="00727D97" w:rsidP="007A5744">
            <w:pPr>
              <w:spacing w:before="40" w:after="40"/>
              <w:rPr>
                <w:rFonts w:eastAsia="Times New Roman"/>
                <w:sz w:val="18"/>
                <w:szCs w:val="18"/>
              </w:rPr>
            </w:pPr>
            <w:r w:rsidRPr="00B4125B">
              <w:rPr>
                <w:sz w:val="18"/>
                <w:szCs w:val="18"/>
              </w:rPr>
              <w:t>F. Chen (Hikvision)</w:t>
            </w:r>
          </w:p>
        </w:tc>
      </w:tr>
      <w:tr w:rsidR="007A5744" w:rsidRPr="00B4125B" w14:paraId="3433C981" w14:textId="77777777" w:rsidTr="00D34884">
        <w:trPr>
          <w:tblCellSpacing w:w="15" w:type="dxa"/>
          <w:trPrChange w:id="1953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3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DC62B" w14:textId="700D28D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79" </w:instrText>
            </w:r>
            <w:r w:rsidRPr="00B4125B">
              <w:fldChar w:fldCharType="separate"/>
            </w:r>
            <w:r w:rsidR="00EF50A7" w:rsidRPr="00B4125B">
              <w:rPr>
                <w:rStyle w:val="Hyperlink"/>
                <w:rFonts w:eastAsia="Times New Roman"/>
                <w:sz w:val="18"/>
                <w:szCs w:val="18"/>
              </w:rPr>
              <w:t>JVET-P06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3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8110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0FB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86B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4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374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49: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3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5DF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0: Disabling MTS for 64xN and Nx64 C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3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E8A13" w14:textId="0CE2A015"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2FC33A3E" w14:textId="77777777" w:rsidTr="00D34884">
        <w:trPr>
          <w:tblCellSpacing w:w="15" w:type="dxa"/>
          <w:trPrChange w:id="1953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62218" w14:textId="0E37D82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0" </w:instrText>
            </w:r>
            <w:r w:rsidRPr="00B4125B">
              <w:fldChar w:fldCharType="separate"/>
            </w:r>
            <w:r w:rsidR="00EF50A7" w:rsidRPr="00B4125B">
              <w:rPr>
                <w:rStyle w:val="Hyperlink"/>
                <w:rFonts w:eastAsia="Times New Roman"/>
                <w:sz w:val="18"/>
                <w:szCs w:val="18"/>
              </w:rPr>
              <w:t>JVET-P06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6D0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47D4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2: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F3E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59: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C3C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59: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A97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10: Transform skip for chroma block in the single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7F086" w14:textId="4D752BB5"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5211FC30" w14:textId="77777777" w:rsidTr="00D34884">
        <w:trPr>
          <w:tblCellSpacing w:w="15" w:type="dxa"/>
          <w:trPrChange w:id="1954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4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E3636" w14:textId="007897D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1" </w:instrText>
            </w:r>
            <w:r w:rsidRPr="00B4125B">
              <w:fldChar w:fldCharType="separate"/>
            </w:r>
            <w:r w:rsidR="00EF50A7" w:rsidRPr="00B4125B">
              <w:rPr>
                <w:rStyle w:val="Hyperlink"/>
                <w:rFonts w:eastAsia="Times New Roman"/>
                <w:sz w:val="18"/>
                <w:szCs w:val="18"/>
              </w:rPr>
              <w:t>JVET-P06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4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29F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611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B53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3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3C6C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38: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A0F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6: Refined LFNST restriction with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96706" w14:textId="473B479A"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0E967259" w14:textId="77777777" w:rsidTr="00D34884">
        <w:trPr>
          <w:tblCellSpacing w:w="15" w:type="dxa"/>
          <w:trPrChange w:id="1955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5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4A152" w14:textId="13D5F86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2" </w:instrText>
            </w:r>
            <w:r w:rsidRPr="00B4125B">
              <w:fldChar w:fldCharType="separate"/>
            </w:r>
            <w:r w:rsidR="00EF50A7" w:rsidRPr="00B4125B">
              <w:rPr>
                <w:rStyle w:val="Hyperlink"/>
                <w:rFonts w:eastAsia="Times New Roman"/>
                <w:sz w:val="18"/>
                <w:szCs w:val="18"/>
              </w:rPr>
              <w:t>JVET-P06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5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D96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5A4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B9F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3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64A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3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6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5F71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7: Support of adaptive color transform for 444 video coding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6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14F28" w14:textId="355A577E"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4C23C2D8" w14:textId="77777777" w:rsidTr="00D34884">
        <w:trPr>
          <w:tblCellSpacing w:w="15" w:type="dxa"/>
          <w:trPrChange w:id="1956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D7861" w14:textId="349B3E9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3" </w:instrText>
            </w:r>
            <w:r w:rsidRPr="00B4125B">
              <w:fldChar w:fldCharType="separate"/>
            </w:r>
            <w:r w:rsidR="00EF50A7" w:rsidRPr="00B4125B">
              <w:rPr>
                <w:rStyle w:val="Hyperlink"/>
                <w:rFonts w:eastAsia="Times New Roman"/>
                <w:sz w:val="18"/>
                <w:szCs w:val="18"/>
              </w:rPr>
              <w:t>JVET-P06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FF5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C88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D653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20:5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B75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20:5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C20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06: Enabling lossless coding with minimal impact on VVC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7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850E1" w14:textId="423C220F" w:rsidR="00EF50A7" w:rsidRPr="00B4125B" w:rsidRDefault="00727D97"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 (Tencent)</w:t>
            </w:r>
          </w:p>
        </w:tc>
      </w:tr>
      <w:tr w:rsidR="007A5744" w:rsidRPr="00B4125B" w14:paraId="73B0E78D" w14:textId="77777777" w:rsidTr="00D34884">
        <w:trPr>
          <w:tblCellSpacing w:w="15" w:type="dxa"/>
          <w:trPrChange w:id="1957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6C318" w14:textId="603D8F3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4" </w:instrText>
            </w:r>
            <w:r w:rsidRPr="00B4125B">
              <w:fldChar w:fldCharType="separate"/>
            </w:r>
            <w:r w:rsidR="00EF50A7" w:rsidRPr="00B4125B">
              <w:rPr>
                <w:rStyle w:val="Hyperlink"/>
                <w:rFonts w:eastAsia="Times New Roman"/>
                <w:sz w:val="18"/>
                <w:szCs w:val="18"/>
              </w:rPr>
              <w:t>JVET-P06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735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887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8:2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F9C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8:3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61C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8:36: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D9743" w14:textId="22C7095E"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69 (Non-CE3: MPM flag </w:t>
            </w:r>
            <w:del w:id="19578" w:author="Gary Sullivan" w:date="2020-01-06T02:15:00Z">
              <w:r w:rsidRPr="00B4125B" w:rsidDel="00181417">
                <w:rPr>
                  <w:rFonts w:eastAsia="Times New Roman"/>
                  <w:sz w:val="18"/>
                  <w:szCs w:val="18"/>
                </w:rPr>
                <w:delText>signaling</w:delText>
              </w:r>
            </w:del>
            <w:ins w:id="19579" w:author="Gary Sullivan" w:date="2020-01-06T02:15:00Z">
              <w:r w:rsidR="00181417">
                <w:rPr>
                  <w:rFonts w:eastAsia="Times New Roman"/>
                  <w:sz w:val="18"/>
                  <w:szCs w:val="18"/>
                </w:rPr>
                <w:t>signalling</w:t>
              </w:r>
            </w:ins>
            <w:r w:rsidRPr="00B4125B">
              <w:rPr>
                <w:rFonts w:eastAsia="Times New Roman"/>
                <w:sz w:val="18"/>
                <w:szCs w:val="18"/>
              </w:rPr>
              <w:t xml:space="preserve"> with MR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0A4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Yao (Fujitsu)</w:t>
            </w:r>
          </w:p>
        </w:tc>
      </w:tr>
      <w:tr w:rsidR="007A5744" w:rsidRPr="00B4125B" w14:paraId="35F4D86B" w14:textId="77777777" w:rsidTr="00D34884">
        <w:trPr>
          <w:tblCellSpacing w:w="15" w:type="dxa"/>
          <w:trPrChange w:id="195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FF306" w14:textId="4682492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5" </w:instrText>
            </w:r>
            <w:r w:rsidRPr="00B4125B">
              <w:fldChar w:fldCharType="separate"/>
            </w:r>
            <w:r w:rsidR="00EF50A7" w:rsidRPr="00B4125B">
              <w:rPr>
                <w:rStyle w:val="Hyperlink"/>
                <w:rFonts w:eastAsia="Times New Roman"/>
                <w:sz w:val="18"/>
                <w:szCs w:val="18"/>
              </w:rPr>
              <w:t>JVET-P06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B0F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F8E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9:2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B6C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9:3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11C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1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22E8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A summary of HLS proposals on slices, tiles, and bri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35A87" w14:textId="0D321654" w:rsidR="00EF50A7" w:rsidRPr="00B4125B" w:rsidRDefault="00727D9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20CAC380" w14:textId="77777777" w:rsidTr="00D34884">
        <w:trPr>
          <w:tblCellSpacing w:w="15" w:type="dxa"/>
          <w:trPrChange w:id="195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F3F84" w14:textId="616B457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6" </w:instrText>
            </w:r>
            <w:r w:rsidRPr="00B4125B">
              <w:fldChar w:fldCharType="separate"/>
            </w:r>
            <w:r w:rsidR="00EF50A7" w:rsidRPr="00B4125B">
              <w:rPr>
                <w:rStyle w:val="Hyperlink"/>
                <w:rFonts w:eastAsia="Times New Roman"/>
                <w:sz w:val="18"/>
                <w:szCs w:val="18"/>
              </w:rPr>
              <w:t>JVET-P06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458B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CFD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0:41: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477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1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B4B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49: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630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A summary of HLS proposals on access unit delimiter, picture header, and slice header parameter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94862" w14:textId="24CC7B4E" w:rsidR="00EF50A7" w:rsidRPr="00B4125B" w:rsidRDefault="00727D97" w:rsidP="007A5744">
            <w:pPr>
              <w:spacing w:before="40" w:after="40"/>
              <w:rPr>
                <w:rFonts w:eastAsia="Times New Roman"/>
                <w:sz w:val="18"/>
                <w:szCs w:val="18"/>
              </w:rPr>
            </w:pP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61F909C4" w14:textId="77777777" w:rsidTr="00D34884">
        <w:trPr>
          <w:tblCellSpacing w:w="15" w:type="dxa"/>
          <w:trPrChange w:id="195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ACE8F" w14:textId="6E30148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7" </w:instrText>
            </w:r>
            <w:r w:rsidRPr="00B4125B">
              <w:fldChar w:fldCharType="separate"/>
            </w:r>
            <w:r w:rsidR="00EF50A7" w:rsidRPr="00B4125B">
              <w:rPr>
                <w:rStyle w:val="Hyperlink"/>
                <w:rFonts w:eastAsia="Times New Roman"/>
                <w:sz w:val="18"/>
                <w:szCs w:val="18"/>
              </w:rPr>
              <w:t>JVET-P06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2FB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D7B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0:5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E62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0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433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03: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0811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Intra deblocking coefficients for weak filters (originally registered as JVET-P024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46525" w14:textId="377B481F" w:rsidR="00EF50A7" w:rsidRPr="00B4125B" w:rsidRDefault="00727D97" w:rsidP="007A5744">
            <w:pPr>
              <w:spacing w:before="40" w:after="40"/>
              <w:rPr>
                <w:rFonts w:eastAsia="Times New Roman"/>
                <w:sz w:val="18"/>
                <w:szCs w:val="18"/>
              </w:rPr>
            </w:pPr>
            <w:r w:rsidRPr="00B4125B">
              <w:rPr>
                <w:sz w:val="18"/>
                <w:szCs w:val="18"/>
              </w:rPr>
              <w:t>L.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Z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Kazui (Fujitsu)</w:t>
            </w:r>
          </w:p>
        </w:tc>
      </w:tr>
      <w:tr w:rsidR="007A5744" w:rsidRPr="00B4125B" w14:paraId="48EC9F78" w14:textId="77777777" w:rsidTr="00D34884">
        <w:trPr>
          <w:tblCellSpacing w:w="15" w:type="dxa"/>
          <w:trPrChange w:id="196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88F6D" w14:textId="7989BAB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8" </w:instrText>
            </w:r>
            <w:r w:rsidRPr="00B4125B">
              <w:fldChar w:fldCharType="separate"/>
            </w:r>
            <w:r w:rsidR="00EF50A7" w:rsidRPr="00B4125B">
              <w:rPr>
                <w:rStyle w:val="Hyperlink"/>
                <w:rFonts w:eastAsia="Times New Roman"/>
                <w:sz w:val="18"/>
                <w:szCs w:val="18"/>
              </w:rPr>
              <w:t>JVET-P06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31F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299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0:56: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9F8DC"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CD049"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96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81F5B7B" w14:textId="41AF9DAB" w:rsidR="00EF50A7" w:rsidRPr="00B4125B" w:rsidRDefault="00212AAF"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Change w:id="196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76056B27" w14:textId="094081D7" w:rsidR="00EF50A7" w:rsidRPr="00B4125B" w:rsidRDefault="00EF50A7" w:rsidP="007A5744">
            <w:pPr>
              <w:spacing w:before="40" w:after="40"/>
              <w:rPr>
                <w:rFonts w:eastAsia="Times New Roman"/>
                <w:sz w:val="18"/>
                <w:szCs w:val="18"/>
              </w:rPr>
            </w:pPr>
          </w:p>
        </w:tc>
      </w:tr>
      <w:tr w:rsidR="007A5744" w:rsidRPr="00B4125B" w14:paraId="6AE6E5A9" w14:textId="77777777" w:rsidTr="00D34884">
        <w:trPr>
          <w:tblCellSpacing w:w="15" w:type="dxa"/>
          <w:trPrChange w:id="196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E9270" w14:textId="0D9DE6F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89" </w:instrText>
            </w:r>
            <w:r w:rsidRPr="00B4125B">
              <w:fldChar w:fldCharType="separate"/>
            </w:r>
            <w:r w:rsidR="00EF50A7" w:rsidRPr="00B4125B">
              <w:rPr>
                <w:rStyle w:val="Hyperlink"/>
                <w:rFonts w:eastAsia="Times New Roman"/>
                <w:sz w:val="18"/>
                <w:szCs w:val="18"/>
              </w:rPr>
              <w:t>JVET-P06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4B6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417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1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0DD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2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01C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21: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6DAF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36 (Non-CE4: On a simplification for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90EBB" w14:textId="12DF3F69" w:rsidR="00EF50A7" w:rsidRPr="00B4125B" w:rsidRDefault="00727D97" w:rsidP="007A5744">
            <w:pPr>
              <w:spacing w:before="40" w:after="40"/>
              <w:rPr>
                <w:rFonts w:eastAsia="Times New Roman"/>
                <w:sz w:val="18"/>
                <w:szCs w:val="18"/>
              </w:rPr>
            </w:pPr>
            <w:r w:rsidRPr="00B4125B">
              <w:rPr>
                <w:sz w:val="18"/>
                <w:szCs w:val="18"/>
              </w:rPr>
              <w:t xml:space="preserve">P. </w:t>
            </w:r>
            <w:proofErr w:type="spellStart"/>
            <w:r w:rsidRPr="00B4125B">
              <w:rPr>
                <w:sz w:val="18"/>
                <w:szCs w:val="18"/>
              </w:rPr>
              <w:t>Bordes</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7CDC77C5" w14:textId="77777777" w:rsidTr="00D34884">
        <w:trPr>
          <w:tblCellSpacing w:w="15" w:type="dxa"/>
          <w:trPrChange w:id="196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57A68" w14:textId="03D3A80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90" </w:instrText>
            </w:r>
            <w:r w:rsidRPr="00B4125B">
              <w:fldChar w:fldCharType="separate"/>
            </w:r>
            <w:r w:rsidR="00EF50A7" w:rsidRPr="00B4125B">
              <w:rPr>
                <w:rStyle w:val="Hyperlink"/>
                <w:rFonts w:eastAsia="Times New Roman"/>
                <w:sz w:val="18"/>
                <w:szCs w:val="18"/>
              </w:rPr>
              <w:t>JVET-P06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5C4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03C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2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728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904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2: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63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5: Non-CE6: On implicit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CE2FB" w14:textId="63ADAD09" w:rsidR="00EF50A7" w:rsidRPr="00B4125B" w:rsidRDefault="00727D97" w:rsidP="007A5744">
            <w:pPr>
              <w:spacing w:before="40" w:after="40"/>
              <w:rPr>
                <w:rFonts w:eastAsia="Times New Roman"/>
                <w:sz w:val="18"/>
                <w:szCs w:val="18"/>
              </w:rPr>
            </w:pPr>
            <w:r w:rsidRPr="00B4125B">
              <w:rPr>
                <w:sz w:val="18"/>
                <w:szCs w:val="18"/>
              </w:rPr>
              <w:t>C. Hollmann (Ericsson)</w:t>
            </w:r>
          </w:p>
        </w:tc>
      </w:tr>
      <w:tr w:rsidR="007A5744" w:rsidRPr="00B4125B" w14:paraId="1CFF477D" w14:textId="77777777" w:rsidTr="00D34884">
        <w:trPr>
          <w:tblCellSpacing w:w="15" w:type="dxa"/>
          <w:trPrChange w:id="196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BB070" w14:textId="1FCD3860"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491" </w:instrText>
            </w:r>
            <w:r w:rsidRPr="00B4125B">
              <w:fldChar w:fldCharType="separate"/>
            </w:r>
            <w:r w:rsidR="00EF50A7" w:rsidRPr="00B4125B">
              <w:rPr>
                <w:rStyle w:val="Hyperlink"/>
                <w:rFonts w:eastAsia="Times New Roman"/>
                <w:sz w:val="18"/>
                <w:szCs w:val="18"/>
              </w:rPr>
              <w:t>JVET-P06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C738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80C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2:1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B05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49: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0DC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4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FF5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97 (CE7-related: Simplified two-pass transform-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C8C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T. Hsiang (MediaTek)</w:t>
            </w:r>
          </w:p>
        </w:tc>
      </w:tr>
      <w:tr w:rsidR="007A5744" w:rsidRPr="00B4125B" w14:paraId="5C837971" w14:textId="77777777" w:rsidTr="00D34884">
        <w:trPr>
          <w:tblCellSpacing w:w="15" w:type="dxa"/>
          <w:trPrChange w:id="196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63552" w14:textId="352981E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92" </w:instrText>
            </w:r>
            <w:r w:rsidRPr="00B4125B">
              <w:fldChar w:fldCharType="separate"/>
            </w:r>
            <w:r w:rsidR="00EF50A7" w:rsidRPr="00B4125B">
              <w:rPr>
                <w:rStyle w:val="Hyperlink"/>
                <w:rFonts w:eastAsia="Times New Roman"/>
                <w:sz w:val="18"/>
                <w:szCs w:val="18"/>
              </w:rPr>
              <w:t>JVET-P06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8330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A5B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3:4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F98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3:49: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094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3:49: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E4F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Summary of HLS proposals on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A15CF" w14:textId="5521D01C" w:rsidR="00EF50A7" w:rsidRPr="00B4125B" w:rsidRDefault="00727D97" w:rsidP="007A5744">
            <w:pPr>
              <w:spacing w:before="40" w:after="40"/>
              <w:rPr>
                <w:rFonts w:eastAsia="Times New Roman"/>
                <w:sz w:val="18"/>
                <w:szCs w:val="18"/>
              </w:rPr>
            </w:pPr>
            <w:r w:rsidRPr="00B4125B">
              <w:rPr>
                <w:sz w:val="18"/>
                <w:szCs w:val="18"/>
              </w:rPr>
              <w:t>M. M. Hannuksela (Nokia)</w:t>
            </w:r>
          </w:p>
        </w:tc>
      </w:tr>
      <w:tr w:rsidR="007A5744" w:rsidRPr="00B4125B" w14:paraId="6A51BC81" w14:textId="77777777" w:rsidTr="00D34884">
        <w:trPr>
          <w:tblCellSpacing w:w="15" w:type="dxa"/>
          <w:trPrChange w:id="196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6DCB0" w14:textId="4956AC5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93" </w:instrText>
            </w:r>
            <w:r w:rsidRPr="00B4125B">
              <w:fldChar w:fldCharType="separate"/>
            </w:r>
            <w:r w:rsidR="00EF50A7" w:rsidRPr="00B4125B">
              <w:rPr>
                <w:rStyle w:val="Hyperlink"/>
                <w:rFonts w:eastAsia="Times New Roman"/>
                <w:sz w:val="18"/>
                <w:szCs w:val="18"/>
              </w:rPr>
              <w:t>JVET-P06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D10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8F9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9D4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4: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5D6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4: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29B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0: Non-CE3: Simplification on MIP and MPM context mode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952FE" w14:textId="55B4FC8E"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W. Kuo (Panasonic)</w:t>
            </w:r>
          </w:p>
        </w:tc>
      </w:tr>
      <w:tr w:rsidR="007A5744" w:rsidRPr="00B4125B" w14:paraId="76B1C642" w14:textId="77777777" w:rsidTr="00D34884">
        <w:trPr>
          <w:tblCellSpacing w:w="15" w:type="dxa"/>
          <w:trPrChange w:id="196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97FB9" w14:textId="55CD4AD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94" </w:instrText>
            </w:r>
            <w:r w:rsidRPr="00B4125B">
              <w:fldChar w:fldCharType="separate"/>
            </w:r>
            <w:r w:rsidR="00EF50A7" w:rsidRPr="00B4125B">
              <w:rPr>
                <w:rStyle w:val="Hyperlink"/>
                <w:rFonts w:eastAsia="Times New Roman"/>
                <w:sz w:val="18"/>
                <w:szCs w:val="18"/>
              </w:rPr>
              <w:t>JVET-P06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5B46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67E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FE3E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5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845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55: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D20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0: CE4-related: On inheritance of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in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DD7EF" w14:textId="76AE47D3"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19CA3308" w14:textId="77777777" w:rsidTr="00D34884">
        <w:trPr>
          <w:tblCellSpacing w:w="15" w:type="dxa"/>
          <w:trPrChange w:id="196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FDB66" w14:textId="38F22A4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95" </w:instrText>
            </w:r>
            <w:r w:rsidRPr="00B4125B">
              <w:fldChar w:fldCharType="separate"/>
            </w:r>
            <w:r w:rsidR="00EF50A7" w:rsidRPr="00B4125B">
              <w:rPr>
                <w:rStyle w:val="Hyperlink"/>
                <w:rFonts w:eastAsia="Times New Roman"/>
                <w:sz w:val="18"/>
                <w:szCs w:val="18"/>
              </w:rPr>
              <w:t>JVET-P06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090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929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1A3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3:20: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F83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3:20: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325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9: Non-CE6: A unified zero-out range for 4x4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EC78C" w14:textId="6A48FD33"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3BD200C3" w14:textId="77777777" w:rsidTr="00D34884">
        <w:trPr>
          <w:tblCellSpacing w:w="15" w:type="dxa"/>
          <w:trPrChange w:id="196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48668" w14:textId="0199A61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96" </w:instrText>
            </w:r>
            <w:r w:rsidRPr="00B4125B">
              <w:fldChar w:fldCharType="separate"/>
            </w:r>
            <w:r w:rsidR="00EF50A7" w:rsidRPr="00B4125B">
              <w:rPr>
                <w:rStyle w:val="Hyperlink"/>
                <w:rFonts w:eastAsia="Times New Roman"/>
                <w:sz w:val="18"/>
                <w:szCs w:val="18"/>
              </w:rPr>
              <w:t>JVET-P06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52F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BF0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7: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5E92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D06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07B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3: CE4-related: Clipping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E0A67" w14:textId="190FC804"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4CA8A909" w14:textId="77777777" w:rsidTr="00D34884">
        <w:trPr>
          <w:tblCellSpacing w:w="15" w:type="dxa"/>
          <w:trPrChange w:id="196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40FB0" w14:textId="34ADF22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97" </w:instrText>
            </w:r>
            <w:r w:rsidRPr="00B4125B">
              <w:fldChar w:fldCharType="separate"/>
            </w:r>
            <w:r w:rsidR="00EF50A7" w:rsidRPr="00B4125B">
              <w:rPr>
                <w:rStyle w:val="Hyperlink"/>
                <w:rFonts w:eastAsia="Times New Roman"/>
                <w:sz w:val="18"/>
                <w:szCs w:val="18"/>
              </w:rPr>
              <w:t>JVET-P06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A740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321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717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27: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C62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27: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390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209: Non-CE4: On the affine AMVR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2634F" w14:textId="76D4638C"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161AC914" w14:textId="77777777" w:rsidTr="00D34884">
        <w:trPr>
          <w:tblCellSpacing w:w="15" w:type="dxa"/>
          <w:trPrChange w:id="196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69A837" w14:textId="478C87C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98" </w:instrText>
            </w:r>
            <w:r w:rsidRPr="00B4125B">
              <w:fldChar w:fldCharType="separate"/>
            </w:r>
            <w:r w:rsidR="00EF50A7" w:rsidRPr="00B4125B">
              <w:rPr>
                <w:rStyle w:val="Hyperlink"/>
                <w:rFonts w:eastAsia="Times New Roman"/>
                <w:sz w:val="18"/>
                <w:szCs w:val="18"/>
              </w:rPr>
              <w:t>JVET-P06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7400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095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27: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14F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3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80B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3: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8D8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 Non-CE3: On ISP and Maximum Transform Siz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3DB8E" w14:textId="13C8819B" w:rsidR="00EF50A7" w:rsidRPr="00B4125B" w:rsidRDefault="00727D97"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Ur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G. </w:t>
            </w:r>
            <w:proofErr w:type="spellStart"/>
            <w:r w:rsidR="00EF50A7" w:rsidRPr="00B4125B">
              <w:rPr>
                <w:rFonts w:eastAsia="Times New Roman"/>
                <w:sz w:val="18"/>
                <w:szCs w:val="18"/>
              </w:rPr>
              <w:t>Rath</w:t>
            </w:r>
            <w:proofErr w:type="spellEnd"/>
            <w:r w:rsidR="00EF50A7" w:rsidRPr="00B4125B">
              <w:rPr>
                <w:rFonts w:eastAsia="Times New Roman"/>
                <w:sz w:val="18"/>
                <w:szCs w:val="18"/>
              </w:rPr>
              <w:t xml:space="preserve">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31F80476" w14:textId="77777777" w:rsidTr="00D34884">
        <w:trPr>
          <w:tblCellSpacing w:w="15" w:type="dxa"/>
          <w:trPrChange w:id="196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0CCB9" w14:textId="266C381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499" </w:instrText>
            </w:r>
            <w:r w:rsidRPr="00B4125B">
              <w:fldChar w:fldCharType="separate"/>
            </w:r>
            <w:r w:rsidR="00EF50A7" w:rsidRPr="00B4125B">
              <w:rPr>
                <w:rStyle w:val="Hyperlink"/>
                <w:rFonts w:eastAsia="Times New Roman"/>
                <w:sz w:val="18"/>
                <w:szCs w:val="18"/>
              </w:rPr>
              <w:t>JVET-P07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AA17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1E8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4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EFB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5: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352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5: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2C5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6 Aspect #1 ([AHG</w:t>
            </w:r>
            <w:proofErr w:type="gramStart"/>
            <w:r w:rsidRPr="00B4125B">
              <w:rPr>
                <w:rFonts w:eastAsia="Times New Roman"/>
                <w:sz w:val="18"/>
                <w:szCs w:val="18"/>
              </w:rPr>
              <w:t>18][</w:t>
            </w:r>
            <w:proofErr w:type="gramEnd"/>
            <w:r w:rsidRPr="00B4125B">
              <w:rPr>
                <w:rFonts w:eastAsia="Times New Roman"/>
                <w:sz w:val="18"/>
                <w:szCs w:val="18"/>
              </w:rPr>
              <w:t>Non-CE5] Proposed cleanup of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7850D" w14:textId="2B334F6C" w:rsidR="00EF50A7" w:rsidRPr="00B4125B" w:rsidRDefault="00727D97" w:rsidP="007A5744">
            <w:pPr>
              <w:spacing w:before="40" w:after="40"/>
              <w:rPr>
                <w:rFonts w:eastAsia="Times New Roman"/>
                <w:sz w:val="18"/>
                <w:szCs w:val="18"/>
              </w:rPr>
            </w:pPr>
            <w:r w:rsidRPr="00B4125B">
              <w:rPr>
                <w:sz w:val="18"/>
                <w:szCs w:val="18"/>
              </w:rPr>
              <w:t>Z. Deng (</w:t>
            </w:r>
            <w:proofErr w:type="spellStart"/>
            <w:r w:rsidRPr="00B4125B">
              <w:rPr>
                <w:sz w:val="18"/>
                <w:szCs w:val="18"/>
              </w:rPr>
              <w:t>Bytedance</w:t>
            </w:r>
            <w:proofErr w:type="spellEnd"/>
            <w:r w:rsidRPr="00B4125B">
              <w:rPr>
                <w:sz w:val="18"/>
                <w:szCs w:val="18"/>
              </w:rPr>
              <w:t>)</w:t>
            </w:r>
          </w:p>
        </w:tc>
      </w:tr>
      <w:tr w:rsidR="007A5744" w:rsidRPr="00B4125B" w14:paraId="098625B8" w14:textId="77777777" w:rsidTr="00D34884">
        <w:trPr>
          <w:tblCellSpacing w:w="15" w:type="dxa"/>
          <w:trPrChange w:id="197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FFA50" w14:textId="11B9ADF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00" </w:instrText>
            </w:r>
            <w:r w:rsidRPr="00B4125B">
              <w:fldChar w:fldCharType="separate"/>
            </w:r>
            <w:r w:rsidR="00EF50A7" w:rsidRPr="00B4125B">
              <w:rPr>
                <w:rStyle w:val="Hyperlink"/>
                <w:rFonts w:eastAsia="Times New Roman"/>
                <w:sz w:val="18"/>
                <w:szCs w:val="18"/>
              </w:rPr>
              <w:t>JVET-P07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C2819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15B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47: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F8C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385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BB77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06 (Non-CE3: Generalization of SCIPU for different YUV forma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6C0FB" w14:textId="0F2DDEC2" w:rsidR="00EF50A7" w:rsidRPr="00B4125B" w:rsidRDefault="00727D97" w:rsidP="007A5744">
            <w:pPr>
              <w:spacing w:before="40" w:after="40"/>
              <w:rPr>
                <w:rFonts w:eastAsia="Times New Roman"/>
                <w:sz w:val="18"/>
                <w:szCs w:val="18"/>
              </w:rPr>
            </w:pPr>
            <w:r w:rsidRPr="00B4125B">
              <w:rPr>
                <w:sz w:val="18"/>
                <w:szCs w:val="18"/>
              </w:rPr>
              <w:t>Z. Deng (</w:t>
            </w:r>
            <w:proofErr w:type="spellStart"/>
            <w:r w:rsidRPr="00B4125B">
              <w:rPr>
                <w:sz w:val="18"/>
                <w:szCs w:val="18"/>
              </w:rPr>
              <w:t>Bytedance</w:t>
            </w:r>
            <w:proofErr w:type="spellEnd"/>
            <w:r w:rsidRPr="00B4125B">
              <w:rPr>
                <w:sz w:val="18"/>
                <w:szCs w:val="18"/>
              </w:rPr>
              <w:t>)</w:t>
            </w:r>
          </w:p>
        </w:tc>
      </w:tr>
      <w:tr w:rsidR="007A5744" w:rsidRPr="00B4125B" w14:paraId="19EF99CA" w14:textId="77777777" w:rsidTr="00D34884">
        <w:trPr>
          <w:tblCellSpacing w:w="15" w:type="dxa"/>
          <w:trPrChange w:id="197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1B0B9" w14:textId="1EEBDBE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02" </w:instrText>
            </w:r>
            <w:r w:rsidRPr="00B4125B">
              <w:fldChar w:fldCharType="separate"/>
            </w:r>
            <w:r w:rsidR="00EF50A7" w:rsidRPr="00B4125B">
              <w:rPr>
                <w:rStyle w:val="Hyperlink"/>
                <w:rFonts w:eastAsia="Times New Roman"/>
                <w:sz w:val="18"/>
                <w:szCs w:val="18"/>
              </w:rPr>
              <w:t>JVET-P07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5A1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DEA0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8:04: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E0E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8:0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FC1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084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 Non-CE3: Combined Test of JVET-P0352 and JVET-P035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A3066" w14:textId="127657C8" w:rsidR="00EF50A7" w:rsidRPr="00B4125B" w:rsidRDefault="00727D97"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w:t>
            </w:r>
          </w:p>
        </w:tc>
      </w:tr>
      <w:tr w:rsidR="007A5744" w:rsidRPr="00B4125B" w14:paraId="57BC3D1D" w14:textId="77777777" w:rsidTr="00D34884">
        <w:trPr>
          <w:tblCellSpacing w:w="15" w:type="dxa"/>
          <w:trPrChange w:id="197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EBA0F8" w14:textId="61FB0A0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04" </w:instrText>
            </w:r>
            <w:r w:rsidRPr="00B4125B">
              <w:fldChar w:fldCharType="separate"/>
            </w:r>
            <w:r w:rsidR="00EF50A7" w:rsidRPr="00B4125B">
              <w:rPr>
                <w:rStyle w:val="Hyperlink"/>
                <w:rFonts w:eastAsia="Times New Roman"/>
                <w:sz w:val="18"/>
                <w:szCs w:val="18"/>
              </w:rPr>
              <w:t>JVET-P07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B019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9D4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8:58: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2C4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1:1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6D2A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1:12: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08A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7 on Multiplication removal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5D655" w14:textId="3CB49BA4" w:rsidR="00EF50A7" w:rsidRPr="00B4125B" w:rsidRDefault="00727D97" w:rsidP="007A5744">
            <w:pPr>
              <w:spacing w:before="40" w:after="40"/>
              <w:rPr>
                <w:rFonts w:eastAsia="Times New Roman"/>
                <w:sz w:val="18"/>
                <w:szCs w:val="18"/>
              </w:rPr>
            </w:pPr>
            <w:r w:rsidRPr="00B4125B">
              <w:rPr>
                <w:sz w:val="18"/>
                <w:szCs w:val="18"/>
              </w:rPr>
              <w:t>X. Li (Tencent)</w:t>
            </w:r>
          </w:p>
        </w:tc>
      </w:tr>
      <w:tr w:rsidR="007A5744" w:rsidRPr="00B4125B" w14:paraId="556D0FB7" w14:textId="77777777" w:rsidTr="00D34884">
        <w:trPr>
          <w:tblCellSpacing w:w="15" w:type="dxa"/>
          <w:trPrChange w:id="197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17140" w14:textId="3298841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05" </w:instrText>
            </w:r>
            <w:r w:rsidRPr="00B4125B">
              <w:fldChar w:fldCharType="separate"/>
            </w:r>
            <w:r w:rsidR="00EF50A7" w:rsidRPr="00B4125B">
              <w:rPr>
                <w:rStyle w:val="Hyperlink"/>
                <w:rFonts w:eastAsia="Times New Roman"/>
                <w:sz w:val="18"/>
                <w:szCs w:val="18"/>
              </w:rPr>
              <w:t>JVET-P07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29D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BF3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0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483F6D"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60399"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97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79B4FDF6" w14:textId="0AC1CAFC" w:rsidR="00EF50A7" w:rsidRPr="00B4125B" w:rsidRDefault="00212AAF"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Change w:id="197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2F7FD076" w14:textId="4794C9AA" w:rsidR="00EF50A7" w:rsidRPr="00B4125B" w:rsidRDefault="00EF50A7" w:rsidP="007A5744">
            <w:pPr>
              <w:spacing w:before="40" w:after="40"/>
              <w:rPr>
                <w:rFonts w:eastAsia="Times New Roman"/>
                <w:sz w:val="18"/>
                <w:szCs w:val="18"/>
              </w:rPr>
            </w:pPr>
          </w:p>
        </w:tc>
      </w:tr>
      <w:tr w:rsidR="007A5744" w:rsidRPr="00B4125B" w14:paraId="4AE14E84" w14:textId="77777777" w:rsidTr="00D34884">
        <w:trPr>
          <w:tblCellSpacing w:w="15" w:type="dxa"/>
          <w:trPrChange w:id="197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0B8F2" w14:textId="13E4E77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06" </w:instrText>
            </w:r>
            <w:r w:rsidRPr="00B4125B">
              <w:fldChar w:fldCharType="separate"/>
            </w:r>
            <w:r w:rsidR="00EF50A7" w:rsidRPr="00B4125B">
              <w:rPr>
                <w:rStyle w:val="Hyperlink"/>
                <w:rFonts w:eastAsia="Times New Roman"/>
                <w:sz w:val="18"/>
                <w:szCs w:val="18"/>
              </w:rPr>
              <w:t>JVET-P07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3F1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0586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159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3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763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37: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C6F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8 (CE7-related: Unification of CCB check method and bypass coding between two residual coding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A007C" w14:textId="7D702CFE"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28884087" w14:textId="77777777" w:rsidTr="00D34884">
        <w:trPr>
          <w:tblCellSpacing w:w="15" w:type="dxa"/>
          <w:trPrChange w:id="197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E0401" w14:textId="25FA219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07" </w:instrText>
            </w:r>
            <w:r w:rsidRPr="00B4125B">
              <w:fldChar w:fldCharType="separate"/>
            </w:r>
            <w:r w:rsidR="00EF50A7" w:rsidRPr="00B4125B">
              <w:rPr>
                <w:rStyle w:val="Hyperlink"/>
                <w:rFonts w:eastAsia="Times New Roman"/>
                <w:sz w:val="18"/>
                <w:szCs w:val="18"/>
              </w:rPr>
              <w:t>JVET-P07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C83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766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1BB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769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6: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A09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99 (Non-CE8: On escape sampl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B2843F" w14:textId="745E52A7"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7E06B28C" w14:textId="77777777" w:rsidTr="00D34884">
        <w:trPr>
          <w:tblCellSpacing w:w="15" w:type="dxa"/>
          <w:trPrChange w:id="197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03424" w14:textId="5EBCBDC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08" </w:instrText>
            </w:r>
            <w:r w:rsidRPr="00B4125B">
              <w:fldChar w:fldCharType="separate"/>
            </w:r>
            <w:r w:rsidR="00EF50A7" w:rsidRPr="00B4125B">
              <w:rPr>
                <w:rStyle w:val="Hyperlink"/>
                <w:rFonts w:eastAsia="Times New Roman"/>
                <w:sz w:val="18"/>
                <w:szCs w:val="18"/>
              </w:rPr>
              <w:t>JVET-P07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D0C4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D4A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08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0E4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6: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C4C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5 (Non-CE8: Simplification of palette predictor update for small CU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0EED1" w14:textId="08255FD1"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094D5396" w14:textId="77777777" w:rsidTr="00D34884">
        <w:trPr>
          <w:tblCellSpacing w:w="15" w:type="dxa"/>
          <w:trPrChange w:id="197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FC90E7" w14:textId="785DA99D"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509" </w:instrText>
            </w:r>
            <w:r w:rsidRPr="00B4125B">
              <w:fldChar w:fldCharType="separate"/>
            </w:r>
            <w:r w:rsidR="00EF50A7" w:rsidRPr="00B4125B">
              <w:rPr>
                <w:rStyle w:val="Hyperlink"/>
                <w:rFonts w:eastAsia="Times New Roman"/>
                <w:sz w:val="18"/>
                <w:szCs w:val="18"/>
              </w:rPr>
              <w:t>JVET-P07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FEB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771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3: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9D82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20:0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6D2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20:07: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5E5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5 (Non-CE5: On non-linear ALF clipping valu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AC326" w14:textId="3A688065"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302E1749" w14:textId="77777777" w:rsidTr="00D34884">
        <w:trPr>
          <w:tblCellSpacing w:w="15" w:type="dxa"/>
          <w:trPrChange w:id="197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C5F9B" w14:textId="396E257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0" </w:instrText>
            </w:r>
            <w:r w:rsidRPr="00B4125B">
              <w:fldChar w:fldCharType="separate"/>
            </w:r>
            <w:r w:rsidR="00EF50A7" w:rsidRPr="00B4125B">
              <w:rPr>
                <w:rStyle w:val="Hyperlink"/>
                <w:rFonts w:eastAsia="Times New Roman"/>
                <w:sz w:val="18"/>
                <w:szCs w:val="18"/>
              </w:rPr>
              <w:t>JVET-P07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CAD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518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921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D02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7: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B33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66 (Non-CE5: Combination of JVET-P0470 and JVET-P0557 on simplification of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2D0B8" w14:textId="28B88501"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0860B7BE" w14:textId="77777777" w:rsidTr="00D34884">
        <w:trPr>
          <w:tblCellSpacing w:w="15" w:type="dxa"/>
          <w:trPrChange w:id="197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0097C" w14:textId="6C065B3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1" </w:instrText>
            </w:r>
            <w:r w:rsidRPr="00B4125B">
              <w:fldChar w:fldCharType="separate"/>
            </w:r>
            <w:r w:rsidR="00EF50A7" w:rsidRPr="00B4125B">
              <w:rPr>
                <w:rStyle w:val="Hyperlink"/>
                <w:rFonts w:eastAsia="Times New Roman"/>
                <w:sz w:val="18"/>
                <w:szCs w:val="18"/>
              </w:rPr>
              <w:t>JVET-P07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8BC3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8EE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50: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30A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191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0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BEC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29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433B6" w14:textId="376D79B1" w:rsidR="00EF50A7" w:rsidRPr="00B4125B" w:rsidRDefault="00727D97" w:rsidP="007A5744">
            <w:pPr>
              <w:spacing w:before="40" w:after="40"/>
              <w:rPr>
                <w:rFonts w:eastAsia="Times New Roman"/>
                <w:sz w:val="18"/>
                <w:szCs w:val="18"/>
              </w:rPr>
            </w:pPr>
            <w:r w:rsidRPr="00B4125B">
              <w:rPr>
                <w:sz w:val="18"/>
                <w:szCs w:val="18"/>
              </w:rPr>
              <w:t>K. Misra (Sharp Labs of America)</w:t>
            </w:r>
          </w:p>
        </w:tc>
      </w:tr>
      <w:tr w:rsidR="007A5744" w:rsidRPr="00B4125B" w14:paraId="3B95F147" w14:textId="77777777" w:rsidTr="00D34884">
        <w:trPr>
          <w:tblCellSpacing w:w="15" w:type="dxa"/>
          <w:trPrChange w:id="197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5B9C9" w14:textId="342E836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2" </w:instrText>
            </w:r>
            <w:r w:rsidRPr="00B4125B">
              <w:fldChar w:fldCharType="separate"/>
            </w:r>
            <w:r w:rsidR="00EF50A7" w:rsidRPr="00B4125B">
              <w:rPr>
                <w:rStyle w:val="Hyperlink"/>
                <w:rFonts w:eastAsia="Times New Roman"/>
                <w:sz w:val="18"/>
                <w:szCs w:val="18"/>
              </w:rPr>
              <w:t>JVET-P07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50B9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B7D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5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1FE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3:4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D10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32: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BB9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1 (AHG7/AHG15: signalling of corrective values for chroma residual sca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7B560" w14:textId="731B2DD1" w:rsidR="00EF50A7" w:rsidRPr="00B4125B" w:rsidRDefault="00727D97" w:rsidP="007A5744">
            <w:pPr>
              <w:spacing w:before="40" w:after="40"/>
              <w:rPr>
                <w:rFonts w:eastAsia="Times New Roman"/>
                <w:sz w:val="18"/>
                <w:szCs w:val="18"/>
              </w:rPr>
            </w:pPr>
            <w:r w:rsidRPr="00B4125B">
              <w:rPr>
                <w:sz w:val="18"/>
                <w:szCs w:val="18"/>
              </w:rPr>
              <w:t>T. Lu (Dolby)</w:t>
            </w:r>
          </w:p>
        </w:tc>
      </w:tr>
      <w:tr w:rsidR="007A5744" w:rsidRPr="00B4125B" w14:paraId="79B6006E" w14:textId="77777777" w:rsidTr="00D34884">
        <w:trPr>
          <w:tblCellSpacing w:w="15" w:type="dxa"/>
          <w:trPrChange w:id="197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5FCA0" w14:textId="5DFE73F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3" </w:instrText>
            </w:r>
            <w:r w:rsidRPr="00B4125B">
              <w:fldChar w:fldCharType="separate"/>
            </w:r>
            <w:r w:rsidR="00EF50A7" w:rsidRPr="00B4125B">
              <w:rPr>
                <w:rStyle w:val="Hyperlink"/>
                <w:rFonts w:eastAsia="Times New Roman"/>
                <w:sz w:val="18"/>
                <w:szCs w:val="18"/>
              </w:rPr>
              <w:t>JVET-P07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932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B26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5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181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4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F51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49: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CE1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83 (Non-CE3: JCCR and LMCS inte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63836E" w14:textId="7D36A1C2" w:rsidR="00EF50A7" w:rsidRPr="00B4125B" w:rsidRDefault="00727D97" w:rsidP="007A5744">
            <w:pPr>
              <w:spacing w:before="40" w:after="40"/>
              <w:rPr>
                <w:rFonts w:eastAsia="Times New Roman"/>
                <w:sz w:val="18"/>
                <w:szCs w:val="18"/>
              </w:rPr>
            </w:pPr>
            <w:r w:rsidRPr="00B4125B">
              <w:rPr>
                <w:sz w:val="18"/>
                <w:szCs w:val="18"/>
              </w:rPr>
              <w:t>T. Lu (Dolby)</w:t>
            </w:r>
          </w:p>
        </w:tc>
      </w:tr>
      <w:tr w:rsidR="007A5744" w:rsidRPr="00B4125B" w14:paraId="580A95A9" w14:textId="77777777" w:rsidTr="00D34884">
        <w:trPr>
          <w:tblCellSpacing w:w="15" w:type="dxa"/>
          <w:trPrChange w:id="197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B6456" w14:textId="0524F2F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4" </w:instrText>
            </w:r>
            <w:r w:rsidRPr="00B4125B">
              <w:fldChar w:fldCharType="separate"/>
            </w:r>
            <w:r w:rsidR="00EF50A7" w:rsidRPr="00B4125B">
              <w:rPr>
                <w:rStyle w:val="Hyperlink"/>
                <w:rFonts w:eastAsia="Times New Roman"/>
                <w:sz w:val="18"/>
                <w:szCs w:val="18"/>
              </w:rPr>
              <w:t>JVET-P07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5122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562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1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041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1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9A5B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16: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C55A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042 (Non-CE7: A cleanup for </w:t>
            </w:r>
            <w:proofErr w:type="spellStart"/>
            <w:r w:rsidRPr="00B4125B">
              <w:rPr>
                <w:rFonts w:eastAsia="Times New Roman"/>
                <w:sz w:val="18"/>
                <w:szCs w:val="18"/>
              </w:rPr>
              <w:t>inter_pred_idc</w:t>
            </w:r>
            <w:proofErr w:type="spellEnd"/>
            <w:r w:rsidRPr="00B4125B">
              <w:rPr>
                <w:rFonts w:eastAsia="Times New Roman"/>
                <w:sz w:val="18"/>
                <w:szCs w:val="18"/>
              </w:rPr>
              <w:t xml:space="preserv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C4407" w14:textId="19D9A4DA" w:rsidR="00EF50A7" w:rsidRPr="00B4125B" w:rsidRDefault="00727D97" w:rsidP="007A5744">
            <w:pPr>
              <w:spacing w:before="40" w:after="40"/>
              <w:rPr>
                <w:rFonts w:eastAsia="Times New Roman"/>
                <w:sz w:val="18"/>
                <w:szCs w:val="18"/>
              </w:rPr>
            </w:pPr>
            <w:r w:rsidRPr="00B4125B">
              <w:rPr>
                <w:sz w:val="18"/>
                <w:szCs w:val="18"/>
              </w:rPr>
              <w:t>K. Panusopone (Nokia)</w:t>
            </w:r>
          </w:p>
        </w:tc>
      </w:tr>
      <w:tr w:rsidR="007A5744" w:rsidRPr="00B4125B" w14:paraId="4A2DFECB" w14:textId="77777777" w:rsidTr="00D34884">
        <w:trPr>
          <w:tblCellSpacing w:w="15" w:type="dxa"/>
          <w:trPrChange w:id="198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C5B6C" w14:textId="6588CDE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5" </w:instrText>
            </w:r>
            <w:r w:rsidRPr="00B4125B">
              <w:fldChar w:fldCharType="separate"/>
            </w:r>
            <w:r w:rsidR="00EF50A7" w:rsidRPr="00B4125B">
              <w:rPr>
                <w:rStyle w:val="Hyperlink"/>
                <w:rFonts w:eastAsia="Times New Roman"/>
                <w:sz w:val="18"/>
                <w:szCs w:val="18"/>
              </w:rPr>
              <w:t>JVET-P07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C0E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D12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38: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C4C6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58: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E62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5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A72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5: Non-CE4: Encoder optimization for subblock-based merge candidate searc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787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Zhao (LGE)</w:t>
            </w:r>
          </w:p>
        </w:tc>
      </w:tr>
      <w:tr w:rsidR="007A5744" w:rsidRPr="00B4125B" w14:paraId="20D5433F" w14:textId="77777777" w:rsidTr="00D34884">
        <w:trPr>
          <w:tblCellSpacing w:w="15" w:type="dxa"/>
          <w:trPrChange w:id="198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49493" w14:textId="3AF1E30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6" </w:instrText>
            </w:r>
            <w:r w:rsidRPr="00B4125B">
              <w:fldChar w:fldCharType="separate"/>
            </w:r>
            <w:r w:rsidR="00EF50A7" w:rsidRPr="00B4125B">
              <w:rPr>
                <w:rStyle w:val="Hyperlink"/>
                <w:rFonts w:eastAsia="Times New Roman"/>
                <w:sz w:val="18"/>
                <w:szCs w:val="18"/>
              </w:rPr>
              <w:t>JVET-P07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4BB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F86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2: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8BD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892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2: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6B3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5: Non-CE8: Quantization unification for palette escape and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697C60" w14:textId="18814F86" w:rsidR="00EF50A7" w:rsidRPr="00B4125B" w:rsidRDefault="00727D97" w:rsidP="007A5744">
            <w:pPr>
              <w:spacing w:before="40" w:after="40"/>
              <w:rPr>
                <w:rFonts w:eastAsia="Times New Roman"/>
                <w:sz w:val="18"/>
                <w:szCs w:val="18"/>
              </w:rPr>
            </w:pPr>
            <w:r w:rsidRPr="00B4125B">
              <w:rPr>
                <w:sz w:val="18"/>
                <w:szCs w:val="18"/>
              </w:rPr>
              <w:t>C.-H. H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 (Qualcomm)</w:t>
            </w:r>
          </w:p>
        </w:tc>
      </w:tr>
      <w:tr w:rsidR="007A5744" w:rsidRPr="00B4125B" w14:paraId="6AD70B6C" w14:textId="77777777" w:rsidTr="00D34884">
        <w:trPr>
          <w:tblCellSpacing w:w="15" w:type="dxa"/>
          <w:trPrChange w:id="198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18F98" w14:textId="76D1BF9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7" </w:instrText>
            </w:r>
            <w:r w:rsidRPr="00B4125B">
              <w:fldChar w:fldCharType="separate"/>
            </w:r>
            <w:r w:rsidR="00EF50A7" w:rsidRPr="00B4125B">
              <w:rPr>
                <w:rStyle w:val="Hyperlink"/>
                <w:rFonts w:eastAsia="Times New Roman"/>
                <w:sz w:val="18"/>
                <w:szCs w:val="18"/>
              </w:rPr>
              <w:t>JVET-P07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E8D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8C0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38E3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37: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276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37: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A70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4: Non-CE3: One directional Intra plana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95DFA" w14:textId="5DE7D928" w:rsidR="00EF50A7" w:rsidRPr="00B4125B" w:rsidRDefault="00727D97" w:rsidP="007A5744">
            <w:pPr>
              <w:spacing w:before="40" w:after="40"/>
              <w:rPr>
                <w:rFonts w:eastAsia="Times New Roman"/>
                <w:sz w:val="18"/>
                <w:szCs w:val="18"/>
              </w:rPr>
            </w:pPr>
            <w:r w:rsidRPr="00B4125B">
              <w:rPr>
                <w:sz w:val="18"/>
                <w:szCs w:val="18"/>
              </w:rPr>
              <w:t>Y.-H. Chao (Qualcomm)</w:t>
            </w:r>
          </w:p>
        </w:tc>
      </w:tr>
      <w:tr w:rsidR="007A5744" w:rsidRPr="00B4125B" w14:paraId="6AC6F21F" w14:textId="77777777" w:rsidTr="00D34884">
        <w:trPr>
          <w:tblCellSpacing w:w="15" w:type="dxa"/>
          <w:trPrChange w:id="198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E12A3" w14:textId="7024598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8" </w:instrText>
            </w:r>
            <w:r w:rsidRPr="00B4125B">
              <w:fldChar w:fldCharType="separate"/>
            </w:r>
            <w:r w:rsidR="00EF50A7" w:rsidRPr="00B4125B">
              <w:rPr>
                <w:rStyle w:val="Hyperlink"/>
                <w:rFonts w:eastAsia="Times New Roman"/>
                <w:sz w:val="18"/>
                <w:szCs w:val="18"/>
              </w:rPr>
              <w:t>JVET-P07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DE0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43D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8368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43: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F2A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39: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43C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8 (CE5-related: Unification of CCALF and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5E17E2" w14:textId="11726EDD"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59BD8756" w14:textId="77777777" w:rsidTr="00D34884">
        <w:trPr>
          <w:tblCellSpacing w:w="15" w:type="dxa"/>
          <w:trPrChange w:id="198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371DD" w14:textId="36A641C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19" </w:instrText>
            </w:r>
            <w:r w:rsidRPr="00B4125B">
              <w:fldChar w:fldCharType="separate"/>
            </w:r>
            <w:r w:rsidR="00EF50A7" w:rsidRPr="00B4125B">
              <w:rPr>
                <w:rStyle w:val="Hyperlink"/>
                <w:rFonts w:eastAsia="Times New Roman"/>
                <w:sz w:val="18"/>
                <w:szCs w:val="18"/>
              </w:rPr>
              <w:t>JVET-P07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42C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EA9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C20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AF6A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8: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83E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0 (Non-CE3: Multiple reference sample set for CC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6EF519" w14:textId="3F60F96A"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58816430" w14:textId="77777777" w:rsidTr="00D34884">
        <w:trPr>
          <w:tblCellSpacing w:w="15" w:type="dxa"/>
          <w:trPrChange w:id="198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DE47A" w14:textId="0FF9FA5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20" </w:instrText>
            </w:r>
            <w:r w:rsidRPr="00B4125B">
              <w:fldChar w:fldCharType="separate"/>
            </w:r>
            <w:r w:rsidR="00EF50A7" w:rsidRPr="00B4125B">
              <w:rPr>
                <w:rStyle w:val="Hyperlink"/>
                <w:rFonts w:eastAsia="Times New Roman"/>
                <w:sz w:val="18"/>
                <w:szCs w:val="18"/>
              </w:rPr>
              <w:t>JVET-P07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30E4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7EA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4: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C48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3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3F3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5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B89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2 (Non-CE8: Palette Coding Encoder Improv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486BA" w14:textId="249C033A"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6A6051F7" w14:textId="77777777" w:rsidTr="00D34884">
        <w:trPr>
          <w:tblCellSpacing w:w="15" w:type="dxa"/>
          <w:trPrChange w:id="198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D5E60" w14:textId="47704C6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21" </w:instrText>
            </w:r>
            <w:r w:rsidRPr="00B4125B">
              <w:fldChar w:fldCharType="separate"/>
            </w:r>
            <w:r w:rsidR="00EF50A7" w:rsidRPr="00B4125B">
              <w:rPr>
                <w:rStyle w:val="Hyperlink"/>
                <w:rFonts w:eastAsia="Times New Roman"/>
                <w:sz w:val="18"/>
                <w:szCs w:val="18"/>
              </w:rPr>
              <w:t>JVET-P07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A7A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37D0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5: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68D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35: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D764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40: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4CB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83 (Non-CE8: Quantization in palette escap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6B311" w14:textId="3104AF79"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5F32C514" w14:textId="77777777" w:rsidTr="00D34884">
        <w:trPr>
          <w:tblCellSpacing w:w="15" w:type="dxa"/>
          <w:trPrChange w:id="198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552D1" w14:textId="5896BE2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22" </w:instrText>
            </w:r>
            <w:r w:rsidRPr="00B4125B">
              <w:fldChar w:fldCharType="separate"/>
            </w:r>
            <w:r w:rsidR="00EF50A7" w:rsidRPr="00B4125B">
              <w:rPr>
                <w:rStyle w:val="Hyperlink"/>
                <w:rFonts w:eastAsia="Times New Roman"/>
                <w:sz w:val="18"/>
                <w:szCs w:val="18"/>
              </w:rPr>
              <w:t>JVET-P07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6DD7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BDB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B33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7: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D66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7: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10F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07: AHG18: Two Stage Residual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D5E2C" w14:textId="78940A10" w:rsidR="00EF50A7" w:rsidRPr="00B4125B" w:rsidRDefault="00727D97"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 (Qualcomm)</w:t>
            </w:r>
          </w:p>
        </w:tc>
      </w:tr>
      <w:tr w:rsidR="007A5744" w:rsidRPr="00B4125B" w14:paraId="105FA164" w14:textId="77777777" w:rsidTr="00D34884">
        <w:trPr>
          <w:tblCellSpacing w:w="15" w:type="dxa"/>
          <w:trPrChange w:id="198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F7D49" w14:textId="0BE4082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23" </w:instrText>
            </w:r>
            <w:r w:rsidRPr="00B4125B">
              <w:fldChar w:fldCharType="separate"/>
            </w:r>
            <w:r w:rsidR="00EF50A7" w:rsidRPr="00B4125B">
              <w:rPr>
                <w:rStyle w:val="Hyperlink"/>
                <w:rFonts w:eastAsia="Times New Roman"/>
                <w:sz w:val="18"/>
                <w:szCs w:val="18"/>
              </w:rPr>
              <w:t>JVET-P07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63E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3AF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609A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41: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241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41: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F44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4 (CE4-related: Simplification of GEO using angles with power-of-two tang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8E2C0" w14:textId="1A2A9867"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1024B370" w14:textId="77777777" w:rsidTr="00D34884">
        <w:trPr>
          <w:tblCellSpacing w:w="15" w:type="dxa"/>
          <w:trPrChange w:id="198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F314D" w14:textId="14E1CE5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24" </w:instrText>
            </w:r>
            <w:r w:rsidRPr="00B4125B">
              <w:fldChar w:fldCharType="separate"/>
            </w:r>
            <w:r w:rsidR="00EF50A7" w:rsidRPr="00B4125B">
              <w:rPr>
                <w:rStyle w:val="Hyperlink"/>
                <w:rFonts w:eastAsia="Times New Roman"/>
                <w:sz w:val="18"/>
                <w:szCs w:val="18"/>
              </w:rPr>
              <w:t>JVET-P07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D324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35A2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6D7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15: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13F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1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B66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4 (Non-CE1: Enabling TMVP in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8D1C9" w14:textId="79EB3BA8"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52CE4569" w14:textId="77777777" w:rsidTr="00D34884">
        <w:trPr>
          <w:tblCellSpacing w:w="15" w:type="dxa"/>
          <w:trPrChange w:id="198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48001" w14:textId="05CB0C49"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525" </w:instrText>
            </w:r>
            <w:r w:rsidRPr="00B4125B">
              <w:fldChar w:fldCharType="separate"/>
            </w:r>
            <w:r w:rsidR="00EF50A7" w:rsidRPr="00B4125B">
              <w:rPr>
                <w:rStyle w:val="Hyperlink"/>
                <w:rFonts w:eastAsia="Times New Roman"/>
                <w:sz w:val="18"/>
                <w:szCs w:val="18"/>
              </w:rPr>
              <w:t>JVET-P07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F86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C341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3: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529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2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A6A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2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C75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3 (Non-CE8: Implicit block partitioning in palett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BB07B" w14:textId="6B03AE20"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406DC5ED" w14:textId="77777777" w:rsidTr="00D34884">
        <w:trPr>
          <w:tblCellSpacing w:w="15" w:type="dxa"/>
          <w:trPrChange w:id="198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9A81B" w14:textId="2695FC4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26" </w:instrText>
            </w:r>
            <w:r w:rsidRPr="00B4125B">
              <w:fldChar w:fldCharType="separate"/>
            </w:r>
            <w:r w:rsidR="00EF50A7" w:rsidRPr="00B4125B">
              <w:rPr>
                <w:rStyle w:val="Hyperlink"/>
                <w:rFonts w:eastAsia="Times New Roman"/>
                <w:sz w:val="18"/>
                <w:szCs w:val="18"/>
              </w:rPr>
              <w:t>JVET-P07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301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14E9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3F11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1: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1A4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1: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287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7 (Non-CE3: ISP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4592B" w14:textId="11B4AC92"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65EC7E36" w14:textId="77777777" w:rsidTr="00D34884">
        <w:trPr>
          <w:tblCellSpacing w:w="15" w:type="dxa"/>
          <w:trPrChange w:id="199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EDFF3" w14:textId="363FF3A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27" </w:instrText>
            </w:r>
            <w:r w:rsidRPr="00B4125B">
              <w:fldChar w:fldCharType="separate"/>
            </w:r>
            <w:r w:rsidR="00EF50A7" w:rsidRPr="00B4125B">
              <w:rPr>
                <w:rStyle w:val="Hyperlink"/>
                <w:rFonts w:eastAsia="Times New Roman"/>
                <w:sz w:val="18"/>
                <w:szCs w:val="18"/>
              </w:rPr>
              <w:t>JVET-P07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258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29D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4BD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6: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3FAE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2323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9 (CE3-related: Simplification for MIP matrix multipl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53EF1" w14:textId="10845513"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5153E017" w14:textId="77777777" w:rsidTr="00D34884">
        <w:trPr>
          <w:tblCellSpacing w:w="15" w:type="dxa"/>
          <w:trPrChange w:id="199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2D594" w14:textId="2CE9065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28" </w:instrText>
            </w:r>
            <w:r w:rsidRPr="00B4125B">
              <w:fldChar w:fldCharType="separate"/>
            </w:r>
            <w:r w:rsidR="00EF50A7" w:rsidRPr="00B4125B">
              <w:rPr>
                <w:rStyle w:val="Hyperlink"/>
                <w:rFonts w:eastAsia="Times New Roman"/>
                <w:sz w:val="18"/>
                <w:szCs w:val="18"/>
              </w:rPr>
              <w:t>JVET-P07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861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540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32A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7: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BE5A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7: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4C8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4 (AhG16/Non-CE5: On deblocking at ALF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4C0C4" w14:textId="0408DC07"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26F7C1AB" w14:textId="77777777" w:rsidTr="00D34884">
        <w:trPr>
          <w:tblCellSpacing w:w="15" w:type="dxa"/>
          <w:trPrChange w:id="199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8B7BC" w14:textId="596CB85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0" </w:instrText>
            </w:r>
            <w:r w:rsidRPr="00B4125B">
              <w:fldChar w:fldCharType="separate"/>
            </w:r>
            <w:r w:rsidR="00EF50A7" w:rsidRPr="00B4125B">
              <w:rPr>
                <w:rStyle w:val="Hyperlink"/>
                <w:rFonts w:eastAsia="Times New Roman"/>
                <w:sz w:val="18"/>
                <w:szCs w:val="18"/>
              </w:rPr>
              <w:t>JVET-P07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D77E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E5D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5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DE7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290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5: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856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7 on reducing number of GEO modes and removing fli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A10EB" w14:textId="18246911" w:rsidR="00EF50A7" w:rsidRPr="00B4125B" w:rsidRDefault="00727D97" w:rsidP="007A5744">
            <w:pPr>
              <w:spacing w:before="40" w:after="40"/>
              <w:rPr>
                <w:rFonts w:eastAsia="Times New Roman"/>
                <w:sz w:val="18"/>
                <w:szCs w:val="18"/>
              </w:rPr>
            </w:pPr>
            <w:r w:rsidRPr="00B4125B">
              <w:rPr>
                <w:sz w:val="18"/>
                <w:szCs w:val="18"/>
              </w:rPr>
              <w:t>R.-L. Liao (Alibaba)</w:t>
            </w:r>
          </w:p>
        </w:tc>
      </w:tr>
      <w:tr w:rsidR="007A5744" w:rsidRPr="00B4125B" w14:paraId="618DAEE8" w14:textId="77777777" w:rsidTr="00D34884">
        <w:trPr>
          <w:tblCellSpacing w:w="15" w:type="dxa"/>
          <w:trPrChange w:id="199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D7CBD" w14:textId="7B4BB54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1" </w:instrText>
            </w:r>
            <w:r w:rsidRPr="00B4125B">
              <w:fldChar w:fldCharType="separate"/>
            </w:r>
            <w:r w:rsidR="00EF50A7" w:rsidRPr="00B4125B">
              <w:rPr>
                <w:rStyle w:val="Hyperlink"/>
                <w:rFonts w:eastAsia="Times New Roman"/>
                <w:sz w:val="18"/>
                <w:szCs w:val="18"/>
              </w:rPr>
              <w:t>JVET-P07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371A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8EC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DB7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4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314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1: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7A5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48 (CE4-related: On Modifications of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AC3FE" w14:textId="6F82A120" w:rsidR="00EF50A7" w:rsidRPr="00B4125B" w:rsidRDefault="00727D97" w:rsidP="007A5744">
            <w:pPr>
              <w:spacing w:before="40" w:after="40"/>
              <w:rPr>
                <w:rFonts w:eastAsia="Times New Roman"/>
                <w:sz w:val="18"/>
                <w:szCs w:val="18"/>
              </w:rPr>
            </w:pPr>
            <w:r w:rsidRPr="00B4125B">
              <w:rPr>
                <w:sz w:val="18"/>
                <w:szCs w:val="18"/>
              </w:rPr>
              <w:t>R.-L. Liao (Alibaba)</w:t>
            </w:r>
          </w:p>
        </w:tc>
      </w:tr>
      <w:tr w:rsidR="007A5744" w:rsidRPr="00B4125B" w14:paraId="4566E806" w14:textId="77777777" w:rsidTr="00D34884">
        <w:trPr>
          <w:tblCellSpacing w:w="15" w:type="dxa"/>
          <w:trPrChange w:id="199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BD21A" w14:textId="510FF14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2" </w:instrText>
            </w:r>
            <w:r w:rsidRPr="00B4125B">
              <w:fldChar w:fldCharType="separate"/>
            </w:r>
            <w:r w:rsidR="00EF50A7" w:rsidRPr="00B4125B">
              <w:rPr>
                <w:rStyle w:val="Hyperlink"/>
                <w:rFonts w:eastAsia="Times New Roman"/>
                <w:sz w:val="18"/>
                <w:szCs w:val="18"/>
              </w:rPr>
              <w:t>JVET-P07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7DE6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CD1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3:3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122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1:4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2E3E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3:55: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F0B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default quantization matri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EAB1B" w14:textId="2678926D" w:rsidR="00EF50A7" w:rsidRPr="00B4125B" w:rsidRDefault="00F42FE7" w:rsidP="007A5744">
            <w:pPr>
              <w:spacing w:before="40" w:after="40"/>
              <w:rPr>
                <w:rFonts w:eastAsia="Times New Roman"/>
                <w:sz w:val="18"/>
                <w:szCs w:val="18"/>
              </w:rPr>
            </w:pP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w:t>
            </w:r>
            <w:r w:rsidR="00AA5C87" w:rsidRPr="00B4125B">
              <w:rPr>
                <w:rFonts w:eastAsia="Times New Roman"/>
                <w:sz w:val="18"/>
                <w:szCs w:val="18"/>
              </w:rPr>
              <w:t>ç</w:t>
            </w:r>
            <w:r w:rsidRPr="00B4125B">
              <w:rPr>
                <w:sz w:val="18"/>
                <w:szCs w:val="18"/>
              </w:rPr>
              <w:t>ois (</w:t>
            </w:r>
            <w:proofErr w:type="spellStart"/>
            <w:r w:rsidRPr="00B4125B">
              <w:rPr>
                <w:sz w:val="18"/>
                <w:szCs w:val="18"/>
              </w:rPr>
              <w:t>InterDigital</w:t>
            </w:r>
            <w:proofErr w:type="spellEnd"/>
            <w:r w:rsidRPr="00B4125B">
              <w:rPr>
                <w:sz w:val="18"/>
                <w:szCs w:val="18"/>
              </w:rPr>
              <w:t>)</w:t>
            </w:r>
          </w:p>
        </w:tc>
      </w:tr>
      <w:tr w:rsidR="007A5744" w:rsidRPr="00B4125B" w14:paraId="5CD7DA0D" w14:textId="77777777" w:rsidTr="00D34884">
        <w:trPr>
          <w:tblCellSpacing w:w="15" w:type="dxa"/>
          <w:trPrChange w:id="199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E01762" w14:textId="03C6B4B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3" </w:instrText>
            </w:r>
            <w:r w:rsidRPr="00B4125B">
              <w:fldChar w:fldCharType="separate"/>
            </w:r>
            <w:r w:rsidR="00EF50A7" w:rsidRPr="00B4125B">
              <w:rPr>
                <w:rStyle w:val="Hyperlink"/>
                <w:rFonts w:eastAsia="Times New Roman"/>
                <w:sz w:val="18"/>
                <w:szCs w:val="18"/>
              </w:rPr>
              <w:t>JVET-P07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DBE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455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2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C85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154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7: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0A1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70 (Non-CE8: On num_palette_indices_minus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EC066" w14:textId="54B40885" w:rsidR="00EF50A7" w:rsidRPr="00B4125B" w:rsidRDefault="00F42FE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5E7F3A98" w14:textId="77777777" w:rsidTr="00D34884">
        <w:trPr>
          <w:tblCellSpacing w:w="15" w:type="dxa"/>
          <w:trPrChange w:id="199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50C1F" w14:textId="7BDD4C0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4" </w:instrText>
            </w:r>
            <w:r w:rsidRPr="00B4125B">
              <w:fldChar w:fldCharType="separate"/>
            </w:r>
            <w:r w:rsidR="00EF50A7" w:rsidRPr="00B4125B">
              <w:rPr>
                <w:rStyle w:val="Hyperlink"/>
                <w:rFonts w:eastAsia="Times New Roman"/>
                <w:sz w:val="18"/>
                <w:szCs w:val="18"/>
              </w:rPr>
              <w:t>JVET-P07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EF49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99A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3: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DB69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07: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C58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0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AAE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25 on index adjustment in palett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0D745" w14:textId="45887965"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43F9F466" w14:textId="77777777" w:rsidTr="00D34884">
        <w:trPr>
          <w:tblCellSpacing w:w="15" w:type="dxa"/>
          <w:trPrChange w:id="199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7D2D4" w14:textId="6189318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5" </w:instrText>
            </w:r>
            <w:r w:rsidRPr="00B4125B">
              <w:fldChar w:fldCharType="separate"/>
            </w:r>
            <w:r w:rsidR="00EF50A7" w:rsidRPr="00B4125B">
              <w:rPr>
                <w:rStyle w:val="Hyperlink"/>
                <w:rFonts w:eastAsia="Times New Roman"/>
                <w:sz w:val="18"/>
                <w:szCs w:val="18"/>
              </w:rPr>
              <w:t>JVET-P07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FE14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298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948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40: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D3B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40: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C8E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4 on constraints on IBC reference block lo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8F634" w14:textId="3F8E8E06"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37F4826D" w14:textId="77777777" w:rsidTr="00D34884">
        <w:trPr>
          <w:tblCellSpacing w:w="15" w:type="dxa"/>
          <w:trPrChange w:id="199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1D25B" w14:textId="3FE45E4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6" </w:instrText>
            </w:r>
            <w:r w:rsidRPr="00B4125B">
              <w:fldChar w:fldCharType="separate"/>
            </w:r>
            <w:r w:rsidR="00EF50A7" w:rsidRPr="00B4125B">
              <w:rPr>
                <w:rStyle w:val="Hyperlink"/>
                <w:rFonts w:eastAsia="Times New Roman"/>
                <w:sz w:val="18"/>
                <w:szCs w:val="18"/>
              </w:rPr>
              <w:t>JVET-P07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FDD1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110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8: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3F5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34: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E8A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34: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53F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01 on simplification on BDOF offset calcul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95C3E" w14:textId="682B1F69"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3BCA60B8" w14:textId="77777777" w:rsidTr="00D34884">
        <w:trPr>
          <w:tblCellSpacing w:w="15" w:type="dxa"/>
          <w:trPrChange w:id="199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C6983" w14:textId="0045B85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7" </w:instrText>
            </w:r>
            <w:r w:rsidRPr="00B4125B">
              <w:fldChar w:fldCharType="separate"/>
            </w:r>
            <w:r w:rsidR="00EF50A7" w:rsidRPr="00B4125B">
              <w:rPr>
                <w:rStyle w:val="Hyperlink"/>
                <w:rFonts w:eastAsia="Times New Roman"/>
                <w:sz w:val="18"/>
                <w:szCs w:val="18"/>
              </w:rPr>
              <w:t>JVET-P07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89F3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16F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71A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1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34A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1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0F4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3 on DMVR early term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F7E3A" w14:textId="071A41F7"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2FBF7DAC" w14:textId="77777777" w:rsidTr="00D34884">
        <w:trPr>
          <w:tblCellSpacing w:w="15" w:type="dxa"/>
          <w:trPrChange w:id="199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D5107" w14:textId="63BC915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8" </w:instrText>
            </w:r>
            <w:r w:rsidRPr="00B4125B">
              <w:fldChar w:fldCharType="separate"/>
            </w:r>
            <w:r w:rsidR="00EF50A7" w:rsidRPr="00B4125B">
              <w:rPr>
                <w:rStyle w:val="Hyperlink"/>
                <w:rFonts w:eastAsia="Times New Roman"/>
                <w:sz w:val="18"/>
                <w:szCs w:val="18"/>
              </w:rPr>
              <w:t>JVET-P07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A5FB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7F2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1:0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F9E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2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DFD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29: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009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4 on DMVR without pad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388E7F" w14:textId="42F661C3"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3D7AB190" w14:textId="77777777" w:rsidTr="00D34884">
        <w:trPr>
          <w:tblCellSpacing w:w="15" w:type="dxa"/>
          <w:trPrChange w:id="199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4F9A9" w14:textId="0A4505B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39" </w:instrText>
            </w:r>
            <w:r w:rsidRPr="00B4125B">
              <w:fldChar w:fldCharType="separate"/>
            </w:r>
            <w:r w:rsidR="00EF50A7" w:rsidRPr="00B4125B">
              <w:rPr>
                <w:rStyle w:val="Hyperlink"/>
                <w:rFonts w:eastAsia="Times New Roman"/>
                <w:sz w:val="18"/>
                <w:szCs w:val="18"/>
              </w:rPr>
              <w:t>JVET-P07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AC1D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5BB2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1:0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AC7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5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017C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5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ECB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24 on Bugfix fo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8EAF7" w14:textId="6D29E1CB"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4B29161E" w14:textId="77777777" w:rsidTr="00D34884">
        <w:trPr>
          <w:tblCellSpacing w:w="15" w:type="dxa"/>
          <w:trPrChange w:id="199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AC51E" w14:textId="6FC9208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40" </w:instrText>
            </w:r>
            <w:r w:rsidRPr="00B4125B">
              <w:fldChar w:fldCharType="separate"/>
            </w:r>
            <w:r w:rsidR="00EF50A7" w:rsidRPr="00B4125B">
              <w:rPr>
                <w:rStyle w:val="Hyperlink"/>
                <w:rFonts w:eastAsia="Times New Roman"/>
                <w:sz w:val="18"/>
                <w:szCs w:val="18"/>
              </w:rPr>
              <w:t>JVET-P07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8E7A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B4C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2:1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1406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0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96E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10: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B72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47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27400" w14:textId="65020E7E" w:rsidR="00EF50A7" w:rsidRPr="00B4125B" w:rsidRDefault="00F42FE7" w:rsidP="007A5744">
            <w:pPr>
              <w:spacing w:before="40" w:after="40"/>
              <w:rPr>
                <w:rFonts w:eastAsia="Times New Roman"/>
                <w:sz w:val="18"/>
                <w:szCs w:val="18"/>
              </w:rPr>
            </w:pPr>
            <w:r w:rsidRPr="00B4125B">
              <w:rPr>
                <w:sz w:val="18"/>
                <w:szCs w:val="18"/>
              </w:rPr>
              <w:t>K. Misra (Sharp Labs of America)</w:t>
            </w:r>
          </w:p>
        </w:tc>
      </w:tr>
      <w:tr w:rsidR="007A5744" w:rsidRPr="00B4125B" w14:paraId="25439A58" w14:textId="77777777" w:rsidTr="00D34884">
        <w:trPr>
          <w:tblCellSpacing w:w="15" w:type="dxa"/>
          <w:trPrChange w:id="200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248F4" w14:textId="18CDA66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41" </w:instrText>
            </w:r>
            <w:r w:rsidRPr="00B4125B">
              <w:fldChar w:fldCharType="separate"/>
            </w:r>
            <w:r w:rsidR="00EF50A7" w:rsidRPr="00B4125B">
              <w:rPr>
                <w:rStyle w:val="Hyperlink"/>
                <w:rFonts w:eastAsia="Times New Roman"/>
                <w:sz w:val="18"/>
                <w:szCs w:val="18"/>
              </w:rPr>
              <w:t>JVET-P073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57A2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B14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2:3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2A06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AD6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43: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FF3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Combination of CCALF methods in JVET-P0165, JVET-P0556, and JVET-P055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22287" w14:textId="3CCCD72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N. 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2B1C804C" w14:textId="77777777" w:rsidTr="00D34884">
        <w:trPr>
          <w:tblCellSpacing w:w="15" w:type="dxa"/>
          <w:trPrChange w:id="200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4DAD7" w14:textId="387C9AF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42" </w:instrText>
            </w:r>
            <w:r w:rsidRPr="00B4125B">
              <w:fldChar w:fldCharType="separate"/>
            </w:r>
            <w:r w:rsidR="00EF50A7" w:rsidRPr="00B4125B">
              <w:rPr>
                <w:rStyle w:val="Hyperlink"/>
                <w:rFonts w:eastAsia="Times New Roman"/>
                <w:sz w:val="18"/>
                <w:szCs w:val="18"/>
              </w:rPr>
              <w:t>JVET-P074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CC3EC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115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2:3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305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46: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401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5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418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related: Combination of JVET-P0086 and JVET-P0161 on deblocking boundary </w:t>
            </w:r>
            <w:r w:rsidRPr="00B4125B">
              <w:rPr>
                <w:rFonts w:eastAsia="Times New Roman"/>
                <w:sz w:val="18"/>
                <w:szCs w:val="18"/>
              </w:rPr>
              <w:lastRenderedPageBreak/>
              <w:t>strength fix for TPM and affin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88B7F" w14:textId="77B90978" w:rsidR="00EF50A7" w:rsidRPr="00B4125B" w:rsidRDefault="00EF50A7" w:rsidP="007A5744">
            <w:pPr>
              <w:spacing w:before="40" w:after="40"/>
              <w:rPr>
                <w:rFonts w:eastAsia="Times New Roman"/>
                <w:sz w:val="18"/>
                <w:szCs w:val="18"/>
              </w:rPr>
            </w:pPr>
            <w:r w:rsidRPr="00B4125B">
              <w:rPr>
                <w:rFonts w:eastAsia="Times New Roman"/>
                <w:sz w:val="18"/>
                <w:szCs w:val="18"/>
              </w:rPr>
              <w:lastRenderedPageBreak/>
              <w:t>C.-M. Ts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1057036C" w14:textId="77777777" w:rsidTr="00D34884">
        <w:trPr>
          <w:tblCellSpacing w:w="15" w:type="dxa"/>
          <w:trPrChange w:id="200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2B26E" w14:textId="15FA36FA"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544" </w:instrText>
            </w:r>
            <w:r w:rsidRPr="00B4125B">
              <w:fldChar w:fldCharType="separate"/>
            </w:r>
            <w:r w:rsidR="00EF50A7" w:rsidRPr="00B4125B">
              <w:rPr>
                <w:rStyle w:val="Hyperlink"/>
                <w:rFonts w:eastAsia="Times New Roman"/>
                <w:sz w:val="18"/>
                <w:szCs w:val="18"/>
              </w:rPr>
              <w:t>JVET-P07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429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2765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4:18: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698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4:2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7DD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4:23: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A1B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3 (Non-CE4: Simplify the division process of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6C958" w14:textId="6171F5C4" w:rsidR="00EF50A7" w:rsidRPr="00B4125B" w:rsidRDefault="00F42FE7" w:rsidP="007A5744">
            <w:pPr>
              <w:spacing w:before="40" w:after="40"/>
              <w:rPr>
                <w:rFonts w:eastAsia="Times New Roman"/>
                <w:sz w:val="18"/>
                <w:szCs w:val="18"/>
              </w:rPr>
            </w:pPr>
            <w:r w:rsidRPr="00B4125B">
              <w:rPr>
                <w:sz w:val="18"/>
                <w:szCs w:val="18"/>
              </w:rPr>
              <w:t xml:space="preserve">H. </w:t>
            </w:r>
            <w:proofErr w:type="spellStart"/>
            <w:r w:rsidRPr="00B4125B">
              <w:rPr>
                <w:sz w:val="18"/>
                <w:szCs w:val="18"/>
              </w:rPr>
              <w:t>Tsuru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 (KDDI)</w:t>
            </w:r>
          </w:p>
        </w:tc>
      </w:tr>
      <w:tr w:rsidR="007A5744" w:rsidRPr="00B4125B" w14:paraId="31844DFD" w14:textId="77777777" w:rsidTr="00D34884">
        <w:trPr>
          <w:tblCellSpacing w:w="15" w:type="dxa"/>
          <w:trPrChange w:id="200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B0087" w14:textId="357DFE5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45" </w:instrText>
            </w:r>
            <w:r w:rsidRPr="00B4125B">
              <w:fldChar w:fldCharType="separate"/>
            </w:r>
            <w:r w:rsidR="00EF50A7" w:rsidRPr="00B4125B">
              <w:rPr>
                <w:rStyle w:val="Hyperlink"/>
                <w:rFonts w:eastAsia="Times New Roman"/>
                <w:sz w:val="18"/>
                <w:szCs w:val="18"/>
              </w:rPr>
              <w:t>JVET-P07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0210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F9E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1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3FAE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56: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55E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56: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0E3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4 (Issue of simplified luma mapping of LM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87099" w14:textId="2981E02E"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4380C765" w14:textId="77777777" w:rsidTr="00D34884">
        <w:trPr>
          <w:tblCellSpacing w:w="15" w:type="dxa"/>
          <w:trPrChange w:id="200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0A36D" w14:textId="6815F61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46" </w:instrText>
            </w:r>
            <w:r w:rsidRPr="00B4125B">
              <w:fldChar w:fldCharType="separate"/>
            </w:r>
            <w:r w:rsidR="00EF50A7" w:rsidRPr="00B4125B">
              <w:rPr>
                <w:rStyle w:val="Hyperlink"/>
                <w:rFonts w:eastAsia="Times New Roman"/>
                <w:sz w:val="18"/>
                <w:szCs w:val="18"/>
              </w:rPr>
              <w:t>JVET-P07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A4F2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AB0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1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506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363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5: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5D4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06 (Non CE5: DMVR internal edge deblocking without using refined MV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CBF38" w14:textId="4D97BF6A"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2D5897E1" w14:textId="77777777" w:rsidTr="00D34884">
        <w:trPr>
          <w:tblCellSpacing w:w="15" w:type="dxa"/>
          <w:trPrChange w:id="200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E57CA" w14:textId="6FC6187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47" </w:instrText>
            </w:r>
            <w:r w:rsidRPr="00B4125B">
              <w:fldChar w:fldCharType="separate"/>
            </w:r>
            <w:r w:rsidR="00EF50A7" w:rsidRPr="00B4125B">
              <w:rPr>
                <w:rStyle w:val="Hyperlink"/>
                <w:rFonts w:eastAsia="Times New Roman"/>
                <w:sz w:val="18"/>
                <w:szCs w:val="18"/>
              </w:rPr>
              <w:t>JVET-P07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AC20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1E0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14: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EDD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31: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AFB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31: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AC4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1 (Non-CE4: Coding of interpolation filter index in non-merge 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5660B" w14:textId="5DF25DEC"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246ED0EC" w14:textId="77777777" w:rsidTr="00D34884">
        <w:trPr>
          <w:tblCellSpacing w:w="15" w:type="dxa"/>
          <w:trPrChange w:id="200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74B16" w14:textId="6B36EE7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48" </w:instrText>
            </w:r>
            <w:r w:rsidRPr="00B4125B">
              <w:fldChar w:fldCharType="separate"/>
            </w:r>
            <w:r w:rsidR="00EF50A7" w:rsidRPr="00B4125B">
              <w:rPr>
                <w:rStyle w:val="Hyperlink"/>
                <w:rFonts w:eastAsia="Times New Roman"/>
                <w:sz w:val="18"/>
                <w:szCs w:val="18"/>
              </w:rPr>
              <w:t>JVET-P07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855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B2B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1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1EF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B71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3: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156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1 (CE4-related: On MVD derivation in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D5DA8" w14:textId="43E8C8C2"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71BB38D6" w14:textId="77777777" w:rsidTr="00D34884">
        <w:trPr>
          <w:tblCellSpacing w:w="15" w:type="dxa"/>
          <w:trPrChange w:id="200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1ADDF" w14:textId="286CBC0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49" </w:instrText>
            </w:r>
            <w:r w:rsidRPr="00B4125B">
              <w:fldChar w:fldCharType="separate"/>
            </w:r>
            <w:r w:rsidR="00EF50A7" w:rsidRPr="00B4125B">
              <w:rPr>
                <w:rStyle w:val="Hyperlink"/>
                <w:rFonts w:eastAsia="Times New Roman"/>
                <w:sz w:val="18"/>
                <w:szCs w:val="18"/>
              </w:rPr>
              <w:t>JVET-P07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8306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6E5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5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A83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2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3D3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20: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807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Combination of JVET-P0264 and JVET-P0304 on GEO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8809F" w14:textId="2A535D17" w:rsidR="00EF50A7" w:rsidRPr="00B4125B" w:rsidRDefault="00F42FE7" w:rsidP="007A5744">
            <w:pPr>
              <w:spacing w:before="40" w:after="40"/>
              <w:rPr>
                <w:rFonts w:eastAsia="Times New Roman"/>
                <w:sz w:val="18"/>
                <w:szCs w:val="18"/>
              </w:rPr>
            </w:pPr>
            <w:r w:rsidRPr="00B4125B">
              <w:rPr>
                <w:sz w:val="18"/>
                <w:szCs w:val="18"/>
              </w:rPr>
              <w:t xml:space="preserve">K. </w:t>
            </w:r>
            <w:proofErr w:type="spellStart"/>
            <w:r w:rsidRPr="00B4125B">
              <w:rPr>
                <w:sz w:val="18"/>
                <w:szCs w:val="18"/>
              </w:rPr>
              <w:t>Reuz</w:t>
            </w:r>
            <w:r w:rsidR="00AA5C87" w:rsidRPr="00B4125B">
              <w:rPr>
                <w:rFonts w:eastAsia="Times New Roman"/>
                <w:sz w:val="18"/>
                <w:szCs w:val="18"/>
              </w:rPr>
              <w:t>é</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3776B6B0" w14:textId="77777777" w:rsidTr="00D34884">
        <w:trPr>
          <w:tblCellSpacing w:w="15" w:type="dxa"/>
          <w:trPrChange w:id="200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06B38" w14:textId="3F35187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50" </w:instrText>
            </w:r>
            <w:r w:rsidRPr="00B4125B">
              <w:fldChar w:fldCharType="separate"/>
            </w:r>
            <w:r w:rsidR="00EF50A7" w:rsidRPr="00B4125B">
              <w:rPr>
                <w:rStyle w:val="Hyperlink"/>
                <w:rFonts w:eastAsia="Times New Roman"/>
                <w:sz w:val="18"/>
                <w:szCs w:val="18"/>
              </w:rPr>
              <w:t>JVET-P07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E18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A6E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5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BB0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4: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F38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4: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F07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702 (Non-CE6 / Non-CE3: Combined Test of JVET-P0352 and JVET-P035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563E8" w14:textId="780F00B2"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Biatek</w:t>
            </w:r>
            <w:proofErr w:type="spellEnd"/>
            <w:r w:rsidRPr="00B4125B">
              <w:rPr>
                <w:sz w:val="18"/>
                <w:szCs w:val="18"/>
              </w:rPr>
              <w:t xml:space="preserve"> (Qualcomm)</w:t>
            </w:r>
          </w:p>
        </w:tc>
      </w:tr>
      <w:tr w:rsidR="007A5744" w:rsidRPr="00B4125B" w14:paraId="18C9DA5A" w14:textId="77777777" w:rsidTr="00D34884">
        <w:trPr>
          <w:tblCellSpacing w:w="15" w:type="dxa"/>
          <w:trPrChange w:id="200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B5DFE" w14:textId="77C4686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52" </w:instrText>
            </w:r>
            <w:r w:rsidRPr="00B4125B">
              <w:fldChar w:fldCharType="separate"/>
            </w:r>
            <w:r w:rsidR="00EF50A7" w:rsidRPr="00B4125B">
              <w:rPr>
                <w:rStyle w:val="Hyperlink"/>
                <w:rFonts w:eastAsia="Times New Roman"/>
                <w:sz w:val="18"/>
                <w:szCs w:val="18"/>
              </w:rPr>
              <w:t>JVET-P07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1D43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7B8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0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FC6B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0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DDC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08: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C0D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162 (CE5-related: Simplified ALF syntax with removal of </w:t>
            </w:r>
            <w:proofErr w:type="spellStart"/>
            <w:r w:rsidRPr="00B4125B">
              <w:rPr>
                <w:rFonts w:eastAsia="Times New Roman"/>
                <w:sz w:val="18"/>
                <w:szCs w:val="18"/>
              </w:rPr>
              <w:t>alf_ctb_use_first_aps_</w:t>
            </w:r>
            <w:proofErr w:type="gramStart"/>
            <w:r w:rsidRPr="00B4125B">
              <w:rPr>
                <w:rFonts w:eastAsia="Times New Roman"/>
                <w:sz w:val="18"/>
                <w:szCs w:val="18"/>
              </w:rPr>
              <w:t>flag</w:t>
            </w:r>
            <w:proofErr w:type="spellEnd"/>
            <w:r w:rsidRPr="00B4125B">
              <w:rPr>
                <w:rFonts w:eastAsia="Times New Roman"/>
                <w:sz w:val="18"/>
                <w:szCs w:val="18"/>
              </w:rPr>
              <w:t xml:space="preserve"> )</w:t>
            </w:r>
            <w:proofErr w:type="gram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D977F" w14:textId="2954C058" w:rsidR="00EF50A7" w:rsidRPr="00B4125B" w:rsidRDefault="00F42FE7" w:rsidP="007A5744">
            <w:pPr>
              <w:spacing w:before="40" w:after="40"/>
              <w:rPr>
                <w:rFonts w:eastAsia="Times New Roman"/>
                <w:sz w:val="18"/>
                <w:szCs w:val="18"/>
              </w:rPr>
            </w:pPr>
            <w:r w:rsidRPr="00B4125B">
              <w:rPr>
                <w:sz w:val="18"/>
                <w:szCs w:val="18"/>
              </w:rPr>
              <w:t>K. Andersson (Ericsson)</w:t>
            </w:r>
          </w:p>
        </w:tc>
      </w:tr>
      <w:tr w:rsidR="007A5744" w:rsidRPr="00B4125B" w14:paraId="66869F00" w14:textId="77777777" w:rsidTr="00D34884">
        <w:trPr>
          <w:tblCellSpacing w:w="15" w:type="dxa"/>
          <w:trPrChange w:id="200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A6D43" w14:textId="631D449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53" </w:instrText>
            </w:r>
            <w:r w:rsidRPr="00B4125B">
              <w:fldChar w:fldCharType="separate"/>
            </w:r>
            <w:r w:rsidR="00EF50A7" w:rsidRPr="00B4125B">
              <w:rPr>
                <w:rStyle w:val="Hyperlink"/>
                <w:rFonts w:eastAsia="Times New Roman"/>
                <w:sz w:val="18"/>
                <w:szCs w:val="18"/>
              </w:rPr>
              <w:t>JVET-P07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E708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F55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16: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5E4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4:41: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D8B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4:41: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E3F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9 (Non-CE3: Align MIP matrix multiplica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1C59B" w14:textId="6CDCDE27" w:rsidR="00EF50A7" w:rsidRPr="00B4125B" w:rsidRDefault="00F42FE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Pr="00B4125B">
              <w:rPr>
                <w:sz w:val="18"/>
                <w:szCs w:val="18"/>
              </w:rPr>
              <w:t xml:space="preserve"> (Sharp)</w:t>
            </w:r>
          </w:p>
        </w:tc>
      </w:tr>
      <w:tr w:rsidR="007A5744" w:rsidRPr="00B4125B" w14:paraId="3A8515E7" w14:textId="77777777" w:rsidTr="00D34884">
        <w:trPr>
          <w:tblCellSpacing w:w="15" w:type="dxa"/>
          <w:trPrChange w:id="200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EBF15" w14:textId="436862C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54" </w:instrText>
            </w:r>
            <w:r w:rsidRPr="00B4125B">
              <w:fldChar w:fldCharType="separate"/>
            </w:r>
            <w:r w:rsidR="00EF50A7" w:rsidRPr="00B4125B">
              <w:rPr>
                <w:rStyle w:val="Hyperlink"/>
                <w:rFonts w:eastAsia="Times New Roman"/>
                <w:sz w:val="18"/>
                <w:szCs w:val="18"/>
              </w:rPr>
              <w:t>JVET-P07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55A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474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1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E70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8: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D52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07C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1 (Non-CE4: On Enabling Condition of BDOF and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D0FD3" w14:textId="0300AC63" w:rsidR="00EF50A7" w:rsidRPr="00B4125B" w:rsidRDefault="00F42FE7" w:rsidP="007A5744">
            <w:pPr>
              <w:spacing w:before="40" w:after="40"/>
              <w:rPr>
                <w:rFonts w:eastAsia="Times New Roman"/>
                <w:sz w:val="18"/>
                <w:szCs w:val="18"/>
              </w:rPr>
            </w:pP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Yu (Ericsson)</w:t>
            </w:r>
          </w:p>
        </w:tc>
      </w:tr>
      <w:tr w:rsidR="007A5744" w:rsidRPr="00B4125B" w14:paraId="2B96ED2A" w14:textId="77777777" w:rsidTr="00D34884">
        <w:trPr>
          <w:tblCellSpacing w:w="15" w:type="dxa"/>
          <w:trPrChange w:id="201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60953" w14:textId="77EA6C8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55" </w:instrText>
            </w:r>
            <w:r w:rsidRPr="00B4125B">
              <w:fldChar w:fldCharType="separate"/>
            </w:r>
            <w:r w:rsidR="00EF50A7" w:rsidRPr="00B4125B">
              <w:rPr>
                <w:rStyle w:val="Hyperlink"/>
                <w:rFonts w:eastAsia="Times New Roman"/>
                <w:sz w:val="18"/>
                <w:szCs w:val="18"/>
              </w:rPr>
              <w:t>JVET-P07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076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A01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1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0BD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3:2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745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3:29: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181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03 (Non-CE3: Removal of leaving out operation for 4Ã—16 and 16Ã—4 M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07360" w14:textId="100D0BB4" w:rsidR="00EF50A7" w:rsidRPr="00B4125B" w:rsidRDefault="00F42FE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Pr="00B4125B">
              <w:rPr>
                <w:sz w:val="18"/>
                <w:szCs w:val="18"/>
              </w:rPr>
              <w:t xml:space="preserve"> (Sharp)</w:t>
            </w:r>
          </w:p>
        </w:tc>
      </w:tr>
      <w:tr w:rsidR="007A5744" w:rsidRPr="00B4125B" w14:paraId="1829B184" w14:textId="77777777" w:rsidTr="00D34884">
        <w:trPr>
          <w:tblCellSpacing w:w="15" w:type="dxa"/>
          <w:trPrChange w:id="201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51C14" w14:textId="49C51FC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56" </w:instrText>
            </w:r>
            <w:r w:rsidRPr="00B4125B">
              <w:fldChar w:fldCharType="separate"/>
            </w:r>
            <w:r w:rsidR="00EF50A7" w:rsidRPr="00B4125B">
              <w:rPr>
                <w:rStyle w:val="Hyperlink"/>
                <w:rFonts w:eastAsia="Times New Roman"/>
                <w:sz w:val="18"/>
                <w:szCs w:val="18"/>
              </w:rPr>
              <w:t>JVET-P07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3117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1F9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19: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FBE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9: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A1E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9: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9E6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2 (Non-CE4: On Condition of S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7767F" w14:textId="3836FA64" w:rsidR="00EF50A7" w:rsidRPr="00B4125B" w:rsidRDefault="00F42FE7" w:rsidP="007A5744">
            <w:pPr>
              <w:spacing w:before="40" w:after="40"/>
              <w:rPr>
                <w:rFonts w:eastAsia="Times New Roman"/>
                <w:sz w:val="18"/>
                <w:szCs w:val="18"/>
              </w:rPr>
            </w:pP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Yu (Ericsson)</w:t>
            </w:r>
          </w:p>
        </w:tc>
      </w:tr>
      <w:tr w:rsidR="007A5744" w:rsidRPr="00B4125B" w14:paraId="002831AD" w14:textId="77777777" w:rsidTr="00D34884">
        <w:trPr>
          <w:tblCellSpacing w:w="15" w:type="dxa"/>
          <w:trPrChange w:id="201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BE475" w14:textId="410D15B9" w:rsidR="00D62DFC"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557" </w:instrText>
            </w:r>
            <w:r w:rsidRPr="00B4125B">
              <w:fldChar w:fldCharType="separate"/>
            </w:r>
            <w:r w:rsidR="00D62DFC" w:rsidRPr="00B4125B">
              <w:rPr>
                <w:rStyle w:val="Hyperlink"/>
                <w:rFonts w:eastAsia="Times New Roman"/>
                <w:sz w:val="18"/>
                <w:szCs w:val="18"/>
              </w:rPr>
              <w:t>JVET-P07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80544"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0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ED459"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1 11:26: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54196"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1D682"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F09DA" w14:textId="60DF0BDC"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9B4C2" w14:textId="67D6D627" w:rsidR="00D62DFC" w:rsidRPr="00B4125B" w:rsidRDefault="00D62DFC" w:rsidP="007A5744">
            <w:pPr>
              <w:spacing w:before="40" w:after="40"/>
              <w:rPr>
                <w:rFonts w:eastAsia="Times New Roman"/>
                <w:sz w:val="18"/>
                <w:szCs w:val="18"/>
              </w:rPr>
            </w:pPr>
          </w:p>
        </w:tc>
      </w:tr>
      <w:tr w:rsidR="007A5744" w:rsidRPr="00B4125B" w14:paraId="2699AA18" w14:textId="77777777" w:rsidTr="00D34884">
        <w:trPr>
          <w:tblCellSpacing w:w="15" w:type="dxa"/>
          <w:trPrChange w:id="201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659FE" w14:textId="562F900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58" </w:instrText>
            </w:r>
            <w:r w:rsidRPr="00B4125B">
              <w:fldChar w:fldCharType="separate"/>
            </w:r>
            <w:r w:rsidR="00EF50A7" w:rsidRPr="00B4125B">
              <w:rPr>
                <w:rStyle w:val="Hyperlink"/>
                <w:rFonts w:eastAsia="Times New Roman"/>
                <w:sz w:val="18"/>
                <w:szCs w:val="18"/>
              </w:rPr>
              <w:t>JVET-P07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73C3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8D00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3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5E49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35: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652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3:38: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ED7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10 (AHG15: Quantization matrices with single identifier and enhance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E0458" w14:textId="2E744AEC" w:rsidR="00EF50A7" w:rsidRPr="00B4125B" w:rsidRDefault="00F42FE7" w:rsidP="007A5744">
            <w:pPr>
              <w:spacing w:before="40" w:after="40"/>
              <w:rPr>
                <w:rFonts w:eastAsia="Times New Roman"/>
                <w:sz w:val="18"/>
                <w:szCs w:val="18"/>
              </w:rPr>
            </w:pPr>
            <w:r w:rsidRPr="00B4125B">
              <w:rPr>
                <w:sz w:val="18"/>
                <w:szCs w:val="18"/>
              </w:rPr>
              <w:t xml:space="preserve">J. Le </w:t>
            </w:r>
            <w:proofErr w:type="spellStart"/>
            <w:r w:rsidRPr="00B4125B">
              <w:rPr>
                <w:sz w:val="18"/>
                <w:szCs w:val="18"/>
              </w:rPr>
              <w:t>Tanou</w:t>
            </w:r>
            <w:proofErr w:type="spellEnd"/>
            <w:r w:rsidRPr="00B4125B">
              <w:rPr>
                <w:sz w:val="18"/>
                <w:szCs w:val="18"/>
              </w:rPr>
              <w:t xml:space="preserve"> (</w:t>
            </w:r>
            <w:proofErr w:type="spellStart"/>
            <w:r w:rsidRPr="00B4125B">
              <w:rPr>
                <w:sz w:val="18"/>
                <w:szCs w:val="18"/>
              </w:rPr>
              <w:t>MediaKind</w:t>
            </w:r>
            <w:proofErr w:type="spellEnd"/>
            <w:r w:rsidRPr="00B4125B">
              <w:rPr>
                <w:sz w:val="18"/>
                <w:szCs w:val="18"/>
              </w:rPr>
              <w:t>)</w:t>
            </w:r>
          </w:p>
        </w:tc>
      </w:tr>
      <w:tr w:rsidR="007A5744" w:rsidRPr="00B4125B" w14:paraId="70B6A505" w14:textId="77777777" w:rsidTr="00D34884">
        <w:trPr>
          <w:tblCellSpacing w:w="15" w:type="dxa"/>
          <w:trPrChange w:id="201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F1396" w14:textId="076CA5A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59" </w:instrText>
            </w:r>
            <w:r w:rsidRPr="00B4125B">
              <w:fldChar w:fldCharType="separate"/>
            </w:r>
            <w:r w:rsidR="00EF50A7" w:rsidRPr="00B4125B">
              <w:rPr>
                <w:rStyle w:val="Hyperlink"/>
                <w:rFonts w:eastAsia="Times New Roman"/>
                <w:sz w:val="18"/>
                <w:szCs w:val="18"/>
              </w:rPr>
              <w:t>JVET-P07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F5C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D64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5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1E0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1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149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1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6AC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6 on using integer MV in CI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21544" w14:textId="276E6BB6"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2AC14553" w14:textId="77777777" w:rsidTr="00D34884">
        <w:trPr>
          <w:tblCellSpacing w:w="15" w:type="dxa"/>
          <w:trPrChange w:id="201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E5B06C" w14:textId="70D1B6F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0" </w:instrText>
            </w:r>
            <w:r w:rsidRPr="00B4125B">
              <w:fldChar w:fldCharType="separate"/>
            </w:r>
            <w:r w:rsidR="00EF50A7" w:rsidRPr="00B4125B">
              <w:rPr>
                <w:rStyle w:val="Hyperlink"/>
                <w:rFonts w:eastAsia="Times New Roman"/>
                <w:sz w:val="18"/>
                <w:szCs w:val="18"/>
              </w:rPr>
              <w:t>JVET-P07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DDF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7CB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881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50: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E2B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5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6216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3 (CE7-related: Decouple level mapping from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743CF" w14:textId="3846E19D"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40A74F78" w14:textId="77777777" w:rsidTr="00D34884">
        <w:trPr>
          <w:tblCellSpacing w:w="15" w:type="dxa"/>
          <w:trPrChange w:id="201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D54EC" w14:textId="458B351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1" </w:instrText>
            </w:r>
            <w:r w:rsidRPr="00B4125B">
              <w:fldChar w:fldCharType="separate"/>
            </w:r>
            <w:r w:rsidR="00EF50A7" w:rsidRPr="00B4125B">
              <w:rPr>
                <w:rStyle w:val="Hyperlink"/>
                <w:rFonts w:eastAsia="Times New Roman"/>
                <w:sz w:val="18"/>
                <w:szCs w:val="18"/>
              </w:rPr>
              <w:t>JVET-P07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FBE6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903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5: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B12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7:5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3A5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7:52: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548EBA" w14:textId="65B4D56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25 Test2 (AHG18: Residual coding selection </w:t>
            </w:r>
            <w:del w:id="20156" w:author="Gary Sullivan" w:date="2020-01-06T02:15:00Z">
              <w:r w:rsidRPr="00B4125B" w:rsidDel="00181417">
                <w:rPr>
                  <w:rFonts w:eastAsia="Times New Roman"/>
                  <w:sz w:val="18"/>
                  <w:szCs w:val="18"/>
                </w:rPr>
                <w:delText>signaling</w:delText>
              </w:r>
            </w:del>
            <w:ins w:id="20157" w:author="Gary Sullivan" w:date="2020-01-06T02:15:00Z">
              <w:r w:rsidR="00181417">
                <w:rPr>
                  <w:rFonts w:eastAsia="Times New Roman"/>
                  <w:sz w:val="18"/>
                  <w:szCs w:val="18"/>
                </w:rPr>
                <w:t>signalling</w:t>
              </w:r>
            </w:ins>
            <w:r w:rsidRPr="00B4125B">
              <w:rPr>
                <w:rFonts w:eastAsia="Times New Roman"/>
                <w:sz w:val="18"/>
                <w:szCs w:val="18"/>
              </w:rPr>
              <w:t xml:space="preserve"> for lossless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47E89" w14:textId="61C1748D"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4D54AD1F" w14:textId="77777777" w:rsidTr="00D34884">
        <w:trPr>
          <w:tblCellSpacing w:w="15" w:type="dxa"/>
          <w:trPrChange w:id="201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0989D" w14:textId="3C16317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2" </w:instrText>
            </w:r>
            <w:r w:rsidRPr="00B4125B">
              <w:fldChar w:fldCharType="separate"/>
            </w:r>
            <w:r w:rsidR="00EF50A7" w:rsidRPr="00B4125B">
              <w:rPr>
                <w:rStyle w:val="Hyperlink"/>
                <w:rFonts w:eastAsia="Times New Roman"/>
                <w:sz w:val="18"/>
                <w:szCs w:val="18"/>
              </w:rPr>
              <w:t>JVET-P07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BC01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3F7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6: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D09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3:2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EAE5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3:23: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849B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7 (Non-CE6: On context model for coding last NZ pos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62EF7" w14:textId="28FD75B3"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5C3EDC4E" w14:textId="77777777" w:rsidTr="00D34884">
        <w:trPr>
          <w:tblCellSpacing w:w="15" w:type="dxa"/>
          <w:trPrChange w:id="201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24D9C" w14:textId="566E466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63" </w:instrText>
            </w:r>
            <w:r w:rsidRPr="00B4125B">
              <w:fldChar w:fldCharType="separate"/>
            </w:r>
            <w:r w:rsidR="00EF50A7" w:rsidRPr="00B4125B">
              <w:rPr>
                <w:rStyle w:val="Hyperlink"/>
                <w:rFonts w:eastAsia="Times New Roman"/>
                <w:sz w:val="18"/>
                <w:szCs w:val="18"/>
              </w:rPr>
              <w:t>JVET-P07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8413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B02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F67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8:32: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AEA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8:3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A06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8 (Non-CE6: Transform skip with fixed transform shif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BAD28" w14:textId="74F83CA8"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1AE25937" w14:textId="77777777" w:rsidTr="00D34884">
        <w:trPr>
          <w:tblCellSpacing w:w="15" w:type="dxa"/>
          <w:trPrChange w:id="2017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7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67114" w14:textId="7B5892E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75" </w:instrText>
            </w:r>
            <w:r w:rsidRPr="00B4125B">
              <w:fldChar w:fldCharType="separate"/>
            </w:r>
            <w:r w:rsidR="00EF50A7" w:rsidRPr="00B4125B">
              <w:rPr>
                <w:rStyle w:val="Hyperlink"/>
                <w:rFonts w:eastAsia="Times New Roman"/>
                <w:sz w:val="18"/>
                <w:szCs w:val="18"/>
              </w:rPr>
              <w:t>JVET-P07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7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CF6D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56E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4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824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5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A83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59: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8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543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5 (Non-CE5: Unified strong deblocking filter for luma and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8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8C6E0" w14:textId="5230792E" w:rsidR="00EF50A7" w:rsidRPr="00B4125B" w:rsidRDefault="00F42FE7"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4730A1EC" w14:textId="77777777" w:rsidTr="00D34884">
        <w:trPr>
          <w:tblCellSpacing w:w="15" w:type="dxa"/>
          <w:trPrChange w:id="2018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564A6" w14:textId="6E822DF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76" </w:instrText>
            </w:r>
            <w:r w:rsidRPr="00B4125B">
              <w:fldChar w:fldCharType="separate"/>
            </w:r>
            <w:r w:rsidR="00EF50A7" w:rsidRPr="00B4125B">
              <w:rPr>
                <w:rStyle w:val="Hyperlink"/>
                <w:rFonts w:eastAsia="Times New Roman"/>
                <w:sz w:val="18"/>
                <w:szCs w:val="18"/>
              </w:rPr>
              <w:t>JVET-P07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3340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0F1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4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725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155A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9BE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7 (AHG15: VTM decoder speed-up for handling scaling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9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A4F4A" w14:textId="08CEDC9C" w:rsidR="00EF50A7" w:rsidRPr="00B4125B" w:rsidRDefault="00F42FE7"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4764287F" w14:textId="77777777" w:rsidTr="00D34884">
        <w:trPr>
          <w:tblCellSpacing w:w="15" w:type="dxa"/>
          <w:trPrChange w:id="2019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0C4FC" w14:textId="0CD3552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77" </w:instrText>
            </w:r>
            <w:r w:rsidRPr="00B4125B">
              <w:fldChar w:fldCharType="separate"/>
            </w:r>
            <w:r w:rsidR="00EF50A7" w:rsidRPr="00B4125B">
              <w:rPr>
                <w:rStyle w:val="Hyperlink"/>
                <w:rFonts w:eastAsia="Times New Roman"/>
                <w:sz w:val="18"/>
                <w:szCs w:val="18"/>
              </w:rPr>
              <w:t>JVET-P07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1C0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C71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4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536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59: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71D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59: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4519C" w14:textId="4FD3983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270 (Non-CE7: Modified </w:t>
            </w:r>
            <w:del w:id="20198" w:author="Gary Sullivan" w:date="2020-01-06T02:15:00Z">
              <w:r w:rsidRPr="00B4125B" w:rsidDel="00181417">
                <w:rPr>
                  <w:rFonts w:eastAsia="Times New Roman"/>
                  <w:sz w:val="18"/>
                  <w:szCs w:val="18"/>
                </w:rPr>
                <w:delText>signaling</w:delText>
              </w:r>
            </w:del>
            <w:ins w:id="20199" w:author="Gary Sullivan" w:date="2020-01-06T02:15:00Z">
              <w:r w:rsidR="00181417">
                <w:rPr>
                  <w:rFonts w:eastAsia="Times New Roman"/>
                  <w:sz w:val="18"/>
                  <w:szCs w:val="18"/>
                </w:rPr>
                <w:t>signalling</w:t>
              </w:r>
            </w:ins>
            <w:r w:rsidRPr="00B4125B">
              <w:rPr>
                <w:rFonts w:eastAsia="Times New Roman"/>
                <w:sz w:val="18"/>
                <w:szCs w:val="18"/>
              </w:rPr>
              <w:t xml:space="preserve"> method of </w:t>
            </w:r>
            <w:proofErr w:type="spellStart"/>
            <w:r w:rsidRPr="00B4125B">
              <w:rPr>
                <w:rFonts w:eastAsia="Times New Roman"/>
                <w:sz w:val="18"/>
                <w:szCs w:val="18"/>
              </w:rPr>
              <w:t>cu_cbf</w:t>
            </w:r>
            <w:proofErr w:type="spellEnd"/>
            <w:r w:rsidRPr="00B4125B">
              <w:rPr>
                <w:rFonts w:eastAsia="Times New Roman"/>
                <w:sz w:val="18"/>
                <w:szCs w:val="18"/>
              </w:rPr>
              <w:t xml:space="preserve"> and </w:t>
            </w:r>
            <w:proofErr w:type="spellStart"/>
            <w:r w:rsidRPr="00B4125B">
              <w:rPr>
                <w:rFonts w:eastAsia="Times New Roman"/>
                <w:sz w:val="18"/>
                <w:szCs w:val="18"/>
              </w:rPr>
              <w:t>tu_cbf_luma</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B7C81" w14:textId="4906F13A" w:rsidR="00EF50A7" w:rsidRPr="00B4125B" w:rsidRDefault="00F42FE7"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7D76C6EB" w14:textId="77777777" w:rsidTr="00D34884">
        <w:trPr>
          <w:tblCellSpacing w:w="15" w:type="dxa"/>
          <w:trPrChange w:id="202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25C7D" w14:textId="26C34B4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78" </w:instrText>
            </w:r>
            <w:r w:rsidRPr="00B4125B">
              <w:fldChar w:fldCharType="separate"/>
            </w:r>
            <w:r w:rsidR="00EF50A7" w:rsidRPr="00B4125B">
              <w:rPr>
                <w:rStyle w:val="Hyperlink"/>
                <w:rFonts w:eastAsia="Times New Roman"/>
                <w:sz w:val="18"/>
                <w:szCs w:val="18"/>
              </w:rPr>
              <w:t>JVET-P07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304C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ADF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4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A38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8FB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5: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209E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7 (Non-CE3: On CCLM neighboring samp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57CF0" w14:textId="58A8A596" w:rsidR="00EF50A7" w:rsidRPr="00B4125B" w:rsidRDefault="00F42FE7"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38C09F9F" w14:textId="77777777" w:rsidTr="00D34884">
        <w:trPr>
          <w:tblCellSpacing w:w="15" w:type="dxa"/>
          <w:trPrChange w:id="202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A2D5E" w14:textId="7C420E3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79" </w:instrText>
            </w:r>
            <w:r w:rsidRPr="00B4125B">
              <w:fldChar w:fldCharType="separate"/>
            </w:r>
            <w:r w:rsidR="00EF50A7" w:rsidRPr="00B4125B">
              <w:rPr>
                <w:rStyle w:val="Hyperlink"/>
                <w:rFonts w:eastAsia="Times New Roman"/>
                <w:sz w:val="18"/>
                <w:szCs w:val="18"/>
              </w:rPr>
              <w:t>JVET-P07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B3CB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478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50: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9ACE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3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EEF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37: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EB7BC" w14:textId="3C13162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06: AHG17: On max QT/BT/TT size </w:t>
            </w:r>
            <w:del w:id="20216" w:author="Gary Sullivan" w:date="2020-01-06T02:15:00Z">
              <w:r w:rsidRPr="00B4125B" w:rsidDel="00181417">
                <w:rPr>
                  <w:rFonts w:eastAsia="Times New Roman"/>
                  <w:sz w:val="18"/>
                  <w:szCs w:val="18"/>
                </w:rPr>
                <w:delText>signaling</w:delText>
              </w:r>
            </w:del>
            <w:ins w:id="20217"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B7692" w14:textId="087ED724" w:rsidR="00EF50A7" w:rsidRPr="00B4125B" w:rsidRDefault="00F42FE7" w:rsidP="007A5744">
            <w:pPr>
              <w:spacing w:before="40" w:after="40"/>
              <w:rPr>
                <w:rFonts w:eastAsia="Times New Roman"/>
                <w:sz w:val="18"/>
                <w:szCs w:val="18"/>
              </w:rPr>
            </w:pP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160A8BBC" w14:textId="77777777" w:rsidTr="00D34884">
        <w:trPr>
          <w:tblCellSpacing w:w="15" w:type="dxa"/>
          <w:trPrChange w:id="202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875C5" w14:textId="2D4DB337"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80" </w:instrText>
            </w:r>
            <w:r w:rsidRPr="00B4125B">
              <w:fldChar w:fldCharType="separate"/>
            </w:r>
            <w:r w:rsidR="00D62DFC" w:rsidRPr="00B4125B">
              <w:rPr>
                <w:rStyle w:val="Hyperlink"/>
                <w:rFonts w:eastAsia="Times New Roman"/>
                <w:sz w:val="18"/>
                <w:szCs w:val="18"/>
              </w:rPr>
              <w:t>JVET-P07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AECB1"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7323F"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1 13:5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F5C99"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03EE2"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9541F" w14:textId="5090E68F"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CF1F1" w14:textId="77777777" w:rsidR="00D62DFC" w:rsidRPr="00B4125B" w:rsidRDefault="00D62DFC" w:rsidP="007A5744">
            <w:pPr>
              <w:spacing w:before="40" w:after="40"/>
              <w:rPr>
                <w:rFonts w:eastAsia="Times New Roman"/>
                <w:sz w:val="18"/>
                <w:szCs w:val="18"/>
              </w:rPr>
            </w:pPr>
          </w:p>
        </w:tc>
      </w:tr>
      <w:tr w:rsidR="007A5744" w:rsidRPr="00B4125B" w14:paraId="2422D7E0" w14:textId="77777777" w:rsidTr="00D34884">
        <w:trPr>
          <w:tblCellSpacing w:w="15" w:type="dxa"/>
          <w:trPrChange w:id="202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F7554" w14:textId="4C08F9C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81" </w:instrText>
            </w:r>
            <w:r w:rsidRPr="00B4125B">
              <w:fldChar w:fldCharType="separate"/>
            </w:r>
            <w:r w:rsidR="00EF50A7" w:rsidRPr="00B4125B">
              <w:rPr>
                <w:rStyle w:val="Hyperlink"/>
                <w:rFonts w:eastAsia="Times New Roman"/>
                <w:sz w:val="18"/>
                <w:szCs w:val="18"/>
              </w:rPr>
              <w:t>JVET-P07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4DC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2A5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1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112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F92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3: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0C5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63 (AHG16: Fix on local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82F13" w14:textId="115AA90E" w:rsidR="00EF50A7" w:rsidRPr="00B4125B" w:rsidRDefault="00F42FE7" w:rsidP="007A5744">
            <w:pPr>
              <w:spacing w:before="40" w:after="40"/>
              <w:rPr>
                <w:rFonts w:eastAsia="Times New Roman"/>
                <w:sz w:val="18"/>
                <w:szCs w:val="18"/>
              </w:rPr>
            </w:pPr>
            <w:r w:rsidRPr="00B4125B">
              <w:rPr>
                <w:sz w:val="18"/>
                <w:szCs w:val="18"/>
              </w:rPr>
              <w:t>C. Rosewarne (Canon)</w:t>
            </w:r>
          </w:p>
        </w:tc>
      </w:tr>
      <w:tr w:rsidR="007A5744" w:rsidRPr="00B4125B" w14:paraId="47A38BF0" w14:textId="77777777" w:rsidTr="00D34884">
        <w:trPr>
          <w:tblCellSpacing w:w="15" w:type="dxa"/>
          <w:trPrChange w:id="202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07C65" w14:textId="0CC58AD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82" </w:instrText>
            </w:r>
            <w:r w:rsidRPr="00B4125B">
              <w:fldChar w:fldCharType="separate"/>
            </w:r>
            <w:r w:rsidR="00EF50A7" w:rsidRPr="00B4125B">
              <w:rPr>
                <w:rStyle w:val="Hyperlink"/>
                <w:rFonts w:eastAsia="Times New Roman"/>
                <w:sz w:val="18"/>
                <w:szCs w:val="18"/>
              </w:rPr>
              <w:t>JVET-P07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12E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559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2C8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5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3CD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65D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2 (CE5-related: Reducing the number of luma filters in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4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17F75" w14:textId="22C1B30D"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57EADEFA" w14:textId="77777777" w:rsidTr="00D34884">
        <w:trPr>
          <w:tblCellSpacing w:w="15" w:type="dxa"/>
          <w:trPrChange w:id="2024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3C4742" w14:textId="11D0022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83" </w:instrText>
            </w:r>
            <w:r w:rsidRPr="00B4125B">
              <w:fldChar w:fldCharType="separate"/>
            </w:r>
            <w:r w:rsidR="00EF50A7" w:rsidRPr="00B4125B">
              <w:rPr>
                <w:rStyle w:val="Hyperlink"/>
                <w:rFonts w:eastAsia="Times New Roman"/>
                <w:sz w:val="18"/>
                <w:szCs w:val="18"/>
              </w:rPr>
              <w:t>JVET-P07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69D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F28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49C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5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207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7: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C9B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0 (CE3-related: Simplification of reference luma intra prediction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3B6DC" w14:textId="3E998ACC"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1CE6538D" w14:textId="77777777" w:rsidTr="00D34884">
        <w:trPr>
          <w:tblCellSpacing w:w="15" w:type="dxa"/>
          <w:trPrChange w:id="2025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5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8FA7B" w14:textId="16A2B0BD"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584" </w:instrText>
            </w:r>
            <w:r w:rsidRPr="00B4125B">
              <w:fldChar w:fldCharType="separate"/>
            </w:r>
            <w:r w:rsidR="00EF50A7" w:rsidRPr="00B4125B">
              <w:rPr>
                <w:rStyle w:val="Hyperlink"/>
                <w:rFonts w:eastAsia="Times New Roman"/>
                <w:sz w:val="18"/>
                <w:szCs w:val="18"/>
              </w:rPr>
              <w:t>JVET-P07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5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E1C7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714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D0F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E95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7: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5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C9F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4 TEST1, TEST3 (CE4-related: PROF prediction sample range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5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22084" w14:textId="3A72F0D0"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64F136CA" w14:textId="77777777" w:rsidTr="00D34884">
        <w:trPr>
          <w:tblCellSpacing w:w="15" w:type="dxa"/>
          <w:trPrChange w:id="2025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201BC4" w14:textId="05A6529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85" </w:instrText>
            </w:r>
            <w:r w:rsidRPr="00B4125B">
              <w:fldChar w:fldCharType="separate"/>
            </w:r>
            <w:r w:rsidR="00EF50A7" w:rsidRPr="00B4125B">
              <w:rPr>
                <w:rStyle w:val="Hyperlink"/>
                <w:rFonts w:eastAsia="Times New Roman"/>
                <w:sz w:val="18"/>
                <w:szCs w:val="18"/>
              </w:rPr>
              <w:t>JVET-P07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61C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A5C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014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2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DE2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149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4 (AHG18: BDPCM for luma and chroma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44ED6" w14:textId="49E713A5"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1FF2C873" w14:textId="77777777" w:rsidTr="00D34884">
        <w:trPr>
          <w:tblCellSpacing w:w="15" w:type="dxa"/>
          <w:trPrChange w:id="2026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6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FD56D" w14:textId="2101F11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86" </w:instrText>
            </w:r>
            <w:r w:rsidRPr="00B4125B">
              <w:fldChar w:fldCharType="separate"/>
            </w:r>
            <w:r w:rsidR="00EF50A7" w:rsidRPr="00B4125B">
              <w:rPr>
                <w:rStyle w:val="Hyperlink"/>
                <w:rFonts w:eastAsia="Times New Roman"/>
                <w:sz w:val="18"/>
                <w:szCs w:val="18"/>
              </w:rPr>
              <w:t>JVET-P07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6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B7B9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01CE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4A7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F75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7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B496D" w14:textId="7B754204"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1 (Non-CE6: Context mod</w:t>
            </w:r>
            <w:del w:id="20274" w:author="Gary Sullivan" w:date="2020-01-06T02:12:00Z">
              <w:r w:rsidRPr="00B4125B" w:rsidDel="00181417">
                <w:rPr>
                  <w:rFonts w:eastAsia="Times New Roman"/>
                  <w:sz w:val="18"/>
                  <w:szCs w:val="18"/>
                </w:rPr>
                <w:delText>eling</w:delText>
              </w:r>
            </w:del>
            <w:ins w:id="20275" w:author="Gary Sullivan" w:date="2020-01-06T02:12:00Z">
              <w:r w:rsidR="00181417">
                <w:rPr>
                  <w:rFonts w:eastAsia="Times New Roman"/>
                  <w:sz w:val="18"/>
                  <w:szCs w:val="18"/>
                </w:rPr>
                <w:t>elling</w:t>
              </w:r>
            </w:ins>
            <w:r w:rsidRPr="00B4125B">
              <w:rPr>
                <w:rFonts w:eastAsia="Times New Roman"/>
                <w:sz w:val="18"/>
                <w:szCs w:val="18"/>
              </w:rPr>
              <w:t xml:space="preserve"> for LFNST inde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CAE97" w14:textId="0A5B8116"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784D79CC" w14:textId="77777777" w:rsidTr="00D34884">
        <w:trPr>
          <w:tblCellSpacing w:w="15" w:type="dxa"/>
          <w:trPrChange w:id="202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0A557" w14:textId="493924A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87" </w:instrText>
            </w:r>
            <w:r w:rsidRPr="00B4125B">
              <w:fldChar w:fldCharType="separate"/>
            </w:r>
            <w:r w:rsidR="00EF50A7" w:rsidRPr="00B4125B">
              <w:rPr>
                <w:rStyle w:val="Hyperlink"/>
                <w:rFonts w:eastAsia="Times New Roman"/>
                <w:sz w:val="18"/>
                <w:szCs w:val="18"/>
              </w:rPr>
              <w:t>JVET-P07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3D1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B0F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8DE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6BFB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944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9 (Non-CE</w:t>
            </w:r>
            <w:proofErr w:type="gramStart"/>
            <w:r w:rsidRPr="00B4125B">
              <w:rPr>
                <w:rFonts w:eastAsia="Times New Roman"/>
                <w:sz w:val="18"/>
                <w:szCs w:val="18"/>
              </w:rPr>
              <w:t>3 :</w:t>
            </w:r>
            <w:proofErr w:type="gramEnd"/>
            <w:r w:rsidRPr="00B4125B">
              <w:rPr>
                <w:rFonts w:eastAsia="Times New Roman"/>
                <w:sz w:val="18"/>
                <w:szCs w:val="18"/>
              </w:rPr>
              <w:t xml:space="preserve"> Interpolation filter selection for chroma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50AD6" w14:textId="660820E9"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20700CD1" w14:textId="77777777" w:rsidTr="00D34884">
        <w:trPr>
          <w:tblCellSpacing w:w="15" w:type="dxa"/>
          <w:trPrChange w:id="202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4680F1" w14:textId="5693D0A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88" </w:instrText>
            </w:r>
            <w:r w:rsidRPr="00B4125B">
              <w:fldChar w:fldCharType="separate"/>
            </w:r>
            <w:r w:rsidR="00EF50A7" w:rsidRPr="00B4125B">
              <w:rPr>
                <w:rStyle w:val="Hyperlink"/>
                <w:rFonts w:eastAsia="Times New Roman"/>
                <w:sz w:val="18"/>
                <w:szCs w:val="18"/>
              </w:rPr>
              <w:t>JVET-P07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D84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F71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A92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B15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371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0 (Non-CE</w:t>
            </w:r>
            <w:proofErr w:type="gramStart"/>
            <w:r w:rsidRPr="00B4125B">
              <w:rPr>
                <w:rFonts w:eastAsia="Times New Roman"/>
                <w:sz w:val="18"/>
                <w:szCs w:val="18"/>
              </w:rPr>
              <w:t>3 :</w:t>
            </w:r>
            <w:proofErr w:type="gramEnd"/>
            <w:r w:rsidRPr="00B4125B">
              <w:rPr>
                <w:rFonts w:eastAsia="Times New Roman"/>
                <w:sz w:val="18"/>
                <w:szCs w:val="18"/>
              </w:rPr>
              <w:t xml:space="preserve">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FF7BD" w14:textId="13053278"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6B06102A" w14:textId="77777777" w:rsidTr="00D34884">
        <w:trPr>
          <w:tblCellSpacing w:w="15" w:type="dxa"/>
          <w:trPrChange w:id="202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A86AD9" w14:textId="4EA810C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89" </w:instrText>
            </w:r>
            <w:r w:rsidRPr="00B4125B">
              <w:fldChar w:fldCharType="separate"/>
            </w:r>
            <w:r w:rsidR="00EF50A7" w:rsidRPr="00B4125B">
              <w:rPr>
                <w:rStyle w:val="Hyperlink"/>
                <w:rFonts w:eastAsia="Times New Roman"/>
                <w:sz w:val="18"/>
                <w:szCs w:val="18"/>
              </w:rPr>
              <w:t>JVET-P07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7AD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32F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414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2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645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9: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CB3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467, TEST2, TEST4 (AHG18: Rice parameter extens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21CEC4" w14:textId="49ACA69C"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51E4B977" w14:textId="77777777" w:rsidTr="00D34884">
        <w:trPr>
          <w:tblCellSpacing w:w="15" w:type="dxa"/>
          <w:trPrChange w:id="203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708BA" w14:textId="7F9D7B5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90" </w:instrText>
            </w:r>
            <w:r w:rsidRPr="00B4125B">
              <w:fldChar w:fldCharType="separate"/>
            </w:r>
            <w:r w:rsidR="00EF50A7" w:rsidRPr="00B4125B">
              <w:rPr>
                <w:rStyle w:val="Hyperlink"/>
                <w:rFonts w:eastAsia="Times New Roman"/>
                <w:sz w:val="18"/>
                <w:szCs w:val="18"/>
              </w:rPr>
              <w:t>JVET-P07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6AF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8B1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70C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2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831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9: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28A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47, TEST1, TEST2 (AHG18: BDPCM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5330F" w14:textId="56A2DD88"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4AC94C08" w14:textId="77777777" w:rsidTr="00D34884">
        <w:trPr>
          <w:tblCellSpacing w:w="15" w:type="dxa"/>
          <w:trPrChange w:id="203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BDD2D" w14:textId="01B4607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91" </w:instrText>
            </w:r>
            <w:r w:rsidRPr="00B4125B">
              <w:fldChar w:fldCharType="separate"/>
            </w:r>
            <w:r w:rsidR="00EF50A7" w:rsidRPr="00B4125B">
              <w:rPr>
                <w:rStyle w:val="Hyperlink"/>
                <w:rFonts w:eastAsia="Times New Roman"/>
                <w:sz w:val="18"/>
                <w:szCs w:val="18"/>
              </w:rPr>
              <w:t>JVET-P07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0E4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BDB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FED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27: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F59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9: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7746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76 (AHG18: on low level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FDFCC" w14:textId="63BD16A3"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4786B078" w14:textId="77777777" w:rsidTr="00D34884">
        <w:trPr>
          <w:tblCellSpacing w:w="15" w:type="dxa"/>
          <w:trPrChange w:id="203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6AE38" w14:textId="4A6C024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92" </w:instrText>
            </w:r>
            <w:r w:rsidRPr="00B4125B">
              <w:fldChar w:fldCharType="separate"/>
            </w:r>
            <w:r w:rsidR="00EF50A7" w:rsidRPr="00B4125B">
              <w:rPr>
                <w:rStyle w:val="Hyperlink"/>
                <w:rFonts w:eastAsia="Times New Roman"/>
                <w:sz w:val="18"/>
                <w:szCs w:val="18"/>
              </w:rPr>
              <w:t>JVET-P07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64F9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93F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0: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39E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655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3: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D94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58 (Non-CE3: Improved intra mode coding simplifi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26557" w14:textId="1FC8BFB5" w:rsidR="00EF50A7" w:rsidRPr="00B4125B" w:rsidRDefault="00F42FE7" w:rsidP="007A5744">
            <w:pPr>
              <w:spacing w:before="40" w:after="40"/>
              <w:rPr>
                <w:rFonts w:eastAsia="Times New Roman"/>
                <w:sz w:val="18"/>
                <w:szCs w:val="18"/>
              </w:rPr>
            </w:pPr>
            <w:r w:rsidRPr="00B4125B">
              <w:rPr>
                <w:sz w:val="18"/>
                <w:szCs w:val="18"/>
              </w:rPr>
              <w:t>J. Choi (LGE)</w:t>
            </w:r>
          </w:p>
        </w:tc>
      </w:tr>
      <w:tr w:rsidR="007A5744" w:rsidRPr="00B4125B" w14:paraId="0589B740" w14:textId="77777777" w:rsidTr="00D34884">
        <w:trPr>
          <w:tblCellSpacing w:w="15" w:type="dxa"/>
          <w:trPrChange w:id="203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CBAB9" w14:textId="640D7BD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93" </w:instrText>
            </w:r>
            <w:r w:rsidRPr="00B4125B">
              <w:fldChar w:fldCharType="separate"/>
            </w:r>
            <w:r w:rsidR="00EF50A7" w:rsidRPr="00B4125B">
              <w:rPr>
                <w:rStyle w:val="Hyperlink"/>
                <w:rFonts w:eastAsia="Times New Roman"/>
                <w:sz w:val="18"/>
                <w:szCs w:val="18"/>
              </w:rPr>
              <w:t>JVET-P07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3F77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A5D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801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59: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E99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59: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BB4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41 (Non-CE3: Combination of JVET-P0596 and JVET-P0531 on removal of 2xN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48CA67" w14:textId="2FA28E84" w:rsidR="00EF50A7" w:rsidRPr="00B4125B" w:rsidRDefault="00F42FE7" w:rsidP="007A5744">
            <w:pPr>
              <w:spacing w:before="40" w:after="40"/>
              <w:rPr>
                <w:rFonts w:eastAsia="Times New Roman"/>
                <w:sz w:val="18"/>
                <w:szCs w:val="18"/>
              </w:rPr>
            </w:pPr>
            <w:r w:rsidRPr="00B4125B">
              <w:rPr>
                <w:sz w:val="18"/>
                <w:szCs w:val="18"/>
              </w:rPr>
              <w:t>J. Choi (LGE)</w:t>
            </w:r>
          </w:p>
        </w:tc>
      </w:tr>
      <w:tr w:rsidR="007A5744" w:rsidRPr="00B4125B" w14:paraId="5420D6F4" w14:textId="77777777" w:rsidTr="00D34884">
        <w:trPr>
          <w:tblCellSpacing w:w="15" w:type="dxa"/>
          <w:trPrChange w:id="203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7BFF6" w14:textId="48BAB0D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94" </w:instrText>
            </w:r>
            <w:r w:rsidRPr="00B4125B">
              <w:fldChar w:fldCharType="separate"/>
            </w:r>
            <w:r w:rsidR="00EF50A7" w:rsidRPr="00B4125B">
              <w:rPr>
                <w:rStyle w:val="Hyperlink"/>
                <w:rFonts w:eastAsia="Times New Roman"/>
                <w:sz w:val="18"/>
                <w:szCs w:val="18"/>
              </w:rPr>
              <w:t>JVET-P07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9BEC3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144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5: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748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4: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9CA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4: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AC7A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9 (CE-4 related: Thin Parti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0AB84" w14:textId="35D902C9" w:rsidR="00EF50A7" w:rsidRPr="00B4125B" w:rsidRDefault="00F42FE7" w:rsidP="007A5744">
            <w:pPr>
              <w:spacing w:before="40" w:after="40"/>
              <w:rPr>
                <w:rFonts w:eastAsia="Times New Roman"/>
                <w:sz w:val="18"/>
                <w:szCs w:val="18"/>
              </w:rPr>
            </w:pPr>
            <w:r w:rsidRPr="00B4125B">
              <w:rPr>
                <w:sz w:val="18"/>
                <w:szCs w:val="18"/>
              </w:rPr>
              <w:t>M. Zhou (Broadcom)</w:t>
            </w:r>
          </w:p>
        </w:tc>
      </w:tr>
      <w:tr w:rsidR="007A5744" w:rsidRPr="00B4125B" w14:paraId="6CF8B21A" w14:textId="77777777" w:rsidTr="00D34884">
        <w:trPr>
          <w:tblCellSpacing w:w="15" w:type="dxa"/>
          <w:trPrChange w:id="203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31F31" w14:textId="7AD3631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95" </w:instrText>
            </w:r>
            <w:r w:rsidRPr="00B4125B">
              <w:fldChar w:fldCharType="separate"/>
            </w:r>
            <w:r w:rsidR="00EF50A7" w:rsidRPr="00B4125B">
              <w:rPr>
                <w:rStyle w:val="Hyperlink"/>
                <w:rFonts w:eastAsia="Times New Roman"/>
                <w:sz w:val="18"/>
                <w:szCs w:val="18"/>
              </w:rPr>
              <w:t>JVET-P07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0586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BDA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1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744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986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6: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745A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18 (Non-CE3: Context reduction for </w:t>
            </w:r>
            <w:proofErr w:type="spellStart"/>
            <w:r w:rsidRPr="00B4125B">
              <w:rPr>
                <w:rFonts w:eastAsia="Times New Roman"/>
                <w:sz w:val="18"/>
                <w:szCs w:val="18"/>
              </w:rPr>
              <w:t>intra_luma_not_planar_flag</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FD91B" w14:textId="3D694748" w:rsidR="00EF50A7" w:rsidRPr="00B4125B" w:rsidRDefault="00F42FE7" w:rsidP="007A5744">
            <w:pPr>
              <w:spacing w:before="40" w:after="40"/>
              <w:rPr>
                <w:rFonts w:eastAsia="Times New Roman"/>
                <w:sz w:val="18"/>
                <w:szCs w:val="18"/>
              </w:rPr>
            </w:pPr>
            <w:r w:rsidRPr="00B4125B">
              <w:rPr>
                <w:sz w:val="18"/>
                <w:szCs w:val="18"/>
              </w:rPr>
              <w:t>M. Ikeda (Sony)</w:t>
            </w:r>
          </w:p>
        </w:tc>
      </w:tr>
      <w:tr w:rsidR="007A5744" w:rsidRPr="00B4125B" w14:paraId="77204AB3" w14:textId="77777777" w:rsidTr="00D34884">
        <w:trPr>
          <w:tblCellSpacing w:w="15" w:type="dxa"/>
          <w:trPrChange w:id="203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592B9" w14:textId="00BCAA6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96" </w:instrText>
            </w:r>
            <w:r w:rsidRPr="00B4125B">
              <w:fldChar w:fldCharType="separate"/>
            </w:r>
            <w:r w:rsidR="00EF50A7" w:rsidRPr="00B4125B">
              <w:rPr>
                <w:rStyle w:val="Hyperlink"/>
                <w:rFonts w:eastAsia="Times New Roman"/>
                <w:sz w:val="18"/>
                <w:szCs w:val="18"/>
              </w:rPr>
              <w:t>JVET-P07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A7F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0D9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1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D92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029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7: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444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26 (Non-CE3: Cleanup of reference sample padding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79FF4" w14:textId="5B2BEE06" w:rsidR="00EF50A7" w:rsidRPr="00B4125B" w:rsidRDefault="00F42FE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Morigam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 (Sony)</w:t>
            </w:r>
          </w:p>
        </w:tc>
      </w:tr>
      <w:tr w:rsidR="007A5744" w:rsidRPr="00B4125B" w14:paraId="5685A571" w14:textId="77777777" w:rsidTr="00D34884">
        <w:trPr>
          <w:tblCellSpacing w:w="15" w:type="dxa"/>
          <w:trPrChange w:id="203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EA6FF" w14:textId="5D97032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97" </w:instrText>
            </w:r>
            <w:r w:rsidRPr="00B4125B">
              <w:fldChar w:fldCharType="separate"/>
            </w:r>
            <w:r w:rsidR="00EF50A7" w:rsidRPr="00B4125B">
              <w:rPr>
                <w:rStyle w:val="Hyperlink"/>
                <w:rFonts w:eastAsia="Times New Roman"/>
                <w:sz w:val="18"/>
                <w:szCs w:val="18"/>
              </w:rPr>
              <w:t>JVET-P07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942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2AF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2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0C1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8: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D78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8: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656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02 (Non-CE3: PDPC without cli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BC8DE" w14:textId="0ED759F8" w:rsidR="00EF50A7" w:rsidRPr="00B4125B" w:rsidRDefault="00F42FE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Morigam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 (Sony)</w:t>
            </w:r>
          </w:p>
        </w:tc>
      </w:tr>
      <w:tr w:rsidR="007A5744" w:rsidRPr="00B4125B" w14:paraId="52599E16" w14:textId="77777777" w:rsidTr="00D34884">
        <w:trPr>
          <w:tblCellSpacing w:w="15" w:type="dxa"/>
          <w:trPrChange w:id="203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8D41D" w14:textId="698C349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598" </w:instrText>
            </w:r>
            <w:r w:rsidRPr="00B4125B">
              <w:fldChar w:fldCharType="separate"/>
            </w:r>
            <w:r w:rsidR="00EF50A7" w:rsidRPr="00B4125B">
              <w:rPr>
                <w:rStyle w:val="Hyperlink"/>
                <w:rFonts w:eastAsia="Times New Roman"/>
                <w:sz w:val="18"/>
                <w:szCs w:val="18"/>
              </w:rPr>
              <w:t>JVET-P07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E443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C9A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24: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4A4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540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2: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AF6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6 (Aspect 3 of [AHG</w:t>
            </w:r>
            <w:proofErr w:type="gramStart"/>
            <w:r w:rsidRPr="00B4125B">
              <w:rPr>
                <w:rFonts w:eastAsia="Times New Roman"/>
                <w:sz w:val="18"/>
                <w:szCs w:val="18"/>
              </w:rPr>
              <w:t>18][</w:t>
            </w:r>
            <w:proofErr w:type="gramEnd"/>
            <w:r w:rsidRPr="00B4125B">
              <w:rPr>
                <w:rFonts w:eastAsia="Times New Roman"/>
                <w:sz w:val="18"/>
                <w:szCs w:val="18"/>
              </w:rPr>
              <w:t>Non-CE5] Proposed cleanup of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AC0571" w14:textId="6C0ED145" w:rsidR="00EF50A7" w:rsidRPr="00B4125B" w:rsidRDefault="00F42FE7" w:rsidP="007A5744">
            <w:pPr>
              <w:spacing w:before="40" w:after="40"/>
              <w:rPr>
                <w:rFonts w:eastAsia="Times New Roman"/>
                <w:sz w:val="18"/>
                <w:szCs w:val="18"/>
              </w:rPr>
            </w:pPr>
            <w:r w:rsidRPr="00B4125B">
              <w:rPr>
                <w:sz w:val="18"/>
                <w:szCs w:val="18"/>
              </w:rPr>
              <w:t>K. Kon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 (Sony)</w:t>
            </w:r>
          </w:p>
        </w:tc>
      </w:tr>
      <w:tr w:rsidR="007A5744" w:rsidRPr="00B4125B" w14:paraId="42D3317E" w14:textId="77777777" w:rsidTr="00D34884">
        <w:trPr>
          <w:tblCellSpacing w:w="15" w:type="dxa"/>
          <w:trPrChange w:id="203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28A42" w14:textId="505E5773"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599" </w:instrText>
            </w:r>
            <w:r w:rsidRPr="00B4125B">
              <w:fldChar w:fldCharType="separate"/>
            </w:r>
            <w:r w:rsidR="00EF50A7" w:rsidRPr="00B4125B">
              <w:rPr>
                <w:rStyle w:val="Hyperlink"/>
                <w:rFonts w:eastAsia="Times New Roman"/>
                <w:sz w:val="18"/>
                <w:szCs w:val="18"/>
              </w:rPr>
              <w:t>JVET-P07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EDEC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4E8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2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4CA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0: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97F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0: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A58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3 (CE4-related: Overlapped block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4FCCE" w14:textId="4D3914E2" w:rsidR="00EF50A7" w:rsidRPr="00B4125B" w:rsidRDefault="00F42FE7" w:rsidP="007A5744">
            <w:pPr>
              <w:spacing w:before="40" w:after="40"/>
              <w:rPr>
                <w:rFonts w:eastAsia="Times New Roman"/>
                <w:sz w:val="18"/>
                <w:szCs w:val="18"/>
              </w:rPr>
            </w:pP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2D1A20FB" w14:textId="77777777" w:rsidTr="00D34884">
        <w:trPr>
          <w:tblCellSpacing w:w="15" w:type="dxa"/>
          <w:trPrChange w:id="203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E93A1" w14:textId="6C5CCFA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0" </w:instrText>
            </w:r>
            <w:r w:rsidRPr="00B4125B">
              <w:fldChar w:fldCharType="separate"/>
            </w:r>
            <w:r w:rsidR="00EF50A7" w:rsidRPr="00B4125B">
              <w:rPr>
                <w:rStyle w:val="Hyperlink"/>
                <w:rFonts w:eastAsia="Times New Roman"/>
                <w:sz w:val="18"/>
                <w:szCs w:val="18"/>
              </w:rPr>
              <w:t>JVET-P07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24D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3B87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56: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99C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3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4AD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6: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225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63 (CE4-1.14 related: Block size limitation of enabling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94649" w14:textId="1E3B2374" w:rsidR="00EF50A7" w:rsidRPr="00B4125B" w:rsidRDefault="00F42FE7" w:rsidP="007A5744">
            <w:pPr>
              <w:spacing w:before="40" w:after="40"/>
              <w:rPr>
                <w:rFonts w:eastAsia="Times New Roman"/>
                <w:sz w:val="18"/>
                <w:szCs w:val="18"/>
              </w:rPr>
            </w:pPr>
            <w:r w:rsidRPr="00B4125B">
              <w:rPr>
                <w:sz w:val="18"/>
                <w:szCs w:val="18"/>
              </w:rPr>
              <w:t>T.-H.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Teng (Foxconn)</w:t>
            </w:r>
          </w:p>
        </w:tc>
      </w:tr>
      <w:tr w:rsidR="007A5744" w:rsidRPr="00B4125B" w14:paraId="19C74D7C" w14:textId="77777777" w:rsidTr="00D34884">
        <w:trPr>
          <w:tblCellSpacing w:w="15" w:type="dxa"/>
          <w:trPrChange w:id="203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01B72" w14:textId="3707824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1" </w:instrText>
            </w:r>
            <w:r w:rsidRPr="00B4125B">
              <w:fldChar w:fldCharType="separate"/>
            </w:r>
            <w:r w:rsidR="00EF50A7" w:rsidRPr="00B4125B">
              <w:rPr>
                <w:rStyle w:val="Hyperlink"/>
                <w:rFonts w:eastAsia="Times New Roman"/>
                <w:sz w:val="18"/>
                <w:szCs w:val="18"/>
              </w:rPr>
              <w:t>JVET-P07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9C23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CEE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38: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3D7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4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055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55: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71F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6 (Non-CE</w:t>
            </w:r>
            <w:proofErr w:type="gramStart"/>
            <w:r w:rsidRPr="00B4125B">
              <w:rPr>
                <w:rFonts w:eastAsia="Times New Roman"/>
                <w:sz w:val="18"/>
                <w:szCs w:val="18"/>
              </w:rPr>
              <w:t>6:On</w:t>
            </w:r>
            <w:proofErr w:type="gramEnd"/>
            <w:r w:rsidRPr="00B4125B">
              <w:rPr>
                <w:rFonts w:eastAsia="Times New Roman"/>
                <w:sz w:val="18"/>
                <w:szCs w:val="18"/>
              </w:rPr>
              <w:t xml:space="preserve"> Supporting 64x64 Chroma Transform Unit with Composite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F9802" w14:textId="3DBBD6D3" w:rsidR="00EF50A7" w:rsidRPr="00B4125B" w:rsidRDefault="00F42FE7" w:rsidP="007A5744">
            <w:pPr>
              <w:spacing w:before="40" w:after="40"/>
              <w:rPr>
                <w:rFonts w:eastAsia="Times New Roman"/>
                <w:sz w:val="18"/>
                <w:szCs w:val="18"/>
              </w:rPr>
            </w:pPr>
            <w:r w:rsidRPr="00B4125B">
              <w:rPr>
                <w:sz w:val="18"/>
                <w:szCs w:val="18"/>
              </w:rPr>
              <w:t>F. Urban (</w:t>
            </w:r>
            <w:proofErr w:type="spellStart"/>
            <w:r w:rsidRPr="00B4125B">
              <w:rPr>
                <w:sz w:val="18"/>
                <w:szCs w:val="18"/>
              </w:rPr>
              <w:t>InterDigital</w:t>
            </w:r>
            <w:proofErr w:type="spellEnd"/>
            <w:r w:rsidRPr="00B4125B">
              <w:rPr>
                <w:sz w:val="18"/>
                <w:szCs w:val="18"/>
              </w:rPr>
              <w:t>)</w:t>
            </w:r>
          </w:p>
        </w:tc>
      </w:tr>
      <w:tr w:rsidR="007A5744" w:rsidRPr="00B4125B" w14:paraId="18E3EBB7" w14:textId="77777777" w:rsidTr="00D34884">
        <w:trPr>
          <w:tblCellSpacing w:w="15" w:type="dxa"/>
          <w:trPrChange w:id="203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44FD6" w14:textId="1E622B6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2" </w:instrText>
            </w:r>
            <w:r w:rsidRPr="00B4125B">
              <w:fldChar w:fldCharType="separate"/>
            </w:r>
            <w:r w:rsidR="00EF50A7" w:rsidRPr="00B4125B">
              <w:rPr>
                <w:rStyle w:val="Hyperlink"/>
                <w:rFonts w:eastAsia="Times New Roman"/>
                <w:sz w:val="18"/>
                <w:szCs w:val="18"/>
              </w:rPr>
              <w:t>JVET-P07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A78A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EEE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1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509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2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DB66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57: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AF1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6 (Non-CE3: MRL with non-MPM intra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3ABD6" w14:textId="51A9192A" w:rsidR="00EF50A7" w:rsidRPr="00B4125B" w:rsidRDefault="00F42FE7" w:rsidP="007A5744">
            <w:pPr>
              <w:spacing w:before="40" w:after="40"/>
              <w:rPr>
                <w:rFonts w:eastAsia="Times New Roman"/>
                <w:sz w:val="18"/>
                <w:szCs w:val="18"/>
              </w:rPr>
            </w:pPr>
            <w:r w:rsidRPr="00B4125B">
              <w:rPr>
                <w:sz w:val="18"/>
                <w:szCs w:val="18"/>
              </w:rPr>
              <w:t>F. Urban (</w:t>
            </w:r>
            <w:proofErr w:type="spellStart"/>
            <w:r w:rsidRPr="00B4125B">
              <w:rPr>
                <w:sz w:val="18"/>
                <w:szCs w:val="18"/>
              </w:rPr>
              <w:t>InterDigital</w:t>
            </w:r>
            <w:proofErr w:type="spellEnd"/>
            <w:r w:rsidRPr="00B4125B">
              <w:rPr>
                <w:sz w:val="18"/>
                <w:szCs w:val="18"/>
              </w:rPr>
              <w:t>)</w:t>
            </w:r>
          </w:p>
        </w:tc>
      </w:tr>
      <w:tr w:rsidR="007A5744" w:rsidRPr="00B4125B" w14:paraId="4A149255" w14:textId="77777777" w:rsidTr="00D34884">
        <w:trPr>
          <w:tblCellSpacing w:w="15" w:type="dxa"/>
          <w:trPrChange w:id="204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D67D14" w14:textId="73C9F27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3" </w:instrText>
            </w:r>
            <w:r w:rsidRPr="00B4125B">
              <w:fldChar w:fldCharType="separate"/>
            </w:r>
            <w:r w:rsidR="00EF50A7" w:rsidRPr="00B4125B">
              <w:rPr>
                <w:rStyle w:val="Hyperlink"/>
                <w:rFonts w:eastAsia="Times New Roman"/>
                <w:sz w:val="18"/>
                <w:szCs w:val="18"/>
              </w:rPr>
              <w:t>JVET-P07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971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3C5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3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B29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7E9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0131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99 (Non-CE3: Cleanup of interpolation filtering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F91AE" w14:textId="72C84947" w:rsidR="00EF50A7" w:rsidRPr="00B4125B" w:rsidRDefault="00F42FE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3B24E92A" w14:textId="77777777" w:rsidTr="00D34884">
        <w:trPr>
          <w:tblCellSpacing w:w="15" w:type="dxa"/>
          <w:trPrChange w:id="204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EA3B8" w14:textId="49DBF39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4" </w:instrText>
            </w:r>
            <w:r w:rsidRPr="00B4125B">
              <w:fldChar w:fldCharType="separate"/>
            </w:r>
            <w:r w:rsidR="00EF50A7" w:rsidRPr="00B4125B">
              <w:rPr>
                <w:rStyle w:val="Hyperlink"/>
                <w:rFonts w:eastAsia="Times New Roman"/>
                <w:sz w:val="18"/>
                <w:szCs w:val="18"/>
              </w:rPr>
              <w:t>JVET-P07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B7F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F120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35: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8AA7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4: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133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4: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853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49 (CE4-related: On simplification for CIIP with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C408B" w14:textId="670248E6" w:rsidR="00EF50A7" w:rsidRPr="00B4125B" w:rsidRDefault="00F42FE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0844612B" w14:textId="77777777" w:rsidTr="00D34884">
        <w:trPr>
          <w:tblCellSpacing w:w="15" w:type="dxa"/>
          <w:trPrChange w:id="204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1D3D7" w14:textId="05C7927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5" </w:instrText>
            </w:r>
            <w:r w:rsidRPr="00B4125B">
              <w:fldChar w:fldCharType="separate"/>
            </w:r>
            <w:r w:rsidR="00EF50A7" w:rsidRPr="00B4125B">
              <w:rPr>
                <w:rStyle w:val="Hyperlink"/>
                <w:rFonts w:eastAsia="Times New Roman"/>
                <w:sz w:val="18"/>
                <w:szCs w:val="18"/>
              </w:rPr>
              <w:t>JVET-P07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8A1F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975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3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570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7BA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1: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023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15 (Non-CE3: Intra chroma mode coding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7938D" w14:textId="4D07DE0A" w:rsidR="00EF50A7" w:rsidRPr="00B4125B" w:rsidRDefault="00F42FE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36FF2AEA" w14:textId="77777777" w:rsidTr="00D34884">
        <w:trPr>
          <w:tblCellSpacing w:w="15" w:type="dxa"/>
          <w:trPrChange w:id="204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05309" w14:textId="79271D2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6" </w:instrText>
            </w:r>
            <w:r w:rsidRPr="00B4125B">
              <w:fldChar w:fldCharType="separate"/>
            </w:r>
            <w:r w:rsidR="00EF50A7" w:rsidRPr="00B4125B">
              <w:rPr>
                <w:rStyle w:val="Hyperlink"/>
                <w:rFonts w:eastAsia="Times New Roman"/>
                <w:sz w:val="18"/>
                <w:szCs w:val="18"/>
              </w:rPr>
              <w:t>JVET-P07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E64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BBE3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4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2B5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3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35A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6:51: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499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5 (Non-CE3: Removal of block size restriction in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30D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Pfaff (HHI)</w:t>
            </w:r>
          </w:p>
        </w:tc>
      </w:tr>
      <w:tr w:rsidR="007A5744" w:rsidRPr="00B4125B" w14:paraId="21EC2BDD" w14:textId="77777777" w:rsidTr="00D34884">
        <w:trPr>
          <w:tblCellSpacing w:w="15" w:type="dxa"/>
          <w:trPrChange w:id="204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E20C8" w14:textId="4778967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7" </w:instrText>
            </w:r>
            <w:r w:rsidRPr="00B4125B">
              <w:fldChar w:fldCharType="separate"/>
            </w:r>
            <w:r w:rsidR="00EF50A7" w:rsidRPr="00B4125B">
              <w:rPr>
                <w:rStyle w:val="Hyperlink"/>
                <w:rFonts w:eastAsia="Times New Roman"/>
                <w:sz w:val="18"/>
                <w:szCs w:val="18"/>
              </w:rPr>
              <w:t>JVET-P07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DC875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05F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4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D13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5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412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0:12: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B7C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0 (CE5-related: Unification of deblocking processes for transform block and prediction block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30825" w14:textId="7CA1767F" w:rsidR="00EF50A7" w:rsidRPr="00B4125B" w:rsidRDefault="00F42FE7" w:rsidP="007A5744">
            <w:pPr>
              <w:spacing w:before="40" w:after="40"/>
              <w:rPr>
                <w:rFonts w:eastAsia="Times New Roman"/>
                <w:sz w:val="18"/>
                <w:szCs w:val="18"/>
              </w:rPr>
            </w:pPr>
            <w:r w:rsidRPr="00B4125B">
              <w:rPr>
                <w:sz w:val="18"/>
                <w:szCs w:val="18"/>
              </w:rPr>
              <w:t>Y. H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Hu (Qualcomm)</w:t>
            </w:r>
          </w:p>
        </w:tc>
      </w:tr>
      <w:tr w:rsidR="007A5744" w:rsidRPr="00B4125B" w14:paraId="180AA830" w14:textId="77777777" w:rsidTr="00D34884">
        <w:trPr>
          <w:tblCellSpacing w:w="15" w:type="dxa"/>
          <w:trPrChange w:id="204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B8E81" w14:textId="51064F9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8" </w:instrText>
            </w:r>
            <w:r w:rsidRPr="00B4125B">
              <w:fldChar w:fldCharType="separate"/>
            </w:r>
            <w:r w:rsidR="00EF50A7" w:rsidRPr="00B4125B">
              <w:rPr>
                <w:rStyle w:val="Hyperlink"/>
                <w:rFonts w:eastAsia="Times New Roman"/>
                <w:sz w:val="18"/>
                <w:szCs w:val="18"/>
              </w:rPr>
              <w:t>JVET-P07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6E72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F43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43: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2307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2:06: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E3A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03: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45F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01 (CE3-related: MIP </w:t>
            </w:r>
            <w:proofErr w:type="spellStart"/>
            <w:r w:rsidRPr="00B4125B">
              <w:rPr>
                <w:rFonts w:eastAsia="Times New Roman"/>
                <w:sz w:val="18"/>
                <w:szCs w:val="18"/>
              </w:rPr>
              <w:t>downsampling</w:t>
            </w:r>
            <w:proofErr w:type="spellEnd"/>
            <w:r w:rsidRPr="00B4125B">
              <w:rPr>
                <w:rFonts w:eastAsia="Times New Roman"/>
                <w:sz w:val="18"/>
                <w:szCs w:val="18"/>
              </w:rPr>
              <w:t xml:space="preserve"> process with re-trained MIP matri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A23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Pfaff (HHI)</w:t>
            </w:r>
          </w:p>
        </w:tc>
      </w:tr>
      <w:tr w:rsidR="007A5744" w:rsidRPr="00B4125B" w14:paraId="63B48868" w14:textId="77777777" w:rsidTr="00D34884">
        <w:trPr>
          <w:tblCellSpacing w:w="15" w:type="dxa"/>
          <w:trPrChange w:id="204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303B0" w14:textId="0E7AB929"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09" </w:instrText>
            </w:r>
            <w:r w:rsidRPr="00B4125B">
              <w:fldChar w:fldCharType="separate"/>
            </w:r>
            <w:r w:rsidR="00D62DFC" w:rsidRPr="00B4125B">
              <w:rPr>
                <w:rStyle w:val="Hyperlink"/>
                <w:rFonts w:eastAsia="Times New Roman"/>
                <w:sz w:val="18"/>
                <w:szCs w:val="18"/>
              </w:rPr>
              <w:t>JVET-P07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1775C"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D1183"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1 19:08: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5A9A0"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95390"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79F7E" w14:textId="0EACAD32"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E78FE" w14:textId="77777777" w:rsidR="00D62DFC" w:rsidRPr="00B4125B" w:rsidRDefault="00D62DFC" w:rsidP="007A5744">
            <w:pPr>
              <w:spacing w:before="40" w:after="40"/>
              <w:rPr>
                <w:rFonts w:eastAsia="Times New Roman"/>
                <w:sz w:val="18"/>
                <w:szCs w:val="18"/>
              </w:rPr>
            </w:pPr>
          </w:p>
        </w:tc>
      </w:tr>
      <w:tr w:rsidR="007A5744" w:rsidRPr="00B4125B" w14:paraId="3135C7E2" w14:textId="77777777" w:rsidTr="00D34884">
        <w:trPr>
          <w:tblCellSpacing w:w="15" w:type="dxa"/>
          <w:trPrChange w:id="204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1D959" w14:textId="642CE8E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10" </w:instrText>
            </w:r>
            <w:r w:rsidRPr="00B4125B">
              <w:fldChar w:fldCharType="separate"/>
            </w:r>
            <w:r w:rsidR="00EF50A7" w:rsidRPr="00B4125B">
              <w:rPr>
                <w:rStyle w:val="Hyperlink"/>
                <w:rFonts w:eastAsia="Times New Roman"/>
                <w:sz w:val="18"/>
                <w:szCs w:val="18"/>
              </w:rPr>
              <w:t>JVET-P07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BDD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BBF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2DE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3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9AA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30: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E39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4: Non-CE8: Minimum QP for escape mode in palet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0F436" w14:textId="01E729B9" w:rsidR="00EF50A7" w:rsidRPr="00B4125B" w:rsidRDefault="00F42FE7" w:rsidP="007A5744">
            <w:pPr>
              <w:spacing w:before="40" w:after="40"/>
              <w:rPr>
                <w:rFonts w:eastAsia="Times New Roman"/>
                <w:sz w:val="18"/>
                <w:szCs w:val="18"/>
              </w:rPr>
            </w:pPr>
            <w:r w:rsidRPr="00B4125B">
              <w:rPr>
                <w:sz w:val="18"/>
                <w:szCs w:val="18"/>
              </w:rPr>
              <w:t>J. Zhao (LGE)</w:t>
            </w:r>
          </w:p>
        </w:tc>
      </w:tr>
      <w:tr w:rsidR="007A5744" w:rsidRPr="00B4125B" w14:paraId="3A9966EF" w14:textId="77777777" w:rsidTr="00D34884">
        <w:trPr>
          <w:tblCellSpacing w:w="15" w:type="dxa"/>
          <w:trPrChange w:id="204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20423" w14:textId="762F4A0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11" </w:instrText>
            </w:r>
            <w:r w:rsidRPr="00B4125B">
              <w:fldChar w:fldCharType="separate"/>
            </w:r>
            <w:r w:rsidR="00EF50A7" w:rsidRPr="00B4125B">
              <w:rPr>
                <w:rStyle w:val="Hyperlink"/>
                <w:rFonts w:eastAsia="Times New Roman"/>
                <w:sz w:val="18"/>
                <w:szCs w:val="18"/>
              </w:rPr>
              <w:t>JVET-P07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5A72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0A67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0: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155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0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1F6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0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C86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6: Non-CE8: Palette encoder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6FB74" w14:textId="6D9BCBA6" w:rsidR="00EF50A7" w:rsidRPr="00B4125B" w:rsidRDefault="00F42FE7" w:rsidP="007A5744">
            <w:pPr>
              <w:spacing w:before="40" w:after="40"/>
              <w:rPr>
                <w:rFonts w:eastAsia="Times New Roman"/>
                <w:sz w:val="18"/>
                <w:szCs w:val="18"/>
              </w:rPr>
            </w:pPr>
            <w:r w:rsidRPr="00B4125B">
              <w:rPr>
                <w:sz w:val="18"/>
                <w:szCs w:val="18"/>
              </w:rPr>
              <w:t>J. Zhao (LGE)</w:t>
            </w:r>
          </w:p>
        </w:tc>
      </w:tr>
      <w:tr w:rsidR="007A5744" w:rsidRPr="00B4125B" w14:paraId="2D783B12" w14:textId="77777777" w:rsidTr="00D34884">
        <w:trPr>
          <w:tblCellSpacing w:w="15" w:type="dxa"/>
          <w:trPrChange w:id="204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EB7D7" w14:textId="389F71E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12" </w:instrText>
            </w:r>
            <w:r w:rsidRPr="00B4125B">
              <w:fldChar w:fldCharType="separate"/>
            </w:r>
            <w:r w:rsidR="00EF50A7" w:rsidRPr="00B4125B">
              <w:rPr>
                <w:rStyle w:val="Hyperlink"/>
                <w:rFonts w:eastAsia="Times New Roman"/>
                <w:sz w:val="18"/>
                <w:szCs w:val="18"/>
              </w:rPr>
              <w:t>JVET-P07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F84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87F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5: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234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C36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2: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0E2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75: Non-CE8: Palette mode CU size restric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AEF39" w14:textId="53969421" w:rsidR="00EF50A7" w:rsidRPr="00B4125B" w:rsidRDefault="00F42FE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323E03F8" w14:textId="77777777" w:rsidTr="00D34884">
        <w:trPr>
          <w:tblCellSpacing w:w="15" w:type="dxa"/>
          <w:trPrChange w:id="204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EE173" w14:textId="715E03E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13" </w:instrText>
            </w:r>
            <w:r w:rsidRPr="00B4125B">
              <w:fldChar w:fldCharType="separate"/>
            </w:r>
            <w:r w:rsidR="00EF50A7" w:rsidRPr="00B4125B">
              <w:rPr>
                <w:rStyle w:val="Hyperlink"/>
                <w:rFonts w:eastAsia="Times New Roman"/>
                <w:sz w:val="18"/>
                <w:szCs w:val="18"/>
              </w:rPr>
              <w:t>JVET-P07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BF6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26A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A86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07A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D7C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0: Non-CE8: Minimum QP for Palette Escap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1AF47" w14:textId="725021CC" w:rsidR="00EF50A7" w:rsidRPr="00B4125B" w:rsidRDefault="00F42FE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3CB2D6F4" w14:textId="77777777" w:rsidTr="00D34884">
        <w:trPr>
          <w:tblCellSpacing w:w="15" w:type="dxa"/>
          <w:trPrChange w:id="204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2B1E62" w14:textId="60530E1C"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614" </w:instrText>
            </w:r>
            <w:r w:rsidRPr="00B4125B">
              <w:fldChar w:fldCharType="separate"/>
            </w:r>
            <w:r w:rsidR="00EF50A7" w:rsidRPr="00B4125B">
              <w:rPr>
                <w:rStyle w:val="Hyperlink"/>
                <w:rFonts w:eastAsia="Times New Roman"/>
                <w:sz w:val="18"/>
                <w:szCs w:val="18"/>
              </w:rPr>
              <w:t>JVET-P07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394E8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872C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2E3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A227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32D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79: CE8-related: Restriction on context coded bins in palett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5D3479" w14:textId="70575067" w:rsidR="00EF50A7" w:rsidRPr="00B4125B" w:rsidRDefault="00F42FE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4E7A9773" w14:textId="77777777" w:rsidTr="00D34884">
        <w:trPr>
          <w:tblCellSpacing w:w="15" w:type="dxa"/>
          <w:trPrChange w:id="205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D360B" w14:textId="100D217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15" </w:instrText>
            </w:r>
            <w:r w:rsidRPr="00B4125B">
              <w:fldChar w:fldCharType="separate"/>
            </w:r>
            <w:r w:rsidR="00EF50A7" w:rsidRPr="00B4125B">
              <w:rPr>
                <w:rStyle w:val="Hyperlink"/>
                <w:rFonts w:eastAsia="Times New Roman"/>
                <w:sz w:val="18"/>
                <w:szCs w:val="18"/>
              </w:rPr>
              <w:t>JVET-P08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3F10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A02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4D2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41D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C10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7: AHG17: On LMC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2C84B" w14:textId="7251C97C" w:rsidR="00EF50A7" w:rsidRPr="00B4125B" w:rsidRDefault="00F42FE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2DDF8DDC" w14:textId="77777777" w:rsidTr="00D34884">
        <w:trPr>
          <w:tblCellSpacing w:w="15" w:type="dxa"/>
          <w:trPrChange w:id="205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0E514" w14:textId="3949401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16" </w:instrText>
            </w:r>
            <w:r w:rsidRPr="00B4125B">
              <w:fldChar w:fldCharType="separate"/>
            </w:r>
            <w:r w:rsidR="00EF50A7" w:rsidRPr="00B4125B">
              <w:rPr>
                <w:rStyle w:val="Hyperlink"/>
                <w:rFonts w:eastAsia="Times New Roman"/>
                <w:sz w:val="18"/>
                <w:szCs w:val="18"/>
              </w:rPr>
              <w:t>JVET-P08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10E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437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3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E468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9:1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2B1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9:15: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21702" w14:textId="5D00992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32: AHG17/Non-CE5: On </w:t>
            </w:r>
            <w:proofErr w:type="spellStart"/>
            <w:r w:rsidRPr="00B4125B">
              <w:rPr>
                <w:rFonts w:eastAsia="Times New Roman"/>
                <w:sz w:val="18"/>
                <w:szCs w:val="18"/>
              </w:rPr>
              <w:t>parsability</w:t>
            </w:r>
            <w:proofErr w:type="spellEnd"/>
            <w:r w:rsidRPr="00B4125B">
              <w:rPr>
                <w:rFonts w:eastAsia="Times New Roman"/>
                <w:sz w:val="18"/>
                <w:szCs w:val="18"/>
              </w:rPr>
              <w:t xml:space="preserve"> of alternative ALF Chroma filter </w:t>
            </w:r>
            <w:del w:id="20516" w:author="Gary Sullivan" w:date="2020-01-06T02:15:00Z">
              <w:r w:rsidRPr="00B4125B" w:rsidDel="00181417">
                <w:rPr>
                  <w:rFonts w:eastAsia="Times New Roman"/>
                  <w:sz w:val="18"/>
                  <w:szCs w:val="18"/>
                </w:rPr>
                <w:delText>signaling</w:delText>
              </w:r>
            </w:del>
            <w:ins w:id="20517" w:author="Gary Sullivan" w:date="2020-01-06T02:15:00Z">
              <w:r w:rsidR="00181417">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1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9B69D" w14:textId="1880A272" w:rsidR="00EF50A7" w:rsidRPr="00B4125B" w:rsidRDefault="00F42FE7" w:rsidP="007A5744">
            <w:pPr>
              <w:spacing w:before="40" w:after="40"/>
              <w:rPr>
                <w:rFonts w:eastAsia="Times New Roman"/>
                <w:sz w:val="18"/>
                <w:szCs w:val="18"/>
              </w:rPr>
            </w:pPr>
            <w:r w:rsidRPr="00B4125B">
              <w:rPr>
                <w:sz w:val="18"/>
                <w:szCs w:val="18"/>
              </w:rPr>
              <w:t>S. Esenlik (Huawei)</w:t>
            </w:r>
          </w:p>
        </w:tc>
      </w:tr>
      <w:tr w:rsidR="007A5744" w:rsidRPr="00B4125B" w14:paraId="55C6C3A9" w14:textId="77777777" w:rsidTr="00D34884">
        <w:trPr>
          <w:tblCellSpacing w:w="15" w:type="dxa"/>
          <w:trPrChange w:id="2051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2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20F2E" w14:textId="4239ACD5"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17" </w:instrText>
            </w:r>
            <w:r w:rsidRPr="00B4125B">
              <w:fldChar w:fldCharType="separate"/>
            </w:r>
            <w:r w:rsidR="00D62DFC" w:rsidRPr="00B4125B">
              <w:rPr>
                <w:rStyle w:val="Hyperlink"/>
                <w:rFonts w:eastAsia="Times New Roman"/>
                <w:sz w:val="18"/>
                <w:szCs w:val="18"/>
              </w:rPr>
              <w:t>JVET-P08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2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D44E3"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1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85E9A"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1 22:12: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2253D" w14:textId="5EC6FAD5"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B9990" w14:textId="1291B5F1"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2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EDB4A" w14:textId="6E563703"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2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F85A5" w14:textId="10DA60F0" w:rsidR="00D62DFC" w:rsidRPr="00B4125B" w:rsidRDefault="00D62DFC" w:rsidP="007A5744">
            <w:pPr>
              <w:spacing w:before="40" w:after="40"/>
              <w:rPr>
                <w:rFonts w:eastAsia="Times New Roman"/>
                <w:sz w:val="18"/>
                <w:szCs w:val="18"/>
              </w:rPr>
            </w:pPr>
          </w:p>
        </w:tc>
      </w:tr>
      <w:tr w:rsidR="007A5744" w:rsidRPr="00B4125B" w14:paraId="624CA390" w14:textId="77777777" w:rsidTr="00D34884">
        <w:trPr>
          <w:tblCellSpacing w:w="15" w:type="dxa"/>
          <w:trPrChange w:id="2052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D177D" w14:textId="1778573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18" </w:instrText>
            </w:r>
            <w:r w:rsidRPr="00B4125B">
              <w:fldChar w:fldCharType="separate"/>
            </w:r>
            <w:r w:rsidR="00EF50A7" w:rsidRPr="00B4125B">
              <w:rPr>
                <w:rStyle w:val="Hyperlink"/>
                <w:rFonts w:eastAsia="Times New Roman"/>
                <w:sz w:val="18"/>
                <w:szCs w:val="18"/>
              </w:rPr>
              <w:t>JVET-P08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B02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179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2:38: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0DB4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2:5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11D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4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61B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3: Combined cleanup of MIP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A19CE" w14:textId="1C5B7566" w:rsidR="00EF50A7" w:rsidRPr="00B4125B" w:rsidRDefault="00EF50A7" w:rsidP="007A5744">
            <w:pPr>
              <w:spacing w:before="40" w:after="40"/>
              <w:rPr>
                <w:rFonts w:eastAsia="Times New Roman"/>
                <w:sz w:val="18"/>
                <w:szCs w:val="18"/>
              </w:rPr>
            </w:pPr>
            <w:r w:rsidRPr="00B4125B">
              <w:rPr>
                <w:rFonts w:eastAsia="Times New Roman"/>
                <w:sz w:val="18"/>
                <w:szCs w:val="18"/>
              </w:rPr>
              <w:t>J. Pfaff</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B. </w:t>
            </w:r>
            <w:proofErr w:type="spellStart"/>
            <w:r w:rsidRPr="00B4125B">
              <w:rPr>
                <w:rFonts w:eastAsia="Times New Roman"/>
                <w:sz w:val="18"/>
                <w:szCs w:val="18"/>
              </w:rPr>
              <w:t>Stallenberge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Sch</w:t>
            </w:r>
            <w:r w:rsidR="00AA5C87" w:rsidRPr="00B4125B">
              <w:rPr>
                <w:rFonts w:eastAsia="Times New Roman"/>
                <w:sz w:val="18"/>
                <w:szCs w:val="18"/>
              </w:rPr>
              <w:t>ä</w:t>
            </w:r>
            <w:r w:rsidRPr="00B4125B">
              <w:rPr>
                <w:rFonts w:eastAsia="Times New Roman"/>
                <w:sz w:val="18"/>
                <w:szCs w:val="18"/>
              </w:rPr>
              <w:t>f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P. Merkl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T. </w:t>
            </w:r>
            <w:proofErr w:type="spellStart"/>
            <w:r w:rsidRPr="00B4125B">
              <w:rPr>
                <w:rFonts w:eastAsia="Times New Roman"/>
                <w:sz w:val="18"/>
                <w:szCs w:val="18"/>
              </w:rPr>
              <w:t>Hinz</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P. </w:t>
            </w:r>
            <w:proofErr w:type="spellStart"/>
            <w:r w:rsidRPr="00B4125B">
              <w:rPr>
                <w:rFonts w:eastAsia="Times New Roman"/>
                <w:sz w:val="18"/>
                <w:szCs w:val="18"/>
              </w:rPr>
              <w:t>Helle</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Wiegand (HH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T. </w:t>
            </w:r>
            <w:proofErr w:type="spellStart"/>
            <w:r w:rsidRPr="00B4125B">
              <w:rPr>
                <w:rFonts w:eastAsia="Times New Roman"/>
                <w:sz w:val="18"/>
                <w:szCs w:val="18"/>
              </w:rPr>
              <w:t>Biatek</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Xu (</w:t>
            </w:r>
            <w:proofErr w:type="spellStart"/>
            <w:r w:rsidRPr="00B4125B">
              <w:rPr>
                <w:rFonts w:eastAsia="Times New Roman"/>
                <w:sz w:val="18"/>
                <w:szCs w:val="18"/>
              </w:rPr>
              <w:t>Bytedance</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J. </w:t>
            </w:r>
            <w:proofErr w:type="spellStart"/>
            <w:r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 (LG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F. Le </w:t>
            </w:r>
            <w:proofErr w:type="spellStart"/>
            <w:r w:rsidRPr="00B4125B">
              <w:rPr>
                <w:rFonts w:eastAsia="Times New Roman"/>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F. Galpin (Inter Digita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D. </w:t>
            </w:r>
            <w:proofErr w:type="spellStart"/>
            <w:r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Str</w:t>
            </w:r>
            <w:r w:rsidR="00AA5C87" w:rsidRPr="00B4125B">
              <w:rPr>
                <w:rFonts w:eastAsia="Times New Roman"/>
                <w:sz w:val="18"/>
                <w:szCs w:val="18"/>
              </w:rPr>
              <w:t>ö</w:t>
            </w:r>
            <w:r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Yu (Ericsson)</w:t>
            </w:r>
          </w:p>
        </w:tc>
      </w:tr>
      <w:tr w:rsidR="007A5744" w:rsidRPr="00B4125B" w14:paraId="6FE51E5D" w14:textId="77777777" w:rsidTr="00D34884">
        <w:trPr>
          <w:tblCellSpacing w:w="15" w:type="dxa"/>
          <w:trPrChange w:id="2053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3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BC034" w14:textId="3FD9084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19" </w:instrText>
            </w:r>
            <w:r w:rsidRPr="00B4125B">
              <w:fldChar w:fldCharType="separate"/>
            </w:r>
            <w:r w:rsidR="00EF50A7" w:rsidRPr="00B4125B">
              <w:rPr>
                <w:rStyle w:val="Hyperlink"/>
                <w:rFonts w:eastAsia="Times New Roman"/>
                <w:sz w:val="18"/>
                <w:szCs w:val="18"/>
              </w:rPr>
              <w:t>JVET-P08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3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94C2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B56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1:1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006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E48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0: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4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FAB45" w14:textId="4F64267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25 (AHG18: Residual coding selection </w:t>
            </w:r>
            <w:del w:id="20542" w:author="Gary Sullivan" w:date="2020-01-06T02:15:00Z">
              <w:r w:rsidRPr="00B4125B" w:rsidDel="00181417">
                <w:rPr>
                  <w:rFonts w:eastAsia="Times New Roman"/>
                  <w:sz w:val="18"/>
                  <w:szCs w:val="18"/>
                </w:rPr>
                <w:delText>signaling</w:delText>
              </w:r>
            </w:del>
            <w:ins w:id="20543" w:author="Gary Sullivan" w:date="2020-01-06T02:15:00Z">
              <w:r w:rsidR="00181417">
                <w:rPr>
                  <w:rFonts w:eastAsia="Times New Roman"/>
                  <w:sz w:val="18"/>
                  <w:szCs w:val="18"/>
                </w:rPr>
                <w:t>signalling</w:t>
              </w:r>
            </w:ins>
            <w:r w:rsidRPr="00B4125B">
              <w:rPr>
                <w:rFonts w:eastAsia="Times New Roman"/>
                <w:sz w:val="18"/>
                <w:szCs w:val="18"/>
              </w:rPr>
              <w:t xml:space="preserve"> for lossless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A30F5" w14:textId="2BDF1180" w:rsidR="00EF50A7" w:rsidRPr="00B4125B" w:rsidRDefault="00F42FE7"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Pr="00B4125B">
              <w:rPr>
                <w:sz w:val="18"/>
                <w:szCs w:val="18"/>
              </w:rPr>
              <w:t xml:space="preserve"> (LGE)</w:t>
            </w:r>
          </w:p>
        </w:tc>
      </w:tr>
      <w:tr w:rsidR="007A5744" w:rsidRPr="00B4125B" w14:paraId="77DB187B" w14:textId="77777777" w:rsidTr="00D34884">
        <w:trPr>
          <w:tblCellSpacing w:w="15" w:type="dxa"/>
          <w:trPrChange w:id="205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ABD30" w14:textId="4F5111B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0" </w:instrText>
            </w:r>
            <w:r w:rsidRPr="00B4125B">
              <w:fldChar w:fldCharType="separate"/>
            </w:r>
            <w:r w:rsidR="00EF50A7" w:rsidRPr="00B4125B">
              <w:rPr>
                <w:rStyle w:val="Hyperlink"/>
                <w:rFonts w:eastAsia="Times New Roman"/>
                <w:sz w:val="18"/>
                <w:szCs w:val="18"/>
              </w:rPr>
              <w:t>JVET-P08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8A7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A6F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0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C5E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17: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F56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17: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75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1 (Non-CE3: Removal of 2Ã—N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C0AE7" w14:textId="308774B5" w:rsidR="00EF50A7" w:rsidRPr="00B4125B" w:rsidRDefault="00F42FE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 (Qualcomm)</w:t>
            </w:r>
          </w:p>
        </w:tc>
      </w:tr>
      <w:tr w:rsidR="007A5744" w:rsidRPr="00B4125B" w14:paraId="7F397539" w14:textId="77777777" w:rsidTr="00D34884">
        <w:trPr>
          <w:tblCellSpacing w:w="15" w:type="dxa"/>
          <w:trPrChange w:id="205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71B59" w14:textId="0B06BD0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1" </w:instrText>
            </w:r>
            <w:r w:rsidRPr="00B4125B">
              <w:fldChar w:fldCharType="separate"/>
            </w:r>
            <w:r w:rsidR="00EF50A7" w:rsidRPr="00B4125B">
              <w:rPr>
                <w:rStyle w:val="Hyperlink"/>
                <w:rFonts w:eastAsia="Times New Roman"/>
                <w:sz w:val="18"/>
                <w:szCs w:val="18"/>
              </w:rPr>
              <w:t>JVET-P08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F0F8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BD8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2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980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2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B24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08: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320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16 (Non-CE6: Simplified SBT mod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E596C" w14:textId="0DD9AAB0" w:rsidR="00EF50A7" w:rsidRPr="00B4125B" w:rsidRDefault="00F42FE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 (Qualcomm)</w:t>
            </w:r>
          </w:p>
        </w:tc>
      </w:tr>
      <w:tr w:rsidR="007A5744" w:rsidRPr="00B4125B" w14:paraId="3D52F5EE" w14:textId="77777777" w:rsidTr="00D34884">
        <w:trPr>
          <w:tblCellSpacing w:w="15" w:type="dxa"/>
          <w:trPrChange w:id="205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3089C" w14:textId="6B7B7AF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2" </w:instrText>
            </w:r>
            <w:r w:rsidRPr="00B4125B">
              <w:fldChar w:fldCharType="separate"/>
            </w:r>
            <w:r w:rsidR="00EF50A7" w:rsidRPr="00B4125B">
              <w:rPr>
                <w:rStyle w:val="Hyperlink"/>
                <w:rFonts w:eastAsia="Times New Roman"/>
                <w:sz w:val="18"/>
                <w:szCs w:val="18"/>
              </w:rPr>
              <w:t>JVET-P08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E41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398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6:3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E20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2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312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26: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86F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82 Proposal#4 and #5 (AHG18: BDPCM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EBE2F" w14:textId="31AFC4E3"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0A373FB8" w14:textId="77777777" w:rsidTr="00D34884">
        <w:trPr>
          <w:tblCellSpacing w:w="15" w:type="dxa"/>
          <w:trPrChange w:id="205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B171D2" w14:textId="14BC2CA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3" </w:instrText>
            </w:r>
            <w:r w:rsidRPr="00B4125B">
              <w:fldChar w:fldCharType="separate"/>
            </w:r>
            <w:r w:rsidR="00EF50A7" w:rsidRPr="00B4125B">
              <w:rPr>
                <w:rStyle w:val="Hyperlink"/>
                <w:rFonts w:eastAsia="Times New Roman"/>
                <w:sz w:val="18"/>
                <w:szCs w:val="18"/>
              </w:rPr>
              <w:t>JVET-P08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84E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F83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3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E89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06: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961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06: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2F5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CE4-1.1 and CE4-1.2: Geometric Merge Mode (GEO) (JVET-P0068), </w:t>
            </w:r>
            <w:r w:rsidRPr="00B4125B">
              <w:rPr>
                <w:rFonts w:eastAsia="Times New Roman"/>
                <w:sz w:val="18"/>
                <w:szCs w:val="18"/>
              </w:rPr>
              <w:lastRenderedPageBreak/>
              <w:t>and CE4-1.2 restricted to 64 modes (JVET-P010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65749A" w14:textId="3079B08C" w:rsidR="00EF50A7" w:rsidRPr="00B4125B" w:rsidRDefault="00F42FE7" w:rsidP="007A5744">
            <w:pPr>
              <w:spacing w:before="40" w:after="40"/>
              <w:rPr>
                <w:rFonts w:eastAsia="Times New Roman"/>
                <w:sz w:val="18"/>
                <w:szCs w:val="18"/>
              </w:rPr>
            </w:pPr>
            <w:r w:rsidRPr="00B4125B">
              <w:rPr>
                <w:sz w:val="18"/>
                <w:szCs w:val="18"/>
              </w:rPr>
              <w:lastRenderedPageBreak/>
              <w:t>A. Wieckowski (HHI)</w:t>
            </w:r>
          </w:p>
        </w:tc>
      </w:tr>
      <w:tr w:rsidR="007A5744" w:rsidRPr="00B4125B" w14:paraId="1C4837CC" w14:textId="77777777" w:rsidTr="00D34884">
        <w:trPr>
          <w:tblCellSpacing w:w="15" w:type="dxa"/>
          <w:trPrChange w:id="205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42E6B" w14:textId="76BDB74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4" </w:instrText>
            </w:r>
            <w:r w:rsidRPr="00B4125B">
              <w:fldChar w:fldCharType="separate"/>
            </w:r>
            <w:r w:rsidR="00EF50A7" w:rsidRPr="00B4125B">
              <w:rPr>
                <w:rStyle w:val="Hyperlink"/>
                <w:rFonts w:eastAsia="Times New Roman"/>
                <w:sz w:val="18"/>
                <w:szCs w:val="18"/>
              </w:rPr>
              <w:t>JVET-P08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577A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CA8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2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567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33D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1: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433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2 (On Scal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D9BA2" w14:textId="6DDC6A3A" w:rsidR="00EF50A7" w:rsidRPr="00B4125B" w:rsidRDefault="00F42FE7" w:rsidP="007A5744">
            <w:pPr>
              <w:spacing w:before="40" w:after="40"/>
              <w:rPr>
                <w:rFonts w:eastAsia="Times New Roman"/>
                <w:sz w:val="18"/>
                <w:szCs w:val="18"/>
              </w:rPr>
            </w:pP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6AEB58F4" w14:textId="77777777" w:rsidTr="00D34884">
        <w:trPr>
          <w:tblCellSpacing w:w="15" w:type="dxa"/>
          <w:trPrChange w:id="205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14B74" w14:textId="472F21E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5" </w:instrText>
            </w:r>
            <w:r w:rsidRPr="00B4125B">
              <w:fldChar w:fldCharType="separate"/>
            </w:r>
            <w:r w:rsidR="00EF50A7" w:rsidRPr="00B4125B">
              <w:rPr>
                <w:rStyle w:val="Hyperlink"/>
                <w:rFonts w:eastAsia="Times New Roman"/>
                <w:sz w:val="18"/>
                <w:szCs w:val="18"/>
              </w:rPr>
              <w:t>JVET-P08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864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436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1: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C9A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6: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3E6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725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6 (Non-CE4: An applying condition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25388" w14:textId="14AC9668" w:rsidR="00EF50A7" w:rsidRPr="00B4125B" w:rsidRDefault="00F42FE7" w:rsidP="007A5744">
            <w:pPr>
              <w:spacing w:before="40" w:after="40"/>
              <w:rPr>
                <w:rFonts w:eastAsia="Times New Roman"/>
                <w:sz w:val="18"/>
                <w:szCs w:val="18"/>
              </w:rPr>
            </w:pPr>
            <w:r w:rsidRPr="00B4125B">
              <w:rPr>
                <w:sz w:val="18"/>
                <w:szCs w:val="18"/>
              </w:rPr>
              <w:t>K. Abe (Panasonic)</w:t>
            </w:r>
          </w:p>
        </w:tc>
      </w:tr>
      <w:tr w:rsidR="007A5744" w:rsidRPr="00B4125B" w14:paraId="390CC74C" w14:textId="77777777" w:rsidTr="00D34884">
        <w:trPr>
          <w:tblCellSpacing w:w="15" w:type="dxa"/>
          <w:trPrChange w:id="205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C06C98" w14:textId="6C5F517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6" </w:instrText>
            </w:r>
            <w:r w:rsidRPr="00B4125B">
              <w:fldChar w:fldCharType="separate"/>
            </w:r>
            <w:r w:rsidR="00EF50A7" w:rsidRPr="00B4125B">
              <w:rPr>
                <w:rStyle w:val="Hyperlink"/>
                <w:rFonts w:eastAsia="Times New Roman"/>
                <w:sz w:val="18"/>
                <w:szCs w:val="18"/>
              </w:rPr>
              <w:t>JVET-P08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2E9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345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2: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B5F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8: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E65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53: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26B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36 (Non-CE4: On a simplification for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457100" w14:textId="57FD0D11" w:rsidR="00EF50A7" w:rsidRPr="00B4125B" w:rsidRDefault="00F42FE7" w:rsidP="007A5744">
            <w:pPr>
              <w:spacing w:before="40" w:after="40"/>
              <w:rPr>
                <w:rFonts w:eastAsia="Times New Roman"/>
                <w:sz w:val="18"/>
                <w:szCs w:val="18"/>
              </w:rPr>
            </w:pPr>
            <w:r w:rsidRPr="00B4125B">
              <w:rPr>
                <w:sz w:val="18"/>
                <w:szCs w:val="18"/>
              </w:rPr>
              <w:t>K. Abe (Panasonic)</w:t>
            </w:r>
          </w:p>
        </w:tc>
      </w:tr>
      <w:tr w:rsidR="007A5744" w:rsidRPr="00B4125B" w14:paraId="5FC57B0C" w14:textId="77777777" w:rsidTr="00D34884">
        <w:trPr>
          <w:tblCellSpacing w:w="15" w:type="dxa"/>
          <w:trPrChange w:id="206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66E39" w14:textId="1453582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7" </w:instrText>
            </w:r>
            <w:r w:rsidRPr="00B4125B">
              <w:fldChar w:fldCharType="separate"/>
            </w:r>
            <w:r w:rsidR="00EF50A7" w:rsidRPr="00B4125B">
              <w:rPr>
                <w:rStyle w:val="Hyperlink"/>
                <w:rFonts w:eastAsia="Times New Roman"/>
                <w:sz w:val="18"/>
                <w:szCs w:val="18"/>
              </w:rPr>
              <w:t>JVET-P08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F62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AD0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0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9B16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1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986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21: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D02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5 (CE3-related: CCLM with unified filter sha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3C911" w14:textId="2F3841C8" w:rsidR="00EF50A7" w:rsidRPr="00B4125B" w:rsidRDefault="00F42FE7" w:rsidP="007A5744">
            <w:pPr>
              <w:spacing w:before="40" w:after="40"/>
              <w:rPr>
                <w:rFonts w:eastAsia="Times New Roman"/>
                <w:sz w:val="18"/>
                <w:szCs w:val="18"/>
              </w:rPr>
            </w:pP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 (Panasonic)</w:t>
            </w:r>
          </w:p>
        </w:tc>
      </w:tr>
      <w:tr w:rsidR="007A5744" w:rsidRPr="00B4125B" w14:paraId="498A8AAD" w14:textId="77777777" w:rsidTr="00D34884">
        <w:trPr>
          <w:tblCellSpacing w:w="15" w:type="dxa"/>
          <w:trPrChange w:id="2060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1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E6E73" w14:textId="5FC5361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8" </w:instrText>
            </w:r>
            <w:r w:rsidRPr="00B4125B">
              <w:fldChar w:fldCharType="separate"/>
            </w:r>
            <w:r w:rsidR="00EF50A7" w:rsidRPr="00B4125B">
              <w:rPr>
                <w:rStyle w:val="Hyperlink"/>
                <w:rFonts w:eastAsia="Times New Roman"/>
                <w:sz w:val="18"/>
                <w:szCs w:val="18"/>
              </w:rPr>
              <w:t>JVET-P08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1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00B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A7E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0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8351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23: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AE5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9:16: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1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A5C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7 (CE7-related: Improved coding of user defined quantization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1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2BE48" w14:textId="6E4A3515" w:rsidR="00EF50A7" w:rsidRPr="00B4125B" w:rsidRDefault="00F42FE7" w:rsidP="007A5744">
            <w:pPr>
              <w:spacing w:before="40" w:after="40"/>
              <w:rPr>
                <w:rFonts w:eastAsia="Times New Roman"/>
                <w:sz w:val="18"/>
                <w:szCs w:val="18"/>
              </w:rPr>
            </w:pP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 (Panasonic)</w:t>
            </w:r>
          </w:p>
        </w:tc>
      </w:tr>
      <w:tr w:rsidR="007A5744" w:rsidRPr="00B4125B" w14:paraId="60A69E4D" w14:textId="77777777" w:rsidTr="00D34884">
        <w:trPr>
          <w:tblCellSpacing w:w="15" w:type="dxa"/>
          <w:trPrChange w:id="2061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1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F6E35D" w14:textId="7AC4F68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29" </w:instrText>
            </w:r>
            <w:r w:rsidRPr="00B4125B">
              <w:fldChar w:fldCharType="separate"/>
            </w:r>
            <w:r w:rsidR="00EF50A7" w:rsidRPr="00B4125B">
              <w:rPr>
                <w:rStyle w:val="Hyperlink"/>
                <w:rFonts w:eastAsia="Times New Roman"/>
                <w:sz w:val="18"/>
                <w:szCs w:val="18"/>
              </w:rPr>
              <w:t>JVET-P08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1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D62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3D0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39: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F08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54: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B5B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54: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2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611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On LFNST kern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2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D7677" w14:textId="66D7201D" w:rsidR="00EF50A7" w:rsidRPr="00B4125B" w:rsidRDefault="00F42FE7" w:rsidP="007A5744">
            <w:pPr>
              <w:spacing w:before="40" w:after="40"/>
              <w:rPr>
                <w:rFonts w:eastAsia="Times New Roman"/>
                <w:sz w:val="18"/>
                <w:szCs w:val="18"/>
              </w:rPr>
            </w:pPr>
            <w:r w:rsidRPr="00B4125B">
              <w:rPr>
                <w:sz w:val="18"/>
                <w:szCs w:val="18"/>
              </w:rPr>
              <w:t>M. Ko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Salehifa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2598CF3F" w14:textId="77777777" w:rsidTr="00D34884">
        <w:trPr>
          <w:tblCellSpacing w:w="15" w:type="dxa"/>
          <w:trPrChange w:id="2062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2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3DF8A" w14:textId="2A2B5C6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30" </w:instrText>
            </w:r>
            <w:r w:rsidRPr="00B4125B">
              <w:fldChar w:fldCharType="separate"/>
            </w:r>
            <w:r w:rsidR="00EF50A7" w:rsidRPr="00B4125B">
              <w:rPr>
                <w:rStyle w:val="Hyperlink"/>
                <w:rFonts w:eastAsia="Times New Roman"/>
                <w:sz w:val="18"/>
                <w:szCs w:val="18"/>
              </w:rPr>
              <w:t>JVET-P08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2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39C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085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5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D87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2BA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6: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3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A55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6 (Non-CE5: Proposed cleanup of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3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C6A5B" w14:textId="79184359" w:rsidR="00EF50A7" w:rsidRPr="00B4125B" w:rsidRDefault="00F42FE7" w:rsidP="007A5744">
            <w:pPr>
              <w:spacing w:before="40" w:after="40"/>
              <w:rPr>
                <w:rFonts w:eastAsia="Times New Roman"/>
                <w:sz w:val="18"/>
                <w:szCs w:val="18"/>
              </w:rPr>
            </w:pPr>
            <w:r w:rsidRPr="00B4125B">
              <w:rPr>
                <w:sz w:val="18"/>
                <w:szCs w:val="18"/>
              </w:rPr>
              <w:t>K. Kazui (Fujitsu)</w:t>
            </w:r>
          </w:p>
        </w:tc>
      </w:tr>
      <w:tr w:rsidR="007A5744" w:rsidRPr="00B4125B" w14:paraId="3562AB13" w14:textId="77777777" w:rsidTr="00D34884">
        <w:trPr>
          <w:tblCellSpacing w:w="15" w:type="dxa"/>
          <w:trPrChange w:id="2063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3617A" w14:textId="69BA61D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31" </w:instrText>
            </w:r>
            <w:r w:rsidRPr="00B4125B">
              <w:fldChar w:fldCharType="separate"/>
            </w:r>
            <w:r w:rsidR="00EF50A7" w:rsidRPr="00B4125B">
              <w:rPr>
                <w:rStyle w:val="Hyperlink"/>
                <w:rFonts w:eastAsia="Times New Roman"/>
                <w:sz w:val="18"/>
                <w:szCs w:val="18"/>
              </w:rPr>
              <w:t>JVET-P08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F820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B1D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2:3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4E0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ACD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1B0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27: AHG18: Configurable Maximum Transform Size for Mixed Lossy and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4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6B175" w14:textId="709ECF6A" w:rsidR="00EF50A7" w:rsidRPr="00B4125B" w:rsidRDefault="00F42FE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75F6204A" w14:textId="77777777" w:rsidTr="00D34884">
        <w:trPr>
          <w:tblCellSpacing w:w="15" w:type="dxa"/>
          <w:trPrChange w:id="2064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9BC04" w14:textId="0E81B33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32" </w:instrText>
            </w:r>
            <w:r w:rsidRPr="00B4125B">
              <w:fldChar w:fldCharType="separate"/>
            </w:r>
            <w:r w:rsidR="00EF50A7" w:rsidRPr="00B4125B">
              <w:rPr>
                <w:rStyle w:val="Hyperlink"/>
                <w:rFonts w:eastAsia="Times New Roman"/>
                <w:sz w:val="18"/>
                <w:szCs w:val="18"/>
              </w:rPr>
              <w:t>JVET-P08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E9D3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18C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3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1E9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803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3: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6DF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5 (Non-CE4: Unification of DMVR and BDOF enabling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73702" w14:textId="388C9920" w:rsidR="00EF50A7" w:rsidRPr="00B4125B" w:rsidRDefault="00F42FE7" w:rsidP="007A5744">
            <w:pPr>
              <w:spacing w:before="40" w:after="40"/>
              <w:rPr>
                <w:rFonts w:eastAsia="Times New Roman"/>
                <w:sz w:val="18"/>
                <w:szCs w:val="18"/>
              </w:rPr>
            </w:pPr>
            <w:r w:rsidRPr="00B4125B">
              <w:rPr>
                <w:sz w:val="18"/>
                <w:szCs w:val="18"/>
              </w:rPr>
              <w:t>N. Park (LGE)</w:t>
            </w:r>
          </w:p>
        </w:tc>
      </w:tr>
      <w:tr w:rsidR="007A5744" w:rsidRPr="00B4125B" w14:paraId="29E0F91D" w14:textId="77777777" w:rsidTr="00D34884">
        <w:trPr>
          <w:tblCellSpacing w:w="15" w:type="dxa"/>
          <w:trPrChange w:id="2064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1AB8B" w14:textId="598F32A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33" </w:instrText>
            </w:r>
            <w:r w:rsidRPr="00B4125B">
              <w:fldChar w:fldCharType="separate"/>
            </w:r>
            <w:r w:rsidR="00EF50A7" w:rsidRPr="00B4125B">
              <w:rPr>
                <w:rStyle w:val="Hyperlink"/>
                <w:rFonts w:eastAsia="Times New Roman"/>
                <w:sz w:val="18"/>
                <w:szCs w:val="18"/>
              </w:rPr>
              <w:t>JVET-P08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EEC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9B7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3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209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45: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5CC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4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384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8 (Non-CE4: On weight derivation process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94BE2" w14:textId="537AE673" w:rsidR="00EF50A7" w:rsidRPr="00B4125B" w:rsidRDefault="00F42FE7" w:rsidP="007A5744">
            <w:pPr>
              <w:spacing w:before="40" w:after="40"/>
              <w:rPr>
                <w:rFonts w:eastAsia="Times New Roman"/>
                <w:sz w:val="18"/>
                <w:szCs w:val="18"/>
              </w:rPr>
            </w:pPr>
            <w:r w:rsidRPr="00B4125B">
              <w:rPr>
                <w:sz w:val="18"/>
                <w:szCs w:val="18"/>
              </w:rPr>
              <w:t>N. Park (LGE)</w:t>
            </w:r>
          </w:p>
        </w:tc>
      </w:tr>
      <w:tr w:rsidR="007A5744" w:rsidRPr="00B4125B" w14:paraId="63A2EA6C" w14:textId="77777777" w:rsidTr="00D34884">
        <w:trPr>
          <w:tblCellSpacing w:w="15" w:type="dxa"/>
          <w:trPrChange w:id="2065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5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1A979" w14:textId="6770A5D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34" </w:instrText>
            </w:r>
            <w:r w:rsidRPr="00B4125B">
              <w:fldChar w:fldCharType="separate"/>
            </w:r>
            <w:r w:rsidR="00EF50A7" w:rsidRPr="00B4125B">
              <w:rPr>
                <w:rStyle w:val="Hyperlink"/>
                <w:rFonts w:eastAsia="Times New Roman"/>
                <w:sz w:val="18"/>
                <w:szCs w:val="18"/>
              </w:rPr>
              <w:t>JVET-P08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5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F5B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C66C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37: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3146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0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D22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0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6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DBA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E5.3.1, CE5.3.2, CE5.3.3, and CE5.3.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6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F7BF3" w14:textId="1C9BC606" w:rsidR="00EF50A7" w:rsidRPr="00B4125B" w:rsidRDefault="00F42FE7" w:rsidP="007A5744">
            <w:pPr>
              <w:spacing w:before="40" w:after="40"/>
              <w:rPr>
                <w:rFonts w:eastAsia="Times New Roman"/>
                <w:sz w:val="18"/>
                <w:szCs w:val="18"/>
              </w:rPr>
            </w:pPr>
            <w:r w:rsidRPr="00B4125B">
              <w:rPr>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P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P. Choi (Samsung)</w:t>
            </w:r>
          </w:p>
        </w:tc>
      </w:tr>
      <w:tr w:rsidR="007A5744" w:rsidRPr="00B4125B" w14:paraId="7A631CA6" w14:textId="77777777" w:rsidTr="00D34884">
        <w:trPr>
          <w:tblCellSpacing w:w="15" w:type="dxa"/>
          <w:trPrChange w:id="2066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6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82692" w14:textId="1A14044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35" </w:instrText>
            </w:r>
            <w:r w:rsidRPr="00B4125B">
              <w:fldChar w:fldCharType="separate"/>
            </w:r>
            <w:r w:rsidR="00EF50A7" w:rsidRPr="00B4125B">
              <w:rPr>
                <w:rStyle w:val="Hyperlink"/>
                <w:rFonts w:eastAsia="Times New Roman"/>
                <w:sz w:val="18"/>
                <w:szCs w:val="18"/>
              </w:rPr>
              <w:t>JVET-P08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6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C9A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113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3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0F25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528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2: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7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064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3 (CE5-related: SAO encoder-only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7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ADD28" w14:textId="4C8090F1" w:rsidR="00EF50A7" w:rsidRPr="00B4125B" w:rsidRDefault="00F42FE7" w:rsidP="007A5744">
            <w:pPr>
              <w:spacing w:before="40" w:after="40"/>
              <w:rPr>
                <w:rFonts w:eastAsia="Times New Roman"/>
                <w:sz w:val="18"/>
                <w:szCs w:val="18"/>
              </w:rPr>
            </w:pPr>
            <w:r w:rsidRPr="00B4125B">
              <w:rPr>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P. Choi (Samsung)</w:t>
            </w:r>
          </w:p>
        </w:tc>
      </w:tr>
      <w:tr w:rsidR="007A5744" w:rsidRPr="00B4125B" w14:paraId="21CCFC02" w14:textId="77777777" w:rsidTr="00D34884">
        <w:trPr>
          <w:tblCellSpacing w:w="15" w:type="dxa"/>
          <w:trPrChange w:id="2067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4EF355" w14:textId="3F6464D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36" </w:instrText>
            </w:r>
            <w:r w:rsidRPr="00B4125B">
              <w:fldChar w:fldCharType="separate"/>
            </w:r>
            <w:r w:rsidR="00EF50A7" w:rsidRPr="00B4125B">
              <w:rPr>
                <w:rStyle w:val="Hyperlink"/>
                <w:rFonts w:eastAsia="Times New Roman"/>
                <w:sz w:val="18"/>
                <w:szCs w:val="18"/>
              </w:rPr>
              <w:t>JVET-P08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9D4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73D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4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12F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5: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777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5: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F08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29 (CE4-related: CI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8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8F007" w14:textId="1DAE7A99" w:rsidR="00EF50A7" w:rsidRPr="00B4125B" w:rsidRDefault="00F42FE7" w:rsidP="007A5744">
            <w:pPr>
              <w:spacing w:before="40" w:after="40"/>
              <w:rPr>
                <w:rFonts w:eastAsia="Times New Roman"/>
                <w:sz w:val="18"/>
                <w:szCs w:val="18"/>
              </w:rPr>
            </w:pPr>
            <w:r w:rsidRPr="00B4125B">
              <w:rPr>
                <w:sz w:val="18"/>
                <w:szCs w:val="18"/>
              </w:rPr>
              <w:t>K. Choi (Samsung)</w:t>
            </w:r>
          </w:p>
        </w:tc>
      </w:tr>
      <w:tr w:rsidR="007A5744" w:rsidRPr="00B4125B" w14:paraId="613E8F38" w14:textId="77777777" w:rsidTr="00D34884">
        <w:trPr>
          <w:tblCellSpacing w:w="15" w:type="dxa"/>
          <w:trPrChange w:id="2068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CACCC" w14:textId="2DEF43D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37" </w:instrText>
            </w:r>
            <w:r w:rsidRPr="00B4125B">
              <w:fldChar w:fldCharType="separate"/>
            </w:r>
            <w:r w:rsidR="00EF50A7" w:rsidRPr="00B4125B">
              <w:rPr>
                <w:rStyle w:val="Hyperlink"/>
                <w:rFonts w:eastAsia="Times New Roman"/>
                <w:sz w:val="18"/>
                <w:szCs w:val="18"/>
              </w:rPr>
              <w:t>JVET-P08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DE0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2F4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44: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CE0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9: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9A6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9: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BA1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4 (Non-CE3: Simpl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1D7C84" w14:textId="16224E79" w:rsidR="00EF50A7" w:rsidRPr="00B4125B" w:rsidRDefault="00F42FE7" w:rsidP="007A5744">
            <w:pPr>
              <w:spacing w:before="40" w:after="40"/>
              <w:rPr>
                <w:rFonts w:eastAsia="Times New Roman"/>
                <w:sz w:val="18"/>
                <w:szCs w:val="18"/>
              </w:rPr>
            </w:pPr>
            <w:r w:rsidRPr="00B4125B">
              <w:rPr>
                <w:sz w:val="18"/>
                <w:szCs w:val="18"/>
              </w:rPr>
              <w:t>K. Choi (Samsung)</w:t>
            </w:r>
          </w:p>
        </w:tc>
      </w:tr>
      <w:tr w:rsidR="007A5744" w:rsidRPr="00B4125B" w14:paraId="259E1B95" w14:textId="77777777" w:rsidTr="00D34884">
        <w:trPr>
          <w:tblCellSpacing w:w="15" w:type="dxa"/>
          <w:trPrChange w:id="2068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9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94B2F" w14:textId="1C590FD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38" </w:instrText>
            </w:r>
            <w:r w:rsidRPr="00B4125B">
              <w:fldChar w:fldCharType="separate"/>
            </w:r>
            <w:r w:rsidR="00EF50A7" w:rsidRPr="00B4125B">
              <w:rPr>
                <w:rStyle w:val="Hyperlink"/>
                <w:rFonts w:eastAsia="Times New Roman"/>
                <w:sz w:val="18"/>
                <w:szCs w:val="18"/>
              </w:rPr>
              <w:t>JVET-P08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9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961CD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E65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34: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59F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38: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34C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52: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9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BB2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1, JVET-P0435, JVET-P0437, and JVET-P0447: Modifications to the context modelling for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9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A7B6E" w14:textId="2D0E9C41" w:rsidR="00EF50A7" w:rsidRPr="00B4125B" w:rsidRDefault="00F42FE7" w:rsidP="007A5744">
            <w:pPr>
              <w:spacing w:before="40" w:after="40"/>
              <w:rPr>
                <w:rFonts w:eastAsia="Times New Roman"/>
                <w:sz w:val="18"/>
                <w:szCs w:val="18"/>
              </w:rPr>
            </w:pPr>
            <w:r w:rsidRPr="00B4125B">
              <w:rPr>
                <w:sz w:val="18"/>
                <w:szCs w:val="18"/>
              </w:rPr>
              <w:t>T. Nguyen (HHI)</w:t>
            </w:r>
          </w:p>
        </w:tc>
      </w:tr>
      <w:tr w:rsidR="007A5744" w:rsidRPr="00B4125B" w14:paraId="221E50D1" w14:textId="77777777" w:rsidTr="00D34884">
        <w:trPr>
          <w:tblCellSpacing w:w="15" w:type="dxa"/>
          <w:trPrChange w:id="2069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9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4D6E8" w14:textId="59E47AD9"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639" </w:instrText>
            </w:r>
            <w:r w:rsidRPr="00B4125B">
              <w:fldChar w:fldCharType="separate"/>
            </w:r>
            <w:r w:rsidR="00EF50A7" w:rsidRPr="00B4125B">
              <w:rPr>
                <w:rStyle w:val="Hyperlink"/>
                <w:rFonts w:eastAsia="Times New Roman"/>
                <w:sz w:val="18"/>
                <w:szCs w:val="18"/>
              </w:rPr>
              <w:t>JVET-P08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9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05497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023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3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0C5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0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33D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0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0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382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6: Test #3, #4, and #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0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3EE01" w14:textId="60802C09" w:rsidR="00EF50A7" w:rsidRPr="00B4125B" w:rsidRDefault="00F42FE7" w:rsidP="007A5744">
            <w:pPr>
              <w:spacing w:before="40" w:after="40"/>
              <w:rPr>
                <w:rFonts w:eastAsia="Times New Roman"/>
                <w:sz w:val="18"/>
                <w:szCs w:val="18"/>
              </w:rPr>
            </w:pPr>
            <w:r w:rsidRPr="00B4125B">
              <w:rPr>
                <w:sz w:val="18"/>
                <w:szCs w:val="18"/>
              </w:rPr>
              <w:t>T. Nguyen (HHI)</w:t>
            </w:r>
          </w:p>
        </w:tc>
      </w:tr>
      <w:tr w:rsidR="007A5744" w:rsidRPr="00B4125B" w14:paraId="34482B2B" w14:textId="77777777" w:rsidTr="00D34884">
        <w:trPr>
          <w:tblCellSpacing w:w="15" w:type="dxa"/>
          <w:trPrChange w:id="2070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0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F1B1A" w14:textId="7584B1A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0" </w:instrText>
            </w:r>
            <w:r w:rsidRPr="00B4125B">
              <w:fldChar w:fldCharType="separate"/>
            </w:r>
            <w:r w:rsidR="00EF50A7" w:rsidRPr="00B4125B">
              <w:rPr>
                <w:rStyle w:val="Hyperlink"/>
                <w:rFonts w:eastAsia="Times New Roman"/>
                <w:sz w:val="18"/>
                <w:szCs w:val="18"/>
              </w:rPr>
              <w:t>JVET-P08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0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F58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9D5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3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DFB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22: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C51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22: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1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78E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9: Rice parameter derivation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1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CDFF3" w14:textId="6942714D" w:rsidR="00EF50A7" w:rsidRPr="00B4125B" w:rsidRDefault="00F42FE7" w:rsidP="007A5744">
            <w:pPr>
              <w:spacing w:before="40" w:after="40"/>
              <w:rPr>
                <w:rFonts w:eastAsia="Times New Roman"/>
                <w:sz w:val="18"/>
                <w:szCs w:val="18"/>
              </w:rPr>
            </w:pPr>
            <w:r w:rsidRPr="00B4125B">
              <w:rPr>
                <w:sz w:val="18"/>
                <w:szCs w:val="18"/>
              </w:rPr>
              <w:t>T. Nguyen (HHI)</w:t>
            </w:r>
          </w:p>
        </w:tc>
      </w:tr>
      <w:tr w:rsidR="007A5744" w:rsidRPr="00B4125B" w14:paraId="15DA6598" w14:textId="77777777" w:rsidTr="00D34884">
        <w:trPr>
          <w:tblCellSpacing w:w="15" w:type="dxa"/>
          <w:trPrChange w:id="2071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1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CEBCF" w14:textId="60EEE39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1" </w:instrText>
            </w:r>
            <w:r w:rsidRPr="00B4125B">
              <w:fldChar w:fldCharType="separate"/>
            </w:r>
            <w:r w:rsidR="00EF50A7" w:rsidRPr="00B4125B">
              <w:rPr>
                <w:rStyle w:val="Hyperlink"/>
                <w:rFonts w:eastAsia="Times New Roman"/>
                <w:sz w:val="18"/>
                <w:szCs w:val="18"/>
              </w:rPr>
              <w:t>JVET-P08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1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F403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F33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35: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9A3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1:0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457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1:05: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1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460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7: Last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2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C306B" w14:textId="7281D1C8" w:rsidR="00EF50A7" w:rsidRPr="00B4125B" w:rsidRDefault="00F42FE7" w:rsidP="007A5744">
            <w:pPr>
              <w:spacing w:before="40" w:after="40"/>
              <w:rPr>
                <w:rFonts w:eastAsia="Times New Roman"/>
                <w:sz w:val="18"/>
                <w:szCs w:val="18"/>
              </w:rPr>
            </w:pPr>
            <w:r w:rsidRPr="00B4125B">
              <w:rPr>
                <w:sz w:val="18"/>
                <w:szCs w:val="18"/>
              </w:rPr>
              <w:t>T. Nguyen (HHI)</w:t>
            </w:r>
          </w:p>
        </w:tc>
      </w:tr>
      <w:tr w:rsidR="007A5744" w:rsidRPr="00B4125B" w14:paraId="0B57AF0D" w14:textId="77777777" w:rsidTr="00D34884">
        <w:trPr>
          <w:tblCellSpacing w:w="15" w:type="dxa"/>
          <w:trPrChange w:id="2072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784145" w14:textId="2A7463D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2" </w:instrText>
            </w:r>
            <w:r w:rsidRPr="00B4125B">
              <w:fldChar w:fldCharType="separate"/>
            </w:r>
            <w:r w:rsidR="00EF50A7" w:rsidRPr="00B4125B">
              <w:rPr>
                <w:rStyle w:val="Hyperlink"/>
                <w:rFonts w:eastAsia="Times New Roman"/>
                <w:sz w:val="18"/>
                <w:szCs w:val="18"/>
              </w:rPr>
              <w:t>JVET-P08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CF8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666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7:3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F20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03: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69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03: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970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8: AHG18: Disabling Dependent Quantization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0180D" w14:textId="1CAE1033" w:rsidR="00EF50A7" w:rsidRPr="00B4125B" w:rsidRDefault="00F42FE7" w:rsidP="007A5744">
            <w:pPr>
              <w:spacing w:before="40" w:after="40"/>
              <w:rPr>
                <w:rFonts w:eastAsia="Times New Roman"/>
                <w:sz w:val="18"/>
                <w:szCs w:val="18"/>
              </w:rPr>
            </w:pPr>
            <w:proofErr w:type="spellStart"/>
            <w:proofErr w:type="gramStart"/>
            <w:r w:rsidRPr="00B4125B">
              <w:rPr>
                <w:sz w:val="18"/>
                <w:szCs w:val="18"/>
              </w:rPr>
              <w:t>T.Poirier</w:t>
            </w:r>
            <w:proofErr w:type="spellEnd"/>
            <w:proofErr w:type="gramEnd"/>
            <w:r w:rsidRPr="00B4125B">
              <w:rPr>
                <w:sz w:val="18"/>
                <w:szCs w:val="18"/>
              </w:rPr>
              <w:t xml:space="preserve"> (Interdigital)</w:t>
            </w:r>
          </w:p>
        </w:tc>
      </w:tr>
      <w:tr w:rsidR="007A5744" w:rsidRPr="00B4125B" w14:paraId="79DEF433" w14:textId="77777777" w:rsidTr="00D34884">
        <w:trPr>
          <w:tblCellSpacing w:w="15" w:type="dxa"/>
          <w:trPrChange w:id="2072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3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330CF" w14:textId="64D3373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3" </w:instrText>
            </w:r>
            <w:r w:rsidRPr="00B4125B">
              <w:fldChar w:fldCharType="separate"/>
            </w:r>
            <w:r w:rsidR="00EF50A7" w:rsidRPr="00B4125B">
              <w:rPr>
                <w:rStyle w:val="Hyperlink"/>
                <w:rFonts w:eastAsia="Times New Roman"/>
                <w:sz w:val="18"/>
                <w:szCs w:val="18"/>
              </w:rPr>
              <w:t>JVET-P08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3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439A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5C9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00: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31A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B4D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2: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3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A617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39 (Non-CE4 Motion pruning with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3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7FCED" w14:textId="308FB9E4" w:rsidR="00EF50A7" w:rsidRPr="00B4125B" w:rsidRDefault="00F42FE7" w:rsidP="007A5744">
            <w:pPr>
              <w:spacing w:before="40" w:after="40"/>
              <w:rPr>
                <w:rFonts w:eastAsia="Times New Roman"/>
                <w:sz w:val="18"/>
                <w:szCs w:val="18"/>
              </w:rPr>
            </w:pPr>
            <w:r w:rsidRPr="00B4125B">
              <w:rPr>
                <w:sz w:val="18"/>
                <w:szCs w:val="18"/>
              </w:rPr>
              <w:t>A. Robert (</w:t>
            </w:r>
            <w:proofErr w:type="spellStart"/>
            <w:r w:rsidRPr="00B4125B">
              <w:rPr>
                <w:sz w:val="18"/>
                <w:szCs w:val="18"/>
              </w:rPr>
              <w:t>InterDigital</w:t>
            </w:r>
            <w:proofErr w:type="spellEnd"/>
            <w:r w:rsidRPr="00B4125B">
              <w:rPr>
                <w:sz w:val="18"/>
                <w:szCs w:val="18"/>
              </w:rPr>
              <w:t>)</w:t>
            </w:r>
          </w:p>
        </w:tc>
      </w:tr>
      <w:tr w:rsidR="007A5744" w:rsidRPr="00B4125B" w14:paraId="4886CB9E" w14:textId="77777777" w:rsidTr="00D34884">
        <w:trPr>
          <w:tblCellSpacing w:w="15" w:type="dxa"/>
          <w:trPrChange w:id="2073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3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B3C23" w14:textId="4ADE26F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4" </w:instrText>
            </w:r>
            <w:r w:rsidRPr="00B4125B">
              <w:fldChar w:fldCharType="separate"/>
            </w:r>
            <w:r w:rsidR="00EF50A7" w:rsidRPr="00B4125B">
              <w:rPr>
                <w:rStyle w:val="Hyperlink"/>
                <w:rFonts w:eastAsia="Times New Roman"/>
                <w:sz w:val="18"/>
                <w:szCs w:val="18"/>
              </w:rPr>
              <w:t>JVET-P08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3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F15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519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D6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F350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20: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4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2DD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275 (Non-CE4/AHG17: On slice-level syntax for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4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7F2B5" w14:textId="2C4F1350" w:rsidR="00EF50A7" w:rsidRPr="00B4125B" w:rsidRDefault="00F42FE7" w:rsidP="007A5744">
            <w:pPr>
              <w:spacing w:before="40" w:after="40"/>
              <w:rPr>
                <w:rFonts w:eastAsia="Times New Roman"/>
                <w:sz w:val="18"/>
                <w:szCs w:val="18"/>
              </w:rPr>
            </w:pP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37072A9F" w14:textId="77777777" w:rsidTr="00D34884">
        <w:trPr>
          <w:tblCellSpacing w:w="15" w:type="dxa"/>
          <w:trPrChange w:id="2074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E3946" w14:textId="41CFA62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5" </w:instrText>
            </w:r>
            <w:r w:rsidRPr="00B4125B">
              <w:fldChar w:fldCharType="separate"/>
            </w:r>
            <w:r w:rsidR="00EF50A7" w:rsidRPr="00B4125B">
              <w:rPr>
                <w:rStyle w:val="Hyperlink"/>
                <w:rFonts w:eastAsia="Times New Roman"/>
                <w:sz w:val="18"/>
                <w:szCs w:val="18"/>
              </w:rPr>
              <w:t>JVET-P08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81A3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22C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1: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BEF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310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20: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3EE0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320 (Non-CE4/AHG17: On slice-level syntax for BDOF and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570DA" w14:textId="76DD4937" w:rsidR="00EF50A7" w:rsidRPr="00B4125B" w:rsidRDefault="00F42FE7" w:rsidP="007A5744">
            <w:pPr>
              <w:spacing w:before="40" w:after="40"/>
              <w:rPr>
                <w:rFonts w:eastAsia="Times New Roman"/>
                <w:sz w:val="18"/>
                <w:szCs w:val="18"/>
              </w:rPr>
            </w:pP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6B02F12F" w14:textId="77777777" w:rsidTr="00D34884">
        <w:trPr>
          <w:tblCellSpacing w:w="15" w:type="dxa"/>
          <w:trPrChange w:id="2075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5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ADDEB" w14:textId="37EDD83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6" </w:instrText>
            </w:r>
            <w:r w:rsidRPr="00B4125B">
              <w:fldChar w:fldCharType="separate"/>
            </w:r>
            <w:r w:rsidR="00EF50A7" w:rsidRPr="00B4125B">
              <w:rPr>
                <w:rStyle w:val="Hyperlink"/>
                <w:rFonts w:eastAsia="Times New Roman"/>
                <w:sz w:val="18"/>
                <w:szCs w:val="18"/>
              </w:rPr>
              <w:t>JVET-P08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5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2057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BC0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0: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849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256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0: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5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730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result of JVET-P0352: Non-CE6 / Non-CE3: MIP UP TO 64x64 </w:t>
            </w:r>
            <w:proofErr w:type="spellStart"/>
            <w:r w:rsidRPr="00B4125B">
              <w:rPr>
                <w:rFonts w:eastAsia="Times New Roman"/>
                <w:sz w:val="18"/>
                <w:szCs w:val="18"/>
              </w:rPr>
              <w:t>CUâ</w:t>
            </w:r>
            <w:proofErr w:type="spellEnd"/>
            <w:r w:rsidRPr="00B4125B">
              <w:rPr>
                <w:rFonts w:eastAsia="Times New Roman"/>
                <w:sz w:val="18"/>
                <w:szCs w:val="18"/>
              </w:rPr>
              <w: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6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E269D5" w14:textId="44D95DB5" w:rsidR="00EF50A7" w:rsidRPr="00B4125B" w:rsidRDefault="00F42FE7" w:rsidP="007A5744">
            <w:pPr>
              <w:spacing w:before="40" w:after="40"/>
              <w:rPr>
                <w:rFonts w:eastAsia="Times New Roman"/>
                <w:sz w:val="18"/>
                <w:szCs w:val="18"/>
              </w:rPr>
            </w:pPr>
            <w:r w:rsidRPr="00B4125B">
              <w:rPr>
                <w:sz w:val="18"/>
                <w:szCs w:val="18"/>
              </w:rPr>
              <w:t>Z. Zhang</w:t>
            </w:r>
          </w:p>
        </w:tc>
      </w:tr>
      <w:tr w:rsidR="007A5744" w:rsidRPr="00B4125B" w14:paraId="0331CFE8" w14:textId="77777777" w:rsidTr="00D34884">
        <w:trPr>
          <w:tblCellSpacing w:w="15" w:type="dxa"/>
          <w:trPrChange w:id="2076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B8BFC" w14:textId="39D5B68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7" </w:instrText>
            </w:r>
            <w:r w:rsidRPr="00B4125B">
              <w:fldChar w:fldCharType="separate"/>
            </w:r>
            <w:r w:rsidR="00EF50A7" w:rsidRPr="00B4125B">
              <w:rPr>
                <w:rStyle w:val="Hyperlink"/>
                <w:rFonts w:eastAsia="Times New Roman"/>
                <w:sz w:val="18"/>
                <w:szCs w:val="18"/>
              </w:rPr>
              <w:t>JVET-P08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642B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B91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1: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995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3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8F3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33: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85D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398: Non-CE3: MIP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8"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D9820" w14:textId="32A28071" w:rsidR="00EF50A7" w:rsidRPr="00B4125B" w:rsidRDefault="00F42FE7" w:rsidP="007A5744">
            <w:pPr>
              <w:spacing w:before="40" w:after="40"/>
              <w:rPr>
                <w:rFonts w:eastAsia="Times New Roman"/>
                <w:sz w:val="18"/>
                <w:szCs w:val="18"/>
              </w:rPr>
            </w:pPr>
            <w:r w:rsidRPr="00B4125B">
              <w:rPr>
                <w:sz w:val="18"/>
                <w:szCs w:val="18"/>
              </w:rPr>
              <w:t>Z. Zhang</w:t>
            </w:r>
          </w:p>
        </w:tc>
      </w:tr>
      <w:tr w:rsidR="007A5744" w:rsidRPr="00B4125B" w14:paraId="03963723" w14:textId="77777777" w:rsidTr="00D34884">
        <w:trPr>
          <w:tblCellSpacing w:w="15" w:type="dxa"/>
          <w:trPrChange w:id="20769"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0"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1A750" w14:textId="029B80A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8" </w:instrText>
            </w:r>
            <w:r w:rsidRPr="00B4125B">
              <w:fldChar w:fldCharType="separate"/>
            </w:r>
            <w:r w:rsidR="00EF50A7" w:rsidRPr="00B4125B">
              <w:rPr>
                <w:rStyle w:val="Hyperlink"/>
                <w:rFonts w:eastAsia="Times New Roman"/>
                <w:sz w:val="18"/>
                <w:szCs w:val="18"/>
              </w:rPr>
              <w:t>JVET-P08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1"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7C6C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BE9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3F30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F0E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9: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5"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DAB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37 (Non-CE4: On conditions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6"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C145E" w14:textId="321FAA07" w:rsidR="00EF50A7" w:rsidRPr="00B4125B" w:rsidRDefault="00F42FE7"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08A6EB52" w14:textId="77777777" w:rsidTr="00D34884">
        <w:trPr>
          <w:tblCellSpacing w:w="15" w:type="dxa"/>
          <w:trPrChange w:id="20777"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78"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DFD27" w14:textId="02F81D7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49" </w:instrText>
            </w:r>
            <w:r w:rsidRPr="00B4125B">
              <w:fldChar w:fldCharType="separate"/>
            </w:r>
            <w:r w:rsidR="00EF50A7" w:rsidRPr="00B4125B">
              <w:rPr>
                <w:rStyle w:val="Hyperlink"/>
                <w:rFonts w:eastAsia="Times New Roman"/>
                <w:sz w:val="18"/>
                <w:szCs w:val="18"/>
              </w:rPr>
              <w:t>JVET-P08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79"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586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610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2E0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3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54DC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35: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83"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943D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576: AHG18: on low level coding tool for lossless coding (</w:t>
            </w:r>
            <w:proofErr w:type="spellStart"/>
            <w:r w:rsidRPr="00B4125B">
              <w:rPr>
                <w:rFonts w:eastAsia="Times New Roman"/>
                <w:sz w:val="18"/>
                <w:szCs w:val="18"/>
              </w:rPr>
              <w:t>mipTuTiling</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84"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7AF24" w14:textId="1FAC2E91" w:rsidR="00EF50A7" w:rsidRPr="00B4125B" w:rsidRDefault="00F42FE7" w:rsidP="007A5744">
            <w:pPr>
              <w:spacing w:before="40" w:after="40"/>
              <w:rPr>
                <w:rFonts w:eastAsia="Times New Roman"/>
                <w:sz w:val="18"/>
                <w:szCs w:val="18"/>
              </w:rPr>
            </w:pPr>
            <w:r w:rsidRPr="00B4125B">
              <w:rPr>
                <w:sz w:val="18"/>
                <w:szCs w:val="18"/>
              </w:rPr>
              <w:t>Z. Zhang</w:t>
            </w:r>
          </w:p>
        </w:tc>
      </w:tr>
      <w:tr w:rsidR="007A5744" w:rsidRPr="00B4125B" w14:paraId="52CA5EAE" w14:textId="77777777" w:rsidTr="00D34884">
        <w:trPr>
          <w:tblCellSpacing w:w="15" w:type="dxa"/>
          <w:trPrChange w:id="20785"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6"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E6A35" w14:textId="64DA0B5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50" </w:instrText>
            </w:r>
            <w:r w:rsidRPr="00B4125B">
              <w:fldChar w:fldCharType="separate"/>
            </w:r>
            <w:r w:rsidR="00EF50A7" w:rsidRPr="00B4125B">
              <w:rPr>
                <w:rStyle w:val="Hyperlink"/>
                <w:rFonts w:eastAsia="Times New Roman"/>
                <w:sz w:val="18"/>
                <w:szCs w:val="18"/>
              </w:rPr>
              <w:t>JVET-P08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7"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D16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E21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4: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D86E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1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1978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12: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91"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3DEC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625: Non-CE3: simplified MIP with power-of-two off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92"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8E79E" w14:textId="20EE2D49" w:rsidR="00EF50A7" w:rsidRPr="00B4125B" w:rsidRDefault="00F42FE7" w:rsidP="007A5744">
            <w:pPr>
              <w:spacing w:before="40" w:after="40"/>
              <w:rPr>
                <w:rFonts w:eastAsia="Times New Roman"/>
                <w:sz w:val="18"/>
                <w:szCs w:val="18"/>
              </w:rPr>
            </w:pPr>
            <w:r w:rsidRPr="00B4125B">
              <w:rPr>
                <w:sz w:val="18"/>
                <w:szCs w:val="18"/>
              </w:rPr>
              <w:t>Z. Zhang</w:t>
            </w:r>
          </w:p>
        </w:tc>
      </w:tr>
      <w:tr w:rsidR="007A5744" w:rsidRPr="00B4125B" w14:paraId="133ED705" w14:textId="77777777" w:rsidTr="00D34884">
        <w:trPr>
          <w:tblCellSpacing w:w="15" w:type="dxa"/>
          <w:trPrChange w:id="20793"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94"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F2196" w14:textId="457C99B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51" </w:instrText>
            </w:r>
            <w:r w:rsidRPr="00B4125B">
              <w:fldChar w:fldCharType="separate"/>
            </w:r>
            <w:r w:rsidR="00EF50A7" w:rsidRPr="00B4125B">
              <w:rPr>
                <w:rStyle w:val="Hyperlink"/>
                <w:rFonts w:eastAsia="Times New Roman"/>
                <w:sz w:val="18"/>
                <w:szCs w:val="18"/>
              </w:rPr>
              <w:t>JVET-P08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95"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852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A59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5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68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47: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04C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16: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99"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2D7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53 on reference picture resampling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00"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1127A" w14:textId="40A1CABD" w:rsidR="00EF50A7" w:rsidRPr="00B4125B" w:rsidRDefault="00F42FE7" w:rsidP="007A5744">
            <w:pPr>
              <w:spacing w:before="40" w:after="40"/>
              <w:rPr>
                <w:rFonts w:eastAsia="Times New Roman"/>
                <w:sz w:val="18"/>
                <w:szCs w:val="18"/>
              </w:rPr>
            </w:pPr>
            <w:r w:rsidRPr="00B4125B">
              <w:rPr>
                <w:sz w:val="18"/>
                <w:szCs w:val="18"/>
              </w:rPr>
              <w:t>V. Seregin (Qualcomm)</w:t>
            </w:r>
          </w:p>
        </w:tc>
      </w:tr>
      <w:tr w:rsidR="007A5744" w:rsidRPr="00B4125B" w14:paraId="0666494F" w14:textId="77777777" w:rsidTr="00D34884">
        <w:trPr>
          <w:tblCellSpacing w:w="15" w:type="dxa"/>
          <w:trPrChange w:id="20801"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2"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BA8AA" w14:textId="72A3066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52" </w:instrText>
            </w:r>
            <w:r w:rsidRPr="00B4125B">
              <w:fldChar w:fldCharType="separate"/>
            </w:r>
            <w:r w:rsidR="00EF50A7" w:rsidRPr="00B4125B">
              <w:rPr>
                <w:rStyle w:val="Hyperlink"/>
                <w:rFonts w:eastAsia="Times New Roman"/>
                <w:sz w:val="18"/>
                <w:szCs w:val="18"/>
              </w:rPr>
              <w:t>JVET-P08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3"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12776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7B3E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11: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6A2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0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589C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09: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7"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C63E9" w14:textId="5B779B58"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w:t>
            </w:r>
            <w:ins w:id="20808" w:author="Gary Sullivan" w:date="2020-01-06T04:04:00Z">
              <w:r w:rsidR="003C438C">
                <w:rPr>
                  <w:rFonts w:eastAsia="Times New Roman"/>
                  <w:sz w:val="18"/>
                  <w:szCs w:val="18"/>
                </w:rPr>
                <w:t>P</w:t>
              </w:r>
            </w:ins>
            <w:r w:rsidRPr="00B4125B">
              <w:rPr>
                <w:rFonts w:eastAsia="Times New Roman"/>
                <w:sz w:val="18"/>
                <w:szCs w:val="18"/>
              </w:rPr>
              <w:t>0688 on Intra deblocking coefficients for weak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1C2AE" w14:textId="78EE56CA" w:rsidR="00EF50A7" w:rsidRPr="00B4125B" w:rsidRDefault="00F42FE7" w:rsidP="007A5744">
            <w:pPr>
              <w:spacing w:before="40" w:after="40"/>
              <w:rPr>
                <w:rFonts w:eastAsia="Times New Roman"/>
                <w:sz w:val="18"/>
                <w:szCs w:val="18"/>
              </w:rPr>
            </w:pPr>
            <w:r w:rsidRPr="00B4125B">
              <w:rPr>
                <w:sz w:val="18"/>
                <w:szCs w:val="18"/>
              </w:rPr>
              <w:t>S. Iwamura (NHK)</w:t>
            </w:r>
          </w:p>
        </w:tc>
      </w:tr>
      <w:tr w:rsidR="007A5744" w:rsidRPr="00B4125B" w14:paraId="79D92DDC" w14:textId="77777777" w:rsidTr="00D34884">
        <w:trPr>
          <w:tblCellSpacing w:w="15" w:type="dxa"/>
          <w:trPrChange w:id="2081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1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702BD" w14:textId="22E522F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53" </w:instrText>
            </w:r>
            <w:r w:rsidRPr="00B4125B">
              <w:fldChar w:fldCharType="separate"/>
            </w:r>
            <w:r w:rsidR="00EF50A7" w:rsidRPr="00B4125B">
              <w:rPr>
                <w:rStyle w:val="Hyperlink"/>
                <w:rFonts w:eastAsia="Times New Roman"/>
                <w:sz w:val="18"/>
                <w:szCs w:val="18"/>
              </w:rPr>
              <w:t>JVET-P08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1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0D87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E06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2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16AD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0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726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00: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1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0AB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6 (Non-CE8: IBC chroma mode with dual-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47A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G.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23890B8A" w14:textId="77777777" w:rsidTr="00D34884">
        <w:trPr>
          <w:tblCellSpacing w:w="15" w:type="dxa"/>
          <w:trPrChange w:id="208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1454A" w14:textId="60FF480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54" </w:instrText>
            </w:r>
            <w:r w:rsidRPr="00B4125B">
              <w:fldChar w:fldCharType="separate"/>
            </w:r>
            <w:r w:rsidR="00EF50A7" w:rsidRPr="00B4125B">
              <w:rPr>
                <w:rStyle w:val="Hyperlink"/>
                <w:rFonts w:eastAsia="Times New Roman"/>
                <w:sz w:val="18"/>
                <w:szCs w:val="18"/>
              </w:rPr>
              <w:t>JVET-P083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BDEC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F64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3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1BB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38: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2CD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38: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DFB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3 (AHG17: Flexible maximum MTT hierarchy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C08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G.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7CD7345D" w14:textId="77777777" w:rsidTr="00D34884">
        <w:trPr>
          <w:tblCellSpacing w:w="15" w:type="dxa"/>
          <w:trPrChange w:id="208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C79C8" w14:textId="4704178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55" </w:instrText>
            </w:r>
            <w:r w:rsidRPr="00B4125B">
              <w:fldChar w:fldCharType="separate"/>
            </w:r>
            <w:r w:rsidR="00EF50A7" w:rsidRPr="00B4125B">
              <w:rPr>
                <w:rStyle w:val="Hyperlink"/>
                <w:rFonts w:eastAsia="Times New Roman"/>
                <w:sz w:val="18"/>
                <w:szCs w:val="18"/>
              </w:rPr>
              <w:t>JVET-P084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8E6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E8E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3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242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2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89E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20: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3C5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29 (CE3-related: Simplification of Plana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F6B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G.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6816473C" w14:textId="77777777" w:rsidTr="00D34884">
        <w:trPr>
          <w:tblCellSpacing w:w="15" w:type="dxa"/>
          <w:trPrChange w:id="2083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00CE11" w14:textId="78BCAE88"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656" </w:instrText>
            </w:r>
            <w:r w:rsidRPr="00B4125B">
              <w:fldChar w:fldCharType="separate"/>
            </w:r>
            <w:r w:rsidR="00EF50A7" w:rsidRPr="00B4125B">
              <w:rPr>
                <w:rStyle w:val="Hyperlink"/>
                <w:rFonts w:eastAsia="Times New Roman"/>
                <w:sz w:val="18"/>
                <w:szCs w:val="18"/>
              </w:rPr>
              <w:t>JVET-P08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E4C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51A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4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947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4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9B5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4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4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55C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74 (AHG18: BDPCM residual cod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EFF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G.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0238B4DC" w14:textId="77777777" w:rsidTr="00D34884">
        <w:trPr>
          <w:tblCellSpacing w:w="15" w:type="dxa"/>
          <w:trPrChange w:id="208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7A483" w14:textId="01445DD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57" </w:instrText>
            </w:r>
            <w:r w:rsidRPr="00B4125B">
              <w:fldChar w:fldCharType="separate"/>
            </w:r>
            <w:r w:rsidR="00EF50A7" w:rsidRPr="00B4125B">
              <w:rPr>
                <w:rStyle w:val="Hyperlink"/>
                <w:rFonts w:eastAsia="Times New Roman"/>
                <w:sz w:val="18"/>
                <w:szCs w:val="18"/>
              </w:rPr>
              <w:t>JVET-P08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EF5A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2ED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0:2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F95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27: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4B2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27: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3C2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3: Gradual Decoding Refresh (GDR) using encoder and normative restrictions (Test 2.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C1E06" w14:textId="3F165CB0" w:rsidR="00EF50A7" w:rsidRPr="00B4125B" w:rsidRDefault="00F42FE7" w:rsidP="007A5744">
            <w:pPr>
              <w:spacing w:before="40" w:after="40"/>
              <w:rPr>
                <w:rFonts w:eastAsia="Times New Roman"/>
                <w:sz w:val="18"/>
                <w:szCs w:val="18"/>
              </w:rPr>
            </w:pPr>
            <w:r w:rsidRPr="00B4125B">
              <w:rPr>
                <w:sz w:val="18"/>
                <w:szCs w:val="18"/>
              </w:rPr>
              <w:t>L.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Hong (Nokia)</w:t>
            </w:r>
          </w:p>
        </w:tc>
      </w:tr>
      <w:tr w:rsidR="007A5744" w:rsidRPr="00B4125B" w14:paraId="1CF85DD2" w14:textId="77777777" w:rsidTr="00D34884">
        <w:trPr>
          <w:tblCellSpacing w:w="15" w:type="dxa"/>
          <w:trPrChange w:id="2085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5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F05E1" w14:textId="4A70DE8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58" </w:instrText>
            </w:r>
            <w:r w:rsidRPr="00B4125B">
              <w:fldChar w:fldCharType="separate"/>
            </w:r>
            <w:r w:rsidR="00EF50A7" w:rsidRPr="00B4125B">
              <w:rPr>
                <w:rStyle w:val="Hyperlink"/>
                <w:rFonts w:eastAsia="Times New Roman"/>
                <w:sz w:val="18"/>
                <w:szCs w:val="18"/>
              </w:rPr>
              <w:t>JVET-P08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5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17E2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180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8: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8E7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2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80F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2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5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91B91" w14:textId="7EA00EAC"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76 (Non-CE8: Palette mode and prediction mode </w:t>
            </w:r>
            <w:del w:id="20857" w:author="Gary Sullivan" w:date="2020-01-06T02:15:00Z">
              <w:r w:rsidRPr="00B4125B" w:rsidDel="00181417">
                <w:rPr>
                  <w:rFonts w:eastAsia="Times New Roman"/>
                  <w:sz w:val="18"/>
                  <w:szCs w:val="18"/>
                </w:rPr>
                <w:delText>signaling</w:delText>
              </w:r>
            </w:del>
            <w:ins w:id="20858" w:author="Gary Sullivan" w:date="2020-01-06T02:15:00Z">
              <w:r w:rsidR="00181417">
                <w:rPr>
                  <w:rFonts w:eastAsia="Times New Roman"/>
                  <w:sz w:val="18"/>
                  <w:szCs w:val="18"/>
                </w:rPr>
                <w:t>signalling</w:t>
              </w:r>
            </w:ins>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5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535BDF" w14:textId="55016A53" w:rsidR="00EF50A7" w:rsidRPr="00B4125B" w:rsidRDefault="00F42FE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67B063BE" w14:textId="77777777" w:rsidTr="00D34884">
        <w:trPr>
          <w:tblCellSpacing w:w="15" w:type="dxa"/>
          <w:trPrChange w:id="2086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3F2AA" w14:textId="4BACB25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59" </w:instrText>
            </w:r>
            <w:r w:rsidRPr="00B4125B">
              <w:fldChar w:fldCharType="separate"/>
            </w:r>
            <w:r w:rsidR="00EF50A7" w:rsidRPr="00B4125B">
              <w:rPr>
                <w:rStyle w:val="Hyperlink"/>
                <w:rFonts w:eastAsia="Times New Roman"/>
                <w:sz w:val="18"/>
                <w:szCs w:val="18"/>
              </w:rPr>
              <w:t>JVET-P08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158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CD9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4: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31D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F44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2: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C8D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86 (AHG16/Non-CE5: Deblocking boundary strength fix for Affine and T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58D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70C9F5FB" w14:textId="77777777" w:rsidTr="00D34884">
        <w:trPr>
          <w:tblCellSpacing w:w="15" w:type="dxa"/>
          <w:trPrChange w:id="2086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6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F7099" w14:textId="5F6FD13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0" </w:instrText>
            </w:r>
            <w:r w:rsidRPr="00B4125B">
              <w:fldChar w:fldCharType="separate"/>
            </w:r>
            <w:r w:rsidR="00EF50A7" w:rsidRPr="00B4125B">
              <w:rPr>
                <w:rStyle w:val="Hyperlink"/>
                <w:rFonts w:eastAsia="Times New Roman"/>
                <w:sz w:val="18"/>
                <w:szCs w:val="18"/>
              </w:rPr>
              <w:t>JVET-P08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F921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548D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62D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0E2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ED1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87 (Non-CE5: Deblocking boundary strength modification for triangle and affi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E69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234628AD" w14:textId="77777777" w:rsidTr="00D34884">
        <w:trPr>
          <w:tblCellSpacing w:w="15" w:type="dxa"/>
          <w:trPrChange w:id="2087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7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E8510" w14:textId="3CC5EC8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1" </w:instrText>
            </w:r>
            <w:r w:rsidRPr="00B4125B">
              <w:fldChar w:fldCharType="separate"/>
            </w:r>
            <w:r w:rsidR="00EF50A7" w:rsidRPr="00B4125B">
              <w:rPr>
                <w:rStyle w:val="Hyperlink"/>
                <w:rFonts w:eastAsia="Times New Roman"/>
                <w:sz w:val="18"/>
                <w:szCs w:val="18"/>
              </w:rPr>
              <w:t>JVET-P08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7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3796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610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6: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B130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05: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D68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05: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8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BCB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5 (Non-CE5: Modified Chroma QP derivation for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8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07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059B6F60" w14:textId="77777777" w:rsidTr="00D34884">
        <w:trPr>
          <w:tblCellSpacing w:w="15" w:type="dxa"/>
          <w:trPrChange w:id="2088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8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932E04" w14:textId="09DB65F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2" </w:instrText>
            </w:r>
            <w:r w:rsidRPr="00B4125B">
              <w:fldChar w:fldCharType="separate"/>
            </w:r>
            <w:r w:rsidR="00EF50A7" w:rsidRPr="00B4125B">
              <w:rPr>
                <w:rStyle w:val="Hyperlink"/>
                <w:rFonts w:eastAsia="Times New Roman"/>
                <w:sz w:val="18"/>
                <w:szCs w:val="18"/>
              </w:rPr>
              <w:t>JVET-P08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8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9400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8EC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7: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9EAC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18F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3: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9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FB1A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6 (AHG16/CE5-related: Simplifications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9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D74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257B7B77" w14:textId="77777777" w:rsidTr="00D34884">
        <w:trPr>
          <w:tblCellSpacing w:w="15" w:type="dxa"/>
          <w:trPrChange w:id="2089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C6142" w14:textId="1993727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3" </w:instrText>
            </w:r>
            <w:r w:rsidRPr="00B4125B">
              <w:fldChar w:fldCharType="separate"/>
            </w:r>
            <w:r w:rsidR="00EF50A7" w:rsidRPr="00B4125B">
              <w:rPr>
                <w:rStyle w:val="Hyperlink"/>
                <w:rFonts w:eastAsia="Times New Roman"/>
                <w:sz w:val="18"/>
                <w:szCs w:val="18"/>
              </w:rPr>
              <w:t>JVET-P08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C015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C0A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5C4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18B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4: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5C5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9 (AHG18/Non-CE5: Boundary strength fix for coding units using BC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FB1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4BE05FCC" w14:textId="77777777" w:rsidTr="00D34884">
        <w:trPr>
          <w:tblCellSpacing w:w="15" w:type="dxa"/>
          <w:trPrChange w:id="2090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0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C46C5" w14:textId="0CA953C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4" </w:instrText>
            </w:r>
            <w:r w:rsidRPr="00B4125B">
              <w:fldChar w:fldCharType="separate"/>
            </w:r>
            <w:r w:rsidR="00EF50A7" w:rsidRPr="00B4125B">
              <w:rPr>
                <w:rStyle w:val="Hyperlink"/>
                <w:rFonts w:eastAsia="Times New Roman"/>
                <w:sz w:val="18"/>
                <w:szCs w:val="18"/>
              </w:rPr>
              <w:t>JVET-P08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0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3B26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10F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9: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9B2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0B5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4: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0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4FB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1 (CE5-related: Simplified CCALF with 6 filter coeffici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0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B67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61BC3300" w14:textId="77777777" w:rsidTr="00D34884">
        <w:trPr>
          <w:tblCellSpacing w:w="15" w:type="dxa"/>
          <w:trPrChange w:id="2090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0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7FE1E" w14:textId="19FBA7C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5" </w:instrText>
            </w:r>
            <w:r w:rsidRPr="00B4125B">
              <w:fldChar w:fldCharType="separate"/>
            </w:r>
            <w:r w:rsidR="00EF50A7" w:rsidRPr="00B4125B">
              <w:rPr>
                <w:rStyle w:val="Hyperlink"/>
                <w:rFonts w:eastAsia="Times New Roman"/>
                <w:sz w:val="18"/>
                <w:szCs w:val="18"/>
              </w:rPr>
              <w:t>JVET-P08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1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CC7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6E3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2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BBA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32F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5: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1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4C1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5 (CE5-related: Dynamic range reduction for coefficients of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1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65A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2B26D6E7" w14:textId="77777777" w:rsidTr="00D34884">
        <w:trPr>
          <w:tblCellSpacing w:w="15" w:type="dxa"/>
          <w:trPrChange w:id="2091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1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D8329" w14:textId="7D33623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6" </w:instrText>
            </w:r>
            <w:r w:rsidRPr="00B4125B">
              <w:fldChar w:fldCharType="separate"/>
            </w:r>
            <w:r w:rsidR="00EF50A7" w:rsidRPr="00B4125B">
              <w:rPr>
                <w:rStyle w:val="Hyperlink"/>
                <w:rFonts w:eastAsia="Times New Roman"/>
                <w:sz w:val="18"/>
                <w:szCs w:val="18"/>
              </w:rPr>
              <w:t>JVET-P08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1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D6E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6C2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2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494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82E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5: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233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71 (CE5/CE8: Deblocking filter for BDPCM coded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2F3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244D5B14" w14:textId="77777777" w:rsidTr="00D34884">
        <w:trPr>
          <w:tblCellSpacing w:w="15" w:type="dxa"/>
          <w:trPrChange w:id="2092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2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0F12EB" w14:textId="48B6F04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7" </w:instrText>
            </w:r>
            <w:r w:rsidRPr="00B4125B">
              <w:fldChar w:fldCharType="separate"/>
            </w:r>
            <w:r w:rsidR="00EF50A7" w:rsidRPr="00B4125B">
              <w:rPr>
                <w:rStyle w:val="Hyperlink"/>
                <w:rFonts w:eastAsia="Times New Roman"/>
                <w:sz w:val="18"/>
                <w:szCs w:val="18"/>
              </w:rPr>
              <w:t>JVET-P08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2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55814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DA5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10: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12A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45: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90D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45: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3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7AA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3 (AHG16/Non-CE5: Cross component ALF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3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5E05F" w14:textId="68D7612A" w:rsidR="00EF50A7" w:rsidRPr="00B4125B" w:rsidRDefault="00F42FE7" w:rsidP="007A5744">
            <w:pPr>
              <w:spacing w:before="40" w:after="40"/>
              <w:rPr>
                <w:rFonts w:eastAsia="Times New Roman"/>
                <w:sz w:val="18"/>
                <w:szCs w:val="18"/>
              </w:rPr>
            </w:pPr>
            <w:r w:rsidRPr="00B4125B">
              <w:rPr>
                <w:sz w:val="18"/>
                <w:szCs w:val="18"/>
              </w:rPr>
              <w:t>K. Fan (</w:t>
            </w:r>
            <w:proofErr w:type="spellStart"/>
            <w:r w:rsidRPr="00B4125B">
              <w:rPr>
                <w:sz w:val="18"/>
                <w:szCs w:val="18"/>
              </w:rPr>
              <w:t>Bytedance</w:t>
            </w:r>
            <w:proofErr w:type="spellEnd"/>
            <w:r w:rsidRPr="00B4125B">
              <w:rPr>
                <w:sz w:val="18"/>
                <w:szCs w:val="18"/>
              </w:rPr>
              <w:t>)</w:t>
            </w:r>
          </w:p>
        </w:tc>
      </w:tr>
      <w:tr w:rsidR="007A5744" w:rsidRPr="00B4125B" w14:paraId="05D1649F" w14:textId="77777777" w:rsidTr="00D34884">
        <w:trPr>
          <w:tblCellSpacing w:w="15" w:type="dxa"/>
          <w:trPrChange w:id="2093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BDB71" w14:textId="0254CB7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8" </w:instrText>
            </w:r>
            <w:r w:rsidRPr="00B4125B">
              <w:fldChar w:fldCharType="separate"/>
            </w:r>
            <w:r w:rsidR="00EF50A7" w:rsidRPr="00B4125B">
              <w:rPr>
                <w:rStyle w:val="Hyperlink"/>
                <w:rFonts w:eastAsia="Times New Roman"/>
                <w:sz w:val="18"/>
                <w:szCs w:val="18"/>
              </w:rPr>
              <w:t>JVET-P08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E5B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2D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17: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DE9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2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17C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2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D7ED0" w14:textId="402C6E7F"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70 (Non-CE7: </w:t>
            </w:r>
            <w:del w:id="20939" w:author="Gary Sullivan" w:date="2020-01-06T02:15:00Z">
              <w:r w:rsidRPr="00B4125B" w:rsidDel="00181417">
                <w:rPr>
                  <w:rFonts w:eastAsia="Times New Roman"/>
                  <w:sz w:val="18"/>
                  <w:szCs w:val="18"/>
                </w:rPr>
                <w:delText>Signaling</w:delText>
              </w:r>
            </w:del>
            <w:ins w:id="20940" w:author="Gary Sullivan" w:date="2020-01-06T02:15:00Z">
              <w:r w:rsidR="00181417">
                <w:rPr>
                  <w:rFonts w:eastAsia="Times New Roman"/>
                  <w:sz w:val="18"/>
                  <w:szCs w:val="18"/>
                </w:rPr>
                <w:t>Signalling</w:t>
              </w:r>
            </w:ins>
            <w:r w:rsidRPr="00B4125B">
              <w:rPr>
                <w:rFonts w:eastAsia="Times New Roman"/>
                <w:sz w:val="18"/>
                <w:szCs w:val="18"/>
              </w:rPr>
              <w:t xml:space="preserve"> of </w:t>
            </w:r>
            <w:proofErr w:type="spellStart"/>
            <w:r w:rsidRPr="00B4125B">
              <w:rPr>
                <w:rFonts w:eastAsia="Times New Roman"/>
                <w:sz w:val="18"/>
                <w:szCs w:val="18"/>
              </w:rPr>
              <w:t>coded_sub_block_flag</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6C8C8" w14:textId="01B2CE9C" w:rsidR="00EF50A7" w:rsidRPr="00B4125B" w:rsidRDefault="00F42FE7" w:rsidP="007A5744">
            <w:pPr>
              <w:spacing w:before="40" w:after="40"/>
              <w:rPr>
                <w:rFonts w:eastAsia="Times New Roman"/>
                <w:sz w:val="18"/>
                <w:szCs w:val="18"/>
              </w:rPr>
            </w:pPr>
            <w:r w:rsidRPr="00B4125B">
              <w:rPr>
                <w:sz w:val="18"/>
                <w:szCs w:val="18"/>
              </w:rPr>
              <w:t xml:space="preserve">Fabrice Le </w:t>
            </w:r>
            <w:proofErr w:type="spellStart"/>
            <w:r w:rsidRPr="00B4125B">
              <w:rPr>
                <w:sz w:val="18"/>
                <w:szCs w:val="18"/>
              </w:rPr>
              <w:t>Leannec</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0354F056" w14:textId="77777777" w:rsidTr="00D34884">
        <w:trPr>
          <w:tblCellSpacing w:w="15" w:type="dxa"/>
          <w:trPrChange w:id="209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DD192" w14:textId="4E61A8B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69" </w:instrText>
            </w:r>
            <w:r w:rsidRPr="00B4125B">
              <w:fldChar w:fldCharType="separate"/>
            </w:r>
            <w:r w:rsidR="00EF50A7" w:rsidRPr="00B4125B">
              <w:rPr>
                <w:rStyle w:val="Hyperlink"/>
                <w:rFonts w:eastAsia="Times New Roman"/>
                <w:sz w:val="18"/>
                <w:szCs w:val="18"/>
              </w:rPr>
              <w:t>JVET-P08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DB5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95C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36: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CC1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40: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D4F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40: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F01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92 (Non-CE6: Combination of ISP and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B2D47" w14:textId="5EA053D1" w:rsidR="00EF50A7" w:rsidRPr="00B4125B" w:rsidRDefault="00F42FE7" w:rsidP="007A5744">
            <w:pPr>
              <w:spacing w:before="40" w:after="40"/>
              <w:rPr>
                <w:rFonts w:eastAsia="Times New Roman"/>
                <w:sz w:val="18"/>
                <w:szCs w:val="18"/>
              </w:rPr>
            </w:pPr>
            <w:r w:rsidRPr="00B4125B">
              <w:rPr>
                <w:sz w:val="18"/>
                <w:szCs w:val="18"/>
              </w:rPr>
              <w:t xml:space="preserve">Fabrice Le </w:t>
            </w:r>
            <w:proofErr w:type="spellStart"/>
            <w:r w:rsidRPr="00B4125B">
              <w:rPr>
                <w:sz w:val="18"/>
                <w:szCs w:val="18"/>
              </w:rPr>
              <w:t>Leannec</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2D75EDCF" w14:textId="77777777" w:rsidTr="00D34884">
        <w:trPr>
          <w:tblCellSpacing w:w="15" w:type="dxa"/>
          <w:trPrChange w:id="2095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5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94CA50" w14:textId="2F78AA3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70" </w:instrText>
            </w:r>
            <w:r w:rsidRPr="00B4125B">
              <w:fldChar w:fldCharType="separate"/>
            </w:r>
            <w:r w:rsidR="00EF50A7" w:rsidRPr="00B4125B">
              <w:rPr>
                <w:rStyle w:val="Hyperlink"/>
                <w:rFonts w:eastAsia="Times New Roman"/>
                <w:sz w:val="18"/>
                <w:szCs w:val="18"/>
              </w:rPr>
              <w:t>JVET-P08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5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24C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65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1:0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13F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E5A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03: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5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417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 related: Dynamic range analysis in reference picture resampl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5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F156F" w14:textId="4DFE40CD" w:rsidR="00EF50A7" w:rsidRPr="00B4125B" w:rsidRDefault="00F42FE7" w:rsidP="007A5744">
            <w:pPr>
              <w:spacing w:before="40" w:after="40"/>
              <w:rPr>
                <w:rFonts w:eastAsia="Times New Roman"/>
                <w:sz w:val="18"/>
                <w:szCs w:val="18"/>
              </w:rPr>
            </w:pPr>
            <w:r w:rsidRPr="00B4125B">
              <w:rPr>
                <w:sz w:val="18"/>
                <w:szCs w:val="18"/>
              </w:rPr>
              <w:t>E. Alshina</w:t>
            </w:r>
          </w:p>
        </w:tc>
      </w:tr>
      <w:tr w:rsidR="007A5744" w:rsidRPr="00B4125B" w14:paraId="42341B7B" w14:textId="77777777" w:rsidTr="00D34884">
        <w:trPr>
          <w:tblCellSpacing w:w="15" w:type="dxa"/>
          <w:trPrChange w:id="2095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5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0F7AA" w14:textId="74A8B2C9"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671" </w:instrText>
            </w:r>
            <w:r w:rsidRPr="00B4125B">
              <w:fldChar w:fldCharType="separate"/>
            </w:r>
            <w:r w:rsidR="00EF50A7" w:rsidRPr="00B4125B">
              <w:rPr>
                <w:rStyle w:val="Hyperlink"/>
                <w:rFonts w:eastAsia="Times New Roman"/>
                <w:sz w:val="18"/>
                <w:szCs w:val="18"/>
              </w:rPr>
              <w:t>JVET-P08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A09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C9D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2:35: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A52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21: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6A0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21: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59F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switchable interpolation filter and bi-prediction weight indices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DA087" w14:textId="6ADCFDB6"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Solovye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Chernyak (Huawei)</w:t>
            </w:r>
          </w:p>
        </w:tc>
      </w:tr>
      <w:tr w:rsidR="007A5744" w:rsidRPr="00B4125B" w14:paraId="1B1228D6" w14:textId="77777777" w:rsidTr="00D34884">
        <w:trPr>
          <w:tblCellSpacing w:w="15" w:type="dxa"/>
          <w:trPrChange w:id="2096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6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F1F9D" w14:textId="786F271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72" </w:instrText>
            </w:r>
            <w:r w:rsidRPr="00B4125B">
              <w:fldChar w:fldCharType="separate"/>
            </w:r>
            <w:r w:rsidR="00EF50A7" w:rsidRPr="00B4125B">
              <w:rPr>
                <w:rStyle w:val="Hyperlink"/>
                <w:rFonts w:eastAsia="Times New Roman"/>
                <w:sz w:val="18"/>
                <w:szCs w:val="18"/>
              </w:rPr>
              <w:t>JVET-P08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6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CB3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A9F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6:14: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D37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6:3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848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7: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35D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84 (non-CE4 flexible MMVD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8452A" w14:textId="44C90A31" w:rsidR="00EF50A7" w:rsidRPr="00B4125B" w:rsidRDefault="00F42FE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 (Qualcomm)</w:t>
            </w:r>
          </w:p>
        </w:tc>
      </w:tr>
      <w:tr w:rsidR="007A5744" w:rsidRPr="00B4125B" w14:paraId="4F99FFEE" w14:textId="77777777" w:rsidTr="00D34884">
        <w:trPr>
          <w:tblCellSpacing w:w="15" w:type="dxa"/>
          <w:trPrChange w:id="2097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B565A6" w14:textId="21DD8FB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73" </w:instrText>
            </w:r>
            <w:r w:rsidRPr="00B4125B">
              <w:fldChar w:fldCharType="separate"/>
            </w:r>
            <w:r w:rsidR="00EF50A7" w:rsidRPr="00B4125B">
              <w:rPr>
                <w:rStyle w:val="Hyperlink"/>
                <w:rFonts w:eastAsia="Times New Roman"/>
                <w:sz w:val="18"/>
                <w:szCs w:val="18"/>
              </w:rPr>
              <w:t>JVET-P08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944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35E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6:2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19F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1:4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C23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1:40: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8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2C55A" w14:textId="740BBA9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25 (AHG18: Residual coding selection </w:t>
            </w:r>
            <w:del w:id="20981" w:author="Gary Sullivan" w:date="2020-01-06T02:15:00Z">
              <w:r w:rsidRPr="00B4125B" w:rsidDel="00181417">
                <w:rPr>
                  <w:rFonts w:eastAsia="Times New Roman"/>
                  <w:sz w:val="18"/>
                  <w:szCs w:val="18"/>
                </w:rPr>
                <w:delText>signaling</w:delText>
              </w:r>
            </w:del>
            <w:ins w:id="20982" w:author="Gary Sullivan" w:date="2020-01-06T02:15:00Z">
              <w:r w:rsidR="00181417">
                <w:rPr>
                  <w:rFonts w:eastAsia="Times New Roman"/>
                  <w:sz w:val="18"/>
                  <w:szCs w:val="18"/>
                </w:rPr>
                <w:t>signalling</w:t>
              </w:r>
            </w:ins>
            <w:r w:rsidRPr="00B4125B">
              <w:rPr>
                <w:rFonts w:eastAsia="Times New Roman"/>
                <w:sz w:val="18"/>
                <w:szCs w:val="18"/>
              </w:rPr>
              <w:t xml:space="preserve"> for lossless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8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C9C511" w14:textId="02AFDC33" w:rsidR="00EF50A7" w:rsidRPr="00B4125B" w:rsidRDefault="00F42FE7" w:rsidP="007A5744">
            <w:pPr>
              <w:spacing w:before="40" w:after="40"/>
              <w:rPr>
                <w:rFonts w:eastAsia="Times New Roman"/>
                <w:sz w:val="18"/>
                <w:szCs w:val="18"/>
              </w:rPr>
            </w:pPr>
            <w:r w:rsidRPr="00B4125B">
              <w:rPr>
                <w:sz w:val="18"/>
                <w:szCs w:val="18"/>
              </w:rPr>
              <w:t>L. Zhao (Tencent)</w:t>
            </w:r>
          </w:p>
        </w:tc>
      </w:tr>
      <w:tr w:rsidR="007A5744" w:rsidRPr="00B4125B" w14:paraId="1C75F04A" w14:textId="77777777" w:rsidTr="00D34884">
        <w:trPr>
          <w:tblCellSpacing w:w="15" w:type="dxa"/>
          <w:trPrChange w:id="2098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8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C36BC" w14:textId="4703C6B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74" </w:instrText>
            </w:r>
            <w:r w:rsidRPr="00B4125B">
              <w:fldChar w:fldCharType="separate"/>
            </w:r>
            <w:r w:rsidR="00EF50A7" w:rsidRPr="00B4125B">
              <w:rPr>
                <w:rStyle w:val="Hyperlink"/>
                <w:rFonts w:eastAsia="Times New Roman"/>
                <w:sz w:val="18"/>
                <w:szCs w:val="18"/>
              </w:rPr>
              <w:t>JVET-P08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8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CAC0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F7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5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DB1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54: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DAD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54: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9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E79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report of JVET-P0155 (CE4-related: An encoder switch for forcing temporal MV to zero in </w:t>
            </w:r>
            <w:proofErr w:type="spellStart"/>
            <w:r w:rsidRPr="00B4125B">
              <w:rPr>
                <w:rFonts w:eastAsia="Times New Roman"/>
                <w:sz w:val="18"/>
                <w:szCs w:val="18"/>
              </w:rPr>
              <w:t>SbTMVP</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9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1E25D" w14:textId="350912BB" w:rsidR="00EF50A7" w:rsidRPr="00B4125B" w:rsidRDefault="00F42FE7" w:rsidP="007A5744">
            <w:pPr>
              <w:spacing w:before="40" w:after="40"/>
              <w:rPr>
                <w:rFonts w:eastAsia="Times New Roman"/>
                <w:sz w:val="18"/>
                <w:szCs w:val="18"/>
              </w:rPr>
            </w:pPr>
            <w:proofErr w:type="spellStart"/>
            <w:r w:rsidRPr="00B4125B">
              <w:rPr>
                <w:sz w:val="18"/>
                <w:szCs w:val="18"/>
              </w:rPr>
              <w:t>X.Xu</w:t>
            </w:r>
            <w:proofErr w:type="spellEnd"/>
            <w:r w:rsidRPr="00B4125B">
              <w:rPr>
                <w:sz w:val="18"/>
                <w:szCs w:val="18"/>
              </w:rPr>
              <w:t xml:space="preserve"> (Tencent)</w:t>
            </w:r>
          </w:p>
        </w:tc>
      </w:tr>
      <w:tr w:rsidR="007A5744" w:rsidRPr="00B4125B" w14:paraId="582BD0D8" w14:textId="77777777" w:rsidTr="00D34884">
        <w:trPr>
          <w:tblCellSpacing w:w="15" w:type="dxa"/>
          <w:trPrChange w:id="2099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00CF0" w14:textId="06951EE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75" </w:instrText>
            </w:r>
            <w:r w:rsidRPr="00B4125B">
              <w:fldChar w:fldCharType="separate"/>
            </w:r>
            <w:r w:rsidR="00EF50A7" w:rsidRPr="00B4125B">
              <w:rPr>
                <w:rStyle w:val="Hyperlink"/>
                <w:rFonts w:eastAsia="Times New Roman"/>
                <w:sz w:val="18"/>
                <w:szCs w:val="18"/>
              </w:rPr>
              <w:t>JVET-P08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D4D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0A0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C71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54: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7B0E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54: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A27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261 (Non-CE4: On Affine Motion Vector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72038" w14:textId="003AA63E" w:rsidR="00EF50A7" w:rsidRPr="00B4125B" w:rsidRDefault="00F42FE7" w:rsidP="007A5744">
            <w:pPr>
              <w:spacing w:before="40" w:after="40"/>
              <w:rPr>
                <w:rFonts w:eastAsia="Times New Roman"/>
                <w:sz w:val="18"/>
                <w:szCs w:val="18"/>
              </w:rPr>
            </w:pPr>
            <w:r w:rsidRPr="00B4125B">
              <w:rPr>
                <w:sz w:val="18"/>
                <w:szCs w:val="18"/>
              </w:rPr>
              <w:t>X. Xu (Tencent)</w:t>
            </w:r>
          </w:p>
        </w:tc>
      </w:tr>
      <w:tr w:rsidR="007A5744" w:rsidRPr="00B4125B" w14:paraId="4DA6E27D" w14:textId="77777777" w:rsidTr="00D34884">
        <w:trPr>
          <w:tblCellSpacing w:w="15" w:type="dxa"/>
          <w:trPrChange w:id="2100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7D9C5" w14:textId="0D22DE5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76" </w:instrText>
            </w:r>
            <w:r w:rsidRPr="00B4125B">
              <w:fldChar w:fldCharType="separate"/>
            </w:r>
            <w:r w:rsidR="00EF50A7" w:rsidRPr="00B4125B">
              <w:rPr>
                <w:rStyle w:val="Hyperlink"/>
                <w:rFonts w:eastAsia="Times New Roman"/>
                <w:sz w:val="18"/>
                <w:szCs w:val="18"/>
              </w:rPr>
              <w:t>JVET-P08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A12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4A86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4: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3DC89"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0064E9"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2C23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4: Non-CE3: Simplified MIP with reduced memory footpr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20C19" w14:textId="6C7D1769" w:rsidR="00EF50A7" w:rsidRPr="00B4125B" w:rsidRDefault="00F42FE7" w:rsidP="007A5744">
            <w:pPr>
              <w:spacing w:before="40" w:after="40"/>
              <w:rPr>
                <w:rFonts w:eastAsia="Times New Roman"/>
                <w:sz w:val="18"/>
                <w:szCs w:val="18"/>
              </w:rPr>
            </w:pPr>
            <w:r w:rsidRPr="00B4125B">
              <w:rPr>
                <w:sz w:val="18"/>
                <w:szCs w:val="18"/>
              </w:rPr>
              <w:t>Karam Naser (</w:t>
            </w:r>
            <w:proofErr w:type="spellStart"/>
            <w:r w:rsidRPr="00B4125B">
              <w:rPr>
                <w:sz w:val="18"/>
                <w:szCs w:val="18"/>
              </w:rPr>
              <w:t>InterDigital</w:t>
            </w:r>
            <w:proofErr w:type="spellEnd"/>
            <w:r w:rsidRPr="00B4125B">
              <w:rPr>
                <w:sz w:val="18"/>
                <w:szCs w:val="18"/>
              </w:rPr>
              <w:t>)</w:t>
            </w:r>
          </w:p>
        </w:tc>
      </w:tr>
      <w:tr w:rsidR="007A5744" w:rsidRPr="00B4125B" w14:paraId="00BAC953" w14:textId="77777777" w:rsidTr="00D34884">
        <w:trPr>
          <w:tblCellSpacing w:w="15" w:type="dxa"/>
          <w:trPrChange w:id="2100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0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BB339" w14:textId="2C3F75B0"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77" </w:instrText>
            </w:r>
            <w:r w:rsidRPr="00B4125B">
              <w:fldChar w:fldCharType="separate"/>
            </w:r>
            <w:r w:rsidR="00D62DFC" w:rsidRPr="00B4125B">
              <w:rPr>
                <w:rStyle w:val="Hyperlink"/>
                <w:rFonts w:eastAsia="Times New Roman"/>
                <w:sz w:val="18"/>
                <w:szCs w:val="18"/>
              </w:rPr>
              <w:t>JVET-P08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1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75511"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7525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3 09:06: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E42C0"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3783F"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1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8E114" w14:textId="73F691EF"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1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F8E16" w14:textId="55498272" w:rsidR="00D62DFC" w:rsidRPr="00B4125B" w:rsidRDefault="00D62DFC" w:rsidP="007A5744">
            <w:pPr>
              <w:spacing w:before="40" w:after="40"/>
              <w:rPr>
                <w:rFonts w:eastAsia="Times New Roman"/>
                <w:sz w:val="18"/>
                <w:szCs w:val="18"/>
              </w:rPr>
            </w:pPr>
          </w:p>
        </w:tc>
      </w:tr>
      <w:tr w:rsidR="007A5744" w:rsidRPr="00B4125B" w14:paraId="564F571A" w14:textId="77777777" w:rsidTr="00D34884">
        <w:trPr>
          <w:tblCellSpacing w:w="15" w:type="dxa"/>
          <w:trPrChange w:id="2101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1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A14C6" w14:textId="5D385AC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78" </w:instrText>
            </w:r>
            <w:r w:rsidRPr="00B4125B">
              <w:fldChar w:fldCharType="separate"/>
            </w:r>
            <w:r w:rsidR="00EF50A7" w:rsidRPr="00B4125B">
              <w:rPr>
                <w:rStyle w:val="Hyperlink"/>
                <w:rFonts w:eastAsia="Times New Roman"/>
                <w:sz w:val="18"/>
                <w:szCs w:val="18"/>
              </w:rPr>
              <w:t>JVET-P08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1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BBC6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8BE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B0529"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1CE9B"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2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012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13: Non-CE5: On the average calculation for luma adaptive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2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23F34" w14:textId="60990386" w:rsidR="00EF50A7" w:rsidRPr="00B4125B" w:rsidRDefault="00F42FE7" w:rsidP="007A5744">
            <w:pPr>
              <w:spacing w:before="40" w:after="40"/>
              <w:rPr>
                <w:rFonts w:eastAsia="Times New Roman"/>
                <w:sz w:val="18"/>
                <w:szCs w:val="18"/>
              </w:rPr>
            </w:pPr>
            <w:r w:rsidRPr="00B4125B">
              <w:rPr>
                <w:sz w:val="18"/>
                <w:szCs w:val="18"/>
              </w:rPr>
              <w:t>K. Naser (</w:t>
            </w:r>
            <w:proofErr w:type="spellStart"/>
            <w:r w:rsidRPr="00B4125B">
              <w:rPr>
                <w:sz w:val="18"/>
                <w:szCs w:val="18"/>
              </w:rPr>
              <w:t>InterDigital</w:t>
            </w:r>
            <w:proofErr w:type="spellEnd"/>
            <w:r w:rsidRPr="00B4125B">
              <w:rPr>
                <w:sz w:val="18"/>
                <w:szCs w:val="18"/>
              </w:rPr>
              <w:t>)</w:t>
            </w:r>
          </w:p>
        </w:tc>
      </w:tr>
      <w:tr w:rsidR="007A5744" w:rsidRPr="00B4125B" w14:paraId="68ADF6A4" w14:textId="77777777" w:rsidTr="00D34884">
        <w:trPr>
          <w:tblCellSpacing w:w="15" w:type="dxa"/>
          <w:trPrChange w:id="2102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D568A" w14:textId="1A94714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79" </w:instrText>
            </w:r>
            <w:r w:rsidRPr="00B4125B">
              <w:fldChar w:fldCharType="separate"/>
            </w:r>
            <w:r w:rsidR="00EF50A7" w:rsidRPr="00B4125B">
              <w:rPr>
                <w:rStyle w:val="Hyperlink"/>
                <w:rFonts w:eastAsia="Times New Roman"/>
                <w:sz w:val="18"/>
                <w:szCs w:val="18"/>
              </w:rPr>
              <w:t>JVET-P08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7DBA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EA6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7: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C5C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2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452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24: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3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0D5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386 (Non-CE8/Non-CE5: Deblocking for IBC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3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8756E" w14:textId="123F7B55" w:rsidR="00EF50A7" w:rsidRPr="00B4125B" w:rsidRDefault="00F42FE7" w:rsidP="007A5744">
            <w:pPr>
              <w:spacing w:before="40" w:after="40"/>
              <w:rPr>
                <w:rFonts w:eastAsia="Times New Roman"/>
                <w:sz w:val="18"/>
                <w:szCs w:val="18"/>
              </w:rPr>
            </w:pPr>
            <w:r w:rsidRPr="00B4125B">
              <w:rPr>
                <w:sz w:val="18"/>
                <w:szCs w:val="18"/>
              </w:rPr>
              <w:t>X. Xu (Tencent)</w:t>
            </w:r>
          </w:p>
        </w:tc>
      </w:tr>
      <w:tr w:rsidR="007A5744" w:rsidRPr="00B4125B" w14:paraId="75A01580" w14:textId="77777777" w:rsidTr="00D34884">
        <w:trPr>
          <w:tblCellSpacing w:w="15" w:type="dxa"/>
          <w:trPrChange w:id="2103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DBF12E" w14:textId="3E8380F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80" </w:instrText>
            </w:r>
            <w:r w:rsidRPr="00B4125B">
              <w:fldChar w:fldCharType="separate"/>
            </w:r>
            <w:r w:rsidR="00EF50A7" w:rsidRPr="00B4125B">
              <w:rPr>
                <w:rStyle w:val="Hyperlink"/>
                <w:rFonts w:eastAsia="Times New Roman"/>
                <w:sz w:val="18"/>
                <w:szCs w:val="18"/>
              </w:rPr>
              <w:t>JVET-P08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0585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ABB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8: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872A1"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B243D0"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E034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2: AhG16: On dynamic internal 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43DDC7" w14:textId="5A3B7EFA" w:rsidR="00EF50A7" w:rsidRPr="00B4125B" w:rsidRDefault="00F42FE7" w:rsidP="007A5744">
            <w:pPr>
              <w:spacing w:before="40" w:after="40"/>
              <w:rPr>
                <w:rFonts w:eastAsia="Times New Roman"/>
                <w:sz w:val="18"/>
                <w:szCs w:val="18"/>
              </w:rPr>
            </w:pPr>
            <w:r w:rsidRPr="00B4125B">
              <w:rPr>
                <w:sz w:val="18"/>
                <w:szCs w:val="18"/>
              </w:rPr>
              <w:t>K. Naser (</w:t>
            </w:r>
            <w:proofErr w:type="spellStart"/>
            <w:r w:rsidRPr="00B4125B">
              <w:rPr>
                <w:sz w:val="18"/>
                <w:szCs w:val="18"/>
              </w:rPr>
              <w:t>InterDigital</w:t>
            </w:r>
            <w:proofErr w:type="spellEnd"/>
            <w:r w:rsidRPr="00B4125B">
              <w:rPr>
                <w:sz w:val="18"/>
                <w:szCs w:val="18"/>
              </w:rPr>
              <w:t>)</w:t>
            </w:r>
          </w:p>
        </w:tc>
      </w:tr>
      <w:tr w:rsidR="007A5744" w:rsidRPr="00B4125B" w14:paraId="25748349" w14:textId="77777777" w:rsidTr="00D34884">
        <w:trPr>
          <w:tblCellSpacing w:w="15" w:type="dxa"/>
          <w:trPrChange w:id="2104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5B33B" w14:textId="3F97E32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81" </w:instrText>
            </w:r>
            <w:r w:rsidRPr="00B4125B">
              <w:fldChar w:fldCharType="separate"/>
            </w:r>
            <w:r w:rsidR="00EF50A7" w:rsidRPr="00B4125B">
              <w:rPr>
                <w:rStyle w:val="Hyperlink"/>
                <w:rFonts w:eastAsia="Times New Roman"/>
                <w:sz w:val="18"/>
                <w:szCs w:val="18"/>
              </w:rPr>
              <w:t>JVET-P08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9AF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E636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CA47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3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6AC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39: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FC9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486 (CE8-related: Alignment of maximum transform-skip size with maximum transform block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C3971" w14:textId="706E2E7E" w:rsidR="00EF50A7" w:rsidRPr="00B4125B" w:rsidRDefault="00F42FE7" w:rsidP="007A5744">
            <w:pPr>
              <w:spacing w:before="40" w:after="40"/>
              <w:rPr>
                <w:rFonts w:eastAsia="Times New Roman"/>
                <w:sz w:val="18"/>
                <w:szCs w:val="18"/>
              </w:rPr>
            </w:pPr>
            <w:r w:rsidRPr="00B4125B">
              <w:rPr>
                <w:sz w:val="18"/>
                <w:szCs w:val="18"/>
              </w:rPr>
              <w:t>X. Xu (Tencent)</w:t>
            </w:r>
          </w:p>
        </w:tc>
      </w:tr>
      <w:tr w:rsidR="007A5744" w:rsidRPr="00B4125B" w14:paraId="68AF22C8" w14:textId="77777777" w:rsidTr="00D34884">
        <w:trPr>
          <w:tblCellSpacing w:w="15" w:type="dxa"/>
          <w:trPrChange w:id="2104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4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D5C31" w14:textId="788AFE5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82" </w:instrText>
            </w:r>
            <w:r w:rsidRPr="00B4125B">
              <w:fldChar w:fldCharType="separate"/>
            </w:r>
            <w:r w:rsidR="00EF50A7" w:rsidRPr="00B4125B">
              <w:rPr>
                <w:rStyle w:val="Hyperlink"/>
                <w:rFonts w:eastAsia="Times New Roman"/>
                <w:sz w:val="18"/>
                <w:szCs w:val="18"/>
              </w:rPr>
              <w:t>JVET-P08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681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05F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10: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27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0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53A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01: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D5A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0 (Non-CE4: Cleanup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4618C" w14:textId="44D378BB" w:rsidR="00EF50A7" w:rsidRPr="00B4125B" w:rsidRDefault="00F42FE7" w:rsidP="007A5744">
            <w:pPr>
              <w:spacing w:before="40" w:after="40"/>
              <w:rPr>
                <w:rFonts w:eastAsia="Times New Roman"/>
                <w:sz w:val="18"/>
                <w:szCs w:val="18"/>
              </w:rPr>
            </w:pPr>
            <w:r w:rsidRPr="00B4125B">
              <w:rPr>
                <w:sz w:val="18"/>
                <w:szCs w:val="18"/>
              </w:rPr>
              <w:t>N. Hu (Qualcomm)</w:t>
            </w:r>
          </w:p>
        </w:tc>
      </w:tr>
      <w:tr w:rsidR="007A5744" w:rsidRPr="00B4125B" w14:paraId="020B97E8" w14:textId="77777777" w:rsidTr="00D34884">
        <w:trPr>
          <w:tblCellSpacing w:w="15" w:type="dxa"/>
          <w:trPrChange w:id="2105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5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63437" w14:textId="1DDF735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83" </w:instrText>
            </w:r>
            <w:r w:rsidRPr="00B4125B">
              <w:fldChar w:fldCharType="separate"/>
            </w:r>
            <w:r w:rsidR="00EF50A7" w:rsidRPr="00B4125B">
              <w:rPr>
                <w:rStyle w:val="Hyperlink"/>
                <w:rFonts w:eastAsia="Times New Roman"/>
                <w:sz w:val="18"/>
                <w:szCs w:val="18"/>
              </w:rPr>
              <w:t>JVET-P08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5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9DE87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CDA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16: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8096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C62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6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755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5: CE5-related: Bilateral filter with SAO band offse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6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8E08E" w14:textId="03B6175B" w:rsidR="00EF50A7" w:rsidRPr="00B4125B" w:rsidRDefault="00882073" w:rsidP="007A5744">
            <w:pPr>
              <w:spacing w:before="40" w:after="40"/>
              <w:rPr>
                <w:rFonts w:eastAsia="Times New Roman"/>
                <w:sz w:val="18"/>
                <w:szCs w:val="18"/>
              </w:rPr>
            </w:pPr>
            <w:r w:rsidRPr="00B4125B">
              <w:rPr>
                <w:sz w:val="18"/>
                <w:szCs w:val="18"/>
              </w:rPr>
              <w:t>J. Str</w:t>
            </w:r>
            <w:r w:rsidR="00AA5C87" w:rsidRPr="00B4125B">
              <w:rPr>
                <w:rFonts w:eastAsia="Times New Roman"/>
                <w:sz w:val="18"/>
                <w:szCs w:val="18"/>
              </w:rPr>
              <w:t>ö</w:t>
            </w:r>
            <w:r w:rsidRPr="00B4125B">
              <w:rPr>
                <w:sz w:val="18"/>
                <w:szCs w:val="18"/>
              </w:rPr>
              <w:t>m</w:t>
            </w:r>
          </w:p>
        </w:tc>
      </w:tr>
      <w:tr w:rsidR="007A5744" w:rsidRPr="00B4125B" w14:paraId="7DDFA99A" w14:textId="77777777" w:rsidTr="00D34884">
        <w:trPr>
          <w:tblCellSpacing w:w="15" w:type="dxa"/>
          <w:trPrChange w:id="2106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F5D7A" w14:textId="49AEE47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84" </w:instrText>
            </w:r>
            <w:r w:rsidRPr="00B4125B">
              <w:fldChar w:fldCharType="separate"/>
            </w:r>
            <w:r w:rsidR="00EF50A7" w:rsidRPr="00B4125B">
              <w:rPr>
                <w:rStyle w:val="Hyperlink"/>
                <w:rFonts w:eastAsia="Times New Roman"/>
                <w:sz w:val="18"/>
                <w:szCs w:val="18"/>
              </w:rPr>
              <w:t>JVET-P08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1BB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8FE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2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DAAE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C37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2:24: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7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198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9 (Non-CE4: Interaction between PROF and other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7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35990" w14:textId="4FE35280" w:rsidR="00EF50A7" w:rsidRPr="00B4125B" w:rsidRDefault="00882073"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060AAE4A" w14:textId="77777777" w:rsidTr="00D34884">
        <w:trPr>
          <w:tblCellSpacing w:w="15" w:type="dxa"/>
          <w:trPrChange w:id="2107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A63F2" w14:textId="603FB2D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85" </w:instrText>
            </w:r>
            <w:r w:rsidRPr="00B4125B">
              <w:fldChar w:fldCharType="separate"/>
            </w:r>
            <w:r w:rsidR="00EF50A7" w:rsidRPr="00B4125B">
              <w:rPr>
                <w:rStyle w:val="Hyperlink"/>
                <w:rFonts w:eastAsia="Times New Roman"/>
                <w:sz w:val="18"/>
                <w:szCs w:val="18"/>
              </w:rPr>
              <w:t>JVET-P08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8FD1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1AA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2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C9F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41: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016B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2:26: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E0E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82 (Non-CE4: Block size alignment between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5513F" w14:textId="5998C018" w:rsidR="00EF50A7" w:rsidRPr="00B4125B" w:rsidRDefault="00882073"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3AFFD49D" w14:textId="77777777" w:rsidTr="00D34884">
        <w:trPr>
          <w:tblCellSpacing w:w="15" w:type="dxa"/>
          <w:trPrChange w:id="2108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8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CFC89" w14:textId="7E7696E6"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686" </w:instrText>
            </w:r>
            <w:r w:rsidRPr="00B4125B">
              <w:fldChar w:fldCharType="separate"/>
            </w:r>
            <w:r w:rsidR="00EF50A7" w:rsidRPr="00B4125B">
              <w:rPr>
                <w:rStyle w:val="Hyperlink"/>
                <w:rFonts w:eastAsia="Times New Roman"/>
                <w:sz w:val="18"/>
                <w:szCs w:val="18"/>
              </w:rPr>
              <w:t>JVET-P08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8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101B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AA8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3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623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5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175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56: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8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E59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4 (Non-CE4: Simplification of SI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8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529C2" w14:textId="5FE7B6E6" w:rsidR="00EF50A7" w:rsidRPr="00B4125B" w:rsidRDefault="00882073" w:rsidP="007A5744">
            <w:pPr>
              <w:spacing w:before="40" w:after="40"/>
              <w:rPr>
                <w:rFonts w:eastAsia="Times New Roman"/>
                <w:sz w:val="18"/>
                <w:szCs w:val="18"/>
              </w:rPr>
            </w:pPr>
            <w:r w:rsidRPr="00B4125B">
              <w:rPr>
                <w:sz w:val="18"/>
                <w:szCs w:val="18"/>
              </w:rPr>
              <w:t>H. Chen (Huawei)</w:t>
            </w:r>
          </w:p>
        </w:tc>
      </w:tr>
      <w:tr w:rsidR="007A5744" w:rsidRPr="00B4125B" w14:paraId="25AA3F79" w14:textId="77777777" w:rsidTr="00D34884">
        <w:trPr>
          <w:tblCellSpacing w:w="15" w:type="dxa"/>
          <w:trPrChange w:id="2108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8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C5C69" w14:textId="256B74A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87" </w:instrText>
            </w:r>
            <w:r w:rsidRPr="00B4125B">
              <w:fldChar w:fldCharType="separate"/>
            </w:r>
            <w:r w:rsidR="00EF50A7" w:rsidRPr="00B4125B">
              <w:rPr>
                <w:rStyle w:val="Hyperlink"/>
                <w:rFonts w:eastAsia="Times New Roman"/>
                <w:sz w:val="18"/>
                <w:szCs w:val="18"/>
              </w:rPr>
              <w:t>JVET-P08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1E5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463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1: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ACD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9: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9B8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9: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64F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54: Non-CE6: LFNST Up to 64x64 </w:t>
            </w:r>
            <w:proofErr w:type="spellStart"/>
            <w:r w:rsidRPr="00B4125B">
              <w:rPr>
                <w:rFonts w:eastAsia="Times New Roman"/>
                <w:sz w:val="18"/>
                <w:szCs w:val="18"/>
              </w:rPr>
              <w:t>CUâ</w:t>
            </w:r>
            <w:proofErr w:type="spellEnd"/>
            <w:r w:rsidRPr="00B4125B">
              <w:rPr>
                <w:rFonts w:eastAsia="Times New Roman"/>
                <w:sz w:val="18"/>
                <w:szCs w:val="18"/>
              </w:rPr>
              <w: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610AB" w14:textId="065C2834" w:rsidR="00EF50A7" w:rsidRPr="00B4125B" w:rsidRDefault="00882073" w:rsidP="007A5744">
            <w:pPr>
              <w:spacing w:before="40" w:after="40"/>
              <w:rPr>
                <w:rFonts w:eastAsia="Times New Roman"/>
                <w:sz w:val="18"/>
                <w:szCs w:val="18"/>
              </w:rPr>
            </w:pP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7A460C4F" w14:textId="77777777" w:rsidTr="00D34884">
        <w:trPr>
          <w:tblCellSpacing w:w="15" w:type="dxa"/>
          <w:trPrChange w:id="2109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9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51C626" w14:textId="53DC5E6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88" </w:instrText>
            </w:r>
            <w:r w:rsidRPr="00B4125B">
              <w:fldChar w:fldCharType="separate"/>
            </w:r>
            <w:r w:rsidR="00EF50A7" w:rsidRPr="00B4125B">
              <w:rPr>
                <w:rStyle w:val="Hyperlink"/>
                <w:rFonts w:eastAsia="Times New Roman"/>
                <w:sz w:val="18"/>
                <w:szCs w:val="18"/>
              </w:rPr>
              <w:t>JVET-P08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9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B545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F01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6E2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9: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A7E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0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10B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7: Non-CE3: LFNST restriction based on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0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8976D" w14:textId="59ABDD1F" w:rsidR="00EF50A7" w:rsidRPr="00B4125B" w:rsidRDefault="00882073" w:rsidP="007A5744">
            <w:pPr>
              <w:spacing w:before="40" w:after="40"/>
              <w:rPr>
                <w:rFonts w:eastAsia="Times New Roman"/>
                <w:sz w:val="18"/>
                <w:szCs w:val="18"/>
              </w:rPr>
            </w:pP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426348DE" w14:textId="77777777" w:rsidTr="00D34884">
        <w:trPr>
          <w:tblCellSpacing w:w="15" w:type="dxa"/>
          <w:trPrChange w:id="2110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31920" w14:textId="4CE1065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89" </w:instrText>
            </w:r>
            <w:r w:rsidRPr="00B4125B">
              <w:fldChar w:fldCharType="separate"/>
            </w:r>
            <w:r w:rsidR="00EF50A7" w:rsidRPr="00B4125B">
              <w:rPr>
                <w:rStyle w:val="Hyperlink"/>
                <w:rFonts w:eastAsia="Times New Roman"/>
                <w:sz w:val="18"/>
                <w:szCs w:val="18"/>
              </w:rPr>
              <w:t>JVET-P08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7C62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9A4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436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3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D21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30: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1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8F8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85 "Non-CE4: MV rounding in </w:t>
            </w:r>
            <w:proofErr w:type="spellStart"/>
            <w:r w:rsidRPr="00B4125B">
              <w:rPr>
                <w:rFonts w:eastAsia="Times New Roman"/>
                <w:sz w:val="18"/>
                <w:szCs w:val="18"/>
              </w:rPr>
              <w:t>sbTMVP</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1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695F2" w14:textId="554130F0"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7B1F19E0" w14:textId="77777777" w:rsidTr="00D34884">
        <w:trPr>
          <w:tblCellSpacing w:w="15" w:type="dxa"/>
          <w:trPrChange w:id="2111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F5253" w14:textId="7C4BD34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0" </w:instrText>
            </w:r>
            <w:r w:rsidRPr="00B4125B">
              <w:fldChar w:fldCharType="separate"/>
            </w:r>
            <w:r w:rsidR="00EF50A7" w:rsidRPr="00B4125B">
              <w:rPr>
                <w:rStyle w:val="Hyperlink"/>
                <w:rFonts w:eastAsia="Times New Roman"/>
                <w:sz w:val="18"/>
                <w:szCs w:val="18"/>
              </w:rPr>
              <w:t>JVET-P08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626A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588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BC4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0F1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1: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DB7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3 "Non-CE4: Extending switchable interpolation filter to affi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2630F" w14:textId="1C052A3C"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0D558632" w14:textId="77777777" w:rsidTr="00D34884">
        <w:trPr>
          <w:tblCellSpacing w:w="15" w:type="dxa"/>
          <w:trPrChange w:id="2112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0A800" w14:textId="44BC619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1" </w:instrText>
            </w:r>
            <w:r w:rsidRPr="00B4125B">
              <w:fldChar w:fldCharType="separate"/>
            </w:r>
            <w:r w:rsidR="00EF50A7" w:rsidRPr="00B4125B">
              <w:rPr>
                <w:rStyle w:val="Hyperlink"/>
                <w:rFonts w:eastAsia="Times New Roman"/>
                <w:sz w:val="18"/>
                <w:szCs w:val="18"/>
              </w:rPr>
              <w:t>JVET-P08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9EB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E36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8: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9C3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59: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0DF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06: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7D241" w14:textId="2F52EB5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1 "Non-CE4: Context mod</w:t>
            </w:r>
            <w:del w:id="21127" w:author="Gary Sullivan" w:date="2020-01-06T02:12:00Z">
              <w:r w:rsidRPr="00B4125B" w:rsidDel="00181417">
                <w:rPr>
                  <w:rFonts w:eastAsia="Times New Roman"/>
                  <w:sz w:val="18"/>
                  <w:szCs w:val="18"/>
                </w:rPr>
                <w:delText>eling</w:delText>
              </w:r>
            </w:del>
            <w:ins w:id="21128" w:author="Gary Sullivan" w:date="2020-01-06T02:12:00Z">
              <w:r w:rsidR="00181417">
                <w:rPr>
                  <w:rFonts w:eastAsia="Times New Roman"/>
                  <w:sz w:val="18"/>
                  <w:szCs w:val="18"/>
                </w:rPr>
                <w:t>elling</w:t>
              </w:r>
            </w:ins>
            <w:r w:rsidRPr="00B4125B">
              <w:rPr>
                <w:rFonts w:eastAsia="Times New Roman"/>
                <w:sz w:val="18"/>
                <w:szCs w:val="18"/>
              </w:rPr>
              <w:t xml:space="preserve"> for inte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CA0CB0" w14:textId="4B38DA24"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66F228A0" w14:textId="77777777" w:rsidTr="00D34884">
        <w:trPr>
          <w:tblCellSpacing w:w="15" w:type="dxa"/>
          <w:trPrChange w:id="2113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3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9DFDE" w14:textId="12BADEC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2" </w:instrText>
            </w:r>
            <w:r w:rsidRPr="00B4125B">
              <w:fldChar w:fldCharType="separate"/>
            </w:r>
            <w:r w:rsidR="00EF50A7" w:rsidRPr="00B4125B">
              <w:rPr>
                <w:rStyle w:val="Hyperlink"/>
                <w:rFonts w:eastAsia="Times New Roman"/>
                <w:sz w:val="18"/>
                <w:szCs w:val="18"/>
              </w:rPr>
              <w:t>JVET-P08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3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E07D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076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7AA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45: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C165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45: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3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6738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7 "Non-CE5: Deblocking filter at PROF sub-block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3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15FBA" w14:textId="0E8EA7D8"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6F75A2BD" w14:textId="77777777" w:rsidTr="00D34884">
        <w:trPr>
          <w:tblCellSpacing w:w="15" w:type="dxa"/>
          <w:trPrChange w:id="2113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3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D7BF5" w14:textId="42550F7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3" </w:instrText>
            </w:r>
            <w:r w:rsidRPr="00B4125B">
              <w:fldChar w:fldCharType="separate"/>
            </w:r>
            <w:r w:rsidR="00EF50A7" w:rsidRPr="00B4125B">
              <w:rPr>
                <w:rStyle w:val="Hyperlink"/>
                <w:rFonts w:eastAsia="Times New Roman"/>
                <w:sz w:val="18"/>
                <w:szCs w:val="18"/>
              </w:rPr>
              <w:t>JVET-P08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94D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2BC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10: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AA5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16: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A68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16: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365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Optimized LFNST matrices for VTM-6.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A0CB1" w14:textId="48B4BE7C" w:rsidR="00EF50A7" w:rsidRPr="00B4125B" w:rsidRDefault="00882073"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aid</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5A68E9C1" w14:textId="77777777" w:rsidTr="00D34884">
        <w:trPr>
          <w:tblCellSpacing w:w="15" w:type="dxa"/>
          <w:trPrChange w:id="2114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4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10E98" w14:textId="318A157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4" </w:instrText>
            </w:r>
            <w:r w:rsidRPr="00B4125B">
              <w:fldChar w:fldCharType="separate"/>
            </w:r>
            <w:r w:rsidR="00EF50A7" w:rsidRPr="00B4125B">
              <w:rPr>
                <w:rStyle w:val="Hyperlink"/>
                <w:rFonts w:eastAsia="Times New Roman"/>
                <w:sz w:val="18"/>
                <w:szCs w:val="18"/>
              </w:rPr>
              <w:t>JVET-P08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4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C9A0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6B3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10: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E9B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1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F49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13: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5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A0A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21 "Non-CE4: On motion information comparis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5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BFE56" w14:textId="62B14BDF"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6496B3B4" w14:textId="77777777" w:rsidTr="00D34884">
        <w:trPr>
          <w:tblCellSpacing w:w="15" w:type="dxa"/>
          <w:trPrChange w:id="2115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C7A04" w14:textId="3AF0A9F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5" </w:instrText>
            </w:r>
            <w:r w:rsidRPr="00B4125B">
              <w:fldChar w:fldCharType="separate"/>
            </w:r>
            <w:r w:rsidR="00EF50A7" w:rsidRPr="00B4125B">
              <w:rPr>
                <w:rStyle w:val="Hyperlink"/>
                <w:rFonts w:eastAsia="Times New Roman"/>
                <w:sz w:val="18"/>
                <w:szCs w:val="18"/>
              </w:rPr>
              <w:t>JVET-P08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1AA5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FCE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0EB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7: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EA4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7: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6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584E0" w14:textId="277F61A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09: Non-CE4: Improved </w:t>
            </w:r>
            <w:del w:id="21161" w:author="Gary Sullivan" w:date="2020-01-06T02:15:00Z">
              <w:r w:rsidRPr="00B4125B" w:rsidDel="00181417">
                <w:rPr>
                  <w:rFonts w:eastAsia="Times New Roman"/>
                  <w:sz w:val="18"/>
                  <w:szCs w:val="18"/>
                </w:rPr>
                <w:delText>signaling</w:delText>
              </w:r>
            </w:del>
            <w:ins w:id="21162" w:author="Gary Sullivan" w:date="2020-01-06T02:15:00Z">
              <w:r w:rsidR="00181417">
                <w:rPr>
                  <w:rFonts w:eastAsia="Times New Roman"/>
                  <w:sz w:val="18"/>
                  <w:szCs w:val="18"/>
                </w:rPr>
                <w:t>signalling</w:t>
              </w:r>
            </w:ins>
            <w:r w:rsidRPr="00B4125B">
              <w:rPr>
                <w:rFonts w:eastAsia="Times New Roman"/>
                <w:sz w:val="18"/>
                <w:szCs w:val="18"/>
              </w:rPr>
              <w:t xml:space="preserve"> method for merge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6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73986" w14:textId="79F29129" w:rsidR="00EF50A7" w:rsidRPr="00B4125B" w:rsidRDefault="00882073" w:rsidP="007A5744">
            <w:pPr>
              <w:spacing w:before="40" w:after="40"/>
              <w:rPr>
                <w:rFonts w:eastAsia="Times New Roman"/>
                <w:sz w:val="18"/>
                <w:szCs w:val="18"/>
              </w:rPr>
            </w:pPr>
            <w:r w:rsidRPr="00B4125B">
              <w:rPr>
                <w:sz w:val="18"/>
                <w:szCs w:val="18"/>
              </w:rPr>
              <w:t>X.W. Meng (PKU)</w:t>
            </w:r>
          </w:p>
        </w:tc>
      </w:tr>
      <w:tr w:rsidR="007A5744" w:rsidRPr="00B4125B" w14:paraId="186E6467" w14:textId="77777777" w:rsidTr="00D34884">
        <w:trPr>
          <w:tblCellSpacing w:w="15" w:type="dxa"/>
          <w:trPrChange w:id="2116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8DB22" w14:textId="7115614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6" </w:instrText>
            </w:r>
            <w:r w:rsidRPr="00B4125B">
              <w:fldChar w:fldCharType="separate"/>
            </w:r>
            <w:r w:rsidR="00EF50A7" w:rsidRPr="00B4125B">
              <w:rPr>
                <w:rStyle w:val="Hyperlink"/>
                <w:rFonts w:eastAsia="Times New Roman"/>
                <w:sz w:val="18"/>
                <w:szCs w:val="18"/>
              </w:rPr>
              <w:t>JVET-P08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B59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276A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C59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29: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64E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2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674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8 (CE7-related: unification for joint chroma residue coding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049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p>
        </w:tc>
      </w:tr>
      <w:tr w:rsidR="007A5744" w:rsidRPr="00B4125B" w14:paraId="527CD080" w14:textId="77777777" w:rsidTr="00D34884">
        <w:trPr>
          <w:tblCellSpacing w:w="15" w:type="dxa"/>
          <w:trPrChange w:id="2117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7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0E710C" w14:textId="2B3813B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7" </w:instrText>
            </w:r>
            <w:r w:rsidRPr="00B4125B">
              <w:fldChar w:fldCharType="separate"/>
            </w:r>
            <w:r w:rsidR="00EF50A7" w:rsidRPr="00B4125B">
              <w:rPr>
                <w:rStyle w:val="Hyperlink"/>
                <w:rFonts w:eastAsia="Times New Roman"/>
                <w:sz w:val="18"/>
                <w:szCs w:val="18"/>
              </w:rPr>
              <w:t>JVET-P08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7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3CA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5DB4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5: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706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AC3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2: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7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71A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50 (CE6-related: Modified LFNST Index Coding </w:t>
            </w:r>
            <w:proofErr w:type="gramStart"/>
            <w:r w:rsidRPr="00B4125B">
              <w:rPr>
                <w:rFonts w:eastAsia="Times New Roman"/>
                <w:sz w:val="18"/>
                <w:szCs w:val="18"/>
              </w:rPr>
              <w:t>For</w:t>
            </w:r>
            <w:proofErr w:type="gramEnd"/>
            <w:r w:rsidRPr="00B4125B">
              <w:rPr>
                <w:rFonts w:eastAsia="Times New Roman"/>
                <w:sz w:val="18"/>
                <w:szCs w:val="18"/>
              </w:rPr>
              <w:t xml:space="preserve"> Fast Encoder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7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FE2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p>
        </w:tc>
      </w:tr>
      <w:tr w:rsidR="007A5744" w:rsidRPr="00B4125B" w14:paraId="0EEC3317" w14:textId="77777777" w:rsidTr="00D34884">
        <w:trPr>
          <w:tblCellSpacing w:w="15" w:type="dxa"/>
          <w:trPrChange w:id="2118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8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7AC46" w14:textId="67E968A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8" </w:instrText>
            </w:r>
            <w:r w:rsidRPr="00B4125B">
              <w:fldChar w:fldCharType="separate"/>
            </w:r>
            <w:r w:rsidR="00EF50A7" w:rsidRPr="00B4125B">
              <w:rPr>
                <w:rStyle w:val="Hyperlink"/>
                <w:rFonts w:eastAsia="Times New Roman"/>
                <w:sz w:val="18"/>
                <w:szCs w:val="18"/>
              </w:rPr>
              <w:t>JVET-P08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8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8B0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66B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783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A276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8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766AA" w14:textId="5993674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68 (CE6-related: An LFNST Index </w:t>
            </w:r>
            <w:del w:id="21187" w:author="Gary Sullivan" w:date="2020-01-06T02:15:00Z">
              <w:r w:rsidRPr="00B4125B" w:rsidDel="00181417">
                <w:rPr>
                  <w:rFonts w:eastAsia="Times New Roman"/>
                  <w:sz w:val="18"/>
                  <w:szCs w:val="18"/>
                </w:rPr>
                <w:delText>Signaling</w:delText>
              </w:r>
            </w:del>
            <w:ins w:id="21188" w:author="Gary Sullivan" w:date="2020-01-06T02:15:00Z">
              <w:r w:rsidR="00181417">
                <w:rPr>
                  <w:rFonts w:eastAsia="Times New Roman"/>
                  <w:sz w:val="18"/>
                  <w:szCs w:val="18"/>
                </w:rPr>
                <w:t>Signalling</w:t>
              </w:r>
            </w:ins>
            <w:r w:rsidRPr="00B4125B">
              <w:rPr>
                <w:rFonts w:eastAsia="Times New Roman"/>
                <w:sz w:val="18"/>
                <w:szCs w:val="18"/>
              </w:rPr>
              <w:t xml:space="preserve"> with Bin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8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A41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p>
        </w:tc>
      </w:tr>
      <w:tr w:rsidR="007A5744" w:rsidRPr="00B4125B" w14:paraId="5B6C022D" w14:textId="77777777" w:rsidTr="00D34884">
        <w:trPr>
          <w:tblCellSpacing w:w="15" w:type="dxa"/>
          <w:trPrChange w:id="2119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0C15D" w14:textId="66AFE98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699" </w:instrText>
            </w:r>
            <w:r w:rsidRPr="00B4125B">
              <w:fldChar w:fldCharType="separate"/>
            </w:r>
            <w:r w:rsidR="00EF50A7" w:rsidRPr="00B4125B">
              <w:rPr>
                <w:rStyle w:val="Hyperlink"/>
                <w:rFonts w:eastAsia="Times New Roman"/>
                <w:sz w:val="18"/>
                <w:szCs w:val="18"/>
              </w:rPr>
              <w:t>JVET-P08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6D5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DD7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0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3DB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4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47E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49: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868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implified GEO without multiplication and minimum blending mask storage (harmonization of JVET-P0107, JVET-P0264 and JVET-P030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6BF392" w14:textId="1687AA96" w:rsidR="00EF50A7" w:rsidRPr="00B4125B" w:rsidRDefault="00882073"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E. Alshin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Wang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Pr="00B4125B">
              <w:rPr>
                <w:rFonts w:eastAsia="Times New Roman"/>
                <w:sz w:val="18"/>
                <w:szCs w:val="18"/>
              </w:rPr>
              <w:t>ä</w:t>
            </w:r>
            <w:r w:rsidRPr="00B4125B">
              <w:rPr>
                <w:sz w:val="18"/>
                <w:szCs w:val="18"/>
              </w:rPr>
              <w:t>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Sauer (RWTH Aachen)</w:t>
            </w:r>
          </w:p>
        </w:tc>
      </w:tr>
      <w:tr w:rsidR="007A5744" w:rsidRPr="00B4125B" w14:paraId="563A621E" w14:textId="77777777" w:rsidTr="00D34884">
        <w:trPr>
          <w:tblCellSpacing w:w="15" w:type="dxa"/>
          <w:trPrChange w:id="2119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9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C65E4" w14:textId="63E39053"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700" </w:instrText>
            </w:r>
            <w:r w:rsidRPr="00B4125B">
              <w:fldChar w:fldCharType="separate"/>
            </w:r>
            <w:r w:rsidR="00EF50A7" w:rsidRPr="00B4125B">
              <w:rPr>
                <w:rStyle w:val="Hyperlink"/>
                <w:rFonts w:eastAsia="Times New Roman"/>
                <w:sz w:val="18"/>
                <w:szCs w:val="18"/>
              </w:rPr>
              <w:t>JVET-P08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DCB1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54D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1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6BB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46: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1F9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2: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E07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implified GEO without multiplication and minimum blending mask storage (harmonization of JVET-P0107, JVET-P0264 and JVET-P030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F778E" w14:textId="159A78AC" w:rsidR="00EF50A7" w:rsidRPr="00B4125B" w:rsidRDefault="00882073" w:rsidP="007A5744">
            <w:pPr>
              <w:spacing w:before="40" w:after="40"/>
              <w:rPr>
                <w:rFonts w:eastAsia="Times New Roman"/>
                <w:sz w:val="18"/>
                <w:szCs w:val="18"/>
              </w:rPr>
            </w:pPr>
            <w:r w:rsidRPr="00B4125B">
              <w:rPr>
                <w:sz w:val="18"/>
                <w:szCs w:val="18"/>
              </w:rPr>
              <w:t xml:space="preserve">K. </w:t>
            </w:r>
            <w:proofErr w:type="spellStart"/>
            <w:r w:rsidRPr="00B4125B">
              <w:rPr>
                <w:sz w:val="18"/>
                <w:szCs w:val="18"/>
              </w:rPr>
              <w:t>Reuz</w:t>
            </w:r>
            <w:r w:rsidR="00AA5C87" w:rsidRPr="00B4125B">
              <w:rPr>
                <w:rFonts w:eastAsia="Times New Roman"/>
                <w:sz w:val="18"/>
                <w:szCs w:val="18"/>
              </w:rPr>
              <w:t>é</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 (Alibab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Bl</w:t>
            </w:r>
            <w:r w:rsidR="00AA5C87" w:rsidRPr="00B4125B">
              <w:rPr>
                <w:rFonts w:eastAsia="Times New Roman"/>
                <w:sz w:val="18"/>
                <w:szCs w:val="18"/>
              </w:rPr>
              <w:t>ä</w:t>
            </w:r>
            <w:r w:rsidR="00EF50A7" w:rsidRPr="00B4125B">
              <w:rPr>
                <w:rFonts w:eastAsia="Times New Roman"/>
                <w:sz w:val="18"/>
                <w:szCs w:val="18"/>
              </w:rPr>
              <w:t>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Sauer (RWTH Aachen Uni.)</w:t>
            </w:r>
          </w:p>
        </w:tc>
      </w:tr>
      <w:tr w:rsidR="007A5744" w:rsidRPr="00B4125B" w14:paraId="53C0E98A" w14:textId="77777777" w:rsidTr="00D34884">
        <w:trPr>
          <w:tblCellSpacing w:w="15" w:type="dxa"/>
          <w:trPrChange w:id="2120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0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30972" w14:textId="0D32C75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01" </w:instrText>
            </w:r>
            <w:r w:rsidRPr="00B4125B">
              <w:fldChar w:fldCharType="separate"/>
            </w:r>
            <w:r w:rsidR="00EF50A7" w:rsidRPr="00B4125B">
              <w:rPr>
                <w:rStyle w:val="Hyperlink"/>
                <w:rFonts w:eastAsia="Times New Roman"/>
                <w:sz w:val="18"/>
                <w:szCs w:val="18"/>
              </w:rPr>
              <w:t>JVET-P08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0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1E07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501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1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98E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4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56E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2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8AA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9 (Non-CE6: On LFNST reduced kern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C7B3E" w14:textId="778A24A7" w:rsidR="00EF50A7" w:rsidRPr="00B4125B" w:rsidRDefault="00882073" w:rsidP="007A5744">
            <w:pPr>
              <w:spacing w:before="40" w:after="40"/>
              <w:rPr>
                <w:rFonts w:eastAsia="Times New Roman"/>
                <w:sz w:val="18"/>
                <w:szCs w:val="18"/>
              </w:rPr>
            </w:pPr>
            <w:r w:rsidRPr="00B4125B">
              <w:rPr>
                <w:sz w:val="18"/>
                <w:szCs w:val="18"/>
              </w:rPr>
              <w:t>H. E. Egilmez (Qualcomm)</w:t>
            </w:r>
          </w:p>
        </w:tc>
      </w:tr>
      <w:tr w:rsidR="007A5744" w:rsidRPr="00B4125B" w14:paraId="39B6EE04" w14:textId="77777777" w:rsidTr="00D34884">
        <w:trPr>
          <w:tblCellSpacing w:w="15" w:type="dxa"/>
          <w:trPrChange w:id="2121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1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C422E" w14:textId="3CFA8DA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02" </w:instrText>
            </w:r>
            <w:r w:rsidRPr="00B4125B">
              <w:fldChar w:fldCharType="separate"/>
            </w:r>
            <w:r w:rsidR="00EF50A7" w:rsidRPr="00B4125B">
              <w:rPr>
                <w:rStyle w:val="Hyperlink"/>
                <w:rFonts w:eastAsia="Times New Roman"/>
                <w:sz w:val="18"/>
                <w:szCs w:val="18"/>
              </w:rPr>
              <w:t>JVET-P08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1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3998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5C0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2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44D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19: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B4A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19: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549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3 (CE6-related: Further simplification with new LFNST transform ba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19251" w14:textId="3691A818" w:rsidR="00EF50A7" w:rsidRPr="00B4125B" w:rsidRDefault="00882073" w:rsidP="007A5744">
            <w:pPr>
              <w:spacing w:before="40" w:after="40"/>
              <w:rPr>
                <w:rFonts w:eastAsia="Times New Roman"/>
                <w:sz w:val="18"/>
                <w:szCs w:val="18"/>
              </w:rPr>
            </w:pPr>
            <w:r w:rsidRPr="00B4125B">
              <w:rPr>
                <w:sz w:val="18"/>
                <w:szCs w:val="18"/>
              </w:rPr>
              <w:t>H. E. Egilmez (Qualcomm)</w:t>
            </w:r>
          </w:p>
        </w:tc>
      </w:tr>
      <w:tr w:rsidR="007A5744" w:rsidRPr="00B4125B" w14:paraId="58A13465" w14:textId="77777777" w:rsidTr="00D34884">
        <w:trPr>
          <w:tblCellSpacing w:w="15" w:type="dxa"/>
          <w:trPrChange w:id="2122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2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D5D8F5" w14:textId="3BCD272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03" </w:instrText>
            </w:r>
            <w:r w:rsidRPr="00B4125B">
              <w:fldChar w:fldCharType="separate"/>
            </w:r>
            <w:r w:rsidR="00EF50A7" w:rsidRPr="00B4125B">
              <w:rPr>
                <w:rStyle w:val="Hyperlink"/>
                <w:rFonts w:eastAsia="Times New Roman"/>
                <w:sz w:val="18"/>
                <w:szCs w:val="18"/>
              </w:rPr>
              <w:t>JVET-P08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2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110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03EB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2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215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D8B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1: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2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D09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89 (Non-CE3: M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2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F1EE6" w14:textId="3B1DECB5" w:rsidR="00EF50A7" w:rsidRPr="00B4125B" w:rsidRDefault="00EF50A7" w:rsidP="007A5744">
            <w:pPr>
              <w:spacing w:before="40" w:after="40"/>
              <w:rPr>
                <w:rFonts w:eastAsia="Times New Roman"/>
                <w:sz w:val="18"/>
                <w:szCs w:val="18"/>
              </w:rPr>
            </w:pPr>
            <w:r w:rsidRPr="00B4125B">
              <w:rPr>
                <w:rFonts w:eastAsia="Times New Roman"/>
                <w:sz w:val="18"/>
                <w:szCs w:val="18"/>
              </w:rPr>
              <w:t>C.-C Kuo</w:t>
            </w:r>
            <w:r w:rsidR="007A5744" w:rsidRPr="00B4125B">
              <w:rPr>
                <w:rFonts w:eastAsia="Times New Roman"/>
                <w:sz w:val="18"/>
                <w:szCs w:val="18"/>
              </w:rPr>
              <w:t>,</w:t>
            </w:r>
            <w:r w:rsidR="007A5744" w:rsidRPr="00B4125B">
              <w:rPr>
                <w:rFonts w:eastAsia="Times New Roman"/>
                <w:sz w:val="18"/>
                <w:szCs w:val="18"/>
              </w:rPr>
              <w:br/>
            </w:r>
            <w:r w:rsidR="00882073" w:rsidRPr="00B4125B">
              <w:rPr>
                <w:sz w:val="18"/>
                <w:szCs w:val="18"/>
              </w:rPr>
              <w:t>C.-C. Lin (ITRI)</w:t>
            </w:r>
          </w:p>
        </w:tc>
      </w:tr>
      <w:tr w:rsidR="007A5744" w:rsidRPr="00B4125B" w14:paraId="60C4EB07" w14:textId="77777777" w:rsidTr="00D34884">
        <w:trPr>
          <w:tblCellSpacing w:w="15" w:type="dxa"/>
          <w:trPrChange w:id="2123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3F489" w14:textId="1F2F939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04" </w:instrText>
            </w:r>
            <w:r w:rsidRPr="00B4125B">
              <w:fldChar w:fldCharType="separate"/>
            </w:r>
            <w:r w:rsidR="00EF50A7" w:rsidRPr="00B4125B">
              <w:rPr>
                <w:rStyle w:val="Hyperlink"/>
                <w:rFonts w:eastAsia="Times New Roman"/>
                <w:sz w:val="18"/>
                <w:szCs w:val="18"/>
              </w:rPr>
              <w:t>JVET-P08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910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CB0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A84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2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5F5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2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E7A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30 (CE8-1.2-related: Compound palette mode with signalled merge inde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EDE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C. Sun (Alibaba)</w:t>
            </w:r>
          </w:p>
        </w:tc>
      </w:tr>
      <w:tr w:rsidR="007A5744" w:rsidRPr="00B4125B" w14:paraId="485534E7" w14:textId="77777777" w:rsidTr="00D34884">
        <w:trPr>
          <w:tblCellSpacing w:w="15" w:type="dxa"/>
          <w:trPrChange w:id="2123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3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965F9" w14:textId="018DAC7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05" </w:instrText>
            </w:r>
            <w:r w:rsidRPr="00B4125B">
              <w:fldChar w:fldCharType="separate"/>
            </w:r>
            <w:r w:rsidR="00EF50A7" w:rsidRPr="00B4125B">
              <w:rPr>
                <w:rStyle w:val="Hyperlink"/>
                <w:rFonts w:eastAsia="Times New Roman"/>
                <w:sz w:val="18"/>
                <w:szCs w:val="18"/>
              </w:rPr>
              <w:t>JVET-P08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9FA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94F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6: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54E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5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4C1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50: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129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8 (AhG17: On BT/TT fla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7C9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T. Hsiang (MediaTek)</w:t>
            </w:r>
          </w:p>
        </w:tc>
      </w:tr>
      <w:tr w:rsidR="007A5744" w:rsidRPr="00B4125B" w14:paraId="16AD0117" w14:textId="77777777" w:rsidTr="00D34884">
        <w:trPr>
          <w:tblCellSpacing w:w="15" w:type="dxa"/>
          <w:trPrChange w:id="2124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4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B5145" w14:textId="052B251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06" </w:instrText>
            </w:r>
            <w:r w:rsidRPr="00B4125B">
              <w:fldChar w:fldCharType="separate"/>
            </w:r>
            <w:r w:rsidR="00EF50A7" w:rsidRPr="00B4125B">
              <w:rPr>
                <w:rStyle w:val="Hyperlink"/>
                <w:rFonts w:eastAsia="Times New Roman"/>
                <w:sz w:val="18"/>
                <w:szCs w:val="18"/>
              </w:rPr>
              <w:t>JVET-P08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4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985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9E9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57: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FBA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1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F7E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1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5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C1C8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8 (On parsing dependency between slice data and A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5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D8892" w14:textId="61548698" w:rsidR="00EF50A7" w:rsidRPr="00B4125B" w:rsidRDefault="00882073" w:rsidP="007A5744">
            <w:pPr>
              <w:spacing w:before="40" w:after="40"/>
              <w:rPr>
                <w:rFonts w:eastAsia="Times New Roman"/>
                <w:sz w:val="18"/>
                <w:szCs w:val="18"/>
              </w:rPr>
            </w:pPr>
            <w:r w:rsidRPr="00B4125B">
              <w:rPr>
                <w:sz w:val="18"/>
                <w:szCs w:val="18"/>
              </w:rPr>
              <w:t>P. Onno (Canon)</w:t>
            </w:r>
          </w:p>
        </w:tc>
      </w:tr>
      <w:tr w:rsidR="007A5744" w:rsidRPr="00B4125B" w14:paraId="39EBB51C" w14:textId="77777777" w:rsidTr="00D34884">
        <w:trPr>
          <w:tblCellSpacing w:w="15" w:type="dxa"/>
          <w:trPrChange w:id="2125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F7DBD" w14:textId="7E40532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07" </w:instrText>
            </w:r>
            <w:r w:rsidRPr="00B4125B">
              <w:fldChar w:fldCharType="separate"/>
            </w:r>
            <w:r w:rsidR="00EF50A7" w:rsidRPr="00B4125B">
              <w:rPr>
                <w:rStyle w:val="Hyperlink"/>
                <w:rFonts w:eastAsia="Times New Roman"/>
                <w:sz w:val="18"/>
                <w:szCs w:val="18"/>
              </w:rPr>
              <w:t>JVET-P08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77F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066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5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AE3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5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89C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5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6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8BA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1 (Simplified CCALF with 6 filter coeffici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6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9D48B" w14:textId="6D16D532" w:rsidR="00EF50A7" w:rsidRPr="00B4125B" w:rsidRDefault="00882073" w:rsidP="007A5744">
            <w:pPr>
              <w:spacing w:before="40" w:after="40"/>
              <w:rPr>
                <w:rFonts w:eastAsia="Times New Roman"/>
                <w:sz w:val="18"/>
                <w:szCs w:val="18"/>
              </w:rPr>
            </w:pPr>
            <w:r w:rsidRPr="00B4125B">
              <w:rPr>
                <w:sz w:val="18"/>
                <w:szCs w:val="18"/>
              </w:rPr>
              <w:t>P. Onno (Canon)</w:t>
            </w:r>
          </w:p>
        </w:tc>
      </w:tr>
      <w:tr w:rsidR="007A5744" w:rsidRPr="00B4125B" w14:paraId="2FB28A66" w14:textId="77777777" w:rsidTr="00D34884">
        <w:trPr>
          <w:tblCellSpacing w:w="15" w:type="dxa"/>
          <w:trPrChange w:id="2126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FBA22" w14:textId="50697F5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08" </w:instrText>
            </w:r>
            <w:r w:rsidRPr="00B4125B">
              <w:fldChar w:fldCharType="separate"/>
            </w:r>
            <w:r w:rsidR="00EF50A7" w:rsidRPr="00B4125B">
              <w:rPr>
                <w:rStyle w:val="Hyperlink"/>
                <w:rFonts w:eastAsia="Times New Roman"/>
                <w:sz w:val="18"/>
                <w:szCs w:val="18"/>
              </w:rPr>
              <w:t>JVET-P08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E45E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047E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58: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0A1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2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5C2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27: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182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3 (Cleanup on cross-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EA6D2" w14:textId="5FF20AC6" w:rsidR="00EF50A7" w:rsidRPr="00B4125B" w:rsidRDefault="00882073" w:rsidP="007A5744">
            <w:pPr>
              <w:spacing w:before="40" w:after="40"/>
              <w:rPr>
                <w:rFonts w:eastAsia="Times New Roman"/>
                <w:sz w:val="18"/>
                <w:szCs w:val="18"/>
              </w:rPr>
            </w:pPr>
            <w:r w:rsidRPr="00B4125B">
              <w:rPr>
                <w:sz w:val="18"/>
                <w:szCs w:val="18"/>
              </w:rPr>
              <w:t>P. Onno (Canon)</w:t>
            </w:r>
          </w:p>
        </w:tc>
      </w:tr>
      <w:tr w:rsidR="007A5744" w:rsidRPr="00B4125B" w14:paraId="7E2042B6" w14:textId="77777777" w:rsidTr="00D34884">
        <w:trPr>
          <w:tblCellSpacing w:w="15" w:type="dxa"/>
          <w:trPrChange w:id="2127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7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44929" w14:textId="7F0C4C3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09" </w:instrText>
            </w:r>
            <w:r w:rsidRPr="00B4125B">
              <w:fldChar w:fldCharType="separate"/>
            </w:r>
            <w:r w:rsidR="00EF50A7" w:rsidRPr="00B4125B">
              <w:rPr>
                <w:rStyle w:val="Hyperlink"/>
                <w:rFonts w:eastAsia="Times New Roman"/>
                <w:sz w:val="18"/>
                <w:szCs w:val="18"/>
              </w:rPr>
              <w:t>JVET-P08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7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7AF7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449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0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537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7: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F0E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7: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7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F1E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reliminary text for Annex A: Profiles, tiers and lev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7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072C8" w14:textId="423DCC92" w:rsidR="00EF50A7" w:rsidRPr="00B4125B" w:rsidRDefault="00882073" w:rsidP="007A5744">
            <w:pPr>
              <w:spacing w:before="40" w:after="40"/>
              <w:rPr>
                <w:rFonts w:eastAsia="Times New Roman"/>
                <w:sz w:val="18"/>
                <w:szCs w:val="18"/>
              </w:rPr>
            </w:pPr>
            <w:r w:rsidRPr="00B4125B">
              <w:rPr>
                <w:sz w:val="18"/>
                <w:szCs w:val="18"/>
              </w:rPr>
              <w:t>J. Boyce</w:t>
            </w:r>
          </w:p>
        </w:tc>
      </w:tr>
      <w:tr w:rsidR="007A5744" w:rsidRPr="00B4125B" w14:paraId="3DB639AC" w14:textId="77777777" w:rsidTr="00D34884">
        <w:trPr>
          <w:tblCellSpacing w:w="15" w:type="dxa"/>
          <w:trPrChange w:id="2127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7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C3B13" w14:textId="3376597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10" </w:instrText>
            </w:r>
            <w:r w:rsidRPr="00B4125B">
              <w:fldChar w:fldCharType="separate"/>
            </w:r>
            <w:r w:rsidR="00EF50A7" w:rsidRPr="00B4125B">
              <w:rPr>
                <w:rStyle w:val="Hyperlink"/>
                <w:rFonts w:eastAsia="Times New Roman"/>
                <w:sz w:val="18"/>
                <w:szCs w:val="18"/>
              </w:rPr>
              <w:t>JVET-P08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324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F82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6: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908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40: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673C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5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644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84 (Simplified GEO without multiplication and minimum blending mask storage (harmonization of JVET-P0107, JVET-P0264 and JVET-P030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BA859" w14:textId="7B766F9D"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Pr="00B4125B">
              <w:rPr>
                <w:rFonts w:eastAsia="Times New Roman"/>
                <w:sz w:val="18"/>
                <w:szCs w:val="18"/>
              </w:rPr>
              <w:t xml:space="preserve"> (MediaTek)</w:t>
            </w:r>
          </w:p>
        </w:tc>
      </w:tr>
      <w:tr w:rsidR="007A5744" w:rsidRPr="00B4125B" w14:paraId="3F972C0E" w14:textId="77777777" w:rsidTr="00D34884">
        <w:trPr>
          <w:tblCellSpacing w:w="15" w:type="dxa"/>
          <w:trPrChange w:id="2128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8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F3F13" w14:textId="533B7E5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11" </w:instrText>
            </w:r>
            <w:r w:rsidRPr="00B4125B">
              <w:fldChar w:fldCharType="separate"/>
            </w:r>
            <w:r w:rsidR="00EF50A7" w:rsidRPr="00B4125B">
              <w:rPr>
                <w:rStyle w:val="Hyperlink"/>
                <w:rFonts w:eastAsia="Times New Roman"/>
                <w:sz w:val="18"/>
                <w:szCs w:val="18"/>
              </w:rPr>
              <w:t>JVET-P08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8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369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8F8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7: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2B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5: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37F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3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9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D47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82 (AHG18: BDPCM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9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1DF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Z.-Y. Lin (MediaTek)</w:t>
            </w:r>
          </w:p>
        </w:tc>
      </w:tr>
      <w:tr w:rsidR="007A5744" w:rsidRPr="00B4125B" w14:paraId="0B9B7EDD" w14:textId="77777777" w:rsidTr="00D34884">
        <w:trPr>
          <w:tblCellSpacing w:w="15" w:type="dxa"/>
          <w:trPrChange w:id="2129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1DBAC" w14:textId="5D02B47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12" </w:instrText>
            </w:r>
            <w:r w:rsidRPr="00B4125B">
              <w:fldChar w:fldCharType="separate"/>
            </w:r>
            <w:r w:rsidR="00EF50A7" w:rsidRPr="00B4125B">
              <w:rPr>
                <w:rStyle w:val="Hyperlink"/>
                <w:rFonts w:eastAsia="Times New Roman"/>
                <w:sz w:val="18"/>
                <w:szCs w:val="18"/>
              </w:rPr>
              <w:t>JVET-P08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50D0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0D0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4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A8A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19A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0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B7F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7: CE6-related: Optimized LFNST matrices for CE6-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0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10222" w14:textId="6CA9CD92" w:rsidR="00EF50A7" w:rsidRPr="00B4125B" w:rsidRDefault="00882073" w:rsidP="007A5744">
            <w:pPr>
              <w:spacing w:before="40" w:after="40"/>
              <w:rPr>
                <w:rFonts w:eastAsia="Times New Roman"/>
                <w:sz w:val="18"/>
                <w:szCs w:val="18"/>
              </w:rPr>
            </w:pPr>
            <w:r w:rsidRPr="00B4125B">
              <w:rPr>
                <w:sz w:val="18"/>
                <w:szCs w:val="18"/>
              </w:rPr>
              <w:t>T. Zhou (Sharp)</w:t>
            </w:r>
          </w:p>
        </w:tc>
      </w:tr>
      <w:tr w:rsidR="007A5744" w:rsidRPr="00B4125B" w14:paraId="4CB953A1" w14:textId="77777777" w:rsidTr="00D34884">
        <w:trPr>
          <w:tblCellSpacing w:w="15" w:type="dxa"/>
          <w:trPrChange w:id="2130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E93B6" w14:textId="0B8D36F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13" </w:instrText>
            </w:r>
            <w:r w:rsidRPr="00B4125B">
              <w:fldChar w:fldCharType="separate"/>
            </w:r>
            <w:r w:rsidR="00EF50A7" w:rsidRPr="00B4125B">
              <w:rPr>
                <w:rStyle w:val="Hyperlink"/>
                <w:rFonts w:eastAsia="Times New Roman"/>
                <w:sz w:val="18"/>
                <w:szCs w:val="18"/>
              </w:rPr>
              <w:t>JVET-P08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5AC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755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4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69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03B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98B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5: CE6-2.3-related: Reduced 8Ã—8 matrices for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CC1F2" w14:textId="19AB49D7" w:rsidR="00EF50A7" w:rsidRPr="00B4125B" w:rsidRDefault="00882073" w:rsidP="007A5744">
            <w:pPr>
              <w:spacing w:before="40" w:after="40"/>
              <w:rPr>
                <w:rFonts w:eastAsia="Times New Roman"/>
                <w:sz w:val="18"/>
                <w:szCs w:val="18"/>
              </w:rPr>
            </w:pPr>
            <w:r w:rsidRPr="00B4125B">
              <w:rPr>
                <w:sz w:val="18"/>
                <w:szCs w:val="18"/>
              </w:rPr>
              <w:t>T. Zhou (Sharp)</w:t>
            </w:r>
          </w:p>
        </w:tc>
      </w:tr>
      <w:tr w:rsidR="007A5744" w:rsidRPr="00B4125B" w14:paraId="2BB5AEF6" w14:textId="77777777" w:rsidTr="00D34884">
        <w:trPr>
          <w:tblCellSpacing w:w="15" w:type="dxa"/>
          <w:trPrChange w:id="2131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A24D8" w14:textId="4EEB0E6B"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714" </w:instrText>
            </w:r>
            <w:r w:rsidRPr="00B4125B">
              <w:fldChar w:fldCharType="separate"/>
            </w:r>
            <w:r w:rsidR="00EF50A7" w:rsidRPr="00B4125B">
              <w:rPr>
                <w:rStyle w:val="Hyperlink"/>
                <w:rFonts w:eastAsia="Times New Roman"/>
                <w:sz w:val="18"/>
                <w:szCs w:val="18"/>
              </w:rPr>
              <w:t>JVET-P08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47F1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D2C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4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B1B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0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324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00: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782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47: Crosscheck of CE6 Proposals, Under non-CTC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4F847" w14:textId="2E62318E" w:rsidR="00EF50A7" w:rsidRPr="00B4125B" w:rsidRDefault="00254BEA" w:rsidP="007A5744">
            <w:pPr>
              <w:spacing w:before="40" w:after="40"/>
              <w:rPr>
                <w:rFonts w:eastAsia="Times New Roman"/>
                <w:sz w:val="18"/>
                <w:szCs w:val="18"/>
              </w:rPr>
            </w:pPr>
            <w:r w:rsidRPr="00B4125B">
              <w:rPr>
                <w:sz w:val="18"/>
                <w:szCs w:val="18"/>
              </w:rPr>
              <w:t>T. Zhou (Sharp)</w:t>
            </w:r>
          </w:p>
        </w:tc>
      </w:tr>
      <w:tr w:rsidR="007A5744" w:rsidRPr="00B4125B" w14:paraId="3A87A3E6" w14:textId="77777777" w:rsidTr="00D34884">
        <w:trPr>
          <w:tblCellSpacing w:w="15" w:type="dxa"/>
          <w:trPrChange w:id="213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5CDE2" w14:textId="1561185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15" </w:instrText>
            </w:r>
            <w:r w:rsidRPr="00B4125B">
              <w:fldChar w:fldCharType="separate"/>
            </w:r>
            <w:r w:rsidR="00EF50A7" w:rsidRPr="00B4125B">
              <w:rPr>
                <w:rStyle w:val="Hyperlink"/>
                <w:rFonts w:eastAsia="Times New Roman"/>
                <w:sz w:val="18"/>
                <w:szCs w:val="18"/>
              </w:rPr>
              <w:t>JVET-P09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851F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E06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1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050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1BA1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5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83C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Simplification of chroma BDPCM Syntax for </w:t>
            </w:r>
            <w:proofErr w:type="gramStart"/>
            <w:r w:rsidRPr="00B4125B">
              <w:rPr>
                <w:rFonts w:eastAsia="Times New Roman"/>
                <w:sz w:val="18"/>
                <w:szCs w:val="18"/>
              </w:rPr>
              <w:t>single-tree</w:t>
            </w:r>
            <w:proofErr w:type="gram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981DC" w14:textId="36D03455" w:rsidR="00EF50A7" w:rsidRPr="00B4125B" w:rsidRDefault="00EF50A7" w:rsidP="007A5744">
            <w:pPr>
              <w:spacing w:before="40" w:after="40"/>
              <w:rPr>
                <w:rFonts w:eastAsia="Times New Roman"/>
                <w:sz w:val="18"/>
                <w:szCs w:val="18"/>
              </w:rPr>
            </w:pPr>
            <w:r w:rsidRPr="00B4125B">
              <w:rPr>
                <w:rFonts w:eastAsia="Times New Roman"/>
                <w:sz w:val="18"/>
                <w:szCs w:val="18"/>
              </w:rPr>
              <w:t>C.-C Kuo</w:t>
            </w:r>
            <w:r w:rsidR="007A5744" w:rsidRPr="00B4125B">
              <w:rPr>
                <w:rFonts w:eastAsia="Times New Roman"/>
                <w:sz w:val="18"/>
                <w:szCs w:val="18"/>
              </w:rPr>
              <w:t>,</w:t>
            </w:r>
            <w:r w:rsidR="007A5744" w:rsidRPr="00B4125B">
              <w:rPr>
                <w:rFonts w:eastAsia="Times New Roman"/>
                <w:sz w:val="18"/>
                <w:szCs w:val="18"/>
              </w:rPr>
              <w:br/>
            </w:r>
            <w:r w:rsidR="00254BEA" w:rsidRPr="00B4125B">
              <w:rPr>
                <w:sz w:val="18"/>
                <w:szCs w:val="18"/>
              </w:rPr>
              <w:t>C.-C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L Lin (ITRI)</w:t>
            </w:r>
          </w:p>
        </w:tc>
      </w:tr>
      <w:tr w:rsidR="007A5744" w:rsidRPr="00B4125B" w14:paraId="02CEE74A" w14:textId="77777777" w:rsidTr="00D34884">
        <w:trPr>
          <w:tblCellSpacing w:w="15" w:type="dxa"/>
          <w:trPrChange w:id="213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77345" w14:textId="4A7784D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16" </w:instrText>
            </w:r>
            <w:r w:rsidRPr="00B4125B">
              <w:fldChar w:fldCharType="separate"/>
            </w:r>
            <w:r w:rsidR="00EF50A7" w:rsidRPr="00B4125B">
              <w:rPr>
                <w:rStyle w:val="Hyperlink"/>
                <w:rFonts w:eastAsia="Times New Roman"/>
                <w:sz w:val="18"/>
                <w:szCs w:val="18"/>
              </w:rPr>
              <w:t>JVET-P09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DC0D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B90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2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07F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2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74A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2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D6C1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19 (Non-CE7: State-dependent Binarization for Transform Coefficient Lev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3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DA0CF" w14:textId="5401B88A" w:rsidR="00EF50A7" w:rsidRPr="00B4125B" w:rsidRDefault="00254BEA" w:rsidP="007A5744">
            <w:pPr>
              <w:spacing w:before="40" w:after="40"/>
              <w:rPr>
                <w:rFonts w:eastAsia="Times New Roman"/>
                <w:sz w:val="18"/>
                <w:szCs w:val="18"/>
              </w:rPr>
            </w:pPr>
            <w:r w:rsidRPr="00B4125B">
              <w:rPr>
                <w:sz w:val="18"/>
                <w:szCs w:val="18"/>
              </w:rPr>
              <w:t>M. Coban (Qualcomm)</w:t>
            </w:r>
          </w:p>
        </w:tc>
      </w:tr>
      <w:tr w:rsidR="007A5744" w:rsidRPr="00B4125B" w14:paraId="618027F3" w14:textId="77777777" w:rsidTr="00D34884">
        <w:trPr>
          <w:tblCellSpacing w:w="15" w:type="dxa"/>
          <w:trPrChange w:id="2133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BBD4D" w14:textId="4C1D72D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17" </w:instrText>
            </w:r>
            <w:r w:rsidRPr="00B4125B">
              <w:fldChar w:fldCharType="separate"/>
            </w:r>
            <w:r w:rsidR="00EF50A7" w:rsidRPr="00B4125B">
              <w:rPr>
                <w:rStyle w:val="Hyperlink"/>
                <w:rFonts w:eastAsia="Times New Roman"/>
                <w:sz w:val="18"/>
                <w:szCs w:val="18"/>
              </w:rPr>
              <w:t>JVET-P09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A0E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6CD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754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3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58C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33: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4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64D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92 AHG8/Non-CE1: Phase shifts for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1854F6" w14:textId="743380AD" w:rsidR="00EF50A7" w:rsidRPr="00B4125B" w:rsidRDefault="00254BEA" w:rsidP="007A5744">
            <w:pPr>
              <w:spacing w:before="40" w:after="40"/>
              <w:rPr>
                <w:rFonts w:eastAsia="Times New Roman"/>
                <w:sz w:val="18"/>
                <w:szCs w:val="18"/>
              </w:rPr>
            </w:pPr>
            <w:r w:rsidRPr="00B4125B">
              <w:rPr>
                <w:sz w:val="18"/>
                <w:szCs w:val="18"/>
              </w:rPr>
              <w:t>J. Luo (Alibaba)</w:t>
            </w:r>
          </w:p>
        </w:tc>
      </w:tr>
      <w:tr w:rsidR="007A5744" w:rsidRPr="00B4125B" w14:paraId="7CCF06B6" w14:textId="77777777" w:rsidTr="00D34884">
        <w:trPr>
          <w:tblCellSpacing w:w="15" w:type="dxa"/>
          <w:trPrChange w:id="213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89732A" w14:textId="2161C3A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18" </w:instrText>
            </w:r>
            <w:r w:rsidRPr="00B4125B">
              <w:fldChar w:fldCharType="separate"/>
            </w:r>
            <w:r w:rsidR="00EF50A7" w:rsidRPr="00B4125B">
              <w:rPr>
                <w:rStyle w:val="Hyperlink"/>
                <w:rFonts w:eastAsia="Times New Roman"/>
                <w:sz w:val="18"/>
                <w:szCs w:val="18"/>
              </w:rPr>
              <w:t>JVET-P09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3DC9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247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EC2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5: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A86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5: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7F8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92 on encoder speed-up for S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DCA85" w14:textId="49B23956" w:rsidR="00EF50A7" w:rsidRPr="00B4125B" w:rsidRDefault="00254BEA"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2F3E315D" w14:textId="77777777" w:rsidTr="00D34884">
        <w:trPr>
          <w:tblCellSpacing w:w="15" w:type="dxa"/>
          <w:trPrChange w:id="2135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16F60" w14:textId="2AC144E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19" </w:instrText>
            </w:r>
            <w:r w:rsidRPr="00B4125B">
              <w:fldChar w:fldCharType="separate"/>
            </w:r>
            <w:r w:rsidR="00EF50A7" w:rsidRPr="00B4125B">
              <w:rPr>
                <w:rStyle w:val="Hyperlink"/>
                <w:rFonts w:eastAsia="Times New Roman"/>
                <w:sz w:val="18"/>
                <w:szCs w:val="18"/>
              </w:rPr>
              <w:t>JVET-P09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A88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2FE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0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44D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2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60D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25: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074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36 (Non-CE3: M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0BCF8" w14:textId="4455248E" w:rsidR="00EF50A7" w:rsidRPr="00B4125B" w:rsidRDefault="00254BEA" w:rsidP="007A5744">
            <w:pPr>
              <w:spacing w:before="40" w:after="40"/>
              <w:rPr>
                <w:rFonts w:eastAsia="Times New Roman"/>
                <w:sz w:val="18"/>
                <w:szCs w:val="18"/>
              </w:rPr>
            </w:pPr>
            <w:r w:rsidRPr="00B4125B">
              <w:rPr>
                <w:sz w:val="18"/>
                <w:szCs w:val="18"/>
              </w:rPr>
              <w:t>X. Ma (Huawei)</w:t>
            </w:r>
          </w:p>
        </w:tc>
      </w:tr>
      <w:tr w:rsidR="007A5744" w:rsidRPr="00B4125B" w14:paraId="6DBF6E5D" w14:textId="77777777" w:rsidTr="00D34884">
        <w:trPr>
          <w:tblCellSpacing w:w="15" w:type="dxa"/>
          <w:trPrChange w:id="2135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5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88A42" w14:textId="5BEDC62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0" </w:instrText>
            </w:r>
            <w:r w:rsidRPr="00B4125B">
              <w:fldChar w:fldCharType="separate"/>
            </w:r>
            <w:r w:rsidR="00EF50A7" w:rsidRPr="00B4125B">
              <w:rPr>
                <w:rStyle w:val="Hyperlink"/>
                <w:rFonts w:eastAsia="Times New Roman"/>
                <w:sz w:val="18"/>
                <w:szCs w:val="18"/>
              </w:rPr>
              <w:t>JVET-P09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CFF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4B0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07: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85B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2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021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2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681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37 (Non-CE4: On coding of merge triangle inde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290C09" w14:textId="558CB871" w:rsidR="00EF50A7" w:rsidRPr="00B4125B" w:rsidRDefault="00254BEA" w:rsidP="007A5744">
            <w:pPr>
              <w:spacing w:before="40" w:after="40"/>
              <w:rPr>
                <w:rFonts w:eastAsia="Times New Roman"/>
                <w:sz w:val="18"/>
                <w:szCs w:val="18"/>
              </w:rPr>
            </w:pPr>
            <w:r w:rsidRPr="00B4125B">
              <w:rPr>
                <w:sz w:val="18"/>
                <w:szCs w:val="18"/>
              </w:rPr>
              <w:t>X. Ma (Huawei)</w:t>
            </w:r>
          </w:p>
        </w:tc>
      </w:tr>
      <w:tr w:rsidR="007A5744" w:rsidRPr="00B4125B" w14:paraId="04651853" w14:textId="77777777" w:rsidTr="00D34884">
        <w:trPr>
          <w:tblCellSpacing w:w="15" w:type="dxa"/>
          <w:trPrChange w:id="2136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6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9CF5B" w14:textId="43DC7E8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1" </w:instrText>
            </w:r>
            <w:r w:rsidRPr="00B4125B">
              <w:fldChar w:fldCharType="separate"/>
            </w:r>
            <w:r w:rsidR="00EF50A7" w:rsidRPr="00B4125B">
              <w:rPr>
                <w:rStyle w:val="Hyperlink"/>
                <w:rFonts w:eastAsia="Times New Roman"/>
                <w:sz w:val="18"/>
                <w:szCs w:val="18"/>
              </w:rPr>
              <w:t>JVET-P09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6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4D3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ADE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3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32E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47: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027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4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7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4762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2 (CE6-related: LFNST applied to ISP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7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CCB6F" w14:textId="5BCE9112"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 (HHI)</w:t>
            </w:r>
          </w:p>
        </w:tc>
      </w:tr>
      <w:tr w:rsidR="007A5744" w:rsidRPr="00B4125B" w14:paraId="027D01ED" w14:textId="77777777" w:rsidTr="00D34884">
        <w:trPr>
          <w:tblCellSpacing w:w="15" w:type="dxa"/>
          <w:trPrChange w:id="2137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7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2E811" w14:textId="059EB54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2" </w:instrText>
            </w:r>
            <w:r w:rsidRPr="00B4125B">
              <w:fldChar w:fldCharType="separate"/>
            </w:r>
            <w:r w:rsidR="00EF50A7" w:rsidRPr="00B4125B">
              <w:rPr>
                <w:rStyle w:val="Hyperlink"/>
                <w:rFonts w:eastAsia="Times New Roman"/>
                <w:sz w:val="18"/>
                <w:szCs w:val="18"/>
              </w:rPr>
              <w:t>JVET-P09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7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DABB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085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0:2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04F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0:3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30B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0:3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8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8E7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88 (Non-CE</w:t>
            </w:r>
            <w:proofErr w:type="gramStart"/>
            <w:r w:rsidRPr="00B4125B">
              <w:rPr>
                <w:rFonts w:eastAsia="Times New Roman"/>
                <w:sz w:val="18"/>
                <w:szCs w:val="18"/>
              </w:rPr>
              <w:t>7 :</w:t>
            </w:r>
            <w:proofErr w:type="gramEnd"/>
            <w:r w:rsidRPr="00B4125B">
              <w:rPr>
                <w:rFonts w:eastAsia="Times New Roman"/>
                <w:sz w:val="18"/>
                <w:szCs w:val="18"/>
              </w:rPr>
              <w:t xml:space="preserve"> On updating a variable for context model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8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6E49B" w14:textId="049341BC" w:rsidR="00EF50A7" w:rsidRPr="00B4125B" w:rsidRDefault="00254BEA" w:rsidP="007A5744">
            <w:pPr>
              <w:spacing w:before="40" w:after="40"/>
              <w:rPr>
                <w:rFonts w:eastAsia="Times New Roman"/>
                <w:sz w:val="18"/>
                <w:szCs w:val="18"/>
              </w:rPr>
            </w:pPr>
            <w:r w:rsidRPr="00B4125B">
              <w:rPr>
                <w:sz w:val="18"/>
                <w:szCs w:val="18"/>
              </w:rPr>
              <w:t xml:space="preserve">Fabrice Le </w:t>
            </w:r>
            <w:proofErr w:type="spellStart"/>
            <w:r w:rsidRPr="00B4125B">
              <w:rPr>
                <w:sz w:val="18"/>
                <w:szCs w:val="18"/>
              </w:rPr>
              <w:t>Leannec</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11A9BF6D" w14:textId="77777777" w:rsidTr="00D34884">
        <w:trPr>
          <w:tblCellSpacing w:w="15" w:type="dxa"/>
          <w:trPrChange w:id="2138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F9F11" w14:textId="20A5038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3" </w:instrText>
            </w:r>
            <w:r w:rsidRPr="00B4125B">
              <w:fldChar w:fldCharType="separate"/>
            </w:r>
            <w:r w:rsidR="00EF50A7" w:rsidRPr="00B4125B">
              <w:rPr>
                <w:rStyle w:val="Hyperlink"/>
                <w:rFonts w:eastAsia="Times New Roman"/>
                <w:sz w:val="18"/>
                <w:szCs w:val="18"/>
              </w:rPr>
              <w:t>JVET-P09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460AF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FBA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7:4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54F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1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A83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18: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21A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75 (</w:t>
            </w:r>
            <w:proofErr w:type="spellStart"/>
            <w:r w:rsidRPr="00B4125B">
              <w:rPr>
                <w:rFonts w:eastAsia="Times New Roman"/>
                <w:sz w:val="18"/>
                <w:szCs w:val="18"/>
              </w:rPr>
              <w:t>NonCE</w:t>
            </w:r>
            <w:proofErr w:type="spellEnd"/>
            <w:r w:rsidRPr="00B4125B">
              <w:rPr>
                <w:rFonts w:eastAsia="Times New Roman"/>
                <w:sz w:val="18"/>
                <w:szCs w:val="18"/>
              </w:rPr>
              <w:t>: to support SCIPU with local dual tree for various color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0CEC8" w14:textId="11203A46" w:rsidR="00EF50A7" w:rsidRPr="00B4125B" w:rsidRDefault="00254BEA" w:rsidP="007A5744">
            <w:pPr>
              <w:spacing w:before="40" w:after="40"/>
              <w:rPr>
                <w:rFonts w:eastAsia="Times New Roman"/>
                <w:sz w:val="18"/>
                <w:szCs w:val="18"/>
              </w:rPr>
            </w:pPr>
            <w:r w:rsidRPr="00B4125B">
              <w:rPr>
                <w:sz w:val="18"/>
                <w:szCs w:val="18"/>
              </w:rPr>
              <w:t>T. Ikai (Sharp)</w:t>
            </w:r>
          </w:p>
        </w:tc>
      </w:tr>
      <w:tr w:rsidR="007A5744" w:rsidRPr="00B4125B" w14:paraId="075DD0D2" w14:textId="77777777" w:rsidTr="00D34884">
        <w:trPr>
          <w:tblCellSpacing w:w="15" w:type="dxa"/>
          <w:trPrChange w:id="2139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9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217A50" w14:textId="18664D4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4" </w:instrText>
            </w:r>
            <w:r w:rsidRPr="00B4125B">
              <w:fldChar w:fldCharType="separate"/>
            </w:r>
            <w:r w:rsidR="00EF50A7" w:rsidRPr="00B4125B">
              <w:rPr>
                <w:rStyle w:val="Hyperlink"/>
                <w:rFonts w:eastAsia="Times New Roman"/>
                <w:sz w:val="18"/>
                <w:szCs w:val="18"/>
              </w:rPr>
              <w:t>JVET-P09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9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E0E0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C06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8: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FB6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20:02: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BE7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20:0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9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3E8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6 (AHG15: 16x16 base scaling matrix for 64x64 T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9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13D69" w14:textId="4B865729"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 (MediaTek)</w:t>
            </w:r>
          </w:p>
        </w:tc>
      </w:tr>
      <w:tr w:rsidR="007A5744" w:rsidRPr="00B4125B" w14:paraId="70AA30A1" w14:textId="77777777" w:rsidTr="00D34884">
        <w:trPr>
          <w:tblCellSpacing w:w="15" w:type="dxa"/>
          <w:trPrChange w:id="2139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9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20BC71" w14:textId="3797E5F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5" </w:instrText>
            </w:r>
            <w:r w:rsidRPr="00B4125B">
              <w:fldChar w:fldCharType="separate"/>
            </w:r>
            <w:r w:rsidR="00EF50A7" w:rsidRPr="00B4125B">
              <w:rPr>
                <w:rStyle w:val="Hyperlink"/>
                <w:rFonts w:eastAsia="Times New Roman"/>
                <w:sz w:val="18"/>
                <w:szCs w:val="18"/>
              </w:rPr>
              <w:t>JVET-P09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0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9FEB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DD66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9: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CD8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03: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C108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0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E2A9E" w14:textId="6FC0437F"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42 (Non-CE4: Unified AMVR </w:t>
            </w:r>
            <w:del w:id="21405" w:author="Gary Sullivan" w:date="2020-01-06T02:15:00Z">
              <w:r w:rsidRPr="00B4125B" w:rsidDel="00181417">
                <w:rPr>
                  <w:rFonts w:eastAsia="Times New Roman"/>
                  <w:sz w:val="18"/>
                  <w:szCs w:val="18"/>
                </w:rPr>
                <w:delText>signaling</w:delText>
              </w:r>
            </w:del>
            <w:ins w:id="21406" w:author="Gary Sullivan" w:date="2020-01-06T02:15:00Z">
              <w:r w:rsidR="00181417">
                <w:rPr>
                  <w:rFonts w:eastAsia="Times New Roman"/>
                  <w:sz w:val="18"/>
                  <w:szCs w:val="18"/>
                </w:rPr>
                <w:t>signalling</w:t>
              </w:r>
            </w:ins>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0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5AA12" w14:textId="6A44D308" w:rsidR="00EF50A7" w:rsidRPr="00B4125B" w:rsidRDefault="00254BEA" w:rsidP="007A5744">
            <w:pPr>
              <w:spacing w:before="40" w:after="40"/>
              <w:rPr>
                <w:rFonts w:eastAsia="Times New Roman"/>
                <w:sz w:val="18"/>
                <w:szCs w:val="18"/>
              </w:rPr>
            </w:pPr>
            <w:r w:rsidRPr="00B4125B">
              <w:rPr>
                <w:sz w:val="18"/>
                <w:szCs w:val="18"/>
              </w:rPr>
              <w:t>J. Nam (LGE)</w:t>
            </w:r>
          </w:p>
        </w:tc>
      </w:tr>
      <w:tr w:rsidR="007A5744" w:rsidRPr="00B4125B" w14:paraId="2D0549D9" w14:textId="77777777" w:rsidTr="00D34884">
        <w:trPr>
          <w:tblCellSpacing w:w="15" w:type="dxa"/>
          <w:trPrChange w:id="2140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0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88441" w14:textId="29CB460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6" </w:instrText>
            </w:r>
            <w:r w:rsidRPr="00B4125B">
              <w:fldChar w:fldCharType="separate"/>
            </w:r>
            <w:r w:rsidR="00EF50A7" w:rsidRPr="00B4125B">
              <w:rPr>
                <w:rStyle w:val="Hyperlink"/>
                <w:rFonts w:eastAsia="Times New Roman"/>
                <w:sz w:val="18"/>
                <w:szCs w:val="18"/>
              </w:rPr>
              <w:t>JVET-P09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67D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A0A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FBF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44: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A4F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44: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B59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32 (CE4-related: Modified </w:t>
            </w:r>
            <w:proofErr w:type="spellStart"/>
            <w:r w:rsidRPr="00B4125B">
              <w:rPr>
                <w:rFonts w:eastAsia="Times New Roman"/>
                <w:sz w:val="18"/>
                <w:szCs w:val="18"/>
              </w:rPr>
              <w:t>hpelIfIdx</w:t>
            </w:r>
            <w:proofErr w:type="spellEnd"/>
            <w:r w:rsidRPr="00B4125B">
              <w:rPr>
                <w:rFonts w:eastAsia="Times New Roman"/>
                <w:sz w:val="18"/>
                <w:szCs w:val="18"/>
              </w:rPr>
              <w:t xml:space="preserve"> derivation for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FA2CC" w14:textId="374AEE55" w:rsidR="00EF50A7" w:rsidRPr="00B4125B" w:rsidRDefault="00254BEA" w:rsidP="007A5744">
            <w:pPr>
              <w:spacing w:before="40" w:after="40"/>
              <w:rPr>
                <w:rFonts w:eastAsia="Times New Roman"/>
                <w:sz w:val="18"/>
                <w:szCs w:val="18"/>
              </w:rPr>
            </w:pPr>
            <w:r w:rsidRPr="00B4125B">
              <w:rPr>
                <w:sz w:val="18"/>
                <w:szCs w:val="18"/>
              </w:rPr>
              <w:t>J. Nam (LGE)</w:t>
            </w:r>
          </w:p>
        </w:tc>
      </w:tr>
      <w:tr w:rsidR="007A5744" w:rsidRPr="00B4125B" w14:paraId="62BA77BC" w14:textId="77777777" w:rsidTr="00D34884">
        <w:trPr>
          <w:tblCellSpacing w:w="15" w:type="dxa"/>
          <w:trPrChange w:id="2141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1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EC63A" w14:textId="5260B4B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7" </w:instrText>
            </w:r>
            <w:r w:rsidRPr="00B4125B">
              <w:fldChar w:fldCharType="separate"/>
            </w:r>
            <w:r w:rsidR="00EF50A7" w:rsidRPr="00B4125B">
              <w:rPr>
                <w:rStyle w:val="Hyperlink"/>
                <w:rFonts w:eastAsia="Times New Roman"/>
                <w:sz w:val="18"/>
                <w:szCs w:val="18"/>
              </w:rPr>
              <w:t>JVET-P09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1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761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6BB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2EE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59: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BC2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57: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2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255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33 (CE4-related: Motion vector rounding in enabled </w:t>
            </w:r>
            <w:proofErr w:type="spellStart"/>
            <w:r w:rsidRPr="00B4125B">
              <w:rPr>
                <w:rFonts w:eastAsia="Times New Roman"/>
                <w:sz w:val="18"/>
                <w:szCs w:val="18"/>
              </w:rPr>
              <w:t>hpelIfIdx</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2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40757" w14:textId="616A05B3" w:rsidR="00EF50A7" w:rsidRPr="00B4125B" w:rsidRDefault="00254BEA" w:rsidP="007A5744">
            <w:pPr>
              <w:spacing w:before="40" w:after="40"/>
              <w:rPr>
                <w:rFonts w:eastAsia="Times New Roman"/>
                <w:sz w:val="18"/>
                <w:szCs w:val="18"/>
              </w:rPr>
            </w:pPr>
            <w:r w:rsidRPr="00B4125B">
              <w:rPr>
                <w:sz w:val="18"/>
                <w:szCs w:val="18"/>
              </w:rPr>
              <w:t>J. Nam (LGE)</w:t>
            </w:r>
          </w:p>
        </w:tc>
      </w:tr>
      <w:tr w:rsidR="007A5744" w:rsidRPr="00B4125B" w14:paraId="531BB90D" w14:textId="77777777" w:rsidTr="00D34884">
        <w:trPr>
          <w:tblCellSpacing w:w="15" w:type="dxa"/>
          <w:trPrChange w:id="2142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04D0D" w14:textId="2D81283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8" </w:instrText>
            </w:r>
            <w:r w:rsidRPr="00B4125B">
              <w:fldChar w:fldCharType="separate"/>
            </w:r>
            <w:r w:rsidR="00EF50A7" w:rsidRPr="00B4125B">
              <w:rPr>
                <w:rStyle w:val="Hyperlink"/>
                <w:rFonts w:eastAsia="Times New Roman"/>
                <w:sz w:val="18"/>
                <w:szCs w:val="18"/>
              </w:rPr>
              <w:t>JVET-P09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8B8D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74C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0A9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4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1454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44: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B84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5 (Non-CE8: IBC slice level on/of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82D39" w14:textId="74FE66A6" w:rsidR="00EF50A7" w:rsidRPr="00B4125B" w:rsidRDefault="00254BEA" w:rsidP="007A5744">
            <w:pPr>
              <w:spacing w:before="40" w:after="40"/>
              <w:rPr>
                <w:rFonts w:eastAsia="Times New Roman"/>
                <w:sz w:val="18"/>
                <w:szCs w:val="18"/>
              </w:rPr>
            </w:pPr>
            <w:r w:rsidRPr="00B4125B">
              <w:rPr>
                <w:sz w:val="18"/>
                <w:szCs w:val="18"/>
              </w:rPr>
              <w:t>H. Jang (LGE)</w:t>
            </w:r>
          </w:p>
        </w:tc>
      </w:tr>
      <w:tr w:rsidR="007A5744" w:rsidRPr="00B4125B" w14:paraId="3E513D9A" w14:textId="77777777" w:rsidTr="00D34884">
        <w:trPr>
          <w:tblCellSpacing w:w="15" w:type="dxa"/>
          <w:trPrChange w:id="2143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6FD4A" w14:textId="46C2962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29" </w:instrText>
            </w:r>
            <w:r w:rsidRPr="00B4125B">
              <w:fldChar w:fldCharType="separate"/>
            </w:r>
            <w:r w:rsidR="00EF50A7" w:rsidRPr="00B4125B">
              <w:rPr>
                <w:rStyle w:val="Hyperlink"/>
                <w:rFonts w:eastAsia="Times New Roman"/>
                <w:sz w:val="18"/>
                <w:szCs w:val="18"/>
              </w:rPr>
              <w:t>JVET-P09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FEA5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E83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8: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AE7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9: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D91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9: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941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3 (AHG18: Residual coding method for lossless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086681" w14:textId="3C191035" w:rsidR="00EF50A7" w:rsidRPr="00B4125B" w:rsidRDefault="00254BEA" w:rsidP="007A5744">
            <w:pPr>
              <w:spacing w:before="40" w:after="40"/>
              <w:rPr>
                <w:rFonts w:eastAsia="Times New Roman"/>
                <w:sz w:val="18"/>
                <w:szCs w:val="18"/>
              </w:rPr>
            </w:pPr>
            <w:r w:rsidRPr="00B4125B">
              <w:rPr>
                <w:sz w:val="18"/>
                <w:szCs w:val="18"/>
              </w:rPr>
              <w:t>H. Jang (LGE)</w:t>
            </w:r>
          </w:p>
        </w:tc>
      </w:tr>
      <w:tr w:rsidR="007A5744" w:rsidRPr="00B4125B" w14:paraId="35489734" w14:textId="77777777" w:rsidTr="00D34884">
        <w:trPr>
          <w:tblCellSpacing w:w="15" w:type="dxa"/>
          <w:trPrChange w:id="2144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51583" w14:textId="6388580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30" </w:instrText>
            </w:r>
            <w:r w:rsidRPr="00B4125B">
              <w:fldChar w:fldCharType="separate"/>
            </w:r>
            <w:r w:rsidR="00EF50A7" w:rsidRPr="00B4125B">
              <w:rPr>
                <w:rStyle w:val="Hyperlink"/>
                <w:rFonts w:eastAsia="Times New Roman"/>
                <w:sz w:val="18"/>
                <w:szCs w:val="18"/>
              </w:rPr>
              <w:t>JVET-P09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710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CD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9: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D62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18: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87A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18: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9137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11 on Chroma intra prediction mode mapping for 4:2:2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1CF40" w14:textId="3E9FF39A" w:rsidR="00EF50A7" w:rsidRPr="00B4125B" w:rsidRDefault="00254BEA" w:rsidP="007A5744">
            <w:pPr>
              <w:spacing w:before="40" w:after="40"/>
              <w:rPr>
                <w:rFonts w:eastAsia="Times New Roman"/>
                <w:sz w:val="18"/>
                <w:szCs w:val="18"/>
              </w:rPr>
            </w:pPr>
            <w:r w:rsidRPr="00B4125B">
              <w:rPr>
                <w:sz w:val="18"/>
                <w:szCs w:val="18"/>
              </w:rPr>
              <w:t>S. Iwamura (NHK)</w:t>
            </w:r>
          </w:p>
        </w:tc>
      </w:tr>
      <w:tr w:rsidR="007A5744" w:rsidRPr="00B4125B" w14:paraId="0E2052E7" w14:textId="77777777" w:rsidTr="00D34884">
        <w:trPr>
          <w:tblCellSpacing w:w="15" w:type="dxa"/>
          <w:trPrChange w:id="2144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4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D79BC" w14:textId="5DA57274"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731" </w:instrText>
            </w:r>
            <w:r w:rsidRPr="00B4125B">
              <w:fldChar w:fldCharType="separate"/>
            </w:r>
            <w:r w:rsidR="00EF50A7" w:rsidRPr="00B4125B">
              <w:rPr>
                <w:rStyle w:val="Hyperlink"/>
                <w:rFonts w:eastAsia="Times New Roman"/>
                <w:sz w:val="18"/>
                <w:szCs w:val="18"/>
              </w:rPr>
              <w:t>JVET-P09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5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404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ECE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92C2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03: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A85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0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5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DA0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4 (AHG18: Enable lossless coding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5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76526" w14:textId="1C69E172" w:rsidR="00EF50A7" w:rsidRPr="00B4125B" w:rsidRDefault="00254BEA" w:rsidP="007A5744">
            <w:pPr>
              <w:spacing w:before="40" w:after="40"/>
              <w:rPr>
                <w:rFonts w:eastAsia="Times New Roman"/>
                <w:sz w:val="18"/>
                <w:szCs w:val="18"/>
              </w:rPr>
            </w:pPr>
            <w:r w:rsidRPr="00B4125B">
              <w:rPr>
                <w:sz w:val="18"/>
                <w:szCs w:val="18"/>
              </w:rPr>
              <w:t>H. Jang (LGE)</w:t>
            </w:r>
          </w:p>
        </w:tc>
      </w:tr>
      <w:tr w:rsidR="007A5744" w:rsidRPr="00B4125B" w14:paraId="579FBA26" w14:textId="77777777" w:rsidTr="00D34884">
        <w:trPr>
          <w:tblCellSpacing w:w="15" w:type="dxa"/>
          <w:trPrChange w:id="2145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5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91135" w14:textId="09B0D3E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32" </w:instrText>
            </w:r>
            <w:r w:rsidRPr="00B4125B">
              <w:fldChar w:fldCharType="separate"/>
            </w:r>
            <w:r w:rsidR="00EF50A7" w:rsidRPr="00B4125B">
              <w:rPr>
                <w:rStyle w:val="Hyperlink"/>
                <w:rFonts w:eastAsia="Times New Roman"/>
                <w:sz w:val="18"/>
                <w:szCs w:val="18"/>
              </w:rPr>
              <w:t>JVET-P09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5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5D4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B75F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610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6: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6E4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6: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AF2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7 on local dual tree for non-4:2:0 chroma forma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BB01A" w14:textId="66D6D983" w:rsidR="00EF50A7" w:rsidRPr="00B4125B" w:rsidRDefault="00254BEA" w:rsidP="007A5744">
            <w:pPr>
              <w:spacing w:before="40" w:after="40"/>
              <w:rPr>
                <w:rFonts w:eastAsia="Times New Roman"/>
                <w:sz w:val="18"/>
                <w:szCs w:val="18"/>
              </w:rPr>
            </w:pPr>
            <w:r w:rsidRPr="00B4125B">
              <w:rPr>
                <w:sz w:val="18"/>
                <w:szCs w:val="18"/>
              </w:rPr>
              <w:t>S. Iwamura (NHK)</w:t>
            </w:r>
          </w:p>
        </w:tc>
      </w:tr>
      <w:tr w:rsidR="007A5744" w:rsidRPr="00B4125B" w14:paraId="596281D6" w14:textId="77777777" w:rsidTr="00D34884">
        <w:trPr>
          <w:tblCellSpacing w:w="15" w:type="dxa"/>
          <w:trPrChange w:id="2146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6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52271" w14:textId="18DEA08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33" </w:instrText>
            </w:r>
            <w:r w:rsidRPr="00B4125B">
              <w:fldChar w:fldCharType="separate"/>
            </w:r>
            <w:r w:rsidR="00EF50A7" w:rsidRPr="00B4125B">
              <w:rPr>
                <w:rStyle w:val="Hyperlink"/>
                <w:rFonts w:eastAsia="Times New Roman"/>
                <w:sz w:val="18"/>
                <w:szCs w:val="18"/>
              </w:rPr>
              <w:t>JVET-P09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6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70C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11D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1: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2C4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4BD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0: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7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44C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740 (CE5-related: Combination of JVET-P0086 and JVET-P0161 on deblocking boundary strength fix for TPM and affin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7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20765" w14:textId="3B70F5BB" w:rsidR="00EF50A7" w:rsidRPr="00B4125B" w:rsidRDefault="00254BEA" w:rsidP="007A5744">
            <w:pPr>
              <w:spacing w:before="40" w:after="40"/>
              <w:rPr>
                <w:rFonts w:eastAsia="Times New Roman"/>
                <w:sz w:val="18"/>
                <w:szCs w:val="18"/>
              </w:rPr>
            </w:pPr>
            <w:r w:rsidRPr="00B4125B">
              <w:rPr>
                <w:sz w:val="18"/>
                <w:szCs w:val="18"/>
              </w:rPr>
              <w:t>H. Jang (LGE)</w:t>
            </w:r>
          </w:p>
        </w:tc>
      </w:tr>
      <w:tr w:rsidR="007A5744" w:rsidRPr="00B4125B" w14:paraId="22108853" w14:textId="77777777" w:rsidTr="00D34884">
        <w:trPr>
          <w:tblCellSpacing w:w="15" w:type="dxa"/>
          <w:trPrChange w:id="2147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BC7E8" w14:textId="1A52BBC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34" </w:instrText>
            </w:r>
            <w:r w:rsidRPr="00B4125B">
              <w:fldChar w:fldCharType="separate"/>
            </w:r>
            <w:r w:rsidR="00EF50A7" w:rsidRPr="00B4125B">
              <w:rPr>
                <w:rStyle w:val="Hyperlink"/>
                <w:rFonts w:eastAsia="Times New Roman"/>
                <w:sz w:val="18"/>
                <w:szCs w:val="18"/>
              </w:rPr>
              <w:t>JVET-P09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0EEF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6C51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CBC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5: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2F71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5: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FB8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08 (Non CE3: Intra mode coding of non-MP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0ED68" w14:textId="2980B00D" w:rsidR="00EF50A7" w:rsidRPr="00B4125B" w:rsidRDefault="00254BEA" w:rsidP="007A5744">
            <w:pPr>
              <w:spacing w:before="40" w:after="40"/>
              <w:rPr>
                <w:rFonts w:eastAsia="Times New Roman"/>
                <w:sz w:val="18"/>
                <w:szCs w:val="18"/>
              </w:rPr>
            </w:pPr>
            <w:r w:rsidRPr="00B4125B">
              <w:rPr>
                <w:sz w:val="18"/>
                <w:szCs w:val="18"/>
              </w:rPr>
              <w:t>V. Rufitski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Filippov (Huawei)</w:t>
            </w:r>
          </w:p>
        </w:tc>
      </w:tr>
      <w:tr w:rsidR="007A5744" w:rsidRPr="00B4125B" w14:paraId="74F08422" w14:textId="77777777" w:rsidTr="00D34884">
        <w:trPr>
          <w:tblCellSpacing w:w="15" w:type="dxa"/>
          <w:trPrChange w:id="2148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A8DF3" w14:textId="0421F183"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35" </w:instrText>
            </w:r>
            <w:r w:rsidRPr="00B4125B">
              <w:fldChar w:fldCharType="separate"/>
            </w:r>
            <w:r w:rsidR="00D62DFC" w:rsidRPr="00B4125B">
              <w:rPr>
                <w:rStyle w:val="Hyperlink"/>
                <w:rFonts w:eastAsia="Times New Roman"/>
                <w:sz w:val="18"/>
                <w:szCs w:val="18"/>
              </w:rPr>
              <w:t>JVET-P09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48D27"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7DDF8"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4 09:4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B53E7"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E9279"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5DF5C" w14:textId="676D40DC"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69720" w14:textId="77777777" w:rsidR="00D62DFC" w:rsidRPr="00B4125B" w:rsidRDefault="00D62DFC" w:rsidP="007A5744">
            <w:pPr>
              <w:spacing w:before="40" w:after="40"/>
              <w:rPr>
                <w:rFonts w:eastAsia="Times New Roman"/>
                <w:sz w:val="18"/>
                <w:szCs w:val="18"/>
              </w:rPr>
            </w:pPr>
          </w:p>
        </w:tc>
      </w:tr>
      <w:tr w:rsidR="007A5744" w:rsidRPr="00B4125B" w14:paraId="2D9FDA8C" w14:textId="77777777" w:rsidTr="00D34884">
        <w:trPr>
          <w:tblCellSpacing w:w="15" w:type="dxa"/>
          <w:trPrChange w:id="2148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8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A0091" w14:textId="149CD24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36" </w:instrText>
            </w:r>
            <w:r w:rsidRPr="00B4125B">
              <w:fldChar w:fldCharType="separate"/>
            </w:r>
            <w:r w:rsidR="00EF50A7" w:rsidRPr="00B4125B">
              <w:rPr>
                <w:rStyle w:val="Hyperlink"/>
                <w:rFonts w:eastAsia="Times New Roman"/>
                <w:sz w:val="18"/>
                <w:szCs w:val="18"/>
              </w:rPr>
              <w:t>JVET-P09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48A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FEF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55: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CB3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37: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125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37: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9B6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5 on AHG16/Non-CE4: A clean-up to merge list generation by removing shared merg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E83B8" w14:textId="5674E8CA" w:rsidR="00EF50A7" w:rsidRPr="00B4125B" w:rsidRDefault="00254BEA" w:rsidP="007A5744">
            <w:pPr>
              <w:spacing w:before="40" w:after="40"/>
              <w:rPr>
                <w:rFonts w:eastAsia="Times New Roman"/>
                <w:sz w:val="18"/>
                <w:szCs w:val="18"/>
              </w:rPr>
            </w:pPr>
            <w:r w:rsidRPr="00B4125B">
              <w:rPr>
                <w:sz w:val="18"/>
                <w:szCs w:val="18"/>
              </w:rPr>
              <w:t>S.H. Wang (PK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p>
        </w:tc>
      </w:tr>
      <w:tr w:rsidR="007A5744" w:rsidRPr="00B4125B" w14:paraId="6307C5D8" w14:textId="77777777" w:rsidTr="00D34884">
        <w:trPr>
          <w:tblCellSpacing w:w="15" w:type="dxa"/>
          <w:trPrChange w:id="2149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9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0093E" w14:textId="06CB0A5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37" </w:instrText>
            </w:r>
            <w:r w:rsidRPr="00B4125B">
              <w:fldChar w:fldCharType="separate"/>
            </w:r>
            <w:r w:rsidR="00EF50A7" w:rsidRPr="00B4125B">
              <w:rPr>
                <w:rStyle w:val="Hyperlink"/>
                <w:rFonts w:eastAsia="Times New Roman"/>
                <w:sz w:val="18"/>
                <w:szCs w:val="18"/>
              </w:rPr>
              <w:t>JVET-P09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9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F8E4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C306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5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4DC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B46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3: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0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2E9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1 on Non-CE3: ISP extension to avoid small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0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1F52E" w14:textId="0138ADD6" w:rsidR="00EF50A7" w:rsidRPr="00B4125B" w:rsidRDefault="00254BEA" w:rsidP="007A5744">
            <w:pPr>
              <w:spacing w:before="40" w:after="40"/>
              <w:rPr>
                <w:rFonts w:eastAsia="Times New Roman"/>
                <w:sz w:val="18"/>
                <w:szCs w:val="18"/>
              </w:rPr>
            </w:pPr>
            <w:r w:rsidRPr="00B4125B">
              <w:rPr>
                <w:sz w:val="18"/>
                <w:szCs w:val="18"/>
              </w:rPr>
              <w:t>S.H. Wang (PK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p>
        </w:tc>
      </w:tr>
      <w:tr w:rsidR="007A5744" w:rsidRPr="00B4125B" w14:paraId="690C7AFC" w14:textId="77777777" w:rsidTr="00D34884">
        <w:trPr>
          <w:tblCellSpacing w:w="15" w:type="dxa"/>
          <w:trPrChange w:id="2150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DCB08" w14:textId="575E2F9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38" </w:instrText>
            </w:r>
            <w:r w:rsidRPr="00B4125B">
              <w:fldChar w:fldCharType="separate"/>
            </w:r>
            <w:r w:rsidR="00EF50A7" w:rsidRPr="00B4125B">
              <w:rPr>
                <w:rStyle w:val="Hyperlink"/>
                <w:rFonts w:eastAsia="Times New Roman"/>
                <w:sz w:val="18"/>
                <w:szCs w:val="18"/>
              </w:rPr>
              <w:t>JVET-P09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2CA6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B72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016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5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7CA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55: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1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759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16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1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42496" w14:textId="09D958E3"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3B81D9B1" w14:textId="77777777" w:rsidTr="00D34884">
        <w:trPr>
          <w:tblCellSpacing w:w="15" w:type="dxa"/>
          <w:trPrChange w:id="2151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1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D7165A" w14:textId="47D8ADB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39" </w:instrText>
            </w:r>
            <w:r w:rsidRPr="00B4125B">
              <w:fldChar w:fldCharType="separate"/>
            </w:r>
            <w:r w:rsidR="00EF50A7" w:rsidRPr="00B4125B">
              <w:rPr>
                <w:rStyle w:val="Hyperlink"/>
                <w:rFonts w:eastAsia="Times New Roman"/>
                <w:sz w:val="18"/>
                <w:szCs w:val="18"/>
              </w:rPr>
              <w:t>JVET-P09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1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137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6AF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129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40B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5: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1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62F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1: CE4-related: Simplification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1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634BC" w14:textId="5C0C1CE4" w:rsidR="00EF50A7" w:rsidRPr="00B4125B" w:rsidRDefault="00254BEA" w:rsidP="007A5744">
            <w:pPr>
              <w:spacing w:before="40" w:after="40"/>
              <w:rPr>
                <w:rFonts w:eastAsia="Times New Roman"/>
                <w:sz w:val="18"/>
                <w:szCs w:val="18"/>
              </w:rPr>
            </w:pPr>
            <w:r w:rsidRPr="00B4125B">
              <w:rPr>
                <w:sz w:val="18"/>
                <w:szCs w:val="18"/>
              </w:rPr>
              <w:t>H. Gao (Huawei)</w:t>
            </w:r>
          </w:p>
        </w:tc>
      </w:tr>
      <w:tr w:rsidR="007A5744" w:rsidRPr="00B4125B" w14:paraId="062769B5" w14:textId="77777777" w:rsidTr="00D34884">
        <w:trPr>
          <w:tblCellSpacing w:w="15" w:type="dxa"/>
          <w:trPrChange w:id="2152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91EC5" w14:textId="4038E9F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40" </w:instrText>
            </w:r>
            <w:r w:rsidRPr="00B4125B">
              <w:fldChar w:fldCharType="separate"/>
            </w:r>
            <w:r w:rsidR="00EF50A7" w:rsidRPr="00B4125B">
              <w:rPr>
                <w:rStyle w:val="Hyperlink"/>
                <w:rFonts w:eastAsia="Times New Roman"/>
                <w:sz w:val="18"/>
                <w:szCs w:val="18"/>
              </w:rPr>
              <w:t>JVET-P09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E6E6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DD1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9: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8D5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5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209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5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C9F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4: Non-CE4: Modifications of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D3ADA" w14:textId="6E794D77" w:rsidR="00EF50A7" w:rsidRPr="00B4125B" w:rsidRDefault="00254BEA" w:rsidP="007A5744">
            <w:pPr>
              <w:spacing w:before="40" w:after="40"/>
              <w:rPr>
                <w:rFonts w:eastAsia="Times New Roman"/>
                <w:sz w:val="18"/>
                <w:szCs w:val="18"/>
              </w:rPr>
            </w:pPr>
            <w:r w:rsidRPr="00B4125B">
              <w:rPr>
                <w:sz w:val="18"/>
                <w:szCs w:val="18"/>
              </w:rPr>
              <w:t>H. Gao (Huawei)</w:t>
            </w:r>
          </w:p>
        </w:tc>
      </w:tr>
      <w:tr w:rsidR="007A5744" w:rsidRPr="00B4125B" w14:paraId="33B9E608" w14:textId="77777777" w:rsidTr="00D34884">
        <w:trPr>
          <w:tblCellSpacing w:w="15" w:type="dxa"/>
          <w:trPrChange w:id="2152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2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EF42F" w14:textId="3CA70E4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41" </w:instrText>
            </w:r>
            <w:r w:rsidRPr="00B4125B">
              <w:fldChar w:fldCharType="separate"/>
            </w:r>
            <w:r w:rsidR="00EF50A7" w:rsidRPr="00B4125B">
              <w:rPr>
                <w:rStyle w:val="Hyperlink"/>
                <w:rFonts w:eastAsia="Times New Roman"/>
                <w:sz w:val="18"/>
                <w:szCs w:val="18"/>
              </w:rPr>
              <w:t>JVET-P09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A881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03AC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9: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E41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47: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F45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47: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B08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250: CE4-related: On simplification for GEO weigh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205EC" w14:textId="4AE2B1B7" w:rsidR="00EF50A7" w:rsidRPr="00B4125B" w:rsidRDefault="00254BEA" w:rsidP="007A5744">
            <w:pPr>
              <w:spacing w:before="40" w:after="40"/>
              <w:rPr>
                <w:rFonts w:eastAsia="Times New Roman"/>
                <w:sz w:val="18"/>
                <w:szCs w:val="18"/>
              </w:rPr>
            </w:pPr>
            <w:r w:rsidRPr="00B4125B">
              <w:rPr>
                <w:sz w:val="18"/>
                <w:szCs w:val="18"/>
              </w:rPr>
              <w:t>H. Gao (Huawei)</w:t>
            </w:r>
          </w:p>
        </w:tc>
      </w:tr>
      <w:tr w:rsidR="007A5744" w:rsidRPr="00B4125B" w14:paraId="5CB83771" w14:textId="77777777" w:rsidTr="00D34884">
        <w:trPr>
          <w:tblCellSpacing w:w="15" w:type="dxa"/>
          <w:trPrChange w:id="2153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3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A9CB1" w14:textId="599B83C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42" </w:instrText>
            </w:r>
            <w:r w:rsidRPr="00B4125B">
              <w:fldChar w:fldCharType="separate"/>
            </w:r>
            <w:r w:rsidR="00EF50A7" w:rsidRPr="00B4125B">
              <w:rPr>
                <w:rStyle w:val="Hyperlink"/>
                <w:rFonts w:eastAsia="Times New Roman"/>
                <w:sz w:val="18"/>
                <w:szCs w:val="18"/>
              </w:rPr>
              <w:t>JVET-P09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3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1A1FB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ED0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9: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49E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0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83D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0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4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CB1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16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4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A291E" w14:textId="45D4575F"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0D3AA946" w14:textId="77777777" w:rsidTr="00D34884">
        <w:trPr>
          <w:tblCellSpacing w:w="15" w:type="dxa"/>
          <w:trPrChange w:id="2154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3D833" w14:textId="672F49F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43" </w:instrText>
            </w:r>
            <w:r w:rsidRPr="00B4125B">
              <w:fldChar w:fldCharType="separate"/>
            </w:r>
            <w:r w:rsidR="00EF50A7" w:rsidRPr="00B4125B">
              <w:rPr>
                <w:rStyle w:val="Hyperlink"/>
                <w:rFonts w:eastAsia="Times New Roman"/>
                <w:sz w:val="18"/>
                <w:szCs w:val="18"/>
              </w:rPr>
              <w:t>JVET-P09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9D0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EC7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24: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F16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0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BF4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09: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5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C92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6 (CE6-related: Transform selection with intra prediction mode for implicit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5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5D35E" w14:textId="01F78331" w:rsidR="00EF50A7" w:rsidRPr="00B4125B" w:rsidRDefault="00254BEA"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08C94F4A" w14:textId="77777777" w:rsidTr="00D34884">
        <w:trPr>
          <w:tblCellSpacing w:w="15" w:type="dxa"/>
          <w:trPrChange w:id="2155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C9A07" w14:textId="4138A2A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44" </w:instrText>
            </w:r>
            <w:r w:rsidRPr="00B4125B">
              <w:fldChar w:fldCharType="separate"/>
            </w:r>
            <w:r w:rsidR="00EF50A7" w:rsidRPr="00B4125B">
              <w:rPr>
                <w:rStyle w:val="Hyperlink"/>
                <w:rFonts w:eastAsia="Times New Roman"/>
                <w:sz w:val="18"/>
                <w:szCs w:val="18"/>
              </w:rPr>
              <w:t>JVET-P09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DCFD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B48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6A4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3:4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94E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3:48: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17C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6 (CE6-related: Transform selection with intra prediction mode for implicit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77467" w14:textId="02D97469" w:rsidR="00EF50A7" w:rsidRPr="00B4125B" w:rsidRDefault="00254BEA" w:rsidP="007A5744">
            <w:pPr>
              <w:spacing w:before="40" w:after="40"/>
              <w:rPr>
                <w:rFonts w:eastAsia="Times New Roman"/>
                <w:sz w:val="18"/>
                <w:szCs w:val="18"/>
              </w:rPr>
            </w:pPr>
            <w:r w:rsidRPr="00B4125B">
              <w:rPr>
                <w:sz w:val="18"/>
                <w:szCs w:val="18"/>
              </w:rPr>
              <w:t>C.-C L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C K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P Wang (ITRI)</w:t>
            </w:r>
          </w:p>
        </w:tc>
      </w:tr>
      <w:tr w:rsidR="007A5744" w:rsidRPr="00B4125B" w14:paraId="2E3FEF95" w14:textId="77777777" w:rsidTr="00D34884">
        <w:trPr>
          <w:tblCellSpacing w:w="15" w:type="dxa"/>
          <w:trPrChange w:id="2156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6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38261" w14:textId="41A6B7A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45" </w:instrText>
            </w:r>
            <w:r w:rsidRPr="00B4125B">
              <w:fldChar w:fldCharType="separate"/>
            </w:r>
            <w:r w:rsidR="00EF50A7" w:rsidRPr="00B4125B">
              <w:rPr>
                <w:rStyle w:val="Hyperlink"/>
                <w:rFonts w:eastAsia="Times New Roman"/>
                <w:sz w:val="18"/>
                <w:szCs w:val="18"/>
              </w:rPr>
              <w:t>JVET-P09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6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D9B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09C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45: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B8B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25: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608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26: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6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216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273 (Non-CE6: On </w:t>
            </w:r>
            <w:proofErr w:type="spellStart"/>
            <w:r w:rsidRPr="00B4125B">
              <w:rPr>
                <w:rFonts w:eastAsia="Times New Roman"/>
                <w:sz w:val="18"/>
                <w:szCs w:val="18"/>
              </w:rPr>
              <w:t>MTSIntraMaxCand</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6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510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08335B99" w14:textId="77777777" w:rsidTr="00D34884">
        <w:trPr>
          <w:tblCellSpacing w:w="15" w:type="dxa"/>
          <w:trPrChange w:id="2156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6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70024" w14:textId="1EFF40E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46" </w:instrText>
            </w:r>
            <w:r w:rsidRPr="00B4125B">
              <w:fldChar w:fldCharType="separate"/>
            </w:r>
            <w:r w:rsidR="00EF50A7" w:rsidRPr="00B4125B">
              <w:rPr>
                <w:rStyle w:val="Hyperlink"/>
                <w:rFonts w:eastAsia="Times New Roman"/>
                <w:sz w:val="18"/>
                <w:szCs w:val="18"/>
              </w:rPr>
              <w:t>JVET-P09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D5D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CDA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56: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28E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6A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7: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91A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6 (CE6-related: On LFNST Support Patter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F5E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Gan (Canon)</w:t>
            </w:r>
          </w:p>
        </w:tc>
      </w:tr>
      <w:tr w:rsidR="007A5744" w:rsidRPr="00B4125B" w14:paraId="6230B5E4" w14:textId="77777777" w:rsidTr="00D34884">
        <w:trPr>
          <w:tblCellSpacing w:w="15" w:type="dxa"/>
          <w:trPrChange w:id="2157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7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DC09E" w14:textId="380329A5"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747" </w:instrText>
            </w:r>
            <w:r w:rsidRPr="00B4125B">
              <w:fldChar w:fldCharType="separate"/>
            </w:r>
            <w:r w:rsidR="00EF50A7" w:rsidRPr="00B4125B">
              <w:rPr>
                <w:rStyle w:val="Hyperlink"/>
                <w:rFonts w:eastAsia="Times New Roman"/>
                <w:sz w:val="18"/>
                <w:szCs w:val="18"/>
              </w:rPr>
              <w:t>JVET-P09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7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3448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945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57: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7BA0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117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3: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8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F31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94 (AHG16/Non-CE4: Fix on overflow issue in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8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B4847" w14:textId="60C1484E"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0756AFB9" w14:textId="77777777" w:rsidTr="00D34884">
        <w:trPr>
          <w:tblCellSpacing w:w="15" w:type="dxa"/>
          <w:trPrChange w:id="2158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ECD77" w14:textId="4689797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48" </w:instrText>
            </w:r>
            <w:r w:rsidRPr="00B4125B">
              <w:fldChar w:fldCharType="separate"/>
            </w:r>
            <w:r w:rsidR="00EF50A7" w:rsidRPr="00B4125B">
              <w:rPr>
                <w:rStyle w:val="Hyperlink"/>
                <w:rFonts w:eastAsia="Times New Roman"/>
                <w:sz w:val="18"/>
                <w:szCs w:val="18"/>
              </w:rPr>
              <w:t>JVET-P09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CF5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D03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0: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65C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572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4: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9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8B3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2 (AHG16/Non-CE4: Prediction sample value clipping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9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88442" w14:textId="720F60BA"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72BD91A6" w14:textId="77777777" w:rsidTr="00D34884">
        <w:trPr>
          <w:tblCellSpacing w:w="15" w:type="dxa"/>
          <w:trPrChange w:id="2159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FFFAF" w14:textId="50D4632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49" </w:instrText>
            </w:r>
            <w:r w:rsidRPr="00B4125B">
              <w:fldChar w:fldCharType="separate"/>
            </w:r>
            <w:r w:rsidR="00EF50A7" w:rsidRPr="00B4125B">
              <w:rPr>
                <w:rStyle w:val="Hyperlink"/>
                <w:rFonts w:eastAsia="Times New Roman"/>
                <w:sz w:val="18"/>
                <w:szCs w:val="18"/>
              </w:rPr>
              <w:t>JVET-P09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0AE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980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AF2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375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5: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22E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81 (Non-CE4: Corrections on parameter calculation for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1F1034" w14:textId="601BFA23"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64958DDD" w14:textId="77777777" w:rsidTr="00D34884">
        <w:trPr>
          <w:tblCellSpacing w:w="15" w:type="dxa"/>
          <w:trPrChange w:id="2160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989C2" w14:textId="7CD06CD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0" </w:instrText>
            </w:r>
            <w:r w:rsidRPr="00B4125B">
              <w:fldChar w:fldCharType="separate"/>
            </w:r>
            <w:r w:rsidR="00EF50A7" w:rsidRPr="00B4125B">
              <w:rPr>
                <w:rStyle w:val="Hyperlink"/>
                <w:rFonts w:eastAsia="Times New Roman"/>
                <w:sz w:val="18"/>
                <w:szCs w:val="18"/>
              </w:rPr>
              <w:t>JVET-P09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6CC7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DD3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22E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8:12: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F8CD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8:1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F84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8 (AHG16/Non-CE4: Addressing 16-bit multiplication overflow issue of the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1EC5E" w14:textId="7A70E9B7"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42B27387" w14:textId="77777777" w:rsidTr="00D34884">
        <w:trPr>
          <w:tblCellSpacing w:w="15" w:type="dxa"/>
          <w:trPrChange w:id="2160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0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04E92" w14:textId="79A4075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1" </w:instrText>
            </w:r>
            <w:r w:rsidRPr="00B4125B">
              <w:fldChar w:fldCharType="separate"/>
            </w:r>
            <w:r w:rsidR="00EF50A7" w:rsidRPr="00B4125B">
              <w:rPr>
                <w:rStyle w:val="Hyperlink"/>
                <w:rFonts w:eastAsia="Times New Roman"/>
                <w:sz w:val="18"/>
                <w:szCs w:val="18"/>
              </w:rPr>
              <w:t>JVET-P09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32E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9AC6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74D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36: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F18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3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BEC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0 (Non-CE4: Alignment of luma and chroma weight calculation for TPM ble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F245A" w14:textId="4A2FAC71"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76501452" w14:textId="77777777" w:rsidTr="00D34884">
        <w:trPr>
          <w:tblCellSpacing w:w="15" w:type="dxa"/>
          <w:trPrChange w:id="2161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1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6CBEC" w14:textId="7D91A3F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2" </w:instrText>
            </w:r>
            <w:r w:rsidRPr="00B4125B">
              <w:fldChar w:fldCharType="separate"/>
            </w:r>
            <w:r w:rsidR="00EF50A7" w:rsidRPr="00B4125B">
              <w:rPr>
                <w:rStyle w:val="Hyperlink"/>
                <w:rFonts w:eastAsia="Times New Roman"/>
                <w:sz w:val="18"/>
                <w:szCs w:val="18"/>
              </w:rPr>
              <w:t>JVET-P09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1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9FA5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4F0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F5B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35: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28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35: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2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5D2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53 (Non-CE4: On BDOF and PROF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2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C406B" w14:textId="72DB5888"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0E7C3354" w14:textId="77777777" w:rsidTr="00D34884">
        <w:trPr>
          <w:tblCellSpacing w:w="15" w:type="dxa"/>
          <w:trPrChange w:id="2162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288A9E" w14:textId="3B0BEFB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3" </w:instrText>
            </w:r>
            <w:r w:rsidRPr="00B4125B">
              <w:fldChar w:fldCharType="separate"/>
            </w:r>
            <w:r w:rsidR="00EF50A7" w:rsidRPr="00B4125B">
              <w:rPr>
                <w:rStyle w:val="Hyperlink"/>
                <w:rFonts w:eastAsia="Times New Roman"/>
                <w:sz w:val="18"/>
                <w:szCs w:val="18"/>
              </w:rPr>
              <w:t>JVET-P09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AC0E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7B2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1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60C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37: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A9B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37: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BED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81 (Non-CE1: A fix on reference sample offset for R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1B00F" w14:textId="04AA6959" w:rsidR="00EF50A7" w:rsidRPr="00B4125B" w:rsidRDefault="00254BEA" w:rsidP="007A5744">
            <w:pPr>
              <w:spacing w:before="40" w:after="40"/>
              <w:rPr>
                <w:rFonts w:eastAsia="Times New Roman"/>
                <w:sz w:val="18"/>
                <w:szCs w:val="18"/>
              </w:rPr>
            </w:pPr>
            <w:r w:rsidRPr="00B4125B">
              <w:rPr>
                <w:sz w:val="18"/>
                <w:szCs w:val="18"/>
              </w:rPr>
              <w:t>J. Samuelsson (Sharp)</w:t>
            </w:r>
          </w:p>
        </w:tc>
      </w:tr>
      <w:tr w:rsidR="007A5744" w:rsidRPr="00B4125B" w14:paraId="4630A08C" w14:textId="77777777" w:rsidTr="00D34884">
        <w:trPr>
          <w:tblCellSpacing w:w="15" w:type="dxa"/>
          <w:trPrChange w:id="2163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3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9C501" w14:textId="7BFA0B2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4" </w:instrText>
            </w:r>
            <w:r w:rsidRPr="00B4125B">
              <w:fldChar w:fldCharType="separate"/>
            </w:r>
            <w:r w:rsidR="00EF50A7" w:rsidRPr="00B4125B">
              <w:rPr>
                <w:rStyle w:val="Hyperlink"/>
                <w:rFonts w:eastAsia="Times New Roman"/>
                <w:sz w:val="18"/>
                <w:szCs w:val="18"/>
              </w:rPr>
              <w:t>JVET-P093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3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786A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4FB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0CA0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785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11: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3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727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Report of CABAC skip mode results on VTM-6.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3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4B856" w14:textId="02E26EF4" w:rsidR="00EF50A7" w:rsidRPr="00B4125B" w:rsidRDefault="00254BEA"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7F3A5570" w14:textId="77777777" w:rsidTr="00D34884">
        <w:trPr>
          <w:tblCellSpacing w:w="15" w:type="dxa"/>
          <w:trPrChange w:id="2164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BE483" w14:textId="1AA18C7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5" </w:instrText>
            </w:r>
            <w:r w:rsidRPr="00B4125B">
              <w:fldChar w:fldCharType="separate"/>
            </w:r>
            <w:r w:rsidR="00EF50A7" w:rsidRPr="00B4125B">
              <w:rPr>
                <w:rStyle w:val="Hyperlink"/>
                <w:rFonts w:eastAsia="Times New Roman"/>
                <w:sz w:val="18"/>
                <w:szCs w:val="18"/>
              </w:rPr>
              <w:t>JVET-P094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A64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37C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A2F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4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562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47: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27E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2 on SIMD support for motion compensated prediction at high internal bit-dept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C3C83" w14:textId="5085D12A" w:rsidR="00EF50A7" w:rsidRPr="00B4125B" w:rsidRDefault="00254BEA" w:rsidP="007A5744">
            <w:pPr>
              <w:spacing w:before="40" w:after="40"/>
              <w:rPr>
                <w:rFonts w:eastAsia="Times New Roman"/>
                <w:sz w:val="18"/>
                <w:szCs w:val="18"/>
              </w:rPr>
            </w:pPr>
            <w:r w:rsidRPr="00B4125B">
              <w:rPr>
                <w:sz w:val="18"/>
                <w:szCs w:val="18"/>
              </w:rPr>
              <w:t>J. Luo (Alibaba)</w:t>
            </w:r>
          </w:p>
        </w:tc>
      </w:tr>
      <w:tr w:rsidR="007A5744" w:rsidRPr="00B4125B" w14:paraId="548B5FDC" w14:textId="77777777" w:rsidTr="00D34884">
        <w:trPr>
          <w:tblCellSpacing w:w="15" w:type="dxa"/>
          <w:trPrChange w:id="2164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4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CA072" w14:textId="6F8FAAC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6" </w:instrText>
            </w:r>
            <w:r w:rsidRPr="00B4125B">
              <w:fldChar w:fldCharType="separate"/>
            </w:r>
            <w:r w:rsidR="00EF50A7" w:rsidRPr="00B4125B">
              <w:rPr>
                <w:rStyle w:val="Hyperlink"/>
                <w:rFonts w:eastAsia="Times New Roman"/>
                <w:sz w:val="18"/>
                <w:szCs w:val="18"/>
              </w:rPr>
              <w:t>JVET-P094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431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8A06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C7D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2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E77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2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8E6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6 (CE5-related: Temporal buffer removal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D6653" w14:textId="225C0A5A" w:rsidR="00EF50A7" w:rsidRPr="00B4125B" w:rsidRDefault="00254BEA"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7638D22A" w14:textId="77777777" w:rsidTr="00D34884">
        <w:trPr>
          <w:tblCellSpacing w:w="15" w:type="dxa"/>
          <w:trPrChange w:id="2165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5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E94F5F" w14:textId="608FBC1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7" </w:instrText>
            </w:r>
            <w:r w:rsidRPr="00B4125B">
              <w:fldChar w:fldCharType="separate"/>
            </w:r>
            <w:r w:rsidR="00EF50A7" w:rsidRPr="00B4125B">
              <w:rPr>
                <w:rStyle w:val="Hyperlink"/>
                <w:rFonts w:eastAsia="Times New Roman"/>
                <w:sz w:val="18"/>
                <w:szCs w:val="18"/>
              </w:rPr>
              <w:t>JVET-P094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5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697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4B48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0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6C3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2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2DC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29: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6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6CC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169: CE7-related: Further context reduction for </w:t>
            </w:r>
            <w:proofErr w:type="spellStart"/>
            <w:r w:rsidRPr="00B4125B">
              <w:rPr>
                <w:rFonts w:eastAsia="Times New Roman"/>
                <w:sz w:val="18"/>
                <w:szCs w:val="18"/>
              </w:rPr>
              <w:t>sig_coeff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6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7E27E" w14:textId="3CE9364D" w:rsidR="00EF50A7" w:rsidRPr="00B4125B" w:rsidRDefault="00254BEA"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 (Tencent)</w:t>
            </w:r>
          </w:p>
        </w:tc>
      </w:tr>
      <w:tr w:rsidR="007A5744" w:rsidRPr="00B4125B" w14:paraId="6A4F8C5E" w14:textId="77777777" w:rsidTr="00D34884">
        <w:trPr>
          <w:tblCellSpacing w:w="15" w:type="dxa"/>
          <w:trPrChange w:id="2166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37FA7" w14:textId="02F2EC2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8" </w:instrText>
            </w:r>
            <w:r w:rsidRPr="00B4125B">
              <w:fldChar w:fldCharType="separate"/>
            </w:r>
            <w:r w:rsidR="00EF50A7" w:rsidRPr="00B4125B">
              <w:rPr>
                <w:rStyle w:val="Hyperlink"/>
                <w:rFonts w:eastAsia="Times New Roman"/>
                <w:sz w:val="18"/>
                <w:szCs w:val="18"/>
              </w:rPr>
              <w:t>JVET-P094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5272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CA6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03: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90B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567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7: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7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23D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87 (CE8-</w:t>
            </w:r>
            <w:proofErr w:type="gramStart"/>
            <w:r w:rsidRPr="00B4125B">
              <w:rPr>
                <w:rFonts w:eastAsia="Times New Roman"/>
                <w:sz w:val="18"/>
                <w:szCs w:val="18"/>
              </w:rPr>
              <w:t>related :</w:t>
            </w:r>
            <w:proofErr w:type="gramEnd"/>
            <w:r w:rsidRPr="00B4125B">
              <w:rPr>
                <w:rFonts w:eastAsia="Times New Roman"/>
                <w:sz w:val="18"/>
                <w:szCs w:val="18"/>
              </w:rPr>
              <w:t xml:space="preserve"> Binarization of palette escape valu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7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4EB32" w14:textId="596BD47C" w:rsidR="00EF50A7" w:rsidRPr="00B4125B" w:rsidRDefault="00254BEA" w:rsidP="007A5744">
            <w:pPr>
              <w:spacing w:before="40" w:after="40"/>
              <w:rPr>
                <w:rFonts w:eastAsia="Times New Roman"/>
                <w:sz w:val="18"/>
                <w:szCs w:val="18"/>
              </w:rPr>
            </w:pP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 (KDDI)</w:t>
            </w:r>
          </w:p>
        </w:tc>
      </w:tr>
      <w:tr w:rsidR="007A5744" w:rsidRPr="00B4125B" w14:paraId="2473F117" w14:textId="77777777" w:rsidTr="00D34884">
        <w:trPr>
          <w:tblCellSpacing w:w="15" w:type="dxa"/>
          <w:trPrChange w:id="2167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8DCA0" w14:textId="47BC4F7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59" </w:instrText>
            </w:r>
            <w:r w:rsidRPr="00B4125B">
              <w:fldChar w:fldCharType="separate"/>
            </w:r>
            <w:r w:rsidR="00EF50A7" w:rsidRPr="00B4125B">
              <w:rPr>
                <w:rStyle w:val="Hyperlink"/>
                <w:rFonts w:eastAsia="Times New Roman"/>
                <w:sz w:val="18"/>
                <w:szCs w:val="18"/>
              </w:rPr>
              <w:t>JVET-P094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49D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953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0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B6C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5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067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58: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B29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1 (Non-CE5: On deblocking on affine internal prediction sub-block edg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C263D" w14:textId="11E342F1" w:rsidR="00EF50A7" w:rsidRPr="00B4125B" w:rsidRDefault="00254BEA" w:rsidP="007A5744">
            <w:pPr>
              <w:spacing w:before="40" w:after="40"/>
              <w:rPr>
                <w:rFonts w:eastAsia="Times New Roman"/>
                <w:sz w:val="18"/>
                <w:szCs w:val="18"/>
              </w:rPr>
            </w:pPr>
            <w:r w:rsidRPr="00B4125B">
              <w:rPr>
                <w:sz w:val="18"/>
                <w:szCs w:val="18"/>
              </w:rPr>
              <w:t>K. Unno (KDDI)</w:t>
            </w:r>
          </w:p>
        </w:tc>
      </w:tr>
      <w:tr w:rsidR="007A5744" w:rsidRPr="00B4125B" w14:paraId="2CBDC032" w14:textId="77777777" w:rsidTr="00D34884">
        <w:trPr>
          <w:tblCellSpacing w:w="15" w:type="dxa"/>
          <w:trPrChange w:id="2168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4CDCF" w14:textId="23714A6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60" </w:instrText>
            </w:r>
            <w:r w:rsidRPr="00B4125B">
              <w:fldChar w:fldCharType="separate"/>
            </w:r>
            <w:r w:rsidR="00EF50A7" w:rsidRPr="00B4125B">
              <w:rPr>
                <w:rStyle w:val="Hyperlink"/>
                <w:rFonts w:eastAsia="Times New Roman"/>
                <w:sz w:val="18"/>
                <w:szCs w:val="18"/>
              </w:rPr>
              <w:t>JVET-P094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8387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C1F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06: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AEA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59: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CDE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5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E06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0 (Non-CE4: On Simplification of PROF and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DCC6A7" w14:textId="29757E39" w:rsidR="00EF50A7" w:rsidRPr="00B4125B" w:rsidRDefault="00254BEA" w:rsidP="007A5744">
            <w:pPr>
              <w:spacing w:before="40" w:after="40"/>
              <w:rPr>
                <w:rFonts w:eastAsia="Times New Roman"/>
                <w:sz w:val="18"/>
                <w:szCs w:val="18"/>
              </w:rPr>
            </w:pPr>
            <w:r w:rsidRPr="00B4125B">
              <w:rPr>
                <w:sz w:val="18"/>
                <w:szCs w:val="18"/>
              </w:rPr>
              <w:t>K. Unno (KDDI)</w:t>
            </w:r>
          </w:p>
        </w:tc>
      </w:tr>
      <w:tr w:rsidR="007A5744" w:rsidRPr="00B4125B" w14:paraId="1A2AB82B" w14:textId="77777777" w:rsidTr="00D34884">
        <w:trPr>
          <w:tblCellSpacing w:w="15" w:type="dxa"/>
          <w:trPrChange w:id="2168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8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31B9A" w14:textId="2A8D74A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61" </w:instrText>
            </w:r>
            <w:r w:rsidRPr="00B4125B">
              <w:fldChar w:fldCharType="separate"/>
            </w:r>
            <w:r w:rsidR="00EF50A7" w:rsidRPr="00B4125B">
              <w:rPr>
                <w:rStyle w:val="Hyperlink"/>
                <w:rFonts w:eastAsia="Times New Roman"/>
                <w:sz w:val="18"/>
                <w:szCs w:val="18"/>
              </w:rPr>
              <w:t>JVET-P094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6A9D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DFD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2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F85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4:4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E90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4:42: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ADF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164 (CE5-related: Simplified ALF syntax regarding to </w:t>
            </w:r>
            <w:proofErr w:type="spellStart"/>
            <w:r w:rsidRPr="00B4125B">
              <w:rPr>
                <w:rFonts w:eastAsia="Times New Roman"/>
                <w:sz w:val="18"/>
                <w:szCs w:val="18"/>
              </w:rPr>
              <w:t>alf_luma_coeff_signalled_flag</w:t>
            </w:r>
            <w:proofErr w:type="spellEnd"/>
            <w:r w:rsidRPr="00B4125B">
              <w:rPr>
                <w:rFonts w:eastAsia="Times New Roman"/>
                <w:sz w:val="18"/>
                <w:szCs w:val="18"/>
              </w:rPr>
              <w:t xml:space="preserve"> and </w:t>
            </w:r>
            <w:proofErr w:type="spellStart"/>
            <w:r w:rsidRPr="00B4125B">
              <w:rPr>
                <w:rFonts w:eastAsia="Times New Roman"/>
                <w:sz w:val="18"/>
                <w:szCs w:val="18"/>
              </w:rPr>
              <w:t>alf_luma_coeff_flag</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687F6" w14:textId="0C9283BB" w:rsidR="00EF50A7" w:rsidRPr="00B4125B" w:rsidRDefault="00254BEA" w:rsidP="007A5744">
            <w:pPr>
              <w:spacing w:before="40" w:after="40"/>
              <w:rPr>
                <w:rFonts w:eastAsia="Times New Roman"/>
                <w:sz w:val="18"/>
                <w:szCs w:val="18"/>
              </w:rPr>
            </w:pPr>
            <w:r w:rsidRPr="00B4125B">
              <w:rPr>
                <w:sz w:val="18"/>
                <w:szCs w:val="18"/>
              </w:rPr>
              <w:t>A. M. Kotra (Huawei)</w:t>
            </w:r>
          </w:p>
        </w:tc>
      </w:tr>
      <w:tr w:rsidR="007A5744" w:rsidRPr="00B4125B" w14:paraId="6DFE99C0" w14:textId="77777777" w:rsidTr="00D34884">
        <w:trPr>
          <w:tblCellSpacing w:w="15" w:type="dxa"/>
          <w:trPrChange w:id="2169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9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E80E41" w14:textId="32B3E9E2"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762" </w:instrText>
            </w:r>
            <w:r w:rsidRPr="00B4125B">
              <w:fldChar w:fldCharType="separate"/>
            </w:r>
            <w:r w:rsidR="00EF50A7" w:rsidRPr="00B4125B">
              <w:rPr>
                <w:rStyle w:val="Hyperlink"/>
                <w:rFonts w:eastAsia="Times New Roman"/>
                <w:sz w:val="18"/>
                <w:szCs w:val="18"/>
              </w:rPr>
              <w:t>JVET-P094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9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7BC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973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3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253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0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610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09: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3CA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2 (Non-CE4: Cleanup on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CCA6E" w14:textId="172C5490" w:rsidR="00EF50A7" w:rsidRPr="00B4125B" w:rsidRDefault="00254BEA"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Kidan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DDI)</w:t>
            </w:r>
          </w:p>
        </w:tc>
      </w:tr>
      <w:tr w:rsidR="007A5744" w:rsidRPr="00B4125B" w14:paraId="14736FDB" w14:textId="77777777" w:rsidTr="00D34884">
        <w:trPr>
          <w:tblCellSpacing w:w="15" w:type="dxa"/>
          <w:trPrChange w:id="2170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D5901" w14:textId="0F82431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63" </w:instrText>
            </w:r>
            <w:r w:rsidRPr="00B4125B">
              <w:fldChar w:fldCharType="separate"/>
            </w:r>
            <w:r w:rsidR="00EF50A7" w:rsidRPr="00B4125B">
              <w:rPr>
                <w:rStyle w:val="Hyperlink"/>
                <w:rFonts w:eastAsia="Times New Roman"/>
                <w:sz w:val="18"/>
                <w:szCs w:val="18"/>
              </w:rPr>
              <w:t>JVET-P094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C57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F39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3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0E6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6:4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A2C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6:47: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1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D44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9 (CE5-related: DMVR deblocking by inheriting neighbouring boundary strength valu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1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C52DB" w14:textId="2EB67B06" w:rsidR="00EF50A7" w:rsidRPr="00B4125B" w:rsidRDefault="00254BEA" w:rsidP="007A5744">
            <w:pPr>
              <w:spacing w:before="40" w:after="40"/>
              <w:rPr>
                <w:rFonts w:eastAsia="Times New Roman"/>
                <w:sz w:val="18"/>
                <w:szCs w:val="18"/>
              </w:rPr>
            </w:pPr>
            <w:r w:rsidRPr="00B4125B">
              <w:rPr>
                <w:sz w:val="18"/>
                <w:szCs w:val="18"/>
              </w:rPr>
              <w:t>A. M. Kotra (Huawei)</w:t>
            </w:r>
          </w:p>
        </w:tc>
      </w:tr>
      <w:tr w:rsidR="007A5744" w:rsidRPr="00B4125B" w14:paraId="55513C88" w14:textId="77777777" w:rsidTr="00D34884">
        <w:trPr>
          <w:tblCellSpacing w:w="15" w:type="dxa"/>
          <w:trPrChange w:id="2171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6E54C" w14:textId="0D3CA43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64" </w:instrText>
            </w:r>
            <w:r w:rsidRPr="00B4125B">
              <w:fldChar w:fldCharType="separate"/>
            </w:r>
            <w:r w:rsidR="00EF50A7" w:rsidRPr="00B4125B">
              <w:rPr>
                <w:rStyle w:val="Hyperlink"/>
                <w:rFonts w:eastAsia="Times New Roman"/>
                <w:sz w:val="18"/>
                <w:szCs w:val="18"/>
              </w:rPr>
              <w:t>JVET-P094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76C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907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8: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4EF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3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B35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3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AD3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739 (CE5-related: Combination of CCALF methods in JVET-P0165, JVET-P0556, and JVET-P055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1B4C76" w14:textId="559DBCC7" w:rsidR="00EF50A7" w:rsidRPr="00B4125B" w:rsidRDefault="00254BEA"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496DB2E4" w14:textId="77777777" w:rsidTr="00D34884">
        <w:trPr>
          <w:tblCellSpacing w:w="15" w:type="dxa"/>
          <w:trPrChange w:id="2172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2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C1C60" w14:textId="2E163BE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65" </w:instrText>
            </w:r>
            <w:r w:rsidRPr="00B4125B">
              <w:fldChar w:fldCharType="separate"/>
            </w:r>
            <w:r w:rsidR="00EF50A7" w:rsidRPr="00B4125B">
              <w:rPr>
                <w:rStyle w:val="Hyperlink"/>
                <w:rFonts w:eastAsia="Times New Roman"/>
                <w:sz w:val="18"/>
                <w:szCs w:val="18"/>
              </w:rPr>
              <w:t>JVET-P095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2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29691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165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9: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FF1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0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DD0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07: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2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8A1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2 (AHG16/Non-CE5: Deblocking boundary design cleanup for affine and TP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2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998F4" w14:textId="46A0EEE2" w:rsidR="00EF50A7" w:rsidRPr="00B4125B" w:rsidRDefault="00254BEA"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5AB72C3E" w14:textId="77777777" w:rsidTr="00D34884">
        <w:trPr>
          <w:tblCellSpacing w:w="15" w:type="dxa"/>
          <w:trPrChange w:id="2172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2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49E30" w14:textId="10DC53B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66" </w:instrText>
            </w:r>
            <w:r w:rsidRPr="00B4125B">
              <w:fldChar w:fldCharType="separate"/>
            </w:r>
            <w:r w:rsidR="00EF50A7" w:rsidRPr="00B4125B">
              <w:rPr>
                <w:rStyle w:val="Hyperlink"/>
                <w:rFonts w:eastAsia="Times New Roman"/>
                <w:sz w:val="18"/>
                <w:szCs w:val="18"/>
              </w:rPr>
              <w:t>JVET-P095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5443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7F0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650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2:27: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84A0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3:42: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FBD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3 (Non-CE6: Simplification of LFNST LU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7C4D6" w14:textId="73EA99E5" w:rsidR="00EF50A7" w:rsidRPr="00B4125B" w:rsidRDefault="00254BEA"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Pr="00B4125B">
              <w:rPr>
                <w:sz w:val="18"/>
                <w:szCs w:val="18"/>
              </w:rPr>
              <w:t xml:space="preserve"> (LGE)</w:t>
            </w:r>
          </w:p>
        </w:tc>
      </w:tr>
      <w:tr w:rsidR="007A5744" w:rsidRPr="00B4125B" w14:paraId="074556BB" w14:textId="77777777" w:rsidTr="00D34884">
        <w:trPr>
          <w:tblCellSpacing w:w="15" w:type="dxa"/>
          <w:trPrChange w:id="2173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932F2" w14:textId="24C29FB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67" </w:instrText>
            </w:r>
            <w:r w:rsidRPr="00B4125B">
              <w:fldChar w:fldCharType="separate"/>
            </w:r>
            <w:r w:rsidR="00EF50A7" w:rsidRPr="00B4125B">
              <w:rPr>
                <w:rStyle w:val="Hyperlink"/>
                <w:rFonts w:eastAsia="Times New Roman"/>
                <w:sz w:val="18"/>
                <w:szCs w:val="18"/>
              </w:rPr>
              <w:t>JVET-P095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441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D33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837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DC9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1: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4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A07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3 (Non-CE3: Simplification of harmonization for LFNST and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4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0C795" w14:textId="28AD64E9" w:rsidR="00EF50A7" w:rsidRPr="00B4125B" w:rsidRDefault="00254BEA" w:rsidP="007A5744">
            <w:pPr>
              <w:spacing w:before="40" w:after="40"/>
              <w:rPr>
                <w:rFonts w:eastAsia="Times New Roman"/>
                <w:sz w:val="18"/>
                <w:szCs w:val="18"/>
              </w:rPr>
            </w:pPr>
            <w:r w:rsidRPr="00B4125B">
              <w:rPr>
                <w:sz w:val="18"/>
                <w:szCs w:val="18"/>
              </w:rPr>
              <w:t>L. Li (Tencent)</w:t>
            </w:r>
          </w:p>
        </w:tc>
      </w:tr>
      <w:tr w:rsidR="007A5744" w:rsidRPr="00B4125B" w14:paraId="6282D11B" w14:textId="77777777" w:rsidTr="00D34884">
        <w:trPr>
          <w:tblCellSpacing w:w="15" w:type="dxa"/>
          <w:trPrChange w:id="2174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4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CEEE0" w14:textId="765C27B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68" </w:instrText>
            </w:r>
            <w:r w:rsidRPr="00B4125B">
              <w:fldChar w:fldCharType="separate"/>
            </w:r>
            <w:r w:rsidR="00EF50A7" w:rsidRPr="00B4125B">
              <w:rPr>
                <w:rStyle w:val="Hyperlink"/>
                <w:rFonts w:eastAsia="Times New Roman"/>
                <w:sz w:val="18"/>
                <w:szCs w:val="18"/>
              </w:rPr>
              <w:t>JVET-P095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4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04AE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948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F90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5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0A2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51: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5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894A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3 (Non-CE5: Using truncated binary codes for ALF filter ind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5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FAEDD5" w14:textId="6DE7E639" w:rsidR="00EF50A7" w:rsidRPr="00B4125B" w:rsidRDefault="00254BEA"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2FD46EC4" w14:textId="77777777" w:rsidTr="00D34884">
        <w:trPr>
          <w:tblCellSpacing w:w="15" w:type="dxa"/>
          <w:trPrChange w:id="2175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CD2A6" w14:textId="3E24C55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69" </w:instrText>
            </w:r>
            <w:r w:rsidRPr="00B4125B">
              <w:fldChar w:fldCharType="separate"/>
            </w:r>
            <w:r w:rsidR="00EF50A7" w:rsidRPr="00B4125B">
              <w:rPr>
                <w:rStyle w:val="Hyperlink"/>
                <w:rFonts w:eastAsia="Times New Roman"/>
                <w:sz w:val="18"/>
                <w:szCs w:val="18"/>
              </w:rPr>
              <w:t>JVET-P095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9FBF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547F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108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05: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DD12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05: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0E0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25 (Non-CE4: Construction of spatial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87A9C" w14:textId="5CFC005F" w:rsidR="00EF50A7" w:rsidRPr="00B4125B" w:rsidRDefault="00254BEA"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47C04D13" w14:textId="77777777" w:rsidTr="00D34884">
        <w:trPr>
          <w:tblCellSpacing w:w="15" w:type="dxa"/>
          <w:trPrChange w:id="2176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A229C" w14:textId="044B849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70" </w:instrText>
            </w:r>
            <w:r w:rsidRPr="00B4125B">
              <w:fldChar w:fldCharType="separate"/>
            </w:r>
            <w:r w:rsidR="00EF50A7" w:rsidRPr="00B4125B">
              <w:rPr>
                <w:rStyle w:val="Hyperlink"/>
                <w:rFonts w:eastAsia="Times New Roman"/>
                <w:sz w:val="18"/>
                <w:szCs w:val="18"/>
              </w:rPr>
              <w:t>JVET-P095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E602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BAF1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7: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5BD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5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67C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59: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033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1 (AHG18: Disabling DMVR and BDOF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ECF6AE" w14:textId="268A6415" w:rsidR="00EF50A7" w:rsidRPr="00B4125B" w:rsidRDefault="00254BEA"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p>
        </w:tc>
      </w:tr>
      <w:tr w:rsidR="007A5744" w:rsidRPr="00B4125B" w14:paraId="099E2C25" w14:textId="77777777" w:rsidTr="00D34884">
        <w:trPr>
          <w:tblCellSpacing w:w="15" w:type="dxa"/>
          <w:trPrChange w:id="2176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6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99FE7" w14:textId="373F30C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71" </w:instrText>
            </w:r>
            <w:r w:rsidRPr="00B4125B">
              <w:fldChar w:fldCharType="separate"/>
            </w:r>
            <w:r w:rsidR="00EF50A7" w:rsidRPr="00B4125B">
              <w:rPr>
                <w:rStyle w:val="Hyperlink"/>
                <w:rFonts w:eastAsia="Times New Roman"/>
                <w:sz w:val="18"/>
                <w:szCs w:val="18"/>
              </w:rPr>
              <w:t>JVET-P095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83E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450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8: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A86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26: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E0A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26: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630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85 (AHG18: Performance of CE7-1.2d and CE7-2.2 o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69566" w14:textId="54D892BB" w:rsidR="00EF50A7" w:rsidRPr="00B4125B" w:rsidRDefault="00254BEA"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p>
        </w:tc>
      </w:tr>
      <w:tr w:rsidR="007A5744" w:rsidRPr="00B4125B" w14:paraId="2E712189" w14:textId="77777777" w:rsidTr="00D34884">
        <w:trPr>
          <w:tblCellSpacing w:w="15" w:type="dxa"/>
          <w:trPrChange w:id="2177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7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042DD" w14:textId="61B50DB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72" </w:instrText>
            </w:r>
            <w:r w:rsidRPr="00B4125B">
              <w:fldChar w:fldCharType="separate"/>
            </w:r>
            <w:r w:rsidR="00EF50A7" w:rsidRPr="00B4125B">
              <w:rPr>
                <w:rStyle w:val="Hyperlink"/>
                <w:rFonts w:eastAsia="Times New Roman"/>
                <w:sz w:val="18"/>
                <w:szCs w:val="18"/>
              </w:rPr>
              <w:t>JVET-P095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7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1CD5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8F26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02F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0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222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09: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8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B8C8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w:t>
            </w:r>
            <w:proofErr w:type="gramStart"/>
            <w:r w:rsidRPr="00B4125B">
              <w:rPr>
                <w:rFonts w:eastAsia="Times New Roman"/>
                <w:sz w:val="18"/>
                <w:szCs w:val="18"/>
              </w:rPr>
              <w:t>0565 :</w:t>
            </w:r>
            <w:proofErr w:type="gramEnd"/>
            <w:r w:rsidRPr="00B4125B">
              <w:rPr>
                <w:rFonts w:eastAsia="Times New Roman"/>
                <w:sz w:val="18"/>
                <w:szCs w:val="18"/>
              </w:rPr>
              <w:t xml:space="preserve"> CE8-related: Cross-component residual prediction for 4:4:4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8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64992" w14:textId="79374B01" w:rsidR="00EF50A7" w:rsidRPr="00B4125B" w:rsidRDefault="00254BEA"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 (LGE)</w:t>
            </w:r>
          </w:p>
        </w:tc>
      </w:tr>
      <w:tr w:rsidR="007A5744" w:rsidRPr="00B4125B" w14:paraId="54AD540B" w14:textId="77777777" w:rsidTr="00D34884">
        <w:trPr>
          <w:tblCellSpacing w:w="15" w:type="dxa"/>
          <w:trPrChange w:id="2178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040C9" w14:textId="27F1D54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73" </w:instrText>
            </w:r>
            <w:r w:rsidRPr="00B4125B">
              <w:fldChar w:fldCharType="separate"/>
            </w:r>
            <w:r w:rsidR="00EF50A7" w:rsidRPr="00B4125B">
              <w:rPr>
                <w:rStyle w:val="Hyperlink"/>
                <w:rFonts w:eastAsia="Times New Roman"/>
                <w:sz w:val="18"/>
                <w:szCs w:val="18"/>
              </w:rPr>
              <w:t>JVET-P095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24B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360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843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3:1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386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5:28: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352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w:t>
            </w:r>
            <w:proofErr w:type="gramStart"/>
            <w:r w:rsidRPr="00B4125B">
              <w:rPr>
                <w:rFonts w:eastAsia="Times New Roman"/>
                <w:sz w:val="18"/>
                <w:szCs w:val="18"/>
              </w:rPr>
              <w:t>0345 :</w:t>
            </w:r>
            <w:proofErr w:type="gramEnd"/>
            <w:r w:rsidRPr="00B4125B">
              <w:rPr>
                <w:rFonts w:eastAsia="Times New Roman"/>
                <w:sz w:val="18"/>
                <w:szCs w:val="18"/>
              </w:rPr>
              <w:t xml:space="preserve"> Low-Delay B encoder configuration proposal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CC638" w14:textId="562B1F49" w:rsidR="00EF50A7" w:rsidRPr="00B4125B" w:rsidRDefault="00254BEA"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 (LGE)</w:t>
            </w:r>
          </w:p>
        </w:tc>
      </w:tr>
      <w:tr w:rsidR="007A5744" w:rsidRPr="00B4125B" w14:paraId="45AF6F5A" w14:textId="77777777" w:rsidTr="00D34884">
        <w:trPr>
          <w:tblCellSpacing w:w="15" w:type="dxa"/>
          <w:trPrChange w:id="2179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9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E1406" w14:textId="777EF8A5"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74" </w:instrText>
            </w:r>
            <w:r w:rsidRPr="00B4125B">
              <w:fldChar w:fldCharType="separate"/>
            </w:r>
            <w:r w:rsidR="00D62DFC" w:rsidRPr="00B4125B">
              <w:rPr>
                <w:rStyle w:val="Hyperlink"/>
                <w:rFonts w:eastAsia="Times New Roman"/>
                <w:sz w:val="18"/>
                <w:szCs w:val="18"/>
              </w:rPr>
              <w:t>JVET-P095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9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2DE7B"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3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DE648"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4 14:4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82A94"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6421C"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9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31DEA" w14:textId="1B05023C"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9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F6982" w14:textId="1264E592" w:rsidR="00D62DFC" w:rsidRPr="00B4125B" w:rsidRDefault="00D62DFC" w:rsidP="007A5744">
            <w:pPr>
              <w:spacing w:before="40" w:after="40"/>
              <w:rPr>
                <w:rFonts w:eastAsia="Times New Roman"/>
                <w:sz w:val="18"/>
                <w:szCs w:val="18"/>
              </w:rPr>
            </w:pPr>
          </w:p>
        </w:tc>
      </w:tr>
      <w:tr w:rsidR="007A5744" w:rsidRPr="00B4125B" w14:paraId="443609D7" w14:textId="77777777" w:rsidTr="00D34884">
        <w:trPr>
          <w:tblCellSpacing w:w="15" w:type="dxa"/>
          <w:trPrChange w:id="2180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FA257" w14:textId="5DB72EC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75" </w:instrText>
            </w:r>
            <w:r w:rsidRPr="00B4125B">
              <w:fldChar w:fldCharType="separate"/>
            </w:r>
            <w:r w:rsidR="00EF50A7" w:rsidRPr="00B4125B">
              <w:rPr>
                <w:rStyle w:val="Hyperlink"/>
                <w:rFonts w:eastAsia="Times New Roman"/>
                <w:sz w:val="18"/>
                <w:szCs w:val="18"/>
              </w:rPr>
              <w:t>JVET-P096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3CA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A19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4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13F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1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FE6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41: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A0E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5 (Non-CE7: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0868A" w14:textId="7C6E4120" w:rsidR="00EF50A7" w:rsidRPr="00B4125B" w:rsidRDefault="00254BEA" w:rsidP="007A5744">
            <w:pPr>
              <w:spacing w:before="40" w:after="40"/>
              <w:rPr>
                <w:rFonts w:eastAsia="Times New Roman"/>
                <w:sz w:val="18"/>
                <w:szCs w:val="18"/>
              </w:rPr>
            </w:pPr>
            <w:r w:rsidRPr="00B4125B">
              <w:rPr>
                <w:sz w:val="18"/>
                <w:szCs w:val="18"/>
              </w:rPr>
              <w:t>Y. Chen (</w:t>
            </w:r>
            <w:proofErr w:type="spellStart"/>
            <w:r w:rsidRPr="00B4125B">
              <w:rPr>
                <w:sz w:val="18"/>
                <w:szCs w:val="18"/>
              </w:rPr>
              <w:t>InterDigital</w:t>
            </w:r>
            <w:proofErr w:type="spellEnd"/>
            <w:r w:rsidRPr="00B4125B">
              <w:rPr>
                <w:sz w:val="18"/>
                <w:szCs w:val="18"/>
              </w:rPr>
              <w:t>)</w:t>
            </w:r>
          </w:p>
        </w:tc>
      </w:tr>
      <w:tr w:rsidR="007A5744" w:rsidRPr="00B4125B" w14:paraId="5CC780FD" w14:textId="77777777" w:rsidTr="00D34884">
        <w:trPr>
          <w:tblCellSpacing w:w="15" w:type="dxa"/>
          <w:trPrChange w:id="2180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0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244F4D" w14:textId="5BFD324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76" </w:instrText>
            </w:r>
            <w:r w:rsidRPr="00B4125B">
              <w:fldChar w:fldCharType="separate"/>
            </w:r>
            <w:r w:rsidR="00EF50A7" w:rsidRPr="00B4125B">
              <w:rPr>
                <w:rStyle w:val="Hyperlink"/>
                <w:rFonts w:eastAsia="Times New Roman"/>
                <w:sz w:val="18"/>
                <w:szCs w:val="18"/>
              </w:rPr>
              <w:t>JVET-P096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320C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D4A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DE09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7: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4D8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782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8 (Non-CE3: Removal of MRL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C75FE" w14:textId="6B4C3604" w:rsidR="00EF50A7" w:rsidRPr="00B4125B" w:rsidRDefault="00254BEA" w:rsidP="007A5744">
            <w:pPr>
              <w:spacing w:before="40" w:after="40"/>
              <w:rPr>
                <w:rFonts w:eastAsia="Times New Roman"/>
                <w:sz w:val="18"/>
                <w:szCs w:val="18"/>
              </w:rPr>
            </w:pPr>
            <w:r w:rsidRPr="00B4125B">
              <w:rPr>
                <w:sz w:val="18"/>
                <w:szCs w:val="18"/>
              </w:rPr>
              <w:t>I. Zupancic (HHI)</w:t>
            </w:r>
          </w:p>
        </w:tc>
      </w:tr>
      <w:tr w:rsidR="007A5744" w:rsidRPr="00B4125B" w14:paraId="5C46F99C" w14:textId="77777777" w:rsidTr="00D34884">
        <w:trPr>
          <w:tblCellSpacing w:w="15" w:type="dxa"/>
          <w:trPrChange w:id="2181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1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AC6371" w14:textId="66002F39"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777" </w:instrText>
            </w:r>
            <w:r w:rsidRPr="00B4125B">
              <w:fldChar w:fldCharType="separate"/>
            </w:r>
            <w:r w:rsidR="00EF50A7" w:rsidRPr="00B4125B">
              <w:rPr>
                <w:rStyle w:val="Hyperlink"/>
                <w:rFonts w:eastAsia="Times New Roman"/>
                <w:sz w:val="18"/>
                <w:szCs w:val="18"/>
              </w:rPr>
              <w:t>JVET-P096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1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6FD7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376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11: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D3F3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06: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425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C8B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33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BFEB3" w14:textId="082215A8"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1F3A1E5E" w14:textId="77777777" w:rsidTr="00D34884">
        <w:trPr>
          <w:tblCellSpacing w:w="15" w:type="dxa"/>
          <w:trPrChange w:id="2182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2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2B4AF" w14:textId="6902253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78" </w:instrText>
            </w:r>
            <w:r w:rsidRPr="00B4125B">
              <w:fldChar w:fldCharType="separate"/>
            </w:r>
            <w:r w:rsidR="00EF50A7" w:rsidRPr="00B4125B">
              <w:rPr>
                <w:rStyle w:val="Hyperlink"/>
                <w:rFonts w:eastAsia="Times New Roman"/>
                <w:sz w:val="18"/>
                <w:szCs w:val="18"/>
              </w:rPr>
              <w:t>JVET-P096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2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A5D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B9C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1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2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39F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49: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319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49: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3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381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33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3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5C6D8" w14:textId="6A8858CC"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6DEF5D89" w14:textId="77777777" w:rsidTr="00D34884">
        <w:trPr>
          <w:tblCellSpacing w:w="15" w:type="dxa"/>
          <w:trPrChange w:id="2183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BC415" w14:textId="5FB9042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79" </w:instrText>
            </w:r>
            <w:r w:rsidRPr="00B4125B">
              <w:fldChar w:fldCharType="separate"/>
            </w:r>
            <w:r w:rsidR="00EF50A7" w:rsidRPr="00B4125B">
              <w:rPr>
                <w:rStyle w:val="Hyperlink"/>
                <w:rFonts w:eastAsia="Times New Roman"/>
                <w:sz w:val="18"/>
                <w:szCs w:val="18"/>
              </w:rPr>
              <w:t>JVET-P096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E1B7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17D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16: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E31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4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DBC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4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465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54: Non-CE4: Unified BDOF and DMVR early termination threshol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A190A" w14:textId="0F5B77FF" w:rsidR="00EF50A7" w:rsidRPr="00B4125B" w:rsidRDefault="00254BEA" w:rsidP="007A5744">
            <w:pPr>
              <w:spacing w:before="40" w:after="40"/>
              <w:rPr>
                <w:rFonts w:eastAsia="Times New Roman"/>
                <w:sz w:val="18"/>
                <w:szCs w:val="18"/>
              </w:rPr>
            </w:pPr>
            <w:r w:rsidRPr="00B4125B">
              <w:rPr>
                <w:sz w:val="18"/>
                <w:szCs w:val="18"/>
              </w:rPr>
              <w:t>H. Gao (Huawei)</w:t>
            </w:r>
          </w:p>
        </w:tc>
      </w:tr>
      <w:tr w:rsidR="007A5744" w:rsidRPr="00B4125B" w14:paraId="23E37837" w14:textId="77777777" w:rsidTr="00D34884">
        <w:trPr>
          <w:tblCellSpacing w:w="15" w:type="dxa"/>
          <w:trPrChange w:id="2184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446DC" w14:textId="0DF8880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0" </w:instrText>
            </w:r>
            <w:r w:rsidRPr="00B4125B">
              <w:fldChar w:fldCharType="separate"/>
            </w:r>
            <w:r w:rsidR="00EF50A7" w:rsidRPr="00B4125B">
              <w:rPr>
                <w:rStyle w:val="Hyperlink"/>
                <w:rFonts w:eastAsia="Times New Roman"/>
                <w:sz w:val="18"/>
                <w:szCs w:val="18"/>
              </w:rPr>
              <w:t>JVET-P096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F239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51E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3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20D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1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D06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1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27F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14 (Non-CE6: On LFNST kern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4EBB6" w14:textId="32690959" w:rsidR="00EF50A7" w:rsidRPr="00B4125B" w:rsidRDefault="00254BEA" w:rsidP="007A5744">
            <w:pPr>
              <w:spacing w:before="40" w:after="40"/>
              <w:rPr>
                <w:rFonts w:eastAsia="Times New Roman"/>
                <w:sz w:val="18"/>
                <w:szCs w:val="18"/>
              </w:rPr>
            </w:pP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30C08ADA" w14:textId="77777777" w:rsidTr="00D34884">
        <w:trPr>
          <w:tblCellSpacing w:w="15" w:type="dxa"/>
          <w:trPrChange w:id="2184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4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79A50" w14:textId="2FCC437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1" </w:instrText>
            </w:r>
            <w:r w:rsidRPr="00B4125B">
              <w:fldChar w:fldCharType="separate"/>
            </w:r>
            <w:r w:rsidR="00EF50A7" w:rsidRPr="00B4125B">
              <w:rPr>
                <w:rStyle w:val="Hyperlink"/>
                <w:rFonts w:eastAsia="Times New Roman"/>
                <w:sz w:val="18"/>
                <w:szCs w:val="18"/>
              </w:rPr>
              <w:t>JVET-P096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7E21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E8EC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07: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B7D0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1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6E4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13: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EF0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0: CE7-related: on Simplification of coding transform coefficient leve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C4676C" w14:textId="2A89B08D" w:rsidR="00EF50A7" w:rsidRPr="00B4125B" w:rsidRDefault="00254BEA" w:rsidP="007A5744">
            <w:pPr>
              <w:spacing w:before="40" w:after="40"/>
              <w:rPr>
                <w:rFonts w:eastAsia="Times New Roman"/>
                <w:sz w:val="18"/>
                <w:szCs w:val="18"/>
              </w:rPr>
            </w:pPr>
            <w:r w:rsidRPr="00B4125B">
              <w:rPr>
                <w:sz w:val="18"/>
                <w:szCs w:val="18"/>
              </w:rPr>
              <w:t xml:space="preserve">M. </w:t>
            </w:r>
            <w:proofErr w:type="spellStart"/>
            <w:r w:rsidRPr="00B4125B">
              <w:rPr>
                <w:sz w:val="18"/>
                <w:szCs w:val="18"/>
              </w:rPr>
              <w:t>Sosulnik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M. Sychev (Huawei)</w:t>
            </w:r>
          </w:p>
        </w:tc>
      </w:tr>
      <w:tr w:rsidR="007A5744" w:rsidRPr="00B4125B" w14:paraId="0EEFAEEB" w14:textId="77777777" w:rsidTr="00D34884">
        <w:trPr>
          <w:tblCellSpacing w:w="15" w:type="dxa"/>
          <w:trPrChange w:id="2185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5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BA742" w14:textId="1A2494F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2" </w:instrText>
            </w:r>
            <w:r w:rsidRPr="00B4125B">
              <w:fldChar w:fldCharType="separate"/>
            </w:r>
            <w:r w:rsidR="00EF50A7" w:rsidRPr="00B4125B">
              <w:rPr>
                <w:rStyle w:val="Hyperlink"/>
                <w:rFonts w:eastAsia="Times New Roman"/>
                <w:sz w:val="18"/>
                <w:szCs w:val="18"/>
              </w:rPr>
              <w:t>JVET-P096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5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C75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695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5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6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677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1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ED2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15: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6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0FD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557 Method 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6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8E896" w14:textId="06BD60B9"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083F18AB" w14:textId="77777777" w:rsidTr="00D34884">
        <w:trPr>
          <w:tblCellSpacing w:w="15" w:type="dxa"/>
          <w:trPrChange w:id="2186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6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61A8E" w14:textId="4EB30D3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3" </w:instrText>
            </w:r>
            <w:r w:rsidRPr="00B4125B">
              <w:fldChar w:fldCharType="separate"/>
            </w:r>
            <w:r w:rsidR="00EF50A7" w:rsidRPr="00B4125B">
              <w:rPr>
                <w:rStyle w:val="Hyperlink"/>
                <w:rFonts w:eastAsia="Times New Roman"/>
                <w:sz w:val="18"/>
                <w:szCs w:val="18"/>
              </w:rPr>
              <w:t>JVET-P096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6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5815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0CD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3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6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61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5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5C3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2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7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7C5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Report of </w:t>
            </w:r>
            <w:proofErr w:type="spellStart"/>
            <w:r w:rsidRPr="00B4125B">
              <w:rPr>
                <w:rFonts w:eastAsia="Times New Roman"/>
                <w:sz w:val="18"/>
                <w:szCs w:val="18"/>
              </w:rPr>
              <w:t>BoG</w:t>
            </w:r>
            <w:proofErr w:type="spellEnd"/>
            <w:r w:rsidRPr="00B4125B">
              <w:rPr>
                <w:rFonts w:eastAsia="Times New Roman"/>
                <w:sz w:val="18"/>
                <w:szCs w:val="18"/>
              </w:rPr>
              <w:t xml:space="preserve"> on high-level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7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A8076" w14:textId="3933A7AF" w:rsidR="00EF50A7" w:rsidRPr="00B4125B" w:rsidRDefault="00254BEA"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150CAF02" w14:textId="77777777" w:rsidTr="00D34884">
        <w:trPr>
          <w:tblCellSpacing w:w="15" w:type="dxa"/>
          <w:trPrChange w:id="2187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21DE0" w14:textId="752FD17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4" </w:instrText>
            </w:r>
            <w:r w:rsidRPr="00B4125B">
              <w:fldChar w:fldCharType="separate"/>
            </w:r>
            <w:r w:rsidR="00EF50A7" w:rsidRPr="00B4125B">
              <w:rPr>
                <w:rStyle w:val="Hyperlink"/>
                <w:rFonts w:eastAsia="Times New Roman"/>
                <w:sz w:val="18"/>
                <w:szCs w:val="18"/>
              </w:rPr>
              <w:t>JVET-P096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11E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38A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1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42E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2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46F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9:11: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373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Report of </w:t>
            </w:r>
            <w:proofErr w:type="spellStart"/>
            <w:r w:rsidRPr="00B4125B">
              <w:rPr>
                <w:rFonts w:eastAsia="Times New Roman"/>
                <w:sz w:val="18"/>
                <w:szCs w:val="18"/>
              </w:rPr>
              <w:t>BoG</w:t>
            </w:r>
            <w:proofErr w:type="spellEnd"/>
            <w:r w:rsidRPr="00B4125B">
              <w:rPr>
                <w:rFonts w:eastAsia="Times New Roman"/>
                <w:sz w:val="18"/>
                <w:szCs w:val="18"/>
              </w:rPr>
              <w:t xml:space="preserve"> on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84E9D" w14:textId="10CD01FF" w:rsidR="00EF50A7" w:rsidRPr="00B4125B" w:rsidRDefault="00254BEA" w:rsidP="007A5744">
            <w:pPr>
              <w:spacing w:before="40" w:after="40"/>
              <w:rPr>
                <w:rFonts w:eastAsia="Times New Roman"/>
                <w:sz w:val="18"/>
                <w:szCs w:val="18"/>
              </w:rPr>
            </w:pPr>
            <w:r w:rsidRPr="00B4125B">
              <w:rPr>
                <w:sz w:val="18"/>
                <w:szCs w:val="18"/>
              </w:rPr>
              <w:t>G. Van der Auwera</w:t>
            </w:r>
          </w:p>
        </w:tc>
      </w:tr>
      <w:tr w:rsidR="007A5744" w:rsidRPr="00B4125B" w14:paraId="1CD5C2AE" w14:textId="77777777" w:rsidTr="00D34884">
        <w:trPr>
          <w:tblCellSpacing w:w="15" w:type="dxa"/>
          <w:trPrChange w:id="2188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2AEA1" w14:textId="63075C1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5" </w:instrText>
            </w:r>
            <w:r w:rsidRPr="00B4125B">
              <w:fldChar w:fldCharType="separate"/>
            </w:r>
            <w:r w:rsidR="00EF50A7" w:rsidRPr="00B4125B">
              <w:rPr>
                <w:rStyle w:val="Hyperlink"/>
                <w:rFonts w:eastAsia="Times New Roman"/>
                <w:sz w:val="18"/>
                <w:szCs w:val="18"/>
              </w:rPr>
              <w:t>JVET-P097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2143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EE8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5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165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0: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C51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413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Additional ISP Tool-off tes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C6C5C" w14:textId="7AE4E32F"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Georg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Venugopa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randenbu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Wiegand (HHI)</w:t>
            </w:r>
          </w:p>
        </w:tc>
      </w:tr>
      <w:tr w:rsidR="007A5744" w:rsidRPr="00B4125B" w14:paraId="50E07083" w14:textId="77777777" w:rsidTr="00D34884">
        <w:trPr>
          <w:tblCellSpacing w:w="15" w:type="dxa"/>
          <w:trPrChange w:id="2188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8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A4059" w14:textId="464508C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6" </w:instrText>
            </w:r>
            <w:r w:rsidRPr="00B4125B">
              <w:fldChar w:fldCharType="separate"/>
            </w:r>
            <w:r w:rsidR="00EF50A7" w:rsidRPr="00B4125B">
              <w:rPr>
                <w:rStyle w:val="Hyperlink"/>
                <w:rFonts w:eastAsia="Times New Roman"/>
                <w:sz w:val="18"/>
                <w:szCs w:val="18"/>
              </w:rPr>
              <w:t>JVET-P097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382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66A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7: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126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1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2F0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04: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BA2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6 (CE6-related: Latency reduction for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AF6F1" w14:textId="198603F2" w:rsidR="00EF50A7" w:rsidRPr="00B4125B" w:rsidRDefault="00254BEA" w:rsidP="007A5744">
            <w:pPr>
              <w:spacing w:before="40" w:after="40"/>
              <w:rPr>
                <w:rFonts w:eastAsia="Times New Roman"/>
                <w:sz w:val="18"/>
                <w:szCs w:val="18"/>
              </w:rPr>
            </w:pPr>
            <w:r w:rsidRPr="00B4125B">
              <w:rPr>
                <w:sz w:val="18"/>
                <w:szCs w:val="18"/>
              </w:rPr>
              <w:t>M. Koo (LGE)</w:t>
            </w:r>
          </w:p>
        </w:tc>
      </w:tr>
      <w:tr w:rsidR="007A5744" w:rsidRPr="00B4125B" w14:paraId="524DCB47" w14:textId="77777777" w:rsidTr="00D34884">
        <w:trPr>
          <w:tblCellSpacing w:w="15" w:type="dxa"/>
          <w:trPrChange w:id="2189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9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9402F" w14:textId="00D6E2D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7" </w:instrText>
            </w:r>
            <w:r w:rsidRPr="00B4125B">
              <w:fldChar w:fldCharType="separate"/>
            </w:r>
            <w:r w:rsidR="00EF50A7" w:rsidRPr="00B4125B">
              <w:rPr>
                <w:rStyle w:val="Hyperlink"/>
                <w:rFonts w:eastAsia="Times New Roman"/>
                <w:sz w:val="18"/>
                <w:szCs w:val="18"/>
              </w:rPr>
              <w:t>JVET-P097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9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028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A6F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8: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0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5CC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0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30E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00: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0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856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22 (Non-CE4: CIIP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0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B90C7" w14:textId="5DC9D437" w:rsidR="00EF50A7" w:rsidRPr="00B4125B" w:rsidRDefault="00254BEA" w:rsidP="007A5744">
            <w:pPr>
              <w:spacing w:before="40" w:after="40"/>
              <w:rPr>
                <w:rFonts w:eastAsia="Times New Roman"/>
                <w:sz w:val="18"/>
                <w:szCs w:val="18"/>
              </w:rPr>
            </w:pPr>
            <w:r w:rsidRPr="00B4125B">
              <w:rPr>
                <w:sz w:val="18"/>
                <w:szCs w:val="18"/>
              </w:rPr>
              <w:t>M. Koo (LGE)</w:t>
            </w:r>
          </w:p>
        </w:tc>
      </w:tr>
      <w:tr w:rsidR="007A5744" w:rsidRPr="00B4125B" w14:paraId="370EA17F" w14:textId="77777777" w:rsidTr="00D34884">
        <w:trPr>
          <w:tblCellSpacing w:w="15" w:type="dxa"/>
          <w:trPrChange w:id="2190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0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C4A59" w14:textId="0B75A8B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8" </w:instrText>
            </w:r>
            <w:r w:rsidRPr="00B4125B">
              <w:fldChar w:fldCharType="separate"/>
            </w:r>
            <w:r w:rsidR="00EF50A7" w:rsidRPr="00B4125B">
              <w:rPr>
                <w:rStyle w:val="Hyperlink"/>
                <w:rFonts w:eastAsia="Times New Roman"/>
                <w:sz w:val="18"/>
                <w:szCs w:val="18"/>
              </w:rPr>
              <w:t>JVET-P097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0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CEC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774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0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C4F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4: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0F1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4: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1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CE2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velopment of a VVC Live Software De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1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7F069" w14:textId="2311A266" w:rsidR="00EF50A7" w:rsidRPr="00B4125B" w:rsidRDefault="00254BEA" w:rsidP="007A5744">
            <w:pPr>
              <w:spacing w:before="40" w:after="40"/>
              <w:rPr>
                <w:rFonts w:eastAsia="Times New Roman"/>
                <w:sz w:val="18"/>
                <w:szCs w:val="18"/>
              </w:rPr>
            </w:pPr>
            <w:r w:rsidRPr="00B4125B">
              <w:rPr>
                <w:sz w:val="18"/>
                <w:szCs w:val="18"/>
              </w:rPr>
              <w:t>A. Wieckowsk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He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C. </w:t>
            </w:r>
            <w:proofErr w:type="spellStart"/>
            <w:r w:rsidR="00EF50A7" w:rsidRPr="00B4125B">
              <w:rPr>
                <w:rFonts w:eastAsia="Times New Roman"/>
                <w:sz w:val="18"/>
                <w:szCs w:val="18"/>
              </w:rPr>
              <w:t>Bartni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 Lehman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C. </w:t>
            </w:r>
            <w:proofErr w:type="spellStart"/>
            <w:r w:rsidR="00EF50A7" w:rsidRPr="00B4125B">
              <w:rPr>
                <w:rFonts w:eastAsia="Times New Roman"/>
                <w:sz w:val="18"/>
                <w:szCs w:val="18"/>
              </w:rPr>
              <w:t>Stoffers</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Brandenbur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T. </w:t>
            </w:r>
            <w:proofErr w:type="spellStart"/>
            <w:r w:rsidR="00EF50A7" w:rsidRPr="00B4125B">
              <w:rPr>
                <w:rFonts w:eastAsia="Times New Roman"/>
                <w:sz w:val="18"/>
                <w:szCs w:val="18"/>
              </w:rPr>
              <w:t>Hinz</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Schierl</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p>
        </w:tc>
      </w:tr>
      <w:tr w:rsidR="007A5744" w:rsidRPr="00B4125B" w14:paraId="1F2A0FA8" w14:textId="77777777" w:rsidTr="00D34884">
        <w:trPr>
          <w:tblCellSpacing w:w="15" w:type="dxa"/>
          <w:trPrChange w:id="2191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564534" w14:textId="1025D0F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89" </w:instrText>
            </w:r>
            <w:r w:rsidRPr="00B4125B">
              <w:fldChar w:fldCharType="separate"/>
            </w:r>
            <w:r w:rsidR="00EF50A7" w:rsidRPr="00B4125B">
              <w:rPr>
                <w:rStyle w:val="Hyperlink"/>
                <w:rFonts w:eastAsia="Times New Roman"/>
                <w:sz w:val="18"/>
                <w:szCs w:val="18"/>
              </w:rPr>
              <w:t>JVET-P097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9B1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DDF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15: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39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4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136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44: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75D8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08 ([AHG15] On scaling list for JCC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F75E1" w14:textId="5AA2B55C" w:rsidR="00EF50A7" w:rsidRPr="00B4125B" w:rsidRDefault="00254BEA" w:rsidP="007A5744">
            <w:pPr>
              <w:spacing w:before="40" w:after="40"/>
              <w:rPr>
                <w:rFonts w:eastAsia="Times New Roman"/>
                <w:sz w:val="18"/>
                <w:szCs w:val="18"/>
              </w:rPr>
            </w:pPr>
            <w:r w:rsidRPr="00B4125B">
              <w:rPr>
                <w:sz w:val="18"/>
                <w:szCs w:val="18"/>
              </w:rPr>
              <w:t>T. Hashimoto (Sharp)</w:t>
            </w:r>
          </w:p>
        </w:tc>
      </w:tr>
      <w:tr w:rsidR="007A5744" w:rsidRPr="00B4125B" w14:paraId="20C0BB48" w14:textId="77777777" w:rsidTr="00D34884">
        <w:trPr>
          <w:tblCellSpacing w:w="15" w:type="dxa"/>
          <w:trPrChange w:id="2192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2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76E7C" w14:textId="0D62C96C"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0" </w:instrText>
            </w:r>
            <w:r w:rsidRPr="00B4125B">
              <w:fldChar w:fldCharType="separate"/>
            </w:r>
            <w:r w:rsidR="00D62DFC" w:rsidRPr="00B4125B">
              <w:rPr>
                <w:rStyle w:val="Hyperlink"/>
                <w:rFonts w:eastAsia="Times New Roman"/>
                <w:sz w:val="18"/>
                <w:szCs w:val="18"/>
              </w:rPr>
              <w:t>JVET-P097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2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64557"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3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F0096"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5 10:34: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2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63622"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7A6AB"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2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1D2C0" w14:textId="682D8A1A"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2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EE76A" w14:textId="77777777" w:rsidR="00D62DFC" w:rsidRPr="00B4125B" w:rsidRDefault="00D62DFC" w:rsidP="007A5744">
            <w:pPr>
              <w:spacing w:before="40" w:after="40"/>
              <w:rPr>
                <w:rFonts w:eastAsia="Times New Roman"/>
                <w:sz w:val="18"/>
                <w:szCs w:val="18"/>
              </w:rPr>
            </w:pPr>
          </w:p>
        </w:tc>
      </w:tr>
      <w:tr w:rsidR="007A5744" w:rsidRPr="00B4125B" w14:paraId="2EDBB61E" w14:textId="77777777" w:rsidTr="00D34884">
        <w:trPr>
          <w:tblCellSpacing w:w="15" w:type="dxa"/>
          <w:trPrChange w:id="2192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2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D70AE" w14:textId="7644612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1" </w:instrText>
            </w:r>
            <w:r w:rsidRPr="00B4125B">
              <w:fldChar w:fldCharType="separate"/>
            </w:r>
            <w:r w:rsidR="00EF50A7" w:rsidRPr="00B4125B">
              <w:rPr>
                <w:rStyle w:val="Hyperlink"/>
                <w:rFonts w:eastAsia="Times New Roman"/>
                <w:sz w:val="18"/>
                <w:szCs w:val="18"/>
              </w:rPr>
              <w:t>JVET-P097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88D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AC8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35: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DD5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3: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F7A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7E5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84 (Non-CE3: Signalling </w:t>
            </w:r>
            <w:r w:rsidRPr="00B4125B">
              <w:rPr>
                <w:rFonts w:eastAsia="Times New Roman"/>
                <w:sz w:val="18"/>
                <w:szCs w:val="18"/>
              </w:rPr>
              <w:lastRenderedPageBreak/>
              <w:t>unification of prediction mode and SCIPU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38680" w14:textId="6028308F" w:rsidR="00EF50A7" w:rsidRPr="00B4125B" w:rsidRDefault="00254BEA" w:rsidP="007A5744">
            <w:pPr>
              <w:spacing w:before="40" w:after="40"/>
              <w:rPr>
                <w:rFonts w:eastAsia="Times New Roman"/>
                <w:sz w:val="18"/>
                <w:szCs w:val="18"/>
              </w:rPr>
            </w:pPr>
            <w:r w:rsidRPr="00B4125B">
              <w:rPr>
                <w:sz w:val="18"/>
                <w:szCs w:val="18"/>
              </w:rPr>
              <w:lastRenderedPageBreak/>
              <w:t>F. Galpin (</w:t>
            </w:r>
            <w:proofErr w:type="spellStart"/>
            <w:r w:rsidRPr="00B4125B">
              <w:rPr>
                <w:sz w:val="18"/>
                <w:szCs w:val="18"/>
              </w:rPr>
              <w:t>InterDigital</w:t>
            </w:r>
            <w:proofErr w:type="spellEnd"/>
            <w:r w:rsidRPr="00B4125B">
              <w:rPr>
                <w:sz w:val="18"/>
                <w:szCs w:val="18"/>
              </w:rPr>
              <w:t>)</w:t>
            </w:r>
          </w:p>
        </w:tc>
      </w:tr>
      <w:tr w:rsidR="007A5744" w:rsidRPr="00B4125B" w14:paraId="6C3A27BE" w14:textId="77777777" w:rsidTr="00D34884">
        <w:trPr>
          <w:tblCellSpacing w:w="15" w:type="dxa"/>
          <w:trPrChange w:id="2193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3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659AA" w14:textId="4FFDFD5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2" </w:instrText>
            </w:r>
            <w:r w:rsidRPr="00B4125B">
              <w:fldChar w:fldCharType="separate"/>
            </w:r>
            <w:r w:rsidR="00EF50A7" w:rsidRPr="00B4125B">
              <w:rPr>
                <w:rStyle w:val="Hyperlink"/>
                <w:rFonts w:eastAsia="Times New Roman"/>
                <w:sz w:val="18"/>
                <w:szCs w:val="18"/>
              </w:rPr>
              <w:t>JVET-P097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3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AB48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BD2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39: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4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EA6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ADE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0: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4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346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96 (Non-CE3: Removal of chroma 2xN blocks in CII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4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BF4C6" w14:textId="68FAA524" w:rsidR="00EF50A7" w:rsidRPr="00B4125B" w:rsidRDefault="00254BEA" w:rsidP="007A5744">
            <w:pPr>
              <w:spacing w:before="40" w:after="40"/>
              <w:rPr>
                <w:rFonts w:eastAsia="Times New Roman"/>
                <w:sz w:val="18"/>
                <w:szCs w:val="18"/>
              </w:rPr>
            </w:pPr>
            <w:r w:rsidRPr="00B4125B">
              <w:rPr>
                <w:sz w:val="18"/>
                <w:szCs w:val="18"/>
              </w:rPr>
              <w:t>F. Galpin (</w:t>
            </w:r>
            <w:proofErr w:type="spellStart"/>
            <w:r w:rsidRPr="00B4125B">
              <w:rPr>
                <w:sz w:val="18"/>
                <w:szCs w:val="18"/>
              </w:rPr>
              <w:t>InterDigital</w:t>
            </w:r>
            <w:proofErr w:type="spellEnd"/>
            <w:r w:rsidRPr="00B4125B">
              <w:rPr>
                <w:sz w:val="18"/>
                <w:szCs w:val="18"/>
              </w:rPr>
              <w:t>)</w:t>
            </w:r>
          </w:p>
        </w:tc>
      </w:tr>
      <w:tr w:rsidR="007A5744" w:rsidRPr="00B4125B" w14:paraId="5BA2C4EE" w14:textId="77777777" w:rsidTr="00D34884">
        <w:trPr>
          <w:tblCellSpacing w:w="15" w:type="dxa"/>
          <w:trPrChange w:id="2194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39FBC" w14:textId="671F12C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3" </w:instrText>
            </w:r>
            <w:r w:rsidRPr="00B4125B">
              <w:fldChar w:fldCharType="separate"/>
            </w:r>
            <w:r w:rsidR="00EF50A7" w:rsidRPr="00B4125B">
              <w:rPr>
                <w:rStyle w:val="Hyperlink"/>
                <w:rFonts w:eastAsia="Times New Roman"/>
                <w:sz w:val="18"/>
                <w:szCs w:val="18"/>
              </w:rPr>
              <w:t>JVET-P097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39E9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75E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28: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E5E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26: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A8E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26: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5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ABF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Text for RPL restric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5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D86B8C" w14:textId="66F90D29" w:rsidR="00EF50A7" w:rsidRPr="00B4125B" w:rsidRDefault="00254BEA"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1A045C51" w14:textId="77777777" w:rsidTr="00D34884">
        <w:trPr>
          <w:tblCellSpacing w:w="15" w:type="dxa"/>
          <w:trPrChange w:id="2195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9CE08" w14:textId="214C51B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4" </w:instrText>
            </w:r>
            <w:r w:rsidRPr="00B4125B">
              <w:fldChar w:fldCharType="separate"/>
            </w:r>
            <w:r w:rsidR="00EF50A7" w:rsidRPr="00B4125B">
              <w:rPr>
                <w:rStyle w:val="Hyperlink"/>
                <w:rFonts w:eastAsia="Times New Roman"/>
                <w:sz w:val="18"/>
                <w:szCs w:val="18"/>
              </w:rPr>
              <w:t>JVET-P097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11CE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1E0E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2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23D7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EB9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2: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1EB3C" w14:textId="603C224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77: AHG18: On Last Position </w:t>
            </w:r>
            <w:del w:id="21959" w:author="Gary Sullivan" w:date="2020-01-06T02:15:00Z">
              <w:r w:rsidRPr="00B4125B" w:rsidDel="00181417">
                <w:rPr>
                  <w:rFonts w:eastAsia="Times New Roman"/>
                  <w:sz w:val="18"/>
                  <w:szCs w:val="18"/>
                </w:rPr>
                <w:delText>Signaling</w:delText>
              </w:r>
            </w:del>
            <w:ins w:id="21960" w:author="Gary Sullivan" w:date="2020-01-06T02:15:00Z">
              <w:r w:rsidR="00181417">
                <w:rPr>
                  <w:rFonts w:eastAsia="Times New Roman"/>
                  <w:sz w:val="18"/>
                  <w:szCs w:val="18"/>
                </w:rPr>
                <w:t>Signalling</w:t>
              </w:r>
            </w:ins>
            <w:r w:rsidRPr="00B4125B">
              <w:rPr>
                <w:rFonts w:eastAsia="Times New Roman"/>
                <w:sz w:val="18"/>
                <w:szCs w:val="18"/>
              </w:rPr>
              <w:t xml:space="preserve"> for Lossless Test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6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A246F" w14:textId="308DDA73" w:rsidR="00EF50A7" w:rsidRPr="00B4125B" w:rsidRDefault="00254BEA"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w:t>
            </w:r>
          </w:p>
        </w:tc>
      </w:tr>
      <w:tr w:rsidR="007A5744" w:rsidRPr="00B4125B" w14:paraId="7E09B2BD" w14:textId="77777777" w:rsidTr="00D34884">
        <w:trPr>
          <w:tblCellSpacing w:w="15" w:type="dxa"/>
          <w:trPrChange w:id="2196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6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6466D" w14:textId="21A7CB8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5" </w:instrText>
            </w:r>
            <w:r w:rsidRPr="00B4125B">
              <w:fldChar w:fldCharType="separate"/>
            </w:r>
            <w:r w:rsidR="00EF50A7" w:rsidRPr="00B4125B">
              <w:rPr>
                <w:rStyle w:val="Hyperlink"/>
                <w:rFonts w:eastAsia="Times New Roman"/>
                <w:sz w:val="18"/>
                <w:szCs w:val="18"/>
              </w:rPr>
              <w:t>JVET-P098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6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D8838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A1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5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8BB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1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368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15: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6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1D1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8 (Non-CE3: Cleanup of MRLP Line Stor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6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D8810" w14:textId="31B9736C" w:rsidR="00EF50A7" w:rsidRPr="00B4125B" w:rsidRDefault="00254BEA" w:rsidP="007A5744">
            <w:pPr>
              <w:spacing w:before="40" w:after="40"/>
              <w:rPr>
                <w:rFonts w:eastAsia="Times New Roman"/>
                <w:sz w:val="18"/>
                <w:szCs w:val="18"/>
              </w:rPr>
            </w:pPr>
            <w:r w:rsidRPr="00B4125B">
              <w:rPr>
                <w:sz w:val="18"/>
                <w:szCs w:val="18"/>
              </w:rPr>
              <w:t>F. Bossen (Sharp)</w:t>
            </w:r>
          </w:p>
        </w:tc>
      </w:tr>
      <w:tr w:rsidR="007A5744" w:rsidRPr="00B4125B" w14:paraId="657F76D6" w14:textId="77777777" w:rsidTr="00D34884">
        <w:trPr>
          <w:tblCellSpacing w:w="15" w:type="dxa"/>
          <w:trPrChange w:id="2197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AF033" w14:textId="03D125F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6" </w:instrText>
            </w:r>
            <w:r w:rsidRPr="00B4125B">
              <w:fldChar w:fldCharType="separate"/>
            </w:r>
            <w:r w:rsidR="00EF50A7" w:rsidRPr="00B4125B">
              <w:rPr>
                <w:rStyle w:val="Hyperlink"/>
                <w:rFonts w:eastAsia="Times New Roman"/>
                <w:sz w:val="18"/>
                <w:szCs w:val="18"/>
              </w:rPr>
              <w:t>JVET-P098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DB1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117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3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3B5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4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41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4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FDD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11 (Non-CE5/AHG-11: Boundary strength harmonization for BDPCM, TS, Palette and IB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D3F58A" w14:textId="24312663" w:rsidR="00EF50A7" w:rsidRPr="00B4125B" w:rsidRDefault="00254BEA" w:rsidP="007A5744">
            <w:pPr>
              <w:spacing w:before="40" w:after="40"/>
              <w:rPr>
                <w:rFonts w:eastAsia="Times New Roman"/>
                <w:sz w:val="18"/>
                <w:szCs w:val="18"/>
              </w:rPr>
            </w:pPr>
            <w:r w:rsidRPr="00B4125B">
              <w:rPr>
                <w:sz w:val="18"/>
                <w:szCs w:val="18"/>
              </w:rPr>
              <w:t>K. Andersson (Ericsson)</w:t>
            </w:r>
          </w:p>
        </w:tc>
      </w:tr>
      <w:tr w:rsidR="007A5744" w:rsidRPr="00B4125B" w14:paraId="06604878" w14:textId="77777777" w:rsidTr="00D34884">
        <w:trPr>
          <w:tblCellSpacing w:w="15" w:type="dxa"/>
          <w:trPrChange w:id="2197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7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EE96C" w14:textId="701333F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7" </w:instrText>
            </w:r>
            <w:r w:rsidRPr="00B4125B">
              <w:fldChar w:fldCharType="separate"/>
            </w:r>
            <w:r w:rsidR="00EF50A7" w:rsidRPr="00B4125B">
              <w:rPr>
                <w:rStyle w:val="Hyperlink"/>
                <w:rFonts w:eastAsia="Times New Roman"/>
                <w:sz w:val="18"/>
                <w:szCs w:val="18"/>
              </w:rPr>
              <w:t>JVET-P098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4DD3D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C49F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17: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3B9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1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D1F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12: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DE7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03: Non-CE3: Combined cleanup of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82996" w14:textId="357A2A52" w:rsidR="00EF50A7" w:rsidRPr="00B4125B" w:rsidRDefault="00254BEA" w:rsidP="007A5744">
            <w:pPr>
              <w:spacing w:before="40" w:after="40"/>
              <w:rPr>
                <w:rFonts w:eastAsia="Times New Roman"/>
                <w:sz w:val="18"/>
                <w:szCs w:val="18"/>
              </w:rPr>
            </w:pPr>
            <w:r w:rsidRPr="00B4125B">
              <w:rPr>
                <w:sz w:val="18"/>
                <w:szCs w:val="18"/>
              </w:rPr>
              <w:t>J. Sauer</w:t>
            </w:r>
          </w:p>
        </w:tc>
      </w:tr>
      <w:tr w:rsidR="007A5744" w:rsidRPr="00B4125B" w14:paraId="5ED88AF7" w14:textId="77777777" w:rsidTr="00D34884">
        <w:trPr>
          <w:tblCellSpacing w:w="15" w:type="dxa"/>
          <w:trPrChange w:id="2198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8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8E981" w14:textId="2BD6DB0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8" </w:instrText>
            </w:r>
            <w:r w:rsidRPr="00B4125B">
              <w:fldChar w:fldCharType="separate"/>
            </w:r>
            <w:r w:rsidR="00EF50A7" w:rsidRPr="00B4125B">
              <w:rPr>
                <w:rStyle w:val="Hyperlink"/>
                <w:rFonts w:eastAsia="Times New Roman"/>
                <w:sz w:val="18"/>
                <w:szCs w:val="18"/>
              </w:rPr>
              <w:t>JVET-P098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8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2BF6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575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23: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A90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59: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317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1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9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C93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Test results on removing sps_sbt_max_size_64_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9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94F01" w14:textId="33B2C3C4" w:rsidR="00EF50A7" w:rsidRPr="00B4125B" w:rsidRDefault="00254BEA" w:rsidP="007A5744">
            <w:pPr>
              <w:spacing w:before="40" w:after="40"/>
              <w:rPr>
                <w:rFonts w:eastAsia="Times New Roman"/>
                <w:sz w:val="18"/>
                <w:szCs w:val="18"/>
              </w:rPr>
            </w:pPr>
            <w:r w:rsidRPr="00B4125B">
              <w:rPr>
                <w:sz w:val="18"/>
                <w:szCs w:val="18"/>
              </w:rPr>
              <w:t>Y. Zhao (Huawei)</w:t>
            </w:r>
          </w:p>
        </w:tc>
      </w:tr>
      <w:tr w:rsidR="007A5744" w:rsidRPr="00B4125B" w14:paraId="69BD4EB1" w14:textId="77777777" w:rsidTr="00D34884">
        <w:trPr>
          <w:tblCellSpacing w:w="15" w:type="dxa"/>
          <w:trPrChange w:id="2199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9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80903" w14:textId="0B06E4A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799" </w:instrText>
            </w:r>
            <w:r w:rsidRPr="00B4125B">
              <w:fldChar w:fldCharType="separate"/>
            </w:r>
            <w:r w:rsidR="00EF50A7" w:rsidRPr="00B4125B">
              <w:rPr>
                <w:rStyle w:val="Hyperlink"/>
                <w:rFonts w:eastAsia="Times New Roman"/>
                <w:sz w:val="18"/>
                <w:szCs w:val="18"/>
              </w:rPr>
              <w:t>JVET-P098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9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E856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11E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00: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4C3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0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9B3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21: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0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3B5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ubpicture level info for extraction and merg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0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230F6" w14:textId="08F58585" w:rsidR="00EF50A7" w:rsidRPr="00B4125B" w:rsidRDefault="00254BEA" w:rsidP="007A5744">
            <w:pPr>
              <w:spacing w:before="40" w:after="40"/>
              <w:rPr>
                <w:rFonts w:eastAsia="Times New Roman"/>
                <w:sz w:val="18"/>
                <w:szCs w:val="18"/>
              </w:rPr>
            </w:pPr>
            <w:r w:rsidRPr="00B4125B">
              <w:rPr>
                <w:sz w:val="18"/>
                <w:szCs w:val="18"/>
              </w:rPr>
              <w:t>R. Skup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Suehring (Fraunhofer HH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Xu (Intel)</w:t>
            </w:r>
          </w:p>
        </w:tc>
      </w:tr>
      <w:tr w:rsidR="007A5744" w:rsidRPr="00B4125B" w14:paraId="50DE8E0F" w14:textId="77777777" w:rsidTr="00D34884">
        <w:trPr>
          <w:tblCellSpacing w:w="15" w:type="dxa"/>
          <w:trPrChange w:id="2200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0C9EC" w14:textId="2C425EE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00" </w:instrText>
            </w:r>
            <w:r w:rsidRPr="00B4125B">
              <w:fldChar w:fldCharType="separate"/>
            </w:r>
            <w:r w:rsidR="00EF50A7" w:rsidRPr="00B4125B">
              <w:rPr>
                <w:rStyle w:val="Hyperlink"/>
                <w:rFonts w:eastAsia="Times New Roman"/>
                <w:sz w:val="18"/>
                <w:szCs w:val="18"/>
              </w:rPr>
              <w:t>JVET-P098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F329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556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39: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B9F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51: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F97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5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403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E7-1.3b-Alt of JVET-P0072 with the maximum number of context coded bins reduced to 1.75 per coeffici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C3A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T. Hsiang (MediaTek)</w:t>
            </w:r>
          </w:p>
        </w:tc>
      </w:tr>
      <w:tr w:rsidR="007A5744" w:rsidRPr="00B4125B" w14:paraId="2F72CF8A" w14:textId="77777777" w:rsidTr="00D34884">
        <w:trPr>
          <w:tblCellSpacing w:w="15" w:type="dxa"/>
          <w:trPrChange w:id="2201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1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CABB2" w14:textId="28E701A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01" </w:instrText>
            </w:r>
            <w:r w:rsidRPr="00B4125B">
              <w:fldChar w:fldCharType="separate"/>
            </w:r>
            <w:r w:rsidR="00EF50A7" w:rsidRPr="00B4125B">
              <w:rPr>
                <w:rStyle w:val="Hyperlink"/>
                <w:rFonts w:eastAsia="Times New Roman"/>
                <w:sz w:val="18"/>
                <w:szCs w:val="18"/>
              </w:rPr>
              <w:t>JVET-P098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1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381C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5F5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3:29: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D6E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0:28: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0AE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9:3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1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A72E5"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BoG</w:t>
            </w:r>
            <w:proofErr w:type="spellEnd"/>
            <w:r w:rsidRPr="00B4125B">
              <w:rPr>
                <w:rFonts w:eastAsia="Times New Roman"/>
                <w:sz w:val="18"/>
                <w:szCs w:val="18"/>
              </w:rPr>
              <w:t xml:space="preserve"> report on CE4 inter prediction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C68F42" w14:textId="55102559" w:rsidR="00EF50A7" w:rsidRPr="00B4125B" w:rsidRDefault="00254BEA"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p>
        </w:tc>
      </w:tr>
      <w:tr w:rsidR="007A5744" w:rsidRPr="00B4125B" w14:paraId="21DD05E7" w14:textId="77777777" w:rsidTr="00D34884">
        <w:trPr>
          <w:tblCellSpacing w:w="15" w:type="dxa"/>
          <w:trPrChange w:id="220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09EA6" w14:textId="08AC3C7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02" </w:instrText>
            </w:r>
            <w:r w:rsidRPr="00B4125B">
              <w:fldChar w:fldCharType="separate"/>
            </w:r>
            <w:r w:rsidR="00EF50A7" w:rsidRPr="00B4125B">
              <w:rPr>
                <w:rStyle w:val="Hyperlink"/>
                <w:rFonts w:eastAsia="Times New Roman"/>
                <w:sz w:val="18"/>
                <w:szCs w:val="18"/>
              </w:rPr>
              <w:t>JVET-P098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3250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FD4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0:56: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FFD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0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921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05: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71E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34 (Non-CE6: Removal of LFNST for 4x4, 4xN and Nx4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8E02E" w14:textId="76E69297"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 (HHI)</w:t>
            </w:r>
          </w:p>
        </w:tc>
      </w:tr>
      <w:tr w:rsidR="007A5744" w:rsidRPr="00B4125B" w14:paraId="352476FC" w14:textId="77777777" w:rsidTr="00D34884">
        <w:trPr>
          <w:tblCellSpacing w:w="15" w:type="dxa"/>
          <w:trPrChange w:id="220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82372" w14:textId="1C6F445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03" </w:instrText>
            </w:r>
            <w:r w:rsidRPr="00B4125B">
              <w:fldChar w:fldCharType="separate"/>
            </w:r>
            <w:r w:rsidR="00EF50A7" w:rsidRPr="00B4125B">
              <w:rPr>
                <w:rStyle w:val="Hyperlink"/>
                <w:rFonts w:eastAsia="Times New Roman"/>
                <w:sz w:val="18"/>
                <w:szCs w:val="18"/>
              </w:rPr>
              <w:t>JVET-P098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48C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80E9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0:5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0327D"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DAD32"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A0B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78 (CE6-related: Optimized LFNST matrices for VTM-6.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3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84679" w14:textId="67AF586E"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 (HHI)</w:t>
            </w:r>
          </w:p>
        </w:tc>
      </w:tr>
      <w:tr w:rsidR="007A5744" w:rsidRPr="00B4125B" w14:paraId="2B8C3DEC" w14:textId="77777777" w:rsidTr="00D34884">
        <w:trPr>
          <w:tblCellSpacing w:w="15" w:type="dxa"/>
          <w:trPrChange w:id="2203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57205" w14:textId="19AFC22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04" </w:instrText>
            </w:r>
            <w:r w:rsidRPr="00B4125B">
              <w:fldChar w:fldCharType="separate"/>
            </w:r>
            <w:r w:rsidR="00EF50A7" w:rsidRPr="00B4125B">
              <w:rPr>
                <w:rStyle w:val="Hyperlink"/>
                <w:rFonts w:eastAsia="Times New Roman"/>
                <w:sz w:val="18"/>
                <w:szCs w:val="18"/>
              </w:rPr>
              <w:t>JVET-P098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406C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5D0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34: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3D3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37: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9B6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37: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4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738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of-JVET-P0617 (Non-CE4 On TPM merge mode in the presence of W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F71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P. </w:t>
            </w:r>
            <w:proofErr w:type="spellStart"/>
            <w:r w:rsidRPr="00B4125B">
              <w:rPr>
                <w:rFonts w:eastAsia="Times New Roman"/>
                <w:sz w:val="18"/>
                <w:szCs w:val="18"/>
              </w:rPr>
              <w:t>Bordes</w:t>
            </w:r>
            <w:proofErr w:type="spellEnd"/>
            <w:r w:rsidRPr="00B4125B">
              <w:rPr>
                <w:rFonts w:eastAsia="Times New Roman"/>
                <w:sz w:val="18"/>
                <w:szCs w:val="18"/>
              </w:rPr>
              <w:t xml:space="preserve">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30C75713" w14:textId="77777777" w:rsidTr="00D34884">
        <w:trPr>
          <w:tblCellSpacing w:w="15" w:type="dxa"/>
          <w:trPrChange w:id="220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0515D" w14:textId="29B4053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05" </w:instrText>
            </w:r>
            <w:r w:rsidRPr="00B4125B">
              <w:fldChar w:fldCharType="separate"/>
            </w:r>
            <w:r w:rsidR="00EF50A7" w:rsidRPr="00B4125B">
              <w:rPr>
                <w:rStyle w:val="Hyperlink"/>
                <w:rFonts w:eastAsia="Times New Roman"/>
                <w:sz w:val="18"/>
                <w:szCs w:val="18"/>
              </w:rPr>
              <w:t>JVET-P099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E33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3EF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30: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375D4F"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383CE"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44317" w14:textId="19EC1BEB"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Crossscheck</w:t>
            </w:r>
            <w:proofErr w:type="spellEnd"/>
            <w:r w:rsidRPr="00B4125B">
              <w:rPr>
                <w:rFonts w:eastAsia="Times New Roman"/>
                <w:sz w:val="18"/>
                <w:szCs w:val="18"/>
              </w:rPr>
              <w:t xml:space="preserve"> of JVET-P0516 Non-CE8: On palette mode </w:t>
            </w:r>
            <w:del w:id="22049" w:author="Gary Sullivan" w:date="2020-01-06T02:15:00Z">
              <w:r w:rsidRPr="00B4125B" w:rsidDel="00181417">
                <w:rPr>
                  <w:rFonts w:eastAsia="Times New Roman"/>
                  <w:sz w:val="18"/>
                  <w:szCs w:val="18"/>
                </w:rPr>
                <w:delText>signaling</w:delText>
              </w:r>
            </w:del>
            <w:ins w:id="22050" w:author="Gary Sullivan" w:date="2020-01-06T02:15:00Z">
              <w:r w:rsidR="00181417">
                <w:rPr>
                  <w:rFonts w:eastAsia="Times New Roman"/>
                  <w:sz w:val="18"/>
                  <w:szCs w:val="18"/>
                </w:rPr>
                <w:t>signalling</w:t>
              </w:r>
            </w:ins>
            <w:r w:rsidRPr="00B4125B">
              <w:rPr>
                <w:rFonts w:eastAsia="Times New Roman"/>
                <w:sz w:val="18"/>
                <w:szCs w:val="18"/>
              </w:rPr>
              <w:t xml:space="preserve"> binar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5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E873F" w14:textId="24182FD0" w:rsidR="00EF50A7" w:rsidRPr="00B4125B" w:rsidRDefault="00254BEA" w:rsidP="007A5744">
            <w:pPr>
              <w:spacing w:before="40" w:after="40"/>
              <w:rPr>
                <w:rFonts w:eastAsia="Times New Roman"/>
                <w:sz w:val="18"/>
                <w:szCs w:val="18"/>
              </w:rPr>
            </w:pPr>
            <w:r w:rsidRPr="00B4125B">
              <w:rPr>
                <w:sz w:val="18"/>
                <w:szCs w:val="18"/>
              </w:rPr>
              <w:t>G. Li</w:t>
            </w:r>
          </w:p>
        </w:tc>
      </w:tr>
      <w:tr w:rsidR="007A5744" w:rsidRPr="00B4125B" w14:paraId="55F1A6A2" w14:textId="77777777" w:rsidTr="00D34884">
        <w:trPr>
          <w:tblCellSpacing w:w="15" w:type="dxa"/>
          <w:trPrChange w:id="2205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44FE9" w14:textId="534513D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06" </w:instrText>
            </w:r>
            <w:r w:rsidRPr="00B4125B">
              <w:fldChar w:fldCharType="separate"/>
            </w:r>
            <w:r w:rsidR="00EF50A7" w:rsidRPr="00B4125B">
              <w:rPr>
                <w:rStyle w:val="Hyperlink"/>
                <w:rFonts w:eastAsia="Times New Roman"/>
                <w:sz w:val="18"/>
                <w:szCs w:val="18"/>
              </w:rPr>
              <w:t>JVET-P099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A9F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6DB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56: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1E46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32: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79E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3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90A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983 (Test results on removing sps_sbt_max_size_64_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8C4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388C1AC5" w14:textId="77777777" w:rsidTr="00D34884">
        <w:trPr>
          <w:tblCellSpacing w:w="15" w:type="dxa"/>
          <w:trPrChange w:id="2206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6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26AF2" w14:textId="27670FB4" w:rsidR="00D62DFC"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807" </w:instrText>
            </w:r>
            <w:r w:rsidRPr="00B4125B">
              <w:fldChar w:fldCharType="separate"/>
            </w:r>
            <w:r w:rsidR="00D62DFC" w:rsidRPr="00B4125B">
              <w:rPr>
                <w:rStyle w:val="Hyperlink"/>
                <w:rFonts w:eastAsia="Times New Roman"/>
                <w:sz w:val="18"/>
                <w:szCs w:val="18"/>
              </w:rPr>
              <w:t>JVET-P099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6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D9471"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47451"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6 10:4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6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F02EC"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FD3C0"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6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B598C" w14:textId="337166EF"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6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71FCF" w14:textId="77777777" w:rsidR="00D62DFC" w:rsidRPr="00B4125B" w:rsidRDefault="00D62DFC" w:rsidP="007A5744">
            <w:pPr>
              <w:spacing w:before="40" w:after="40"/>
              <w:rPr>
                <w:rFonts w:eastAsia="Times New Roman"/>
                <w:sz w:val="18"/>
                <w:szCs w:val="18"/>
              </w:rPr>
            </w:pPr>
          </w:p>
        </w:tc>
      </w:tr>
      <w:tr w:rsidR="007A5744" w:rsidRPr="00B4125B" w14:paraId="11CC61B2" w14:textId="77777777" w:rsidTr="00D34884">
        <w:trPr>
          <w:tblCellSpacing w:w="15" w:type="dxa"/>
          <w:trPrChange w:id="2206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6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BD7D9" w14:textId="1B9BECD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08" </w:instrText>
            </w:r>
            <w:r w:rsidRPr="00B4125B">
              <w:fldChar w:fldCharType="separate"/>
            </w:r>
            <w:r w:rsidR="00EF50A7" w:rsidRPr="00B4125B">
              <w:rPr>
                <w:rStyle w:val="Hyperlink"/>
                <w:rFonts w:eastAsia="Times New Roman"/>
                <w:sz w:val="18"/>
                <w:szCs w:val="18"/>
              </w:rPr>
              <w:t>JVET-P099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7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4895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552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52: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7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C84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0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2656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01: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7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616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620 (non-CE4: flexible </w:t>
            </w:r>
            <w:proofErr w:type="spellStart"/>
            <w:r w:rsidRPr="00B4125B">
              <w:rPr>
                <w:rFonts w:eastAsia="Times New Roman"/>
                <w:sz w:val="18"/>
                <w:szCs w:val="18"/>
              </w:rPr>
              <w:t>sbt</w:t>
            </w:r>
            <w:proofErr w:type="spellEnd"/>
            <w:r w:rsidRPr="00B4125B">
              <w:rPr>
                <w:rFonts w:eastAsia="Times New Roman"/>
                <w:sz w:val="18"/>
                <w:szCs w:val="18"/>
              </w:rPr>
              <w:t xml:space="preserv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7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BD8E3" w14:textId="284194D0" w:rsidR="00EF50A7" w:rsidRPr="00B4125B" w:rsidRDefault="00254BEA"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Van der Auwera (Qualcomm)</w:t>
            </w:r>
          </w:p>
        </w:tc>
      </w:tr>
      <w:tr w:rsidR="007A5744" w:rsidRPr="00B4125B" w14:paraId="5CEC07F4" w14:textId="77777777" w:rsidTr="00D34884">
        <w:trPr>
          <w:tblCellSpacing w:w="15" w:type="dxa"/>
          <w:trPrChange w:id="2207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7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CAC6C" w14:textId="3625CFE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09" </w:instrText>
            </w:r>
            <w:r w:rsidRPr="00B4125B">
              <w:fldChar w:fldCharType="separate"/>
            </w:r>
            <w:r w:rsidR="00EF50A7" w:rsidRPr="00B4125B">
              <w:rPr>
                <w:rStyle w:val="Hyperlink"/>
                <w:rFonts w:eastAsia="Times New Roman"/>
                <w:sz w:val="18"/>
                <w:szCs w:val="18"/>
              </w:rPr>
              <w:t>JVET-P099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7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FA55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7E3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17: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C56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7:0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5B4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7:09: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53B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80 (Non-CE4: Fix the behavior between BCW and W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1FC62" w14:textId="6FCAFD70" w:rsidR="00EF50A7" w:rsidRPr="00B4125B" w:rsidRDefault="00254BEA" w:rsidP="007A5744">
            <w:pPr>
              <w:spacing w:before="40" w:after="40"/>
              <w:rPr>
                <w:rFonts w:eastAsia="Times New Roman"/>
                <w:sz w:val="18"/>
                <w:szCs w:val="18"/>
              </w:rPr>
            </w:pP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 (Qualcomm)</w:t>
            </w:r>
          </w:p>
        </w:tc>
      </w:tr>
      <w:tr w:rsidR="007A5744" w:rsidRPr="00B4125B" w14:paraId="129304E2" w14:textId="77777777" w:rsidTr="00D34884">
        <w:trPr>
          <w:tblCellSpacing w:w="15" w:type="dxa"/>
          <w:trPrChange w:id="2208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8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9F900" w14:textId="3352CC3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0" </w:instrText>
            </w:r>
            <w:r w:rsidRPr="00B4125B">
              <w:fldChar w:fldCharType="separate"/>
            </w:r>
            <w:r w:rsidR="00EF50A7" w:rsidRPr="00B4125B">
              <w:rPr>
                <w:rStyle w:val="Hyperlink"/>
                <w:rFonts w:eastAsia="Times New Roman"/>
                <w:sz w:val="18"/>
                <w:szCs w:val="18"/>
              </w:rPr>
              <w:t>JVET-P099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8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25B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48A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19: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8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AD8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1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1B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17: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9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AD4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900: Non-CE8: Simplification of chroma BDPCM Syntax for single-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9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663884" w14:textId="0206FC99" w:rsidR="00EF50A7" w:rsidRPr="00B4125B" w:rsidRDefault="00254BEA" w:rsidP="007A5744">
            <w:pPr>
              <w:spacing w:before="40" w:after="40"/>
              <w:rPr>
                <w:rFonts w:eastAsia="Times New Roman"/>
                <w:sz w:val="18"/>
                <w:szCs w:val="18"/>
              </w:rPr>
            </w:pPr>
            <w:r w:rsidRPr="00B4125B">
              <w:rPr>
                <w:sz w:val="18"/>
                <w:szCs w:val="18"/>
              </w:rPr>
              <w:t>Y.-H. Chao (Qualcomm)</w:t>
            </w:r>
          </w:p>
        </w:tc>
      </w:tr>
      <w:tr w:rsidR="007A5744" w:rsidRPr="00B4125B" w14:paraId="2184FF2C" w14:textId="77777777" w:rsidTr="00D34884">
        <w:trPr>
          <w:tblCellSpacing w:w="15" w:type="dxa"/>
          <w:trPrChange w:id="2209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F1F47" w14:textId="5A1A41B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1" </w:instrText>
            </w:r>
            <w:r w:rsidRPr="00B4125B">
              <w:fldChar w:fldCharType="separate"/>
            </w:r>
            <w:r w:rsidR="00EF50A7" w:rsidRPr="00B4125B">
              <w:rPr>
                <w:rStyle w:val="Hyperlink"/>
                <w:rFonts w:eastAsia="Times New Roman"/>
                <w:sz w:val="18"/>
                <w:szCs w:val="18"/>
              </w:rPr>
              <w:t>JVET-P099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FC4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212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F6D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54: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6F8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54: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873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00 (High throughput CABAC mode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448AE" w14:textId="631B9200" w:rsidR="00EF50A7" w:rsidRPr="00B4125B" w:rsidRDefault="00254BEA" w:rsidP="007A5744">
            <w:pPr>
              <w:spacing w:before="40" w:after="40"/>
              <w:rPr>
                <w:rFonts w:eastAsia="Times New Roman"/>
                <w:sz w:val="18"/>
                <w:szCs w:val="18"/>
              </w:rPr>
            </w:pPr>
            <w:r w:rsidRPr="00B4125B">
              <w:rPr>
                <w:sz w:val="18"/>
                <w:szCs w:val="18"/>
              </w:rPr>
              <w:t>J. Dong (Qualcomm)</w:t>
            </w:r>
          </w:p>
        </w:tc>
      </w:tr>
      <w:tr w:rsidR="007A5744" w:rsidRPr="00B4125B" w14:paraId="670EDCA2" w14:textId="77777777" w:rsidTr="00D34884">
        <w:trPr>
          <w:tblCellSpacing w:w="15" w:type="dxa"/>
          <w:trPrChange w:id="2210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E0B29" w14:textId="12F9DAF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2" </w:instrText>
            </w:r>
            <w:r w:rsidRPr="00B4125B">
              <w:fldChar w:fldCharType="separate"/>
            </w:r>
            <w:r w:rsidR="00EF50A7" w:rsidRPr="00B4125B">
              <w:rPr>
                <w:rStyle w:val="Hyperlink"/>
                <w:rFonts w:eastAsia="Times New Roman"/>
                <w:sz w:val="18"/>
                <w:szCs w:val="18"/>
              </w:rPr>
              <w:t>JVET-P099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EE50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451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03: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D11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3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7AD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36: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279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03 (Non-CE3: Combined cleanup of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8ACEE" w14:textId="1B300AB2" w:rsidR="00EF50A7" w:rsidRPr="00B4125B" w:rsidRDefault="00254BEA" w:rsidP="007A5744">
            <w:pPr>
              <w:spacing w:before="40" w:after="40"/>
              <w:rPr>
                <w:rFonts w:eastAsia="Times New Roman"/>
                <w:sz w:val="18"/>
                <w:szCs w:val="18"/>
              </w:rPr>
            </w:pPr>
            <w:r w:rsidRPr="00B4125B">
              <w:rPr>
                <w:sz w:val="18"/>
                <w:szCs w:val="18"/>
              </w:rPr>
              <w:t>L. Li (Tencent)</w:t>
            </w:r>
          </w:p>
        </w:tc>
      </w:tr>
      <w:tr w:rsidR="007A5744" w:rsidRPr="00B4125B" w14:paraId="07C784F5" w14:textId="77777777" w:rsidTr="00D34884">
        <w:trPr>
          <w:tblCellSpacing w:w="15" w:type="dxa"/>
          <w:trPrChange w:id="2210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0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31934" w14:textId="02BD04A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3" </w:instrText>
            </w:r>
            <w:r w:rsidRPr="00B4125B">
              <w:fldChar w:fldCharType="separate"/>
            </w:r>
            <w:r w:rsidR="00EF50A7" w:rsidRPr="00B4125B">
              <w:rPr>
                <w:rStyle w:val="Hyperlink"/>
                <w:rFonts w:eastAsia="Times New Roman"/>
                <w:sz w:val="18"/>
                <w:szCs w:val="18"/>
              </w:rPr>
              <w:t>JVET-P099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1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ABE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644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41: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1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C214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6: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960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6: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1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4563F" w14:textId="681A4612"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76 (Non-CE8: Palette mode and prediction mode </w:t>
            </w:r>
            <w:del w:id="22115" w:author="Gary Sullivan" w:date="2020-01-06T02:15:00Z">
              <w:r w:rsidRPr="00B4125B" w:rsidDel="00181417">
                <w:rPr>
                  <w:rFonts w:eastAsia="Times New Roman"/>
                  <w:sz w:val="18"/>
                  <w:szCs w:val="18"/>
                </w:rPr>
                <w:delText>signaling</w:delText>
              </w:r>
            </w:del>
            <w:ins w:id="22116" w:author="Gary Sullivan" w:date="2020-01-06T02:15:00Z">
              <w:r w:rsidR="00181417">
                <w:rPr>
                  <w:rFonts w:eastAsia="Times New Roman"/>
                  <w:sz w:val="18"/>
                  <w:szCs w:val="18"/>
                </w:rPr>
                <w:t>signalling</w:t>
              </w:r>
            </w:ins>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D6F66" w14:textId="02025D3E" w:rsidR="00EF50A7" w:rsidRPr="00B4125B" w:rsidRDefault="00254BEA"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76828ECE" w14:textId="77777777" w:rsidTr="00D34884">
        <w:trPr>
          <w:tblCellSpacing w:w="15" w:type="dxa"/>
          <w:trPrChange w:id="221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469DF" w14:textId="480B217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4" </w:instrText>
            </w:r>
            <w:r w:rsidRPr="00B4125B">
              <w:fldChar w:fldCharType="separate"/>
            </w:r>
            <w:r w:rsidR="00EF50A7" w:rsidRPr="00B4125B">
              <w:rPr>
                <w:rStyle w:val="Hyperlink"/>
                <w:rFonts w:eastAsia="Times New Roman"/>
                <w:sz w:val="18"/>
                <w:szCs w:val="18"/>
              </w:rPr>
              <w:t>JVET-P099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E52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769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42: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3CA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1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8CE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19: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B7AA7"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BoG</w:t>
            </w:r>
            <w:proofErr w:type="spellEnd"/>
            <w:r w:rsidRPr="00B4125B">
              <w:rPr>
                <w:rFonts w:eastAsia="Times New Roman"/>
                <w:sz w:val="18"/>
                <w:szCs w:val="18"/>
              </w:rPr>
              <w:t xml:space="preserve"> report on palette mode coding mod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D49BD" w14:textId="5D74AA5C" w:rsidR="00EF50A7" w:rsidRPr="00B4125B" w:rsidRDefault="00254BEA" w:rsidP="007A5744">
            <w:pPr>
              <w:spacing w:before="40" w:after="40"/>
              <w:rPr>
                <w:rFonts w:eastAsia="Times New Roman"/>
                <w:sz w:val="18"/>
                <w:szCs w:val="18"/>
              </w:rPr>
            </w:pPr>
            <w:r w:rsidRPr="00B4125B">
              <w:rPr>
                <w:sz w:val="18"/>
                <w:szCs w:val="18"/>
              </w:rPr>
              <w:t>X. Xu</w:t>
            </w:r>
          </w:p>
        </w:tc>
      </w:tr>
      <w:tr w:rsidR="007A5744" w:rsidRPr="00B4125B" w14:paraId="5C9189AF" w14:textId="77777777" w:rsidTr="00D34884">
        <w:trPr>
          <w:tblCellSpacing w:w="15" w:type="dxa"/>
          <w:trPrChange w:id="221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AD690E" w14:textId="48F6818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5" </w:instrText>
            </w:r>
            <w:r w:rsidRPr="00B4125B">
              <w:fldChar w:fldCharType="separate"/>
            </w:r>
            <w:r w:rsidR="00EF50A7" w:rsidRPr="00B4125B">
              <w:rPr>
                <w:rStyle w:val="Hyperlink"/>
                <w:rFonts w:eastAsia="Times New Roman"/>
                <w:sz w:val="18"/>
                <w:szCs w:val="18"/>
              </w:rPr>
              <w:t>JVET-P10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3E7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485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1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29E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3:19: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D97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3:19: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7AD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roposed text and encoder for transform shift removal in transform skip mode (harmonization of JVET-P0272, JVET-P0515 and JVET-P053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BC06B" w14:textId="79B215EC" w:rsidR="00EF50A7" w:rsidRPr="00B4125B" w:rsidRDefault="00EF50A7" w:rsidP="007A5744">
            <w:pPr>
              <w:spacing w:before="40" w:after="40"/>
              <w:rPr>
                <w:rFonts w:eastAsia="Times New Roman"/>
                <w:sz w:val="18"/>
                <w:szCs w:val="18"/>
              </w:rPr>
            </w:pP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Deng (</w:t>
            </w:r>
            <w:proofErr w:type="spellStart"/>
            <w:r w:rsidRPr="00B4125B">
              <w:rPr>
                <w:rFonts w:eastAsia="Times New Roman"/>
                <w:sz w:val="18"/>
                <w:szCs w:val="18"/>
              </w:rPr>
              <w:t>Bytedance</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Y. </w:t>
            </w:r>
            <w:proofErr w:type="spellStart"/>
            <w:r w:rsidRPr="00B4125B">
              <w:rPr>
                <w:rFonts w:eastAsia="Times New Roman"/>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uzuki (Sony Corporati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H.-J. </w:t>
            </w:r>
            <w:proofErr w:type="spellStart"/>
            <w:r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Wang (</w:t>
            </w:r>
            <w:proofErr w:type="spellStart"/>
            <w:r w:rsidRPr="00B4125B">
              <w:rPr>
                <w:rFonts w:eastAsia="Times New Roman"/>
                <w:sz w:val="18"/>
                <w:szCs w:val="18"/>
              </w:rPr>
              <w:t>Kwai</w:t>
            </w:r>
            <w:proofErr w:type="spellEnd"/>
            <w:r w:rsidRPr="00B4125B">
              <w:rPr>
                <w:rFonts w:eastAsia="Times New Roman"/>
                <w:sz w:val="18"/>
                <w:szCs w:val="18"/>
              </w:rPr>
              <w:t xml:space="preserve"> Inc.)</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58FDD869" w14:textId="77777777" w:rsidTr="00D34884">
        <w:trPr>
          <w:tblCellSpacing w:w="15" w:type="dxa"/>
          <w:trPrChange w:id="2213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3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BDCFC" w14:textId="2F0978C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6" </w:instrText>
            </w:r>
            <w:r w:rsidRPr="00B4125B">
              <w:fldChar w:fldCharType="separate"/>
            </w:r>
            <w:r w:rsidR="00EF50A7" w:rsidRPr="00B4125B">
              <w:rPr>
                <w:rStyle w:val="Hyperlink"/>
                <w:rFonts w:eastAsia="Times New Roman"/>
                <w:sz w:val="18"/>
                <w:szCs w:val="18"/>
              </w:rPr>
              <w:t>JVET-P10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3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9844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4F5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0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862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17: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5F4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17: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4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BB18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hroma QP derivation fix for deblocking filter (Combination of JVET-P0105 and JVET-P053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51404" w14:textId="317215B5" w:rsidR="00EF50A7" w:rsidRPr="00B4125B" w:rsidRDefault="00254BEA"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09DF0B6E" w14:textId="77777777" w:rsidTr="00D34884">
        <w:trPr>
          <w:tblCellSpacing w:w="15" w:type="dxa"/>
          <w:trPrChange w:id="221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410D5" w14:textId="0D33A91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7" </w:instrText>
            </w:r>
            <w:r w:rsidRPr="00B4125B">
              <w:fldChar w:fldCharType="separate"/>
            </w:r>
            <w:r w:rsidR="00EF50A7" w:rsidRPr="00B4125B">
              <w:rPr>
                <w:rStyle w:val="Hyperlink"/>
                <w:rFonts w:eastAsia="Times New Roman"/>
                <w:sz w:val="18"/>
                <w:szCs w:val="18"/>
              </w:rPr>
              <w:t>JVET-P10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689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E4B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0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649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4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415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44: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B7F1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5: Chroma QP derivation fix for deblocking filter (Combination of JVET-P0105 and JVET-P0539)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D77F0" w14:textId="60B43901" w:rsidR="00EF50A7" w:rsidRPr="00B4125B" w:rsidRDefault="00EF50A7" w:rsidP="007A5744">
            <w:pPr>
              <w:spacing w:before="40" w:after="40"/>
              <w:rPr>
                <w:rFonts w:eastAsia="Times New Roman"/>
                <w:sz w:val="18"/>
                <w:szCs w:val="18"/>
              </w:rPr>
            </w:pP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 (</w:t>
            </w:r>
            <w:proofErr w:type="spellStart"/>
            <w:r w:rsidRPr="00B4125B">
              <w:rPr>
                <w:rFonts w:eastAsia="Times New Roman"/>
                <w:sz w:val="18"/>
                <w:szCs w:val="18"/>
              </w:rPr>
              <w:t>Bytedance</w:t>
            </w:r>
            <w:proofErr w:type="spellEnd"/>
            <w:r w:rsidRPr="00B4125B">
              <w:rPr>
                <w:rFonts w:eastAsia="Times New Roman"/>
                <w:sz w:val="18"/>
                <w:szCs w:val="18"/>
              </w:rPr>
              <w:t xml:space="preserve"> Inc.)</w:t>
            </w:r>
          </w:p>
        </w:tc>
      </w:tr>
      <w:tr w:rsidR="007A5744" w:rsidRPr="00B4125B" w14:paraId="1D511E64" w14:textId="77777777" w:rsidTr="00D34884">
        <w:trPr>
          <w:tblCellSpacing w:w="15" w:type="dxa"/>
          <w:trPrChange w:id="2215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63B40" w14:textId="3173E8B8"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8" </w:instrText>
            </w:r>
            <w:r w:rsidRPr="00B4125B">
              <w:fldChar w:fldCharType="separate"/>
            </w:r>
            <w:r w:rsidR="00EF50A7" w:rsidRPr="00B4125B">
              <w:rPr>
                <w:rStyle w:val="Hyperlink"/>
                <w:rFonts w:eastAsia="Times New Roman"/>
                <w:sz w:val="18"/>
                <w:szCs w:val="18"/>
              </w:rPr>
              <w:t>JVET-P100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BDA3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06E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20:18: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D36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49: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F24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49: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0C3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ombined results of JVET-P0562 and CE7-1.</w:t>
            </w:r>
            <w:proofErr w:type="gramStart"/>
            <w:r w:rsidRPr="00B4125B">
              <w:rPr>
                <w:rFonts w:eastAsia="Times New Roman"/>
                <w:sz w:val="18"/>
                <w:szCs w:val="18"/>
              </w:rPr>
              <w:t>3.b</w:t>
            </w:r>
            <w:proofErr w:type="gram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B55A3" w14:textId="60912FFB" w:rsidR="00EF50A7" w:rsidRPr="00B4125B" w:rsidRDefault="00254BEA" w:rsidP="007A5744">
            <w:pPr>
              <w:spacing w:before="40" w:after="40"/>
              <w:rPr>
                <w:rFonts w:eastAsia="Times New Roman"/>
                <w:sz w:val="18"/>
                <w:szCs w:val="18"/>
              </w:rPr>
            </w:pP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G. </w:t>
            </w:r>
            <w:proofErr w:type="spellStart"/>
            <w:r w:rsidRPr="00B4125B">
              <w:rPr>
                <w:sz w:val="18"/>
                <w:szCs w:val="18"/>
              </w:rPr>
              <w:t>Sarwer</w:t>
            </w:r>
            <w:proofErr w:type="spellEnd"/>
            <w:r w:rsidRPr="00B4125B">
              <w:rPr>
                <w:sz w:val="18"/>
                <w:szCs w:val="18"/>
              </w:rPr>
              <w:t xml:space="preserve"> (Alibaba)</w:t>
            </w:r>
          </w:p>
        </w:tc>
      </w:tr>
      <w:tr w:rsidR="007A5744" w:rsidRPr="00B4125B" w14:paraId="2FEEF963" w14:textId="77777777" w:rsidTr="00D34884">
        <w:trPr>
          <w:tblCellSpacing w:w="15" w:type="dxa"/>
          <w:trPrChange w:id="2215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5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7A371" w14:textId="439027C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19" </w:instrText>
            </w:r>
            <w:r w:rsidRPr="00B4125B">
              <w:fldChar w:fldCharType="separate"/>
            </w:r>
            <w:r w:rsidR="00EF50A7" w:rsidRPr="00B4125B">
              <w:rPr>
                <w:rStyle w:val="Hyperlink"/>
                <w:rFonts w:eastAsia="Times New Roman"/>
                <w:sz w:val="18"/>
                <w:szCs w:val="18"/>
              </w:rPr>
              <w:t>JVET-P100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6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5F9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389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9:27: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71D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1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49B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23:4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6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C7D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Removal of bri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6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EA579" w14:textId="5B5883AB" w:rsidR="00EF50A7" w:rsidRPr="00B4125B" w:rsidRDefault="00254BEA" w:rsidP="007A5744">
            <w:pPr>
              <w:spacing w:before="40" w:after="40"/>
              <w:rPr>
                <w:rFonts w:eastAsia="Times New Roman"/>
                <w:sz w:val="18"/>
                <w:szCs w:val="18"/>
              </w:rPr>
            </w:pP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Chen (Broadcom)</w:t>
            </w:r>
          </w:p>
        </w:tc>
      </w:tr>
      <w:tr w:rsidR="007A5744" w:rsidRPr="00B4125B" w14:paraId="7762E1A9" w14:textId="77777777" w:rsidTr="00D34884">
        <w:trPr>
          <w:tblCellSpacing w:w="15" w:type="dxa"/>
          <w:trPrChange w:id="2216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20A0D" w14:textId="080E7693"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820" </w:instrText>
            </w:r>
            <w:r w:rsidRPr="00B4125B">
              <w:fldChar w:fldCharType="separate"/>
            </w:r>
            <w:r w:rsidR="00EF50A7" w:rsidRPr="00B4125B">
              <w:rPr>
                <w:rStyle w:val="Hyperlink"/>
                <w:rFonts w:eastAsia="Times New Roman"/>
                <w:sz w:val="18"/>
                <w:szCs w:val="18"/>
              </w:rPr>
              <w:t>JVET-P10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892A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FDD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0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9EB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05: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D50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05: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452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98 (CE4-related: Harmonized CU-level Condition Check in BDOF and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6E097" w14:textId="2CFB46A9" w:rsidR="00EF50A7" w:rsidRPr="00B4125B" w:rsidRDefault="00254BEA" w:rsidP="007A5744">
            <w:pPr>
              <w:spacing w:before="40" w:after="40"/>
              <w:rPr>
                <w:rFonts w:eastAsia="Times New Roman"/>
                <w:sz w:val="18"/>
                <w:szCs w:val="18"/>
              </w:rPr>
            </w:pPr>
            <w:r w:rsidRPr="00B4125B">
              <w:rPr>
                <w:sz w:val="18"/>
                <w:szCs w:val="18"/>
              </w:rPr>
              <w:t>J.R. Arumugam (</w:t>
            </w:r>
            <w:proofErr w:type="spellStart"/>
            <w:r w:rsidRPr="00B4125B">
              <w:rPr>
                <w:sz w:val="18"/>
                <w:szCs w:val="18"/>
              </w:rPr>
              <w:t>Ittiam</w:t>
            </w:r>
            <w:proofErr w:type="spellEnd"/>
            <w:r w:rsidRPr="00B4125B">
              <w:rPr>
                <w:sz w:val="18"/>
                <w:szCs w:val="18"/>
              </w:rPr>
              <w:t>)</w:t>
            </w:r>
          </w:p>
        </w:tc>
      </w:tr>
      <w:tr w:rsidR="007A5744" w:rsidRPr="00B4125B" w14:paraId="5672B9B9" w14:textId="77777777" w:rsidTr="00D34884">
        <w:trPr>
          <w:tblCellSpacing w:w="15" w:type="dxa"/>
          <w:trPrChange w:id="2217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7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8044F" w14:textId="6FBEF8E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21" </w:instrText>
            </w:r>
            <w:r w:rsidRPr="00B4125B">
              <w:fldChar w:fldCharType="separate"/>
            </w:r>
            <w:r w:rsidR="00EF50A7" w:rsidRPr="00B4125B">
              <w:rPr>
                <w:rStyle w:val="Hyperlink"/>
                <w:rFonts w:eastAsia="Times New Roman"/>
                <w:sz w:val="18"/>
                <w:szCs w:val="18"/>
              </w:rPr>
              <w:t>JVET-P100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7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A24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893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2: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FB1F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3:05: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9C2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22: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8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FA9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Text for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8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120C4" w14:textId="1A998748" w:rsidR="00EF50A7" w:rsidRPr="00B4125B" w:rsidRDefault="00254BEA"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 (Broadco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M. Hannuksela (Noki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muelsson (Sharp)</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M. Thiesse (VITEC)</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358A5500" w14:textId="77777777" w:rsidTr="00D34884">
        <w:trPr>
          <w:tblCellSpacing w:w="15" w:type="dxa"/>
          <w:trPrChange w:id="2218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BC2BB" w14:textId="5CDABC7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22" </w:instrText>
            </w:r>
            <w:r w:rsidRPr="00B4125B">
              <w:fldChar w:fldCharType="separate"/>
            </w:r>
            <w:r w:rsidR="00EF50A7" w:rsidRPr="00B4125B">
              <w:rPr>
                <w:rStyle w:val="Hyperlink"/>
                <w:rFonts w:eastAsia="Times New Roman"/>
                <w:sz w:val="18"/>
                <w:szCs w:val="18"/>
              </w:rPr>
              <w:t>JVET-P10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A2F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21C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3:2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B45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08: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3B9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08: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3869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2: CE5-related: On further modification of Hadamard filter from CE5-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E0674" w14:textId="08DAFEBF" w:rsidR="00EF50A7" w:rsidRPr="00B4125B" w:rsidRDefault="00254BEA" w:rsidP="007A5744">
            <w:pPr>
              <w:spacing w:before="40" w:after="40"/>
              <w:rPr>
                <w:rFonts w:eastAsia="Times New Roman"/>
                <w:sz w:val="18"/>
                <w:szCs w:val="18"/>
              </w:rPr>
            </w:pPr>
            <w:r w:rsidRPr="00B4125B">
              <w:rPr>
                <w:sz w:val="18"/>
                <w:szCs w:val="18"/>
              </w:rPr>
              <w:t>J. Str</w:t>
            </w:r>
            <w:r w:rsidR="00AA5C87" w:rsidRPr="00B4125B">
              <w:rPr>
                <w:rFonts w:eastAsia="Times New Roman"/>
                <w:sz w:val="18"/>
                <w:szCs w:val="18"/>
              </w:rPr>
              <w:t>ö</w:t>
            </w:r>
            <w:r w:rsidRPr="00B4125B">
              <w:rPr>
                <w:sz w:val="18"/>
                <w:szCs w:val="18"/>
              </w:rPr>
              <w:t>m (Ericsson)</w:t>
            </w:r>
          </w:p>
        </w:tc>
      </w:tr>
      <w:tr w:rsidR="007A5744" w:rsidRPr="00B4125B" w14:paraId="7B2ADBE2" w14:textId="77777777" w:rsidTr="00D34884">
        <w:trPr>
          <w:tblCellSpacing w:w="15" w:type="dxa"/>
          <w:trPrChange w:id="2219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BB812" w14:textId="2D2E183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23" </w:instrText>
            </w:r>
            <w:r w:rsidRPr="00B4125B">
              <w:fldChar w:fldCharType="separate"/>
            </w:r>
            <w:r w:rsidR="00EF50A7" w:rsidRPr="00B4125B">
              <w:rPr>
                <w:rStyle w:val="Hyperlink"/>
                <w:rFonts w:eastAsia="Times New Roman"/>
                <w:sz w:val="18"/>
                <w:szCs w:val="18"/>
              </w:rPr>
              <w:t>JVET-P10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140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6AC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4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ED42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4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538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826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On the design of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A3188" w14:textId="673182D5" w:rsidR="00EF50A7" w:rsidRPr="00B4125B" w:rsidRDefault="00254BEA" w:rsidP="007A5744">
            <w:pPr>
              <w:spacing w:before="40" w:after="40"/>
              <w:rPr>
                <w:rFonts w:eastAsia="Times New Roman"/>
                <w:sz w:val="18"/>
                <w:szCs w:val="18"/>
              </w:rPr>
            </w:pPr>
            <w:r w:rsidRPr="00B4125B">
              <w:rPr>
                <w:sz w:val="18"/>
                <w:szCs w:val="18"/>
              </w:rPr>
              <w:t>K. Mis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Boss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egall (Sharp Labs of Americ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P. O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C. </w:t>
            </w:r>
            <w:proofErr w:type="spellStart"/>
            <w:r w:rsidR="00EF50A7" w:rsidRPr="00B4125B">
              <w:rPr>
                <w:rFonts w:eastAsia="Times New Roman"/>
                <w:sz w:val="18"/>
                <w:szCs w:val="18"/>
              </w:rPr>
              <w:t>Gisquet</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Laroche (Cano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S.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W. Kuo (Panasonic)</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O. </w:t>
            </w:r>
            <w:proofErr w:type="spellStart"/>
            <w:r w:rsidR="00EF50A7"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M. Lei (MediaTek)</w:t>
            </w:r>
          </w:p>
        </w:tc>
      </w:tr>
      <w:tr w:rsidR="007A5744" w:rsidRPr="00B4125B" w14:paraId="5499843E" w14:textId="77777777" w:rsidTr="00D34884">
        <w:trPr>
          <w:tblCellSpacing w:w="15" w:type="dxa"/>
          <w:trPrChange w:id="2219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9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2771F" w14:textId="308F6DE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24" </w:instrText>
            </w:r>
            <w:r w:rsidRPr="00B4125B">
              <w:fldChar w:fldCharType="separate"/>
            </w:r>
            <w:r w:rsidR="00EF50A7" w:rsidRPr="00B4125B">
              <w:rPr>
                <w:rStyle w:val="Hyperlink"/>
                <w:rFonts w:eastAsia="Times New Roman"/>
                <w:sz w:val="18"/>
                <w:szCs w:val="18"/>
              </w:rPr>
              <w:t>JVET-P100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0AA3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EE4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17: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22C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17: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30C3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2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D39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8 (CE5-Related: Reducing multiplier count in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658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Wang-Q Lim (HHI)</w:t>
            </w:r>
          </w:p>
        </w:tc>
      </w:tr>
      <w:tr w:rsidR="007A5744" w:rsidRPr="00B4125B" w14:paraId="465A627B" w14:textId="77777777" w:rsidTr="00D34884">
        <w:trPr>
          <w:tblCellSpacing w:w="15" w:type="dxa"/>
          <w:trPrChange w:id="2220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0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31B36" w14:textId="6A78FC1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25" </w:instrText>
            </w:r>
            <w:r w:rsidRPr="00B4125B">
              <w:fldChar w:fldCharType="separate"/>
            </w:r>
            <w:r w:rsidR="00EF50A7" w:rsidRPr="00B4125B">
              <w:rPr>
                <w:rStyle w:val="Hyperlink"/>
                <w:rFonts w:eastAsia="Times New Roman"/>
                <w:sz w:val="18"/>
                <w:szCs w:val="18"/>
              </w:rPr>
              <w:t>JVET-P101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0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7B4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60E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07: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7045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27: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B75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27: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1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827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report of JVET-P1008 (CE5-related: On the design of CC-ALF)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1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DCF66" w14:textId="17ADAF6B" w:rsidR="00EF50A7" w:rsidRPr="00B4125B" w:rsidRDefault="00254BEA" w:rsidP="007A5744">
            <w:pPr>
              <w:spacing w:before="40" w:after="40"/>
              <w:rPr>
                <w:rFonts w:eastAsia="Times New Roman"/>
                <w:sz w:val="18"/>
                <w:szCs w:val="18"/>
              </w:rPr>
            </w:pPr>
            <w:r w:rsidRPr="00B4125B">
              <w:rPr>
                <w:sz w:val="18"/>
                <w:szCs w:val="18"/>
              </w:rPr>
              <w:t>E. Fran</w:t>
            </w:r>
            <w:r w:rsidR="00AA5C87" w:rsidRPr="00B4125B">
              <w:rPr>
                <w:rFonts w:eastAsia="Times New Roman"/>
                <w:sz w:val="18"/>
                <w:szCs w:val="18"/>
              </w:rPr>
              <w:t>ç</w:t>
            </w:r>
            <w:r w:rsidRPr="00B4125B">
              <w:rPr>
                <w:sz w:val="18"/>
                <w:szCs w:val="18"/>
              </w:rPr>
              <w:t>ois (</w:t>
            </w:r>
            <w:proofErr w:type="spellStart"/>
            <w:r w:rsidRPr="00B4125B">
              <w:rPr>
                <w:sz w:val="18"/>
                <w:szCs w:val="18"/>
              </w:rPr>
              <w:t>InterDigital</w:t>
            </w:r>
            <w:proofErr w:type="spellEnd"/>
            <w:r w:rsidRPr="00B4125B">
              <w:rPr>
                <w:sz w:val="18"/>
                <w:szCs w:val="18"/>
              </w:rPr>
              <w:t>)</w:t>
            </w:r>
          </w:p>
        </w:tc>
      </w:tr>
      <w:tr w:rsidR="007A5744" w:rsidRPr="00B4125B" w14:paraId="7D341FAE" w14:textId="77777777" w:rsidTr="00D34884">
        <w:trPr>
          <w:tblCellSpacing w:w="15" w:type="dxa"/>
          <w:trPrChange w:id="2221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0EE24" w14:textId="725260B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26" </w:instrText>
            </w:r>
            <w:r w:rsidRPr="00B4125B">
              <w:fldChar w:fldCharType="separate"/>
            </w:r>
            <w:r w:rsidR="00EF50A7" w:rsidRPr="00B4125B">
              <w:rPr>
                <w:rStyle w:val="Hyperlink"/>
                <w:rFonts w:eastAsia="Times New Roman"/>
                <w:sz w:val="18"/>
                <w:szCs w:val="18"/>
              </w:rPr>
              <w:t>JVET-P10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C8C4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F73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0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0E7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1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38E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1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2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975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4: CE5-related: Harmonization of Hadamard filter, SAO and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2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AC92A" w14:textId="3CB20088" w:rsidR="00EF50A7" w:rsidRPr="00B4125B" w:rsidRDefault="00254BEA" w:rsidP="007A5744">
            <w:pPr>
              <w:spacing w:before="40" w:after="40"/>
              <w:rPr>
                <w:rFonts w:eastAsia="Times New Roman"/>
                <w:sz w:val="18"/>
                <w:szCs w:val="18"/>
              </w:rPr>
            </w:pPr>
            <w:r w:rsidRPr="00B4125B">
              <w:rPr>
                <w:sz w:val="18"/>
                <w:szCs w:val="18"/>
              </w:rPr>
              <w:t>J. Str</w:t>
            </w:r>
            <w:r w:rsidR="00AA5C87" w:rsidRPr="00B4125B">
              <w:rPr>
                <w:rFonts w:eastAsia="Times New Roman"/>
                <w:sz w:val="18"/>
                <w:szCs w:val="18"/>
              </w:rPr>
              <w:t>ö</w:t>
            </w:r>
            <w:r w:rsidRPr="00B4125B">
              <w:rPr>
                <w:sz w:val="18"/>
                <w:szCs w:val="18"/>
              </w:rPr>
              <w:t>m (Ericsson)</w:t>
            </w:r>
          </w:p>
        </w:tc>
      </w:tr>
      <w:tr w:rsidR="007A5744" w:rsidRPr="00B4125B" w14:paraId="19B35068" w14:textId="77777777" w:rsidTr="00D34884">
        <w:trPr>
          <w:tblCellSpacing w:w="15" w:type="dxa"/>
          <w:trPrChange w:id="2222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044BB" w14:textId="575EED6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27" </w:instrText>
            </w:r>
            <w:r w:rsidRPr="00B4125B">
              <w:fldChar w:fldCharType="separate"/>
            </w:r>
            <w:r w:rsidR="00EF50A7" w:rsidRPr="00B4125B">
              <w:rPr>
                <w:rStyle w:val="Hyperlink"/>
                <w:rFonts w:eastAsia="Times New Roman"/>
                <w:sz w:val="18"/>
                <w:szCs w:val="18"/>
              </w:rPr>
              <w:t>JVET-P101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990C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3E9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34: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C35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3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5546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32: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78F6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Improvement for removal of bri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8B70D" w14:textId="33F95047" w:rsidR="00EF50A7" w:rsidRPr="00B4125B" w:rsidRDefault="00254BEA" w:rsidP="007A5744">
            <w:pPr>
              <w:spacing w:before="40" w:after="40"/>
              <w:rPr>
                <w:rFonts w:eastAsia="Times New Roman"/>
                <w:sz w:val="18"/>
                <w:szCs w:val="18"/>
              </w:rPr>
            </w:pPr>
            <w:r w:rsidRPr="00B4125B">
              <w:rPr>
                <w:sz w:val="18"/>
                <w:szCs w:val="18"/>
              </w:rPr>
              <w:t>W.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Bang (ETRI)</w:t>
            </w:r>
          </w:p>
        </w:tc>
      </w:tr>
      <w:tr w:rsidR="007A5744" w:rsidRPr="00B4125B" w14:paraId="680E3221" w14:textId="77777777" w:rsidTr="00D34884">
        <w:trPr>
          <w:tblCellSpacing w:w="15" w:type="dxa"/>
          <w:trPrChange w:id="2223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061BA" w14:textId="761ABA72"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828" </w:instrText>
            </w:r>
            <w:r w:rsidRPr="00B4125B">
              <w:fldChar w:fldCharType="separate"/>
            </w:r>
            <w:r w:rsidR="00EF50A7" w:rsidRPr="00B4125B">
              <w:rPr>
                <w:rStyle w:val="Hyperlink"/>
                <w:rFonts w:eastAsia="Times New Roman"/>
                <w:sz w:val="18"/>
                <w:szCs w:val="18"/>
              </w:rPr>
              <w:t>JVET-P101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1DC0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319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3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FF0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15: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5CC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2: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A97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50 (CE6 Related: Modified LFNST Index Coding </w:t>
            </w:r>
            <w:proofErr w:type="gramStart"/>
            <w:r w:rsidRPr="00B4125B">
              <w:rPr>
                <w:rFonts w:eastAsia="Times New Roman"/>
                <w:sz w:val="18"/>
                <w:szCs w:val="18"/>
              </w:rPr>
              <w:t>For</w:t>
            </w:r>
            <w:proofErr w:type="gramEnd"/>
            <w:r w:rsidRPr="00B4125B">
              <w:rPr>
                <w:rFonts w:eastAsia="Times New Roman"/>
                <w:sz w:val="18"/>
                <w:szCs w:val="18"/>
              </w:rPr>
              <w:t xml:space="preserve"> Fast Encoder Implement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43125" w14:textId="793B418E" w:rsidR="00EF50A7" w:rsidRPr="00B4125B" w:rsidRDefault="00254BEA" w:rsidP="007A5744">
            <w:pPr>
              <w:spacing w:before="40" w:after="40"/>
              <w:rPr>
                <w:rFonts w:eastAsia="Times New Roman"/>
                <w:sz w:val="18"/>
                <w:szCs w:val="18"/>
              </w:rPr>
            </w:pPr>
            <w:r w:rsidRPr="00B4125B">
              <w:rPr>
                <w:sz w:val="18"/>
                <w:szCs w:val="18"/>
              </w:rPr>
              <w:t>H. E. Egilmez (Qualcomm)</w:t>
            </w:r>
          </w:p>
        </w:tc>
      </w:tr>
      <w:tr w:rsidR="007A5744" w:rsidRPr="00B4125B" w14:paraId="5F85773E" w14:textId="77777777" w:rsidTr="00D34884">
        <w:trPr>
          <w:tblCellSpacing w:w="15" w:type="dxa"/>
          <w:trPrChange w:id="2223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3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61D18" w14:textId="7D225AE9"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29" </w:instrText>
            </w:r>
            <w:r w:rsidRPr="00B4125B">
              <w:fldChar w:fldCharType="separate"/>
            </w:r>
            <w:r w:rsidR="00EF50A7" w:rsidRPr="00B4125B">
              <w:rPr>
                <w:rStyle w:val="Hyperlink"/>
                <w:rFonts w:eastAsia="Times New Roman"/>
                <w:sz w:val="18"/>
                <w:szCs w:val="18"/>
              </w:rPr>
              <w:t>JVET-P101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6D3E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CD3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39: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8D2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5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322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54: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12D3F" w14:textId="1D958D5B"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proposal 2 and 3 of JVET-P0477 (AHG18: On Last Position </w:t>
            </w:r>
            <w:del w:id="22245" w:author="Gary Sullivan" w:date="2020-01-06T02:16:00Z">
              <w:r w:rsidRPr="00B4125B" w:rsidDel="00181417">
                <w:rPr>
                  <w:rFonts w:eastAsia="Times New Roman"/>
                  <w:sz w:val="18"/>
                  <w:szCs w:val="18"/>
                </w:rPr>
                <w:delText>Signaling</w:delText>
              </w:r>
            </w:del>
            <w:ins w:id="22246" w:author="Gary Sullivan" w:date="2020-01-06T02:16:00Z">
              <w:r w:rsidR="00181417">
                <w:rPr>
                  <w:rFonts w:eastAsia="Times New Roman"/>
                  <w:sz w:val="18"/>
                  <w:szCs w:val="18"/>
                </w:rPr>
                <w:t>Signalling</w:t>
              </w:r>
            </w:ins>
            <w:r w:rsidRPr="00B4125B">
              <w:rPr>
                <w:rFonts w:eastAsia="Times New Roman"/>
                <w:sz w:val="18"/>
                <w:szCs w:val="18"/>
              </w:rPr>
              <w:t xml:space="preserve">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19B08" w14:textId="023FEC18" w:rsidR="00EF50A7" w:rsidRPr="00B4125B" w:rsidRDefault="00254BEA"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Pr="00B4125B">
              <w:rPr>
                <w:sz w:val="18"/>
                <w:szCs w:val="18"/>
              </w:rPr>
              <w:t xml:space="preserve"> (Alibaba)</w:t>
            </w:r>
          </w:p>
        </w:tc>
      </w:tr>
      <w:tr w:rsidR="007A5744" w:rsidRPr="00B4125B" w14:paraId="100C28F0" w14:textId="77777777" w:rsidTr="00D34884">
        <w:trPr>
          <w:tblCellSpacing w:w="15" w:type="dxa"/>
          <w:trPrChange w:id="2224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4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C70C0" w14:textId="1009AD3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30" </w:instrText>
            </w:r>
            <w:r w:rsidRPr="00B4125B">
              <w:fldChar w:fldCharType="separate"/>
            </w:r>
            <w:r w:rsidR="00EF50A7" w:rsidRPr="00B4125B">
              <w:rPr>
                <w:rStyle w:val="Hyperlink"/>
                <w:rFonts w:eastAsia="Times New Roman"/>
                <w:sz w:val="18"/>
                <w:szCs w:val="18"/>
              </w:rPr>
              <w:t>JVET-P101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BE26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60C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4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B6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3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FC2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33: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B2C66" w14:textId="377358F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293 (AHG15: </w:t>
            </w:r>
            <w:del w:id="22255" w:author="Gary Sullivan" w:date="2020-01-06T02:16:00Z">
              <w:r w:rsidRPr="00B4125B" w:rsidDel="00181417">
                <w:rPr>
                  <w:rFonts w:eastAsia="Times New Roman"/>
                  <w:sz w:val="18"/>
                  <w:szCs w:val="18"/>
                </w:rPr>
                <w:delText>Signaling</w:delText>
              </w:r>
            </w:del>
            <w:ins w:id="22256" w:author="Gary Sullivan" w:date="2020-01-06T02:16:00Z">
              <w:r w:rsidR="00181417">
                <w:rPr>
                  <w:rFonts w:eastAsia="Times New Roman"/>
                  <w:sz w:val="18"/>
                  <w:szCs w:val="18"/>
                </w:rPr>
                <w:t>Signalling</w:t>
              </w:r>
            </w:ins>
            <w:r w:rsidRPr="00B4125B">
              <w:rPr>
                <w:rFonts w:eastAsia="Times New Roman"/>
                <w:sz w:val="18"/>
                <w:szCs w:val="18"/>
              </w:rPr>
              <w:t xml:space="preserve"> scaling matrix for LFNST cas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30C4F"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Ryoji</w:t>
            </w:r>
            <w:proofErr w:type="spellEnd"/>
            <w:r w:rsidRPr="00B4125B">
              <w:rPr>
                <w:rFonts w:eastAsia="Times New Roman"/>
                <w:sz w:val="18"/>
                <w:szCs w:val="18"/>
              </w:rPr>
              <w:t xml:space="preserve"> HASHIMOTO (Renesas Electronics)</w:t>
            </w:r>
          </w:p>
        </w:tc>
      </w:tr>
      <w:tr w:rsidR="007A5744" w:rsidRPr="00B4125B" w14:paraId="53B54C97" w14:textId="77777777" w:rsidTr="00D34884">
        <w:trPr>
          <w:tblCellSpacing w:w="15" w:type="dxa"/>
          <w:trPrChange w:id="2225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5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8B4ACA" w14:textId="0F6AA24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31" </w:instrText>
            </w:r>
            <w:r w:rsidRPr="00B4125B">
              <w:fldChar w:fldCharType="separate"/>
            </w:r>
            <w:r w:rsidR="00EF50A7" w:rsidRPr="00B4125B">
              <w:rPr>
                <w:rStyle w:val="Hyperlink"/>
                <w:rFonts w:eastAsia="Times New Roman"/>
                <w:sz w:val="18"/>
                <w:szCs w:val="18"/>
              </w:rPr>
              <w:t>JVET-P101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10B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E07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1:25: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4EA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8: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9F6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8: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9ADC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69 (AHG6: Wrap-around motion vector prediction at the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0CC95" w14:textId="7EEB876F" w:rsidR="00EF50A7" w:rsidRPr="00B4125B" w:rsidRDefault="00254BEA" w:rsidP="007A5744">
            <w:pPr>
              <w:spacing w:before="40" w:after="40"/>
              <w:rPr>
                <w:rFonts w:eastAsia="Times New Roman"/>
                <w:sz w:val="18"/>
                <w:szCs w:val="18"/>
              </w:rPr>
            </w:pPr>
            <w:r w:rsidRPr="00B4125B">
              <w:rPr>
                <w:sz w:val="18"/>
                <w:szCs w:val="18"/>
              </w:rPr>
              <w:t>W.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Choi (Samsung)</w:t>
            </w:r>
          </w:p>
        </w:tc>
      </w:tr>
      <w:tr w:rsidR="007A5744" w:rsidRPr="00B4125B" w14:paraId="11E72292" w14:textId="77777777" w:rsidTr="00D34884">
        <w:trPr>
          <w:tblCellSpacing w:w="15" w:type="dxa"/>
          <w:trPrChange w:id="2226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6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81C3D" w14:textId="731A526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32" </w:instrText>
            </w:r>
            <w:r w:rsidRPr="00B4125B">
              <w:fldChar w:fldCharType="separate"/>
            </w:r>
            <w:r w:rsidR="00EF50A7" w:rsidRPr="00B4125B">
              <w:rPr>
                <w:rStyle w:val="Hyperlink"/>
                <w:rFonts w:eastAsia="Times New Roman"/>
                <w:sz w:val="18"/>
                <w:szCs w:val="18"/>
              </w:rPr>
              <w:t>JVET-P101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6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032C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864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0:0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5EC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0:0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ECC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0:0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7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17F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740 (CE5-related: Combination of JVET-P0086 and JVET-P0161 on deblocking boundary strength fix for TPM and affine mode-method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7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8677D" w14:textId="15F0AC7D" w:rsidR="00EF50A7" w:rsidRPr="00B4125B" w:rsidRDefault="00254BEA" w:rsidP="007A5744">
            <w:pPr>
              <w:spacing w:before="40" w:after="40"/>
              <w:rPr>
                <w:rFonts w:eastAsia="Times New Roman"/>
                <w:sz w:val="18"/>
                <w:szCs w:val="18"/>
              </w:rPr>
            </w:pPr>
            <w:r w:rsidRPr="00B4125B">
              <w:rPr>
                <w:sz w:val="18"/>
                <w:szCs w:val="18"/>
              </w:rPr>
              <w:t>F. Urban (</w:t>
            </w:r>
            <w:proofErr w:type="spellStart"/>
            <w:r w:rsidRPr="00B4125B">
              <w:rPr>
                <w:sz w:val="18"/>
                <w:szCs w:val="18"/>
              </w:rPr>
              <w:t>InterDigital</w:t>
            </w:r>
            <w:proofErr w:type="spellEnd"/>
            <w:r w:rsidRPr="00B4125B">
              <w:rPr>
                <w:sz w:val="18"/>
                <w:szCs w:val="18"/>
              </w:rPr>
              <w:t>)</w:t>
            </w:r>
          </w:p>
        </w:tc>
      </w:tr>
      <w:tr w:rsidR="007A5744" w:rsidRPr="00B4125B" w14:paraId="4D614F10" w14:textId="77777777" w:rsidTr="00D34884">
        <w:trPr>
          <w:tblCellSpacing w:w="15" w:type="dxa"/>
          <w:trPrChange w:id="2227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5EDB0" w14:textId="4E8B4C2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33" </w:instrText>
            </w:r>
            <w:r w:rsidRPr="00B4125B">
              <w:fldChar w:fldCharType="separate"/>
            </w:r>
            <w:r w:rsidR="00EF50A7" w:rsidRPr="00B4125B">
              <w:rPr>
                <w:rStyle w:val="Hyperlink"/>
                <w:rFonts w:eastAsia="Times New Roman"/>
                <w:sz w:val="18"/>
                <w:szCs w:val="18"/>
              </w:rPr>
              <w:t>JVET-P101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C71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9B9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1:18: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971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15: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04D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54: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8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225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An alternative IBC virtual buffer setting to avoid reference sample wrapping aroun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8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328CE" w14:textId="31933692" w:rsidR="00EF50A7" w:rsidRPr="00B4125B" w:rsidRDefault="00EF50A7" w:rsidP="007A5744">
            <w:pPr>
              <w:spacing w:before="40" w:after="40"/>
              <w:rPr>
                <w:rFonts w:eastAsia="Times New Roman"/>
                <w:sz w:val="18"/>
                <w:szCs w:val="18"/>
              </w:rPr>
            </w:pP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 (</w:t>
            </w:r>
            <w:proofErr w:type="spellStart"/>
            <w:r w:rsidRPr="00B4125B">
              <w:rPr>
                <w:rFonts w:eastAsia="Times New Roman"/>
                <w:sz w:val="18"/>
                <w:szCs w:val="18"/>
              </w:rPr>
              <w:t>Bytedance</w:t>
            </w:r>
            <w:proofErr w:type="spellEnd"/>
            <w:r w:rsidRPr="00B4125B">
              <w:rPr>
                <w:rFonts w:eastAsia="Times New Roman"/>
                <w:sz w:val="18"/>
                <w:szCs w:val="18"/>
              </w:rPr>
              <w:t xml:space="preserve"> Inc)</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5B97C268" w14:textId="77777777" w:rsidTr="00D34884">
        <w:trPr>
          <w:tblCellSpacing w:w="15" w:type="dxa"/>
          <w:trPrChange w:id="2228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2E5B1" w14:textId="52FBE79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34" </w:instrText>
            </w:r>
            <w:r w:rsidRPr="00B4125B">
              <w:fldChar w:fldCharType="separate"/>
            </w:r>
            <w:r w:rsidR="00EF50A7" w:rsidRPr="00B4125B">
              <w:rPr>
                <w:rStyle w:val="Hyperlink"/>
                <w:rFonts w:eastAsia="Times New Roman"/>
                <w:sz w:val="18"/>
                <w:szCs w:val="18"/>
              </w:rPr>
              <w:t>JVET-P101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278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6DCD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19: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13D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5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C0F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51: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006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ignalling of output layer 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218FD6" w14:textId="1AC76AFD" w:rsidR="00EF50A7" w:rsidRPr="00B4125B" w:rsidRDefault="00254BEA"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50B9D405" w14:textId="77777777" w:rsidTr="00D34884">
        <w:trPr>
          <w:tblCellSpacing w:w="15" w:type="dxa"/>
          <w:trPrChange w:id="2229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9FC6D" w14:textId="48C21DC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35" </w:instrText>
            </w:r>
            <w:r w:rsidRPr="00B4125B">
              <w:fldChar w:fldCharType="separate"/>
            </w:r>
            <w:r w:rsidR="00EF50A7" w:rsidRPr="00B4125B">
              <w:rPr>
                <w:rStyle w:val="Hyperlink"/>
                <w:rFonts w:eastAsia="Times New Roman"/>
                <w:sz w:val="18"/>
                <w:szCs w:val="18"/>
              </w:rPr>
              <w:t>JVET-P102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5C9F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230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0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2A699"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E2C1F"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F9AB9" w14:textId="3209475D" w:rsidR="00EF50A7" w:rsidRPr="00B4125B" w:rsidRDefault="00212AAF"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F6F9E" w14:textId="77777777" w:rsidR="00EF50A7" w:rsidRPr="00B4125B" w:rsidRDefault="00EF50A7" w:rsidP="007A5744">
            <w:pPr>
              <w:spacing w:before="40" w:after="40"/>
              <w:rPr>
                <w:rFonts w:eastAsia="Times New Roman"/>
                <w:sz w:val="18"/>
                <w:szCs w:val="18"/>
              </w:rPr>
            </w:pPr>
          </w:p>
        </w:tc>
      </w:tr>
      <w:tr w:rsidR="007A5744" w:rsidRPr="00B4125B" w14:paraId="5F2CBB4F" w14:textId="77777777" w:rsidTr="00D34884">
        <w:trPr>
          <w:tblCellSpacing w:w="15" w:type="dxa"/>
          <w:trPrChange w:id="2229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9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79292" w14:textId="52407E3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36" </w:instrText>
            </w:r>
            <w:r w:rsidRPr="00B4125B">
              <w:fldChar w:fldCharType="separate"/>
            </w:r>
            <w:r w:rsidR="00EF50A7" w:rsidRPr="00B4125B">
              <w:rPr>
                <w:rStyle w:val="Hyperlink"/>
                <w:rFonts w:eastAsia="Times New Roman"/>
                <w:sz w:val="18"/>
                <w:szCs w:val="18"/>
              </w:rPr>
              <w:t>JVET-P10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E9A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725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03: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831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3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E1A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30: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19B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Review of SPS control of Transform Selection Propos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2D6F1" w14:textId="56F6FB3F" w:rsidR="00EF50A7" w:rsidRPr="00B4125B" w:rsidRDefault="00254BEA"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EF50A7" w:rsidRPr="00B4125B">
              <w:rPr>
                <w:rFonts w:eastAsia="Times New Roman"/>
                <w:sz w:val="18"/>
                <w:szCs w:val="18"/>
              </w:rPr>
              <w:t xml:space="preserve">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32A42258" w14:textId="77777777" w:rsidTr="00D34884">
        <w:trPr>
          <w:tblCellSpacing w:w="15" w:type="dxa"/>
          <w:trPrChange w:id="2230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0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AA4C8" w14:textId="6921ABA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37" </w:instrText>
            </w:r>
            <w:r w:rsidRPr="00B4125B">
              <w:fldChar w:fldCharType="separate"/>
            </w:r>
            <w:r w:rsidR="00EF50A7" w:rsidRPr="00B4125B">
              <w:rPr>
                <w:rStyle w:val="Hyperlink"/>
                <w:rFonts w:eastAsia="Times New Roman"/>
                <w:sz w:val="18"/>
                <w:szCs w:val="18"/>
              </w:rPr>
              <w:t>JVET-P10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0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079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BBA6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4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217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3:15: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BF8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3:15: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1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D4B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1018: Non-CE8: An alternative IBC virtual buffer setting to avoid reference sample wrapping aroun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1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B4788" w14:textId="0ED7F76D" w:rsidR="00EF50A7" w:rsidRPr="00B4125B" w:rsidRDefault="00254BEA" w:rsidP="007A5744">
            <w:pPr>
              <w:spacing w:before="40" w:after="40"/>
              <w:rPr>
                <w:rFonts w:eastAsia="Times New Roman"/>
                <w:sz w:val="18"/>
                <w:szCs w:val="18"/>
              </w:rPr>
            </w:pPr>
            <w:r w:rsidRPr="00B4125B">
              <w:rPr>
                <w:sz w:val="18"/>
                <w:szCs w:val="18"/>
              </w:rPr>
              <w:t>J. Li (Panasonic)</w:t>
            </w:r>
          </w:p>
        </w:tc>
      </w:tr>
      <w:tr w:rsidR="007A5744" w:rsidRPr="00B4125B" w14:paraId="17BCC1FF" w14:textId="77777777" w:rsidTr="00D34884">
        <w:trPr>
          <w:tblCellSpacing w:w="15" w:type="dxa"/>
          <w:trPrChange w:id="2231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6600F" w14:textId="2A371EB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38" </w:instrText>
            </w:r>
            <w:r w:rsidRPr="00B4125B">
              <w:fldChar w:fldCharType="separate"/>
            </w:r>
            <w:r w:rsidR="00EF50A7" w:rsidRPr="00B4125B">
              <w:rPr>
                <w:rStyle w:val="Hyperlink"/>
                <w:rFonts w:eastAsia="Times New Roman"/>
                <w:sz w:val="18"/>
                <w:szCs w:val="18"/>
              </w:rPr>
              <w:t>JVET-P10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014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90E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3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C3C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1:50: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A03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7:11: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2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B4E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Joint solution for the reference picture conditions in DMVR and BDOF (JVET-P0089, JVET-P0191, JVET-P0311, JVET-P0415, JVET-P0546, JVET-P0598)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2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B4FAF" w14:textId="0923B94F" w:rsidR="00EF50A7" w:rsidRPr="00B4125B" w:rsidRDefault="00254BEA"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K. </w:t>
            </w:r>
            <w:proofErr w:type="spellStart"/>
            <w:r w:rsidR="00EF50A7" w:rsidRPr="00B4125B">
              <w:rPr>
                <w:rFonts w:eastAsia="Times New Roman"/>
                <w:sz w:val="18"/>
                <w:szCs w:val="18"/>
              </w:rPr>
              <w:t>Reuze</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He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S. Naito (KDD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Wang (Hikvision)</w:t>
            </w:r>
          </w:p>
        </w:tc>
      </w:tr>
      <w:tr w:rsidR="007A5744" w:rsidRPr="00B4125B" w14:paraId="569E0704" w14:textId="77777777" w:rsidTr="00D34884">
        <w:trPr>
          <w:tblCellSpacing w:w="15" w:type="dxa"/>
          <w:trPrChange w:id="2232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B09CF" w14:textId="510856C4"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839" </w:instrText>
            </w:r>
            <w:r w:rsidRPr="00B4125B">
              <w:fldChar w:fldCharType="separate"/>
            </w:r>
            <w:r w:rsidR="00EF50A7" w:rsidRPr="00B4125B">
              <w:rPr>
                <w:rStyle w:val="Hyperlink"/>
                <w:rFonts w:eastAsia="Times New Roman"/>
                <w:sz w:val="18"/>
                <w:szCs w:val="18"/>
              </w:rPr>
              <w:t>JVET-P10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430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76F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1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54E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3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011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3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23F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w:t>
            </w:r>
            <w:proofErr w:type="spellStart"/>
            <w:r w:rsidRPr="00B4125B">
              <w:rPr>
                <w:rFonts w:eastAsia="Times New Roman"/>
                <w:sz w:val="18"/>
                <w:szCs w:val="18"/>
              </w:rPr>
              <w:t>single_slice_per_subpic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A4FA3" w14:textId="260A1A94" w:rsidR="00EF50A7" w:rsidRPr="00B4125B" w:rsidRDefault="00254BEA" w:rsidP="007A5744">
            <w:pPr>
              <w:spacing w:before="40" w:after="40"/>
              <w:rPr>
                <w:rFonts w:eastAsia="Times New Roman"/>
                <w:sz w:val="18"/>
                <w:szCs w:val="18"/>
              </w:rPr>
            </w:pPr>
            <w:r w:rsidRPr="00B4125B">
              <w:rPr>
                <w:sz w:val="18"/>
                <w:szCs w:val="18"/>
              </w:rPr>
              <w:t>M. M. Hannuksela (Noki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384CA326" w14:textId="77777777" w:rsidTr="00D34884">
        <w:trPr>
          <w:tblCellSpacing w:w="15" w:type="dxa"/>
          <w:trPrChange w:id="2233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00663" w14:textId="71CEE12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40" </w:instrText>
            </w:r>
            <w:r w:rsidRPr="00B4125B">
              <w:fldChar w:fldCharType="separate"/>
            </w:r>
            <w:r w:rsidR="00EF50A7" w:rsidRPr="00B4125B">
              <w:rPr>
                <w:rStyle w:val="Hyperlink"/>
                <w:rFonts w:eastAsia="Times New Roman"/>
                <w:sz w:val="18"/>
                <w:szCs w:val="18"/>
              </w:rPr>
              <w:t>JVET-P10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1C6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A40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2:36: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AA0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4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DF2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44: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7AE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erformance of CE7-1.3b* in Lossless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ABE20" w14:textId="5F3C6CB1" w:rsidR="00EF50A7" w:rsidRPr="00B4125B" w:rsidRDefault="00254BEA" w:rsidP="007A5744">
            <w:pPr>
              <w:spacing w:before="40" w:after="40"/>
              <w:rPr>
                <w:rFonts w:eastAsia="Times New Roman"/>
                <w:sz w:val="18"/>
                <w:szCs w:val="18"/>
              </w:rPr>
            </w:pPr>
            <w:r w:rsidRPr="00B4125B">
              <w:rPr>
                <w:sz w:val="18"/>
                <w:szCs w:val="18"/>
              </w:rPr>
              <w:t>T. Nguy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Bross (HHI)</w:t>
            </w:r>
          </w:p>
        </w:tc>
      </w:tr>
      <w:tr w:rsidR="007A5744" w:rsidRPr="00B4125B" w14:paraId="0CD2E486" w14:textId="77777777" w:rsidTr="00D34884">
        <w:trPr>
          <w:tblCellSpacing w:w="15" w:type="dxa"/>
          <w:trPrChange w:id="2233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3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BB441" w14:textId="63E3565A"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41" </w:instrText>
            </w:r>
            <w:r w:rsidRPr="00B4125B">
              <w:fldChar w:fldCharType="separate"/>
            </w:r>
            <w:r w:rsidR="00EF50A7" w:rsidRPr="00B4125B">
              <w:rPr>
                <w:rStyle w:val="Hyperlink"/>
                <w:rFonts w:eastAsia="Times New Roman"/>
                <w:sz w:val="18"/>
                <w:szCs w:val="18"/>
              </w:rPr>
              <w:t>JVET-P102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F1E7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FC6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3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189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21: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9E7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21: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CC6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Combination of JVET-P0196 and JVET-P0392 on applying LFNST for ISP Blocks and simplifying the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9AB70" w14:textId="438BBEF4" w:rsidR="00EF50A7" w:rsidRPr="00B4125B" w:rsidRDefault="00254BEA" w:rsidP="007A5744">
            <w:pPr>
              <w:spacing w:before="40" w:after="40"/>
              <w:rPr>
                <w:rFonts w:eastAsia="Times New Roman"/>
                <w:sz w:val="18"/>
                <w:szCs w:val="18"/>
              </w:rPr>
            </w:pPr>
            <w:r w:rsidRPr="00B4125B">
              <w:rPr>
                <w:sz w:val="18"/>
                <w:szCs w:val="18"/>
              </w:rPr>
              <w:t>S. De-</w:t>
            </w:r>
            <w:proofErr w:type="spellStart"/>
            <w:r w:rsidRPr="00B4125B">
              <w:rPr>
                <w:sz w:val="18"/>
                <w:szCs w:val="18"/>
              </w:rPr>
              <w:t>Lux</w:t>
            </w:r>
            <w:r w:rsidR="00525833" w:rsidRPr="00B4125B">
              <w:rPr>
                <w:rFonts w:eastAsia="Times New Roman"/>
                <w:sz w:val="18"/>
                <w:szCs w:val="18"/>
              </w:rPr>
              <w:t>á</w:t>
            </w:r>
            <w:r w:rsidRPr="00B4125B">
              <w:rPr>
                <w:sz w:val="18"/>
                <w:szCs w:val="18"/>
              </w:rPr>
              <w:t>n</w:t>
            </w:r>
            <w:proofErr w:type="spellEnd"/>
            <w:r w:rsidRPr="00B4125B">
              <w:rPr>
                <w:sz w:val="18"/>
                <w:szCs w:val="18"/>
              </w:rPr>
              <w:t>-Hern</w:t>
            </w:r>
            <w:r w:rsidR="00525833" w:rsidRPr="00B4125B">
              <w:rPr>
                <w:rFonts w:eastAsia="Times New Roman"/>
                <w:sz w:val="18"/>
                <w:szCs w:val="18"/>
              </w:rPr>
              <w:t>á</w:t>
            </w:r>
            <w:r w:rsidRPr="00B4125B">
              <w:rPr>
                <w:sz w:val="18"/>
                <w:szCs w:val="18"/>
              </w:rPr>
              <w:t>nd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Geor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Venugopal</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Brandenbur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o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M. </w:t>
            </w:r>
            <w:proofErr w:type="spellStart"/>
            <w:r w:rsidR="00EF50A7" w:rsidRPr="00B4125B">
              <w:rPr>
                <w:rFonts w:eastAsia="Times New Roman"/>
                <w:sz w:val="18"/>
                <w:szCs w:val="18"/>
              </w:rPr>
              <w:t>Salehifar</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ainema (Nokia)</w:t>
            </w:r>
          </w:p>
        </w:tc>
      </w:tr>
      <w:tr w:rsidR="007A5744" w:rsidRPr="00B4125B" w14:paraId="7A6BAF7F" w14:textId="77777777" w:rsidTr="00D34884">
        <w:trPr>
          <w:tblCellSpacing w:w="15" w:type="dxa"/>
          <w:trPrChange w:id="2234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4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58D79" w14:textId="7FC9753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42" </w:instrText>
            </w:r>
            <w:r w:rsidRPr="00B4125B">
              <w:fldChar w:fldCharType="separate"/>
            </w:r>
            <w:r w:rsidR="00EF50A7" w:rsidRPr="00B4125B">
              <w:rPr>
                <w:rStyle w:val="Hyperlink"/>
                <w:rFonts w:eastAsia="Times New Roman"/>
                <w:sz w:val="18"/>
                <w:szCs w:val="18"/>
              </w:rPr>
              <w:t>JVET-P102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4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115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4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49D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7:4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320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3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7FF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31: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6FAC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40 (Non-CE6: High Level Syntax Flag for SBT Transform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4AA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Gan (Canon)</w:t>
            </w:r>
          </w:p>
        </w:tc>
      </w:tr>
      <w:tr w:rsidR="007A5744" w:rsidRPr="00B4125B" w14:paraId="32C470F3" w14:textId="77777777" w:rsidTr="00D34884">
        <w:trPr>
          <w:tblCellSpacing w:w="15" w:type="dxa"/>
          <w:trPrChange w:id="2235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5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89CFE" w14:textId="61F259D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43" </w:instrText>
            </w:r>
            <w:r w:rsidRPr="00B4125B">
              <w:fldChar w:fldCharType="separate"/>
            </w:r>
            <w:r w:rsidR="00EF50A7" w:rsidRPr="00B4125B">
              <w:rPr>
                <w:rStyle w:val="Hyperlink"/>
                <w:rFonts w:eastAsia="Times New Roman"/>
                <w:sz w:val="18"/>
                <w:szCs w:val="18"/>
              </w:rPr>
              <w:t>JVET-P102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5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B678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5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EB8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26: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5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E8A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29: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5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9F4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29: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6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671F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CE7.1.2d aligned with JVET-P0072 and JVET-P0298 methods for TS only based lossless coding JVET-P060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6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91417" w14:textId="3638A48A" w:rsidR="00EF50A7" w:rsidRPr="00B4125B" w:rsidRDefault="00254BEA" w:rsidP="007A5744">
            <w:pPr>
              <w:spacing w:before="40" w:after="40"/>
              <w:rPr>
                <w:rFonts w:eastAsia="Times New Roman"/>
                <w:sz w:val="18"/>
                <w:szCs w:val="18"/>
              </w:rPr>
            </w:pP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563522D" w14:textId="77777777" w:rsidTr="00D34884">
        <w:trPr>
          <w:tblCellSpacing w:w="15" w:type="dxa"/>
          <w:trPrChange w:id="2236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DF5C4" w14:textId="7A70FE9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44" </w:instrText>
            </w:r>
            <w:r w:rsidRPr="00B4125B">
              <w:fldChar w:fldCharType="separate"/>
            </w:r>
            <w:r w:rsidR="00EF50A7" w:rsidRPr="00B4125B">
              <w:rPr>
                <w:rStyle w:val="Hyperlink"/>
                <w:rFonts w:eastAsia="Times New Roman"/>
                <w:sz w:val="18"/>
                <w:szCs w:val="18"/>
              </w:rPr>
              <w:t>JVET-P1029</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A31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278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08: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354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5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32F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1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ABC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1008 (CE5-related: On the design of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06C294" w14:textId="28FE973C" w:rsidR="00EF50A7" w:rsidRPr="00B4125B" w:rsidRDefault="00254BEA"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270B484D" w14:textId="77777777" w:rsidTr="00D34884">
        <w:trPr>
          <w:tblCellSpacing w:w="15" w:type="dxa"/>
          <w:trPrChange w:id="2237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45AD9" w14:textId="11914EE1"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45" </w:instrText>
            </w:r>
            <w:r w:rsidRPr="00B4125B">
              <w:fldChar w:fldCharType="separate"/>
            </w:r>
            <w:r w:rsidR="00EF50A7" w:rsidRPr="00B4125B">
              <w:rPr>
                <w:rStyle w:val="Hyperlink"/>
                <w:rFonts w:eastAsia="Times New Roman"/>
                <w:sz w:val="18"/>
                <w:szCs w:val="18"/>
              </w:rPr>
              <w:t>JVET-P103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E00C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103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5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2EF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05: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B83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0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F2C4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 check of JVET-P1026: "Non-CE6: Combination of JVET-P0196 and JVET-P0392 on applying LFNST for ISP Blocks and simplifying the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84C13" w14:textId="1CE34C15" w:rsidR="00EF50A7" w:rsidRPr="00B4125B" w:rsidRDefault="00254BEA"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01D6AA37" w14:textId="77777777" w:rsidTr="00D34884">
        <w:trPr>
          <w:tblCellSpacing w:w="15" w:type="dxa"/>
          <w:trPrChange w:id="2237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7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16BD0" w14:textId="337C2650"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46" </w:instrText>
            </w:r>
            <w:r w:rsidRPr="00B4125B">
              <w:fldChar w:fldCharType="separate"/>
            </w:r>
            <w:r w:rsidR="00EF50A7" w:rsidRPr="00B4125B">
              <w:rPr>
                <w:rStyle w:val="Hyperlink"/>
                <w:rFonts w:eastAsia="Times New Roman"/>
                <w:sz w:val="18"/>
                <w:szCs w:val="18"/>
              </w:rPr>
              <w:t>JVET-P103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8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213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8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143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2:3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8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88F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8:5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8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752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8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1DB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roposed text for MTS related HLS (harmonization of JVET-P0495, JVET-P0501 and JVET-P056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8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704FA" w14:textId="4902E2CE" w:rsidR="00EF50A7" w:rsidRPr="00B4125B" w:rsidRDefault="00EF50A7" w:rsidP="007A5744">
            <w:pPr>
              <w:spacing w:before="40" w:after="40"/>
              <w:rPr>
                <w:rFonts w:eastAsia="Times New Roman"/>
                <w:sz w:val="18"/>
                <w:szCs w:val="18"/>
              </w:rPr>
            </w:pPr>
            <w:r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5C556880" w14:textId="77777777" w:rsidTr="00D34884">
        <w:trPr>
          <w:tblCellSpacing w:w="15" w:type="dxa"/>
          <w:trPrChange w:id="2238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8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CA6B8" w14:textId="52F4AFFF"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47" </w:instrText>
            </w:r>
            <w:r w:rsidRPr="00B4125B">
              <w:fldChar w:fldCharType="separate"/>
            </w:r>
            <w:r w:rsidR="00EF50A7" w:rsidRPr="00B4125B">
              <w:rPr>
                <w:rStyle w:val="Hyperlink"/>
                <w:rFonts w:eastAsia="Times New Roman"/>
                <w:sz w:val="18"/>
                <w:szCs w:val="18"/>
              </w:rPr>
              <w:t>JVET-P103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8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4B72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8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39A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8:58: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45A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1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8DB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11: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9C4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Results of CE5 subjective te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34AB3" w14:textId="5ED13949" w:rsidR="00EF50A7" w:rsidRPr="00B4125B" w:rsidRDefault="00254BEA" w:rsidP="007A5744">
            <w:pPr>
              <w:spacing w:before="40" w:after="40"/>
              <w:rPr>
                <w:rFonts w:eastAsia="Times New Roman"/>
                <w:sz w:val="18"/>
                <w:szCs w:val="18"/>
              </w:rPr>
            </w:pPr>
            <w:r w:rsidRPr="00B4125B">
              <w:rPr>
                <w:sz w:val="18"/>
                <w:szCs w:val="18"/>
              </w:rPr>
              <w:t>A. Norkin</w:t>
            </w:r>
          </w:p>
        </w:tc>
      </w:tr>
      <w:tr w:rsidR="007A5744" w:rsidRPr="00B4125B" w14:paraId="03C7558F" w14:textId="77777777" w:rsidTr="00D34884">
        <w:trPr>
          <w:tblCellSpacing w:w="15" w:type="dxa"/>
          <w:trPrChange w:id="2239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9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6EE89" w14:textId="4754AAAD"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48" </w:instrText>
            </w:r>
            <w:r w:rsidRPr="00B4125B">
              <w:fldChar w:fldCharType="separate"/>
            </w:r>
            <w:r w:rsidR="00EF50A7" w:rsidRPr="00B4125B">
              <w:rPr>
                <w:rStyle w:val="Hyperlink"/>
                <w:rFonts w:eastAsia="Times New Roman"/>
                <w:sz w:val="18"/>
                <w:szCs w:val="18"/>
              </w:rPr>
              <w:t>JVET-P103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9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9D72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9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00E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0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9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BA87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4:11: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9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A70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1:29: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0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80CD8"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BoG</w:t>
            </w:r>
            <w:proofErr w:type="spellEnd"/>
            <w:r w:rsidRPr="00B4125B">
              <w:rPr>
                <w:rFonts w:eastAsia="Times New Roman"/>
                <w:sz w:val="18"/>
                <w:szCs w:val="18"/>
              </w:rPr>
              <w:t xml:space="preserve"> report on CE5-related loop filter propos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0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18EFD" w14:textId="0B675226" w:rsidR="00EF50A7" w:rsidRPr="00B4125B" w:rsidRDefault="00254BEA" w:rsidP="007A5744">
            <w:pPr>
              <w:spacing w:before="40" w:after="40"/>
              <w:rPr>
                <w:rFonts w:eastAsia="Times New Roman"/>
                <w:sz w:val="18"/>
                <w:szCs w:val="18"/>
              </w:rPr>
            </w:pPr>
            <w:r w:rsidRPr="00B4125B">
              <w:rPr>
                <w:sz w:val="18"/>
                <w:szCs w:val="18"/>
              </w:rPr>
              <w:t>A. Nork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Chen</w:t>
            </w:r>
          </w:p>
        </w:tc>
      </w:tr>
      <w:tr w:rsidR="007A5744" w:rsidRPr="00B4125B" w14:paraId="2191F180" w14:textId="77777777" w:rsidTr="00D34884">
        <w:trPr>
          <w:tblCellSpacing w:w="15" w:type="dxa"/>
          <w:trPrChange w:id="2240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9F3AB" w14:textId="285DB6B9"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849" </w:instrText>
            </w:r>
            <w:r w:rsidRPr="00B4125B">
              <w:fldChar w:fldCharType="separate"/>
            </w:r>
            <w:r w:rsidR="00EF50A7" w:rsidRPr="00B4125B">
              <w:rPr>
                <w:rStyle w:val="Hyperlink"/>
                <w:rFonts w:eastAsia="Times New Roman"/>
                <w:sz w:val="18"/>
                <w:szCs w:val="18"/>
              </w:rPr>
              <w:t>JVET-P103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59A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E70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46: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1B7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1: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468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1: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CC3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Improved coding of user defined quantization matr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EF676" w14:textId="06AF0CB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P. d. Lagrang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F. L. </w:t>
            </w:r>
            <w:proofErr w:type="spellStart"/>
            <w:r w:rsidRPr="00B4125B">
              <w:rPr>
                <w:rFonts w:eastAsia="Times New Roman"/>
                <w:sz w:val="18"/>
                <w:szCs w:val="18"/>
              </w:rPr>
              <w:t>L</w:t>
            </w:r>
            <w:r w:rsidR="00AA5C87" w:rsidRPr="00B4125B">
              <w:rPr>
                <w:rFonts w:eastAsia="Times New Roman"/>
                <w:sz w:val="18"/>
                <w:szCs w:val="18"/>
              </w:rPr>
              <w:t>é</w:t>
            </w:r>
            <w:r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Naser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420A310E" w14:textId="77777777" w:rsidTr="00D34884">
        <w:trPr>
          <w:tblCellSpacing w:w="15" w:type="dxa"/>
          <w:trPrChange w:id="2241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A6CCD" w14:textId="04F7441F" w:rsidR="00D62DFC"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0" </w:instrText>
            </w:r>
            <w:r w:rsidRPr="00B4125B">
              <w:fldChar w:fldCharType="separate"/>
            </w:r>
            <w:r w:rsidR="00D62DFC" w:rsidRPr="00B4125B">
              <w:rPr>
                <w:rStyle w:val="Hyperlink"/>
                <w:rFonts w:eastAsia="Times New Roman"/>
                <w:sz w:val="18"/>
                <w:szCs w:val="18"/>
              </w:rPr>
              <w:t>JVET-P103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CE23F"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04268"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10 11:43: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0807A" w14:textId="6AAE9AA5"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D82FE" w14:textId="476FAC12"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7065D" w14:textId="18EE9D09"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C118D" w14:textId="14CC04A3" w:rsidR="00D62DFC" w:rsidRPr="00B4125B" w:rsidRDefault="00D62DFC" w:rsidP="007A5744">
            <w:pPr>
              <w:spacing w:before="40" w:after="40"/>
              <w:rPr>
                <w:rFonts w:eastAsia="Times New Roman"/>
                <w:sz w:val="18"/>
                <w:szCs w:val="18"/>
              </w:rPr>
            </w:pPr>
          </w:p>
        </w:tc>
      </w:tr>
      <w:tr w:rsidR="007A5744" w:rsidRPr="00B4125B" w14:paraId="51572E3A" w14:textId="77777777" w:rsidTr="00D34884">
        <w:trPr>
          <w:tblCellSpacing w:w="15" w:type="dxa"/>
          <w:trPrChange w:id="2241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1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8AFF8" w14:textId="53569ED3"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1" </w:instrText>
            </w:r>
            <w:r w:rsidRPr="00B4125B">
              <w:fldChar w:fldCharType="separate"/>
            </w:r>
            <w:r w:rsidR="00EF50A7" w:rsidRPr="00B4125B">
              <w:rPr>
                <w:rStyle w:val="Hyperlink"/>
                <w:rFonts w:eastAsia="Times New Roman"/>
                <w:sz w:val="18"/>
                <w:szCs w:val="18"/>
              </w:rPr>
              <w:t>JVET-P1036</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3745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21C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3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268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6:1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E28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6:14: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804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Results of CE4-related visual tes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B757E" w14:textId="70FD8583" w:rsidR="00EF50A7" w:rsidRPr="00B4125B" w:rsidRDefault="00254BEA" w:rsidP="007A5744">
            <w:pPr>
              <w:spacing w:before="40" w:after="40"/>
              <w:rPr>
                <w:rFonts w:eastAsia="Times New Roman"/>
                <w:sz w:val="18"/>
                <w:szCs w:val="18"/>
              </w:rPr>
            </w:pPr>
            <w:r w:rsidRPr="00B4125B">
              <w:rPr>
                <w:sz w:val="18"/>
                <w:szCs w:val="18"/>
              </w:rPr>
              <w:t>M. Wien (RWTH)</w:t>
            </w:r>
          </w:p>
        </w:tc>
      </w:tr>
      <w:tr w:rsidR="007A5744" w:rsidRPr="00B4125B" w14:paraId="044711ED" w14:textId="77777777" w:rsidTr="00D34884">
        <w:trPr>
          <w:tblCellSpacing w:w="15" w:type="dxa"/>
          <w:trPrChange w:id="2242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2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53D8A" w14:textId="6B01320B"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2" </w:instrText>
            </w:r>
            <w:r w:rsidRPr="00B4125B">
              <w:fldChar w:fldCharType="separate"/>
            </w:r>
            <w:r w:rsidR="00EF50A7" w:rsidRPr="00B4125B">
              <w:rPr>
                <w:rStyle w:val="Hyperlink"/>
                <w:rFonts w:eastAsia="Times New Roman"/>
                <w:sz w:val="18"/>
                <w:szCs w:val="18"/>
              </w:rPr>
              <w:t>JVET-P103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2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6A22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2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6EB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5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3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E6F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8:2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3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630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8:24: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3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B45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Report on HDR View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3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15218" w14:textId="33B7EF54" w:rsidR="00EF50A7" w:rsidRPr="00B4125B" w:rsidRDefault="00254BEA" w:rsidP="007A5744">
            <w:pPr>
              <w:spacing w:before="40" w:after="40"/>
              <w:rPr>
                <w:rFonts w:eastAsia="Times New Roman"/>
                <w:sz w:val="18"/>
                <w:szCs w:val="18"/>
              </w:rPr>
            </w:pPr>
            <w:r w:rsidRPr="00B4125B">
              <w:rPr>
                <w:sz w:val="18"/>
                <w:szCs w:val="18"/>
              </w:rPr>
              <w:t>A. Segall</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ndersson</w:t>
            </w:r>
          </w:p>
        </w:tc>
      </w:tr>
      <w:tr w:rsidR="007A5744" w:rsidRPr="00B4125B" w14:paraId="722CBF64" w14:textId="77777777" w:rsidTr="00D34884">
        <w:trPr>
          <w:tblCellSpacing w:w="15" w:type="dxa"/>
          <w:trPrChange w:id="2243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77535" w14:textId="2299224C"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3" </w:instrText>
            </w:r>
            <w:r w:rsidRPr="00B4125B">
              <w:fldChar w:fldCharType="separate"/>
            </w:r>
            <w:r w:rsidR="00EF50A7" w:rsidRPr="00B4125B">
              <w:rPr>
                <w:rStyle w:val="Hyperlink"/>
                <w:rFonts w:eastAsia="Times New Roman"/>
                <w:sz w:val="18"/>
                <w:szCs w:val="18"/>
              </w:rPr>
              <w:t>JVET-P103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8505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FDF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0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B97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F53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4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80A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Suggested text changes for ALF padding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4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0ECE5" w14:textId="77FE31CE" w:rsidR="00EF50A7" w:rsidRPr="00B4125B" w:rsidRDefault="00254BEA"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La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O. </w:t>
            </w:r>
            <w:proofErr w:type="spellStart"/>
            <w:r w:rsidR="00EF50A7"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 Ch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 Hs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ei (MediaTe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 (Broadcom)</w:t>
            </w:r>
          </w:p>
        </w:tc>
      </w:tr>
      <w:tr w:rsidR="007A5744" w:rsidRPr="00B4125B" w14:paraId="0C1CCC91" w14:textId="77777777" w:rsidTr="00D34884">
        <w:trPr>
          <w:tblCellSpacing w:w="15" w:type="dxa"/>
          <w:trPrChange w:id="2244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753FE" w14:textId="5259B256"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65" </w:instrText>
            </w:r>
            <w:r w:rsidRPr="00B4125B">
              <w:fldChar w:fldCharType="separate"/>
            </w:r>
            <w:r w:rsidR="00EF50A7" w:rsidRPr="00B4125B">
              <w:rPr>
                <w:rStyle w:val="Hyperlink"/>
                <w:rFonts w:eastAsia="Times New Roman"/>
                <w:sz w:val="18"/>
                <w:szCs w:val="18"/>
              </w:rPr>
              <w:t>JVET-P2000</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E0A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523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4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A83EC" w14:textId="070D52E1" w:rsidR="00EF50A7" w:rsidRPr="00B4125B" w:rsidRDefault="001158A7" w:rsidP="007A5744">
            <w:pPr>
              <w:spacing w:before="40" w:after="40"/>
              <w:rPr>
                <w:rFonts w:eastAsia="Times New Roman"/>
                <w:sz w:val="18"/>
                <w:szCs w:val="18"/>
              </w:rPr>
            </w:pPr>
            <w:r w:rsidRPr="00B4125B">
              <w:rPr>
                <w:rFonts w:eastAsia="Times New Roman"/>
                <w:sz w:val="18"/>
                <w:szCs w:val="18"/>
              </w:rPr>
              <w:t>(this document)</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3C61C" w14:textId="092A527D" w:rsidR="00EF50A7" w:rsidRPr="00B4125B" w:rsidRDefault="001158A7" w:rsidP="007A5744">
            <w:pPr>
              <w:spacing w:before="40" w:after="40"/>
              <w:rPr>
                <w:rFonts w:eastAsia="Times New Roman"/>
                <w:sz w:val="18"/>
                <w:szCs w:val="18"/>
              </w:rPr>
            </w:pPr>
            <w:r w:rsidRPr="00B4125B">
              <w:rPr>
                <w:rFonts w:eastAsia="Times New Roman"/>
                <w:sz w:val="18"/>
                <w:szCs w:val="18"/>
              </w:rPr>
              <w:t>(this document)</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3DD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Meeting Report of the 16th JVET Mee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C87A7" w14:textId="69D4903E" w:rsidR="00EF50A7" w:rsidRPr="00B4125B" w:rsidRDefault="00EF50A7" w:rsidP="007A5744">
            <w:pPr>
              <w:spacing w:before="40" w:after="40"/>
              <w:rPr>
                <w:rFonts w:eastAsia="Times New Roman"/>
                <w:sz w:val="18"/>
                <w:szCs w:val="18"/>
              </w:rPr>
            </w:pPr>
            <w:r w:rsidRPr="00B4125B">
              <w:rPr>
                <w:rFonts w:eastAsia="Times New Roman"/>
                <w:sz w:val="18"/>
                <w:szCs w:val="18"/>
              </w:rPr>
              <w:t>G. J. Sulliv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R. Ohm</w:t>
            </w:r>
          </w:p>
        </w:tc>
      </w:tr>
      <w:tr w:rsidR="007A5744" w:rsidRPr="00B4125B" w14:paraId="4343D6AE" w14:textId="77777777" w:rsidTr="00D34884">
        <w:trPr>
          <w:tblCellSpacing w:w="15" w:type="dxa"/>
          <w:trPrChange w:id="2245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0814F" w14:textId="40E93C5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7" </w:instrText>
            </w:r>
            <w:r w:rsidRPr="00B4125B">
              <w:fldChar w:fldCharType="separate"/>
            </w:r>
            <w:r w:rsidR="00EF50A7" w:rsidRPr="00B4125B">
              <w:rPr>
                <w:rStyle w:val="Hyperlink"/>
                <w:rFonts w:eastAsia="Times New Roman"/>
                <w:sz w:val="18"/>
                <w:szCs w:val="18"/>
              </w:rPr>
              <w:t>JVET-P200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D9B1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401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0:3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66E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0:3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78400" w14:textId="29039500" w:rsidR="00EF50A7" w:rsidRPr="00B4125B" w:rsidRDefault="001158A7" w:rsidP="007A5744">
            <w:pPr>
              <w:spacing w:before="40" w:after="40"/>
              <w:rPr>
                <w:rFonts w:eastAsia="Times New Roman"/>
                <w:sz w:val="18"/>
                <w:szCs w:val="18"/>
              </w:rPr>
            </w:pPr>
            <w:r w:rsidRPr="00B4125B">
              <w:rPr>
                <w:rFonts w:eastAsia="Times New Roman"/>
                <w:sz w:val="18"/>
                <w:szCs w:val="18"/>
              </w:rPr>
              <w:t>2019-11-14 14:34: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FA8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Versatile Video Coding (Draft 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2A3D4" w14:textId="15A96F21" w:rsidR="00EF50A7" w:rsidRPr="00B4125B" w:rsidRDefault="00EF50A7" w:rsidP="007A5744">
            <w:pPr>
              <w:spacing w:before="40" w:after="40"/>
              <w:rPr>
                <w:rFonts w:eastAsia="Times New Roman"/>
                <w:sz w:val="18"/>
                <w:szCs w:val="18"/>
              </w:rPr>
            </w:pP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p>
        </w:tc>
      </w:tr>
      <w:tr w:rsidR="007A5744" w:rsidRPr="00B4125B" w14:paraId="6245EAEE" w14:textId="77777777" w:rsidTr="00D34884">
        <w:trPr>
          <w:tblCellSpacing w:w="15" w:type="dxa"/>
          <w:trPrChange w:id="2245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5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FA2CF" w14:textId="1CDA6EA7"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8" </w:instrText>
            </w:r>
            <w:r w:rsidRPr="00B4125B">
              <w:fldChar w:fldCharType="separate"/>
            </w:r>
            <w:r w:rsidR="00EF50A7" w:rsidRPr="00B4125B">
              <w:rPr>
                <w:rStyle w:val="Hyperlink"/>
                <w:rFonts w:eastAsia="Times New Roman"/>
                <w:sz w:val="18"/>
                <w:szCs w:val="18"/>
              </w:rPr>
              <w:t>JVET-P200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5B19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BF3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2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A448D" w14:textId="4E44D0C0" w:rsidR="00EF50A7" w:rsidRPr="00B4125B" w:rsidRDefault="001158A7" w:rsidP="007A5744">
            <w:pPr>
              <w:spacing w:before="40" w:after="40"/>
              <w:rPr>
                <w:rFonts w:eastAsia="Times New Roman"/>
                <w:sz w:val="18"/>
                <w:szCs w:val="18"/>
              </w:rPr>
            </w:pPr>
            <w:r w:rsidRPr="00B4125B">
              <w:rPr>
                <w:rFonts w:eastAsia="Times New Roman"/>
                <w:sz w:val="18"/>
                <w:szCs w:val="18"/>
              </w:rPr>
              <w:t>2019-11-10 23:2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4A4BA" w14:textId="3D9B1F6A" w:rsidR="00EF50A7" w:rsidRPr="00B4125B" w:rsidRDefault="001158A7" w:rsidP="007A5744">
            <w:pPr>
              <w:spacing w:before="40" w:after="40"/>
              <w:rPr>
                <w:rFonts w:eastAsia="Times New Roman"/>
                <w:sz w:val="18"/>
                <w:szCs w:val="18"/>
              </w:rPr>
            </w:pPr>
            <w:r w:rsidRPr="00B4125B">
              <w:rPr>
                <w:rFonts w:eastAsia="Times New Roman"/>
                <w:sz w:val="18"/>
                <w:szCs w:val="18"/>
              </w:rPr>
              <w:t>2019-11-10 23:27: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01C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lgorithm description for Versatile Video Coding and Test Model 7 (VTM 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BBB87" w14:textId="33099B04" w:rsidR="00EF50A7" w:rsidRPr="00B4125B" w:rsidRDefault="00EF50A7" w:rsidP="007A5744">
            <w:pPr>
              <w:spacing w:before="40" w:after="40"/>
              <w:rPr>
                <w:rFonts w:eastAsia="Times New Roman"/>
                <w:sz w:val="18"/>
                <w:szCs w:val="18"/>
              </w:rPr>
            </w:pPr>
            <w:r w:rsidRPr="00B4125B">
              <w:rPr>
                <w:rFonts w:eastAsia="Times New Roman"/>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w:t>
            </w:r>
          </w:p>
        </w:tc>
      </w:tr>
      <w:tr w:rsidR="007A5744" w:rsidRPr="00B4125B" w14:paraId="5CAD9B49" w14:textId="77777777" w:rsidTr="00D34884">
        <w:trPr>
          <w:tblCellSpacing w:w="15" w:type="dxa"/>
          <w:trPrChange w:id="2246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6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5291D7" w14:textId="7CD74AB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9" </w:instrText>
            </w:r>
            <w:r w:rsidRPr="00B4125B">
              <w:fldChar w:fldCharType="separate"/>
            </w:r>
            <w:r w:rsidR="00EF50A7" w:rsidRPr="00B4125B">
              <w:rPr>
                <w:rStyle w:val="Hyperlink"/>
                <w:rFonts w:eastAsia="Times New Roman"/>
                <w:sz w:val="18"/>
                <w:szCs w:val="18"/>
              </w:rPr>
              <w:t>JVET-P200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6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1B5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6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58B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2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54256" w14:textId="26DC7BAB" w:rsidR="00EF50A7" w:rsidRPr="00B4125B" w:rsidRDefault="001158A7" w:rsidP="007A5744">
            <w:pPr>
              <w:spacing w:before="40" w:after="40"/>
              <w:rPr>
                <w:rFonts w:eastAsia="Times New Roman"/>
                <w:sz w:val="18"/>
                <w:szCs w:val="18"/>
              </w:rPr>
            </w:pPr>
            <w:r w:rsidRPr="00B4125B">
              <w:rPr>
                <w:rFonts w:eastAsia="Times New Roman"/>
                <w:sz w:val="18"/>
                <w:szCs w:val="18"/>
              </w:rPr>
              <w:t>2019-11-28 01:57: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9E7D8A" w14:textId="53FBFA58" w:rsidR="00EF50A7" w:rsidRPr="00B4125B" w:rsidRDefault="001158A7" w:rsidP="007A5744">
            <w:pPr>
              <w:spacing w:before="40" w:after="40"/>
              <w:rPr>
                <w:rFonts w:eastAsia="Times New Roman"/>
                <w:sz w:val="18"/>
                <w:szCs w:val="18"/>
              </w:rPr>
            </w:pPr>
            <w:r w:rsidRPr="00B4125B">
              <w:rPr>
                <w:rFonts w:eastAsia="Times New Roman"/>
                <w:sz w:val="18"/>
                <w:szCs w:val="18"/>
              </w:rPr>
              <w:t>2019-11-28 01:5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2D5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Methodology and reporting template for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A2155" w14:textId="39C7CE4B" w:rsidR="00EF50A7" w:rsidRPr="00B4125B" w:rsidRDefault="00EF50A7" w:rsidP="007A5744">
            <w:pPr>
              <w:spacing w:before="40" w:after="40"/>
              <w:rPr>
                <w:rFonts w:eastAsia="Times New Roman"/>
                <w:sz w:val="18"/>
                <w:szCs w:val="18"/>
              </w:rPr>
            </w:pP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oyce</w:t>
            </w:r>
          </w:p>
        </w:tc>
      </w:tr>
      <w:tr w:rsidR="007A5744" w:rsidRPr="00B4125B" w14:paraId="6B7694B9" w14:textId="77777777" w:rsidTr="00D34884">
        <w:trPr>
          <w:tblCellSpacing w:w="15" w:type="dxa"/>
          <w:trPrChange w:id="2247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7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B1E75" w14:textId="53B08A9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60" </w:instrText>
            </w:r>
            <w:r w:rsidRPr="00B4125B">
              <w:fldChar w:fldCharType="separate"/>
            </w:r>
            <w:r w:rsidR="00EF50A7" w:rsidRPr="00B4125B">
              <w:rPr>
                <w:rStyle w:val="Hyperlink"/>
                <w:rFonts w:eastAsia="Times New Roman"/>
                <w:sz w:val="18"/>
                <w:szCs w:val="18"/>
              </w:rPr>
              <w:t>JVET-P2007</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7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C27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7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C82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7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DE82F" w14:textId="377B8AAE" w:rsidR="00EF50A7" w:rsidRPr="00B4125B" w:rsidRDefault="001158A7" w:rsidP="007A5744">
            <w:pPr>
              <w:spacing w:before="40" w:after="40"/>
              <w:rPr>
                <w:rFonts w:eastAsia="Times New Roman"/>
                <w:sz w:val="18"/>
                <w:szCs w:val="18"/>
              </w:rPr>
            </w:pPr>
            <w:r w:rsidRPr="00B4125B">
              <w:rPr>
                <w:rFonts w:eastAsia="Times New Roman"/>
                <w:sz w:val="18"/>
                <w:szCs w:val="18"/>
              </w:rPr>
              <w:t>2019-10-31 19:4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7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13BE6" w14:textId="68FEFF1F" w:rsidR="00EF50A7" w:rsidRPr="00B4125B" w:rsidRDefault="001158A7" w:rsidP="007A5744">
            <w:pPr>
              <w:spacing w:before="40" w:after="40"/>
              <w:rPr>
                <w:rFonts w:eastAsia="Times New Roman"/>
                <w:sz w:val="18"/>
                <w:szCs w:val="18"/>
              </w:rPr>
            </w:pPr>
            <w:r w:rsidRPr="00B4125B">
              <w:rPr>
                <w:rFonts w:eastAsia="Times New Roman"/>
                <w:sz w:val="18"/>
                <w:szCs w:val="18"/>
              </w:rPr>
              <w:t>2019-11-15 06:39: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8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3C4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upplemental enhancement information messages for coded video bitstrea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8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24CBB" w14:textId="46E3607A" w:rsidR="00EF50A7" w:rsidRPr="00B4125B" w:rsidRDefault="00EF50A7" w:rsidP="007A5744">
            <w:pPr>
              <w:spacing w:before="40" w:after="40"/>
              <w:rPr>
                <w:rFonts w:eastAsia="Times New Roman"/>
                <w:sz w:val="18"/>
                <w:szCs w:val="18"/>
              </w:rPr>
            </w:pP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J. Sulliv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p>
        </w:tc>
      </w:tr>
      <w:tr w:rsidR="007A5744" w:rsidRPr="00B4125B" w14:paraId="2B7CE2BC" w14:textId="77777777" w:rsidTr="00D34884">
        <w:trPr>
          <w:tblCellSpacing w:w="15" w:type="dxa"/>
          <w:trPrChange w:id="2248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46189" w14:textId="73D65F32"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61" </w:instrText>
            </w:r>
            <w:r w:rsidRPr="00B4125B">
              <w:fldChar w:fldCharType="separate"/>
            </w:r>
            <w:r w:rsidR="00EF50A7" w:rsidRPr="00B4125B">
              <w:rPr>
                <w:rStyle w:val="Hyperlink"/>
                <w:rFonts w:eastAsia="Times New Roman"/>
                <w:sz w:val="18"/>
                <w:szCs w:val="18"/>
              </w:rPr>
              <w:t>JVET-P2008</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8EA70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989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A951E" w14:textId="200D698C" w:rsidR="00EF50A7" w:rsidRPr="00B4125B" w:rsidRDefault="001158A7" w:rsidP="007A5744">
            <w:pPr>
              <w:spacing w:before="40" w:after="40"/>
              <w:rPr>
                <w:rFonts w:eastAsia="Times New Roman"/>
                <w:sz w:val="18"/>
                <w:szCs w:val="18"/>
              </w:rPr>
            </w:pPr>
            <w:r w:rsidRPr="00B4125B">
              <w:rPr>
                <w:rFonts w:eastAsia="Times New Roman"/>
                <w:sz w:val="18"/>
                <w:szCs w:val="18"/>
              </w:rPr>
              <w:t>2019-11-28 00:10: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74B5B" w14:textId="685CF2C5" w:rsidR="00EF50A7" w:rsidRPr="00B4125B" w:rsidRDefault="001158A7" w:rsidP="007A5744">
            <w:pPr>
              <w:spacing w:before="40" w:after="40"/>
              <w:rPr>
                <w:rFonts w:eastAsia="Times New Roman"/>
                <w:sz w:val="18"/>
                <w:szCs w:val="18"/>
              </w:rPr>
            </w:pPr>
            <w:r w:rsidRPr="00B4125B">
              <w:rPr>
                <w:rFonts w:eastAsia="Times New Roman"/>
                <w:sz w:val="18"/>
                <w:szCs w:val="18"/>
              </w:rPr>
              <w:t>2019-11-28 00: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2C9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onformance testing for versatile video coding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4AC90" w14:textId="6CF0F53B" w:rsidR="00EF50A7" w:rsidRPr="00B4125B" w:rsidRDefault="00EF50A7" w:rsidP="007A5744">
            <w:pPr>
              <w:spacing w:before="40" w:after="40"/>
              <w:rPr>
                <w:rFonts w:eastAsia="Times New Roman"/>
                <w:sz w:val="18"/>
                <w:szCs w:val="18"/>
              </w:rPr>
            </w:pP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McCarthy</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I. Moccagatt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w:t>
            </w:r>
          </w:p>
        </w:tc>
      </w:tr>
      <w:tr w:rsidR="007A5744" w:rsidRPr="00B4125B" w14:paraId="729996C7" w14:textId="77777777" w:rsidTr="00D34884">
        <w:trPr>
          <w:tblCellSpacing w:w="15" w:type="dxa"/>
          <w:trPrChange w:id="2249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1318A4" w14:textId="3F188402" w:rsidR="00EF50A7" w:rsidRPr="00B4125B" w:rsidRDefault="00154673" w:rsidP="007A5744">
            <w:pPr>
              <w:spacing w:before="40" w:after="40"/>
              <w:jc w:val="center"/>
              <w:rPr>
                <w:rFonts w:eastAsia="Times New Roman"/>
                <w:sz w:val="18"/>
                <w:szCs w:val="18"/>
              </w:rPr>
            </w:pPr>
            <w:r w:rsidRPr="00B4125B">
              <w:lastRenderedPageBreak/>
              <w:fldChar w:fldCharType="begin"/>
            </w:r>
            <w:r w:rsidRPr="00B4125B">
              <w:instrText xml:space="preserve"> HYPERLINK "file:///C:\\Eigene%20Dateien\\mpeg\\geneva1910\\current_document.php%3fid=8862" </w:instrText>
            </w:r>
            <w:r w:rsidRPr="00B4125B">
              <w:fldChar w:fldCharType="separate"/>
            </w:r>
            <w:r w:rsidR="00EF50A7" w:rsidRPr="00B4125B">
              <w:rPr>
                <w:rStyle w:val="Hyperlink"/>
                <w:rFonts w:eastAsia="Times New Roman"/>
                <w:sz w:val="18"/>
                <w:szCs w:val="18"/>
              </w:rPr>
              <w:t>JVET-P201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53D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E42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79FBF" w14:textId="46C19D77" w:rsidR="00EF50A7" w:rsidRPr="00B4125B" w:rsidRDefault="001158A7" w:rsidP="007A5744">
            <w:pPr>
              <w:spacing w:before="40" w:after="40"/>
              <w:rPr>
                <w:rFonts w:eastAsia="Times New Roman"/>
                <w:sz w:val="18"/>
                <w:szCs w:val="18"/>
              </w:rPr>
            </w:pPr>
            <w:r w:rsidRPr="00B4125B">
              <w:rPr>
                <w:rFonts w:eastAsia="Times New Roman"/>
                <w:sz w:val="18"/>
                <w:szCs w:val="18"/>
              </w:rPr>
              <w:t>2019-10-23 23:29: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85327" w14:textId="7E296F5A" w:rsidR="00EF50A7" w:rsidRPr="00B4125B" w:rsidRDefault="001158A7" w:rsidP="007A5744">
            <w:pPr>
              <w:spacing w:before="40" w:after="40"/>
              <w:rPr>
                <w:rFonts w:eastAsia="Times New Roman"/>
                <w:sz w:val="18"/>
                <w:szCs w:val="18"/>
              </w:rPr>
            </w:pPr>
            <w:r w:rsidRPr="00B4125B">
              <w:rPr>
                <w:rFonts w:eastAsia="Times New Roman"/>
                <w:sz w:val="18"/>
                <w:szCs w:val="18"/>
              </w:rPr>
              <w:t>2019-10-23 23:29: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AE7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common test conditions and evaluation procedures for HDR/WCG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33AF5" w14:textId="66A21AE6" w:rsidR="00EF50A7" w:rsidRPr="00B4125B" w:rsidRDefault="00EF50A7" w:rsidP="007A5744">
            <w:pPr>
              <w:spacing w:before="40" w:after="40"/>
              <w:rPr>
                <w:rFonts w:eastAsia="Times New Roman"/>
                <w:sz w:val="18"/>
                <w:szCs w:val="18"/>
              </w:rPr>
            </w:pPr>
            <w:r w:rsidRPr="00B4125B">
              <w:rPr>
                <w:rFonts w:eastAsia="Times New Roman"/>
                <w:sz w:val="18"/>
                <w:szCs w:val="18"/>
              </w:rPr>
              <w:t>A. Segal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W. </w:t>
            </w:r>
            <w:proofErr w:type="spellStart"/>
            <w:r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Iwamu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Rusanovskyy</w:t>
            </w:r>
          </w:p>
        </w:tc>
      </w:tr>
      <w:tr w:rsidR="007A5744" w:rsidRPr="00B4125B" w14:paraId="0FD0A8FA" w14:textId="77777777" w:rsidTr="00D34884">
        <w:trPr>
          <w:tblCellSpacing w:w="15" w:type="dxa"/>
          <w:trPrChange w:id="22498"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99"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A3EF7" w14:textId="5E279094"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5" </w:instrText>
            </w:r>
            <w:r w:rsidRPr="00B4125B">
              <w:fldChar w:fldCharType="separate"/>
            </w:r>
            <w:r w:rsidR="00EF50A7" w:rsidRPr="00B4125B">
              <w:rPr>
                <w:rStyle w:val="Hyperlink"/>
                <w:rFonts w:eastAsia="Times New Roman"/>
                <w:sz w:val="18"/>
                <w:szCs w:val="18"/>
              </w:rPr>
              <w:t>JVET-P2021</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00"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E482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0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7299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2:4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02"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62086" w14:textId="723CFBC5" w:rsidR="00EF50A7" w:rsidRPr="00B4125B" w:rsidRDefault="001158A7" w:rsidP="007A5744">
            <w:pPr>
              <w:spacing w:before="40" w:after="40"/>
              <w:rPr>
                <w:rFonts w:eastAsia="Times New Roman"/>
                <w:sz w:val="18"/>
                <w:szCs w:val="18"/>
              </w:rPr>
            </w:pPr>
            <w:r w:rsidRPr="00B4125B">
              <w:rPr>
                <w:rFonts w:eastAsia="Times New Roman"/>
                <w:sz w:val="18"/>
                <w:szCs w:val="18"/>
              </w:rPr>
              <w:t>2019-10-15 00:1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0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A933D" w14:textId="52B48D13" w:rsidR="00EF50A7" w:rsidRPr="00B4125B" w:rsidRDefault="001158A7" w:rsidP="007A5744">
            <w:pPr>
              <w:spacing w:before="40" w:after="40"/>
              <w:rPr>
                <w:rFonts w:eastAsia="Times New Roman"/>
                <w:sz w:val="18"/>
                <w:szCs w:val="18"/>
              </w:rPr>
            </w:pPr>
            <w:r w:rsidRPr="00B4125B">
              <w:rPr>
                <w:rFonts w:eastAsia="Times New Roman"/>
                <w:sz w:val="18"/>
                <w:szCs w:val="18"/>
              </w:rPr>
              <w:t>2019-12-28 05:02: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04"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F6D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1 (CE1):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05"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5B369" w14:textId="0A26F534" w:rsidR="00EF50A7" w:rsidRPr="00B4125B" w:rsidRDefault="00254BEA" w:rsidP="007A5744">
            <w:pPr>
              <w:spacing w:before="40" w:after="40"/>
              <w:rPr>
                <w:rFonts w:eastAsia="Times New Roman"/>
                <w:sz w:val="18"/>
                <w:szCs w:val="18"/>
              </w:rPr>
            </w:pP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Norkin</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65DBE91" w14:textId="77777777" w:rsidTr="00D34884">
        <w:trPr>
          <w:tblCellSpacing w:w="15" w:type="dxa"/>
          <w:trPrChange w:id="22506"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7"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F2C87" w14:textId="21D4FC7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4" </w:instrText>
            </w:r>
            <w:r w:rsidRPr="00B4125B">
              <w:fldChar w:fldCharType="separate"/>
            </w:r>
            <w:r w:rsidR="00EF50A7" w:rsidRPr="00B4125B">
              <w:rPr>
                <w:rStyle w:val="Hyperlink"/>
                <w:rFonts w:eastAsia="Times New Roman"/>
                <w:sz w:val="18"/>
                <w:szCs w:val="18"/>
              </w:rPr>
              <w:t>JVET-P2022</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8"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C093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B4C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2:3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0"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47778" w14:textId="77BE372B" w:rsidR="00EF50A7" w:rsidRPr="00B4125B" w:rsidRDefault="001158A7" w:rsidP="007A5744">
            <w:pPr>
              <w:spacing w:before="40" w:after="40"/>
              <w:rPr>
                <w:rFonts w:eastAsia="Times New Roman"/>
                <w:sz w:val="18"/>
                <w:szCs w:val="18"/>
              </w:rPr>
            </w:pPr>
            <w:r w:rsidRPr="00B4125B">
              <w:rPr>
                <w:rFonts w:eastAsia="Times New Roman"/>
                <w:sz w:val="18"/>
                <w:szCs w:val="18"/>
              </w:rPr>
              <w:t>2019-10-13 18:3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1"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82B56" w14:textId="7ADE7EBD" w:rsidR="00EF50A7" w:rsidRPr="00B4125B" w:rsidRDefault="001158A7" w:rsidP="007A5744">
            <w:pPr>
              <w:spacing w:before="40" w:after="40"/>
              <w:rPr>
                <w:rFonts w:eastAsia="Times New Roman"/>
                <w:sz w:val="18"/>
                <w:szCs w:val="18"/>
              </w:rPr>
            </w:pPr>
            <w:r w:rsidRPr="00B4125B">
              <w:rPr>
                <w:rFonts w:eastAsia="Times New Roman"/>
                <w:sz w:val="18"/>
                <w:szCs w:val="18"/>
              </w:rPr>
              <w:t>2019-11-21 16:37: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2"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335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2 (CE2): Palette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3"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AE5C6" w14:textId="68201F44" w:rsidR="00EF50A7" w:rsidRPr="00B4125B" w:rsidRDefault="00254BEA"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p>
        </w:tc>
      </w:tr>
      <w:tr w:rsidR="007A5744" w:rsidRPr="00B4125B" w14:paraId="0037A8B1" w14:textId="77777777" w:rsidTr="00D34884">
        <w:trPr>
          <w:tblCellSpacing w:w="15" w:type="dxa"/>
          <w:trPrChange w:id="22514"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15"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47ECB" w14:textId="7461E35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56" </w:instrText>
            </w:r>
            <w:r w:rsidRPr="00B4125B">
              <w:fldChar w:fldCharType="separate"/>
            </w:r>
            <w:r w:rsidR="00EF50A7" w:rsidRPr="00B4125B">
              <w:rPr>
                <w:rStyle w:val="Hyperlink"/>
                <w:rFonts w:eastAsia="Times New Roman"/>
                <w:sz w:val="18"/>
                <w:szCs w:val="18"/>
              </w:rPr>
              <w:t>JVET-P2023</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16"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0FB7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1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C46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2:4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18"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B75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2:45: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19"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A49F0" w14:textId="0977EF27" w:rsidR="00EF50A7" w:rsidRPr="00B4125B" w:rsidRDefault="001158A7" w:rsidP="007A5744">
            <w:pPr>
              <w:spacing w:before="40" w:after="40"/>
              <w:rPr>
                <w:rFonts w:eastAsia="Times New Roman"/>
                <w:sz w:val="18"/>
                <w:szCs w:val="18"/>
              </w:rPr>
            </w:pPr>
            <w:r w:rsidRPr="00B4125B">
              <w:rPr>
                <w:rFonts w:eastAsia="Times New Roman"/>
                <w:sz w:val="18"/>
                <w:szCs w:val="18"/>
              </w:rPr>
              <w:t>2019-12-18 09:48: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20"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33D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3 (CE3):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21"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7A5FD" w14:textId="38C12450" w:rsidR="00EF50A7" w:rsidRPr="00B4125B" w:rsidRDefault="00254BEA" w:rsidP="007A5744">
            <w:pPr>
              <w:spacing w:before="40" w:after="40"/>
              <w:rPr>
                <w:rFonts w:eastAsia="Times New Roman"/>
                <w:sz w:val="18"/>
                <w:szCs w:val="18"/>
              </w:rPr>
            </w:pPr>
            <w:r w:rsidRPr="00B4125B">
              <w:rPr>
                <w:sz w:val="18"/>
                <w:szCs w:val="18"/>
              </w:rPr>
              <w:t>T. Nguy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Nalci</w:t>
            </w:r>
            <w:proofErr w:type="spellEnd"/>
          </w:p>
        </w:tc>
      </w:tr>
      <w:tr w:rsidR="007A5744" w:rsidRPr="00B4125B" w14:paraId="229B19D6" w14:textId="77777777" w:rsidTr="00D34884">
        <w:trPr>
          <w:tblCellSpacing w:w="15" w:type="dxa"/>
          <w:trPrChange w:id="22522"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3"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F303E" w14:textId="2F8FB4EE"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63" </w:instrText>
            </w:r>
            <w:r w:rsidRPr="00B4125B">
              <w:fldChar w:fldCharType="separate"/>
            </w:r>
            <w:r w:rsidR="00EF50A7" w:rsidRPr="00B4125B">
              <w:rPr>
                <w:rStyle w:val="Hyperlink"/>
                <w:rFonts w:eastAsia="Times New Roman"/>
                <w:sz w:val="18"/>
                <w:szCs w:val="18"/>
              </w:rPr>
              <w:t>JVET-P2024</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4"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A9F3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B61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6: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6"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89436" w14:textId="02C2BC01" w:rsidR="00EF50A7" w:rsidRPr="00B4125B" w:rsidRDefault="001158A7" w:rsidP="007A5744">
            <w:pPr>
              <w:spacing w:before="40" w:after="40"/>
              <w:rPr>
                <w:rFonts w:eastAsia="Times New Roman"/>
                <w:sz w:val="18"/>
                <w:szCs w:val="18"/>
              </w:rPr>
            </w:pPr>
            <w:r w:rsidRPr="00B4125B">
              <w:rPr>
                <w:rFonts w:eastAsia="Times New Roman"/>
                <w:sz w:val="18"/>
                <w:szCs w:val="18"/>
              </w:rPr>
              <w:t>2019-10-22 14:2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7"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AA1D3" w14:textId="47832CA0" w:rsidR="00EF50A7" w:rsidRPr="00B4125B" w:rsidRDefault="001158A7" w:rsidP="007A5744">
            <w:pPr>
              <w:spacing w:before="40" w:after="40"/>
              <w:rPr>
                <w:rFonts w:eastAsia="Times New Roman"/>
                <w:sz w:val="18"/>
                <w:szCs w:val="18"/>
              </w:rPr>
            </w:pPr>
            <w:r w:rsidRPr="00B4125B">
              <w:rPr>
                <w:rFonts w:eastAsia="Times New Roman"/>
                <w:sz w:val="18"/>
                <w:szCs w:val="18"/>
              </w:rPr>
              <w:t>2019-11-02 14:23: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8"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EFD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4 (CE4): Inter prediction with geometric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9"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F0761" w14:textId="50A13470" w:rsidR="00EF50A7" w:rsidRPr="00B4125B" w:rsidRDefault="00EF50A7" w:rsidP="007A5744">
            <w:pPr>
              <w:spacing w:before="40" w:after="40"/>
              <w:rPr>
                <w:rFonts w:eastAsia="Times New Roman"/>
                <w:sz w:val="18"/>
                <w:szCs w:val="18"/>
              </w:rPr>
            </w:pP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Yang</w:t>
            </w:r>
          </w:p>
        </w:tc>
      </w:tr>
      <w:tr w:rsidR="007A5744" w:rsidRPr="00B4125B" w14:paraId="00EC1D3B" w14:textId="77777777" w:rsidTr="00D34884">
        <w:trPr>
          <w:tblCellSpacing w:w="15" w:type="dxa"/>
          <w:trPrChange w:id="22530" w:author="Gary Sullivan" w:date="2020-01-06T03:2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1" w:author="Gary Sullivan" w:date="2020-01-06T03:29: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AFB7D" w14:textId="342D9F85" w:rsidR="00EF50A7" w:rsidRPr="00B4125B" w:rsidRDefault="00154673" w:rsidP="007A5744">
            <w:pPr>
              <w:spacing w:before="40" w:after="40"/>
              <w:jc w:val="center"/>
              <w:rPr>
                <w:rFonts w:eastAsia="Times New Roman"/>
                <w:sz w:val="18"/>
                <w:szCs w:val="18"/>
              </w:rPr>
            </w:pPr>
            <w:r w:rsidRPr="00B4125B">
              <w:fldChar w:fldCharType="begin"/>
            </w:r>
            <w:r w:rsidRPr="00B4125B">
              <w:instrText xml:space="preserve"> HYPERLINK "file:///C:\\Eigene%20Dateien\\mpeg\\geneva1910\\current_document.php%3fid=8864" </w:instrText>
            </w:r>
            <w:r w:rsidRPr="00B4125B">
              <w:fldChar w:fldCharType="separate"/>
            </w:r>
            <w:r w:rsidR="00EF50A7" w:rsidRPr="00B4125B">
              <w:rPr>
                <w:rStyle w:val="Hyperlink"/>
                <w:rFonts w:eastAsia="Times New Roman"/>
                <w:sz w:val="18"/>
                <w:szCs w:val="18"/>
              </w:rPr>
              <w:t>JVET-P2025</w:t>
            </w:r>
            <w:r w:rsidRPr="00B4125B">
              <w:rPr>
                <w:rStyle w:val="Hyperlink"/>
                <w:rFonts w:eastAsia="Times New Roman"/>
                <w:sz w:val="18"/>
                <w:szCs w:val="18"/>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2" w:author="Gary Sullivan" w:date="2020-01-06T03:29:00Z">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CEAE9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3"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CE2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4"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258CD" w14:textId="0AB2639B" w:rsidR="00EF50A7" w:rsidRPr="00B4125B" w:rsidRDefault="001158A7" w:rsidP="007A5744">
            <w:pPr>
              <w:spacing w:before="40" w:after="40"/>
              <w:rPr>
                <w:rFonts w:eastAsia="Times New Roman"/>
                <w:sz w:val="18"/>
                <w:szCs w:val="18"/>
              </w:rPr>
            </w:pPr>
            <w:r w:rsidRPr="00B4125B">
              <w:rPr>
                <w:rFonts w:eastAsia="Times New Roman"/>
                <w:sz w:val="18"/>
                <w:szCs w:val="18"/>
              </w:rPr>
              <w:t>2019-10-12 22:2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5" w:author="Gary Sullivan" w:date="2020-01-06T03:29:00Z">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5661F" w14:textId="0E5E6DF8" w:rsidR="00EF50A7" w:rsidRPr="00B4125B" w:rsidRDefault="001158A7" w:rsidP="007A5744">
            <w:pPr>
              <w:spacing w:before="40" w:after="40"/>
              <w:rPr>
                <w:rFonts w:eastAsia="Times New Roman"/>
                <w:sz w:val="18"/>
                <w:szCs w:val="18"/>
              </w:rPr>
            </w:pPr>
            <w:r w:rsidRPr="00B4125B">
              <w:rPr>
                <w:rFonts w:eastAsia="Times New Roman"/>
                <w:sz w:val="18"/>
                <w:szCs w:val="18"/>
              </w:rPr>
              <w:t>2019-11-05 21:43: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6" w:author="Gary Sullivan" w:date="2020-01-06T03:29:00Z">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B8F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5 (CE5): Cross-component adaptive loop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7" w:author="Gary Sullivan" w:date="2020-01-06T03:29:00Z">
              <w:tcPr>
                <w:tcW w:w="168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16C7E" w14:textId="783482BB" w:rsidR="00EF50A7" w:rsidRPr="00B4125B" w:rsidRDefault="00EF50A7" w:rsidP="007A5744">
            <w:pPr>
              <w:spacing w:before="40" w:after="40"/>
              <w:rPr>
                <w:rFonts w:eastAsia="Times New Roman"/>
                <w:sz w:val="18"/>
                <w:szCs w:val="18"/>
              </w:rPr>
            </w:pP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Segall</w:t>
            </w:r>
          </w:p>
        </w:tc>
      </w:tr>
    </w:tbl>
    <w:p w14:paraId="1C6B41EF" w14:textId="77777777" w:rsidR="00C6551F" w:rsidRPr="00B4125B" w:rsidRDefault="00C6551F" w:rsidP="00C6551F">
      <w:pPr>
        <w:rPr>
          <w:rFonts w:eastAsia="Times New Roman"/>
        </w:rPr>
      </w:pPr>
    </w:p>
    <w:p w14:paraId="52C6526B" w14:textId="77777777" w:rsidR="006A658C" w:rsidRPr="00B4125B" w:rsidRDefault="006A658C" w:rsidP="006A658C">
      <w:pPr>
        <w:rPr>
          <w:rFonts w:eastAsia="Times New Roman"/>
        </w:rPr>
      </w:pPr>
    </w:p>
    <w:p w14:paraId="1D54A3B9" w14:textId="77777777" w:rsidR="006A658C" w:rsidRPr="00B4125B" w:rsidRDefault="006A658C" w:rsidP="00F83200"/>
    <w:p w14:paraId="5319A34F" w14:textId="77777777" w:rsidR="00E26A6C" w:rsidRPr="00B4125B" w:rsidRDefault="009F7C80" w:rsidP="00E26A6C">
      <w:pPr>
        <w:pStyle w:val="Heading1"/>
        <w:numPr>
          <w:ilvl w:val="0"/>
          <w:numId w:val="0"/>
        </w:numPr>
        <w:jc w:val="center"/>
        <w:rPr>
          <w:lang w:val="en-CA"/>
        </w:rPr>
      </w:pPr>
      <w:r w:rsidRPr="00B4125B">
        <w:rPr>
          <w:lang w:val="en-CA"/>
        </w:rPr>
        <w:br w:type="page"/>
      </w:r>
      <w:r w:rsidR="00E26A6C" w:rsidRPr="00B4125B">
        <w:rPr>
          <w:lang w:val="en-CA"/>
        </w:rPr>
        <w:lastRenderedPageBreak/>
        <w:t xml:space="preserve">Annex B to </w:t>
      </w:r>
      <w:r w:rsidR="00CF1C05" w:rsidRPr="00B4125B">
        <w:rPr>
          <w:lang w:val="en-CA"/>
        </w:rPr>
        <w:t>JVET</w:t>
      </w:r>
      <w:r w:rsidR="00E26A6C" w:rsidRPr="00B4125B">
        <w:rPr>
          <w:lang w:val="en-CA"/>
        </w:rPr>
        <w:t xml:space="preserve"> report:</w:t>
      </w:r>
      <w:r w:rsidR="00E26A6C" w:rsidRPr="00B4125B">
        <w:rPr>
          <w:lang w:val="en-CA"/>
        </w:rPr>
        <w:br/>
        <w:t>List of meeting participants</w:t>
      </w:r>
    </w:p>
    <w:p w14:paraId="199AE2E5" w14:textId="5D0D532D" w:rsidR="00556EEC" w:rsidRPr="00B4125B" w:rsidRDefault="00E26A6C" w:rsidP="00AB311A">
      <w:pPr>
        <w:pStyle w:val="BodyText"/>
      </w:pPr>
      <w:r w:rsidRPr="00B4125B">
        <w:t xml:space="preserve">The participants of the </w:t>
      </w:r>
      <w:r w:rsidR="00316C50" w:rsidRPr="00B4125B">
        <w:rPr>
          <w:highlight w:val="yellow"/>
        </w:rPr>
        <w:t>six</w:t>
      </w:r>
      <w:r w:rsidR="00660353" w:rsidRPr="00B4125B">
        <w:rPr>
          <w:highlight w:val="yellow"/>
        </w:rPr>
        <w:t>teen</w:t>
      </w:r>
      <w:r w:rsidR="00F3638A" w:rsidRPr="00B4125B">
        <w:rPr>
          <w:highlight w:val="yellow"/>
        </w:rPr>
        <w:t>t</w:t>
      </w:r>
      <w:r w:rsidR="00D91687" w:rsidRPr="00B4125B">
        <w:rPr>
          <w:highlight w:val="yellow"/>
        </w:rPr>
        <w:t>h</w:t>
      </w:r>
      <w:r w:rsidR="006C3174" w:rsidRPr="00B4125B">
        <w:t xml:space="preserve"> </w:t>
      </w:r>
      <w:r w:rsidRPr="00B4125B">
        <w:t xml:space="preserve">meeting of the </w:t>
      </w:r>
      <w:r w:rsidR="00CF1C05" w:rsidRPr="00B4125B">
        <w:t>JVET</w:t>
      </w:r>
      <w:r w:rsidRPr="00B4125B">
        <w:t xml:space="preserve">, according to </w:t>
      </w:r>
      <w:r w:rsidR="00D01269" w:rsidRPr="00B4125B">
        <w:t>an attendance sheet circulated during the meeting sessions</w:t>
      </w:r>
      <w:r w:rsidR="007E3637" w:rsidRPr="00B4125B">
        <w:t xml:space="preserve"> (approximately </w:t>
      </w:r>
      <w:r w:rsidR="00156034" w:rsidRPr="00B4125B">
        <w:t xml:space="preserve">319 </w:t>
      </w:r>
      <w:r w:rsidR="00506FA4" w:rsidRPr="00B4125B">
        <w:t xml:space="preserve">people </w:t>
      </w:r>
      <w:r w:rsidR="007E3637" w:rsidRPr="00B4125B">
        <w:t>in total)</w:t>
      </w:r>
      <w:r w:rsidRPr="00B4125B">
        <w:t>, were as follows:</w:t>
      </w:r>
    </w:p>
    <w:p w14:paraId="65FF32D2" w14:textId="77777777" w:rsidR="00556EEC" w:rsidRPr="00B4125B" w:rsidRDefault="00556EEC" w:rsidP="00AB311A">
      <w:pPr>
        <w:pStyle w:val="BodyText"/>
      </w:pPr>
    </w:p>
    <w:p w14:paraId="0A4D9502" w14:textId="77777777" w:rsidR="004005A4" w:rsidRPr="00B4125B" w:rsidRDefault="004005A4" w:rsidP="00F830A1">
      <w:pPr>
        <w:pStyle w:val="List"/>
        <w:tabs>
          <w:tab w:val="left" w:pos="576"/>
        </w:tabs>
        <w:snapToGrid w:val="0"/>
        <w:ind w:left="0" w:firstLine="0"/>
        <w:sectPr w:rsidR="004005A4" w:rsidRPr="00B4125B" w:rsidSect="006F021D">
          <w:footerReference w:type="default" r:id="rId1150"/>
          <w:type w:val="continuous"/>
          <w:pgSz w:w="12240" w:h="15840" w:code="1"/>
          <w:pgMar w:top="864" w:right="1440" w:bottom="864" w:left="1440" w:header="432" w:footer="432" w:gutter="0"/>
          <w:cols w:space="720"/>
        </w:sectPr>
      </w:pPr>
      <w:bookmarkStart w:id="22540" w:name="_Ref525237809"/>
    </w:p>
    <w:bookmarkEnd w:id="22540"/>
    <w:p w14:paraId="40762374" w14:textId="4567EA54"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Mohsen</w:t>
      </w:r>
      <w:r w:rsidR="00AF1587" w:rsidRPr="00B4125B">
        <w:t xml:space="preserve"> </w:t>
      </w:r>
      <w:r w:rsidRPr="00B4125B">
        <w:t>Abdoli</w:t>
      </w:r>
      <w:r w:rsidR="00AF1587" w:rsidRPr="00B4125B">
        <w:t xml:space="preserve"> (</w:t>
      </w:r>
      <w:proofErr w:type="spellStart"/>
      <w:r w:rsidRPr="00B4125B">
        <w:t>Ateme</w:t>
      </w:r>
      <w:proofErr w:type="spellEnd"/>
      <w:r w:rsidR="00AF1587" w:rsidRPr="00B4125B">
        <w:t>)</w:t>
      </w:r>
    </w:p>
    <w:p w14:paraId="0F3AFBC0" w14:textId="5DCB9BDB"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proofErr w:type="spellStart"/>
      <w:r w:rsidRPr="00B4125B">
        <w:t>Kiyofumi</w:t>
      </w:r>
      <w:proofErr w:type="spellEnd"/>
      <w:r w:rsidR="00AF1587" w:rsidRPr="00B4125B">
        <w:t xml:space="preserve"> </w:t>
      </w:r>
      <w:r w:rsidRPr="00B4125B">
        <w:t>Abe</w:t>
      </w:r>
      <w:r w:rsidR="00AF1587" w:rsidRPr="00B4125B">
        <w:t xml:space="preserve"> (</w:t>
      </w:r>
      <w:r w:rsidRPr="00B4125B">
        <w:t>Panasonic Corporation</w:t>
      </w:r>
      <w:r w:rsidR="00AF1587" w:rsidRPr="00B4125B">
        <w:t>)</w:t>
      </w:r>
    </w:p>
    <w:p w14:paraId="64D8A9B9" w14:textId="4234AA66"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proofErr w:type="spellStart"/>
      <w:r w:rsidRPr="00B4125B">
        <w:t>Yongjo</w:t>
      </w:r>
      <w:proofErr w:type="spellEnd"/>
      <w:r w:rsidR="00AF1587" w:rsidRPr="00B4125B">
        <w:t xml:space="preserve"> </w:t>
      </w:r>
      <w:proofErr w:type="spellStart"/>
      <w:r w:rsidRPr="00B4125B">
        <w:t>Ahn</w:t>
      </w:r>
      <w:proofErr w:type="spellEnd"/>
      <w:r w:rsidR="00AF1587" w:rsidRPr="00B4125B">
        <w:t xml:space="preserve"> (</w:t>
      </w:r>
      <w:r w:rsidRPr="00B4125B">
        <w:t>Digital Insights Inc.</w:t>
      </w:r>
      <w:r w:rsidR="00AF1587" w:rsidRPr="00B4125B">
        <w:t>)</w:t>
      </w:r>
    </w:p>
    <w:p w14:paraId="66F40827" w14:textId="7DBA6776"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Aminlou</w:t>
      </w:r>
      <w:r w:rsidR="00AF1587" w:rsidRPr="00B4125B">
        <w:t xml:space="preserve"> A</w:t>
      </w:r>
      <w:r w:rsidRPr="00B4125B">
        <w:t>lireza</w:t>
      </w:r>
      <w:r w:rsidR="00AF1587" w:rsidRPr="00B4125B">
        <w:t xml:space="preserve"> (</w:t>
      </w:r>
      <w:r w:rsidRPr="00B4125B">
        <w:t>Nokia Corporation</w:t>
      </w:r>
      <w:r w:rsidR="00AF1587" w:rsidRPr="00B4125B">
        <w:t>)</w:t>
      </w:r>
    </w:p>
    <w:p w14:paraId="3AE9BA3A" w14:textId="324D7DA3"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Elena</w:t>
      </w:r>
      <w:r w:rsidR="00AF1587" w:rsidRPr="00B4125B">
        <w:t xml:space="preserve"> </w:t>
      </w:r>
      <w:r w:rsidRPr="00B4125B">
        <w:t>Alshina</w:t>
      </w:r>
      <w:r w:rsidR="00AF1587" w:rsidRPr="00B4125B">
        <w:t xml:space="preserve"> (</w:t>
      </w:r>
      <w:r w:rsidRPr="00B4125B">
        <w:t>Huawei Technologies Co., Ltd.</w:t>
      </w:r>
      <w:r w:rsidR="00AF1587" w:rsidRPr="00B4125B">
        <w:t>)</w:t>
      </w:r>
    </w:p>
    <w:p w14:paraId="79AFA594" w14:textId="77777777" w:rsidR="00AF1587"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Peter</w:t>
      </w:r>
      <w:r w:rsidR="00AF1587" w:rsidRPr="00B4125B">
        <w:t xml:space="preserve"> </w:t>
      </w:r>
      <w:r w:rsidRPr="00B4125B">
        <w:t>Amon</w:t>
      </w:r>
      <w:r w:rsidR="00AF1587" w:rsidRPr="00B4125B">
        <w:t xml:space="preserve"> (</w:t>
      </w:r>
      <w:r w:rsidRPr="00B4125B">
        <w:t>Siemens AG</w:t>
      </w:r>
      <w:r w:rsidR="00AF1587" w:rsidRPr="00B4125B">
        <w:t>)</w:t>
      </w:r>
    </w:p>
    <w:p w14:paraId="39B5CF6E" w14:textId="7BBAC494"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Kenneth</w:t>
      </w:r>
      <w:r w:rsidR="00AF1587" w:rsidRPr="00B4125B">
        <w:t xml:space="preserve"> </w:t>
      </w:r>
      <w:r w:rsidRPr="00B4125B">
        <w:t>Andersson</w:t>
      </w:r>
      <w:r w:rsidR="00AF1587" w:rsidRPr="00B4125B">
        <w:t xml:space="preserve"> (</w:t>
      </w:r>
      <w:proofErr w:type="spellStart"/>
      <w:r w:rsidRPr="00B4125B">
        <w:t>Telefon</w:t>
      </w:r>
      <w:proofErr w:type="spellEnd"/>
      <w:r w:rsidRPr="00B4125B">
        <w:t xml:space="preserve"> AB - LM Ericsson</w:t>
      </w:r>
      <w:r w:rsidR="00AF1587" w:rsidRPr="00B4125B">
        <w:t>)</w:t>
      </w:r>
    </w:p>
    <w:p w14:paraId="7F775FBD"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Ichiro</w:t>
      </w:r>
      <w:r w:rsidR="00AF1587" w:rsidRPr="00B4125B">
        <w:t xml:space="preserve"> </w:t>
      </w:r>
      <w:r w:rsidRPr="00B4125B">
        <w:t>Ando</w:t>
      </w:r>
      <w:r w:rsidR="00AF1587" w:rsidRPr="00B4125B">
        <w:t xml:space="preserve"> (</w:t>
      </w:r>
      <w:r w:rsidRPr="00B4125B">
        <w:t>Nikon Corp.</w:t>
      </w:r>
      <w:r w:rsidR="00AF1587" w:rsidRPr="00B4125B">
        <w:t>)</w:t>
      </w:r>
    </w:p>
    <w:p w14:paraId="52799A56"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Jeeva Raj</w:t>
      </w:r>
      <w:r w:rsidR="00AF1587" w:rsidRPr="00B4125B">
        <w:t xml:space="preserve"> </w:t>
      </w:r>
      <w:r w:rsidRPr="00B4125B">
        <w:t>Arumugam</w:t>
      </w:r>
      <w:r w:rsidR="00AF1587" w:rsidRPr="00B4125B">
        <w:t xml:space="preserve"> (</w:t>
      </w:r>
      <w:proofErr w:type="spellStart"/>
      <w:r w:rsidRPr="00B4125B">
        <w:t>Ittiam</w:t>
      </w:r>
      <w:proofErr w:type="spellEnd"/>
      <w:r w:rsidRPr="00B4125B">
        <w:t xml:space="preserve"> Systems Private Limited</w:t>
      </w:r>
      <w:r w:rsidR="00AF1587" w:rsidRPr="00B4125B">
        <w:t>)</w:t>
      </w:r>
    </w:p>
    <w:p w14:paraId="657EC902"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Cheung</w:t>
      </w:r>
      <w:r w:rsidR="00AF1587" w:rsidRPr="00B4125B">
        <w:t xml:space="preserve"> </w:t>
      </w:r>
      <w:r w:rsidRPr="00B4125B">
        <w:t>Auyeung</w:t>
      </w:r>
      <w:r w:rsidR="00AF1587" w:rsidRPr="00B4125B">
        <w:t xml:space="preserve"> (</w:t>
      </w:r>
      <w:r w:rsidRPr="00B4125B">
        <w:t>Tencent Technology</w:t>
      </w:r>
      <w:r w:rsidR="00AF1587" w:rsidRPr="00B4125B">
        <w:t>)</w:t>
      </w:r>
    </w:p>
    <w:p w14:paraId="080D9C90"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Maryam</w:t>
      </w:r>
      <w:r w:rsidR="00AF1587" w:rsidRPr="00B4125B">
        <w:t xml:space="preserve"> </w:t>
      </w:r>
      <w:proofErr w:type="spellStart"/>
      <w:r w:rsidRPr="00B4125B">
        <w:t>Azimi</w:t>
      </w:r>
      <w:proofErr w:type="spellEnd"/>
      <w:r w:rsidRPr="00B4125B">
        <w:t xml:space="preserve"> Hashemi</w:t>
      </w:r>
      <w:r w:rsidR="00AF1587" w:rsidRPr="00B4125B">
        <w:t xml:space="preserve"> (</w:t>
      </w:r>
      <w:r w:rsidRPr="00B4125B">
        <w:t>University of British Columbia</w:t>
      </w:r>
      <w:r w:rsidR="00AF1587" w:rsidRPr="00B4125B">
        <w:t>)</w:t>
      </w:r>
    </w:p>
    <w:p w14:paraId="28033459"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Aram</w:t>
      </w:r>
      <w:r w:rsidR="00AF1587" w:rsidRPr="00B4125B">
        <w:t xml:space="preserve"> </w:t>
      </w:r>
      <w:proofErr w:type="spellStart"/>
      <w:r w:rsidRPr="00B4125B">
        <w:t>Baek</w:t>
      </w:r>
      <w:proofErr w:type="spellEnd"/>
      <w:r w:rsidR="00AF1587" w:rsidRPr="00B4125B">
        <w:t xml:space="preserve"> (</w:t>
      </w:r>
      <w:proofErr w:type="spellStart"/>
      <w:r w:rsidRPr="00B4125B">
        <w:t>Pixtree</w:t>
      </w:r>
      <w:proofErr w:type="spellEnd"/>
      <w:r w:rsidR="00AF1587" w:rsidRPr="00B4125B">
        <w:t>)</w:t>
      </w:r>
    </w:p>
    <w:p w14:paraId="079DC77A"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G</w:t>
      </w:r>
      <w:r w:rsidR="00885E2F" w:rsidRPr="00B4125B">
        <w:t xml:space="preserve">un </w:t>
      </w:r>
      <w:r w:rsidRPr="00B4125B">
        <w:t>B</w:t>
      </w:r>
      <w:r w:rsidR="00885E2F" w:rsidRPr="00B4125B">
        <w:t xml:space="preserve">ang </w:t>
      </w:r>
      <w:r w:rsidRPr="00B4125B">
        <w:t>(ETRI)</w:t>
      </w:r>
    </w:p>
    <w:p w14:paraId="6E76D78A"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Vittorio</w:t>
      </w:r>
      <w:r w:rsidR="00885E2F" w:rsidRPr="00B4125B">
        <w:t xml:space="preserve"> </w:t>
      </w:r>
      <w:r w:rsidRPr="00B4125B">
        <w:t>Baroncini</w:t>
      </w:r>
      <w:r w:rsidR="00885E2F" w:rsidRPr="00B4125B">
        <w:t xml:space="preserve"> (</w:t>
      </w:r>
      <w:r w:rsidRPr="00B4125B">
        <w:t>Ministry of Economic Development</w:t>
      </w:r>
      <w:r w:rsidR="00885E2F" w:rsidRPr="00B4125B">
        <w:t>)</w:t>
      </w:r>
    </w:p>
    <w:p w14:paraId="76B69D55"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Thibaud</w:t>
      </w:r>
      <w:proofErr w:type="spellEnd"/>
      <w:r w:rsidR="00885E2F" w:rsidRPr="00B4125B">
        <w:t xml:space="preserve"> </w:t>
      </w:r>
      <w:proofErr w:type="spellStart"/>
      <w:r w:rsidRPr="00B4125B">
        <w:t>Biatek</w:t>
      </w:r>
      <w:proofErr w:type="spellEnd"/>
      <w:r w:rsidR="00885E2F" w:rsidRPr="00B4125B">
        <w:t xml:space="preserve"> (</w:t>
      </w:r>
      <w:r w:rsidRPr="00B4125B">
        <w:t>Qualcomm, Inc.</w:t>
      </w:r>
      <w:r w:rsidR="00885E2F" w:rsidRPr="00B4125B">
        <w:t>)</w:t>
      </w:r>
    </w:p>
    <w:p w14:paraId="0F3C52DD"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Saverio</w:t>
      </w:r>
      <w:r w:rsidR="00885E2F" w:rsidRPr="00B4125B">
        <w:t xml:space="preserve"> </w:t>
      </w:r>
      <w:r w:rsidRPr="00B4125B">
        <w:t>Blasi</w:t>
      </w:r>
      <w:r w:rsidR="00885E2F" w:rsidRPr="00B4125B">
        <w:t xml:space="preserve"> </w:t>
      </w:r>
      <w:r w:rsidRPr="00B4125B">
        <w:t>(BBC)</w:t>
      </w:r>
    </w:p>
    <w:p w14:paraId="004F50D7" w14:textId="77777777" w:rsidR="00885E2F" w:rsidRPr="00B4125B" w:rsidRDefault="00BB3AAB" w:rsidP="009B54E9">
      <w:pPr>
        <w:pStyle w:val="List"/>
        <w:numPr>
          <w:ilvl w:val="0"/>
          <w:numId w:val="12"/>
        </w:numPr>
        <w:tabs>
          <w:tab w:val="clear" w:pos="360"/>
          <w:tab w:val="clear" w:pos="720"/>
          <w:tab w:val="clear" w:pos="1080"/>
          <w:tab w:val="clear" w:pos="1440"/>
          <w:tab w:val="left" w:pos="576"/>
        </w:tabs>
        <w:snapToGrid w:val="0"/>
        <w:ind w:left="432" w:hanging="432"/>
      </w:pPr>
      <w:r w:rsidRPr="00B4125B">
        <w:t>Philippe</w:t>
      </w:r>
      <w:r w:rsidR="00885E2F" w:rsidRPr="00B4125B">
        <w:t xml:space="preserve"> </w:t>
      </w:r>
      <w:proofErr w:type="spellStart"/>
      <w:r w:rsidRPr="00B4125B">
        <w:t>Bordes</w:t>
      </w:r>
      <w:proofErr w:type="spellEnd"/>
      <w:r w:rsidR="00885E2F" w:rsidRPr="00B4125B">
        <w:t xml:space="preserve"> (</w:t>
      </w:r>
      <w:r w:rsidRPr="00B4125B">
        <w:t>Technicolor SA</w:t>
      </w:r>
      <w:r w:rsidR="00885E2F" w:rsidRPr="00B4125B">
        <w:t>)</w:t>
      </w:r>
    </w:p>
    <w:p w14:paraId="44D849C2"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Frank</w:t>
      </w:r>
      <w:r w:rsidR="00885E2F" w:rsidRPr="00B4125B">
        <w:t xml:space="preserve"> </w:t>
      </w:r>
      <w:r w:rsidRPr="00B4125B">
        <w:t>Bossen</w:t>
      </w:r>
      <w:r w:rsidR="00885E2F" w:rsidRPr="00B4125B">
        <w:t xml:space="preserve"> (</w:t>
      </w:r>
      <w:r w:rsidRPr="00B4125B">
        <w:t>Sharp Corporation</w:t>
      </w:r>
      <w:r w:rsidR="00885E2F" w:rsidRPr="00B4125B">
        <w:t>)</w:t>
      </w:r>
    </w:p>
    <w:p w14:paraId="10318500"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Jill</w:t>
      </w:r>
      <w:r w:rsidR="00885E2F" w:rsidRPr="00B4125B">
        <w:t xml:space="preserve"> </w:t>
      </w:r>
      <w:r w:rsidRPr="00B4125B">
        <w:t>Boyce</w:t>
      </w:r>
      <w:r w:rsidR="00885E2F" w:rsidRPr="00B4125B">
        <w:t xml:space="preserve"> (</w:t>
      </w:r>
      <w:r w:rsidRPr="00B4125B">
        <w:t>Intel Corporation</w:t>
      </w:r>
      <w:r w:rsidR="00885E2F" w:rsidRPr="00B4125B">
        <w:t>)</w:t>
      </w:r>
    </w:p>
    <w:p w14:paraId="010B2AF7"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Benjamin</w:t>
      </w:r>
      <w:r w:rsidR="00885E2F" w:rsidRPr="00B4125B">
        <w:t xml:space="preserve"> </w:t>
      </w:r>
      <w:r w:rsidRPr="00B4125B">
        <w:t>Bross</w:t>
      </w:r>
      <w:r w:rsidR="00885E2F" w:rsidRPr="00B4125B">
        <w:t xml:space="preserve"> (</w:t>
      </w:r>
      <w:proofErr w:type="spellStart"/>
      <w:r w:rsidR="00885E2F" w:rsidRPr="00B4125B">
        <w:t>FhG</w:t>
      </w:r>
      <w:proofErr w:type="spellEnd"/>
      <w:r w:rsidR="00885E2F" w:rsidRPr="00B4125B">
        <w:t>-HHI)</w:t>
      </w:r>
    </w:p>
    <w:p w14:paraId="283969B0"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oohyung</w:t>
      </w:r>
      <w:proofErr w:type="spellEnd"/>
      <w:r w:rsidR="00885E2F" w:rsidRPr="00B4125B">
        <w:t xml:space="preserve"> </w:t>
      </w:r>
      <w:proofErr w:type="spellStart"/>
      <w:r w:rsidRPr="00B4125B">
        <w:t>Byeon</w:t>
      </w:r>
      <w:proofErr w:type="spellEnd"/>
      <w:r w:rsidR="00885E2F" w:rsidRPr="00B4125B">
        <w:t xml:space="preserve"> (</w:t>
      </w:r>
      <w:proofErr w:type="spellStart"/>
      <w:r w:rsidRPr="00B4125B">
        <w:t>Kwangwoon</w:t>
      </w:r>
      <w:proofErr w:type="spellEnd"/>
      <w:r w:rsidRPr="00B4125B">
        <w:t xml:space="preserve"> Univ.</w:t>
      </w:r>
      <w:r w:rsidR="00885E2F" w:rsidRPr="00B4125B">
        <w:t>)</w:t>
      </w:r>
    </w:p>
    <w:p w14:paraId="420CF969"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Xiaoqiang</w:t>
      </w:r>
      <w:proofErr w:type="spellEnd"/>
      <w:r w:rsidR="00885E2F" w:rsidRPr="00B4125B">
        <w:t xml:space="preserve"> </w:t>
      </w:r>
      <w:r w:rsidRPr="00B4125B">
        <w:t>Cao</w:t>
      </w:r>
      <w:r w:rsidR="00885E2F" w:rsidRPr="00B4125B">
        <w:t xml:space="preserve"> (</w:t>
      </w:r>
      <w:r w:rsidRPr="00B4125B">
        <w:t xml:space="preserve">Hikvision Digital Technology </w:t>
      </w:r>
      <w:proofErr w:type="spellStart"/>
      <w:proofErr w:type="gramStart"/>
      <w:r w:rsidRPr="00B4125B">
        <w:t>Co.,Ltd</w:t>
      </w:r>
      <w:proofErr w:type="spellEnd"/>
      <w:r w:rsidRPr="00B4125B">
        <w:t>.</w:t>
      </w:r>
      <w:proofErr w:type="gramEnd"/>
      <w:r w:rsidR="00885E2F" w:rsidRPr="00B4125B">
        <w:t>)</w:t>
      </w:r>
    </w:p>
    <w:p w14:paraId="1B6A49C1"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Eric</w:t>
      </w:r>
      <w:r w:rsidR="00885E2F" w:rsidRPr="00B4125B">
        <w:t xml:space="preserve"> </w:t>
      </w:r>
      <w:r w:rsidRPr="00B4125B">
        <w:t>Chai</w:t>
      </w:r>
      <w:r w:rsidR="00885E2F" w:rsidRPr="00B4125B">
        <w:t xml:space="preserve"> (</w:t>
      </w:r>
      <w:proofErr w:type="spellStart"/>
      <w:r w:rsidRPr="00B4125B">
        <w:t>Ubilinx</w:t>
      </w:r>
      <w:proofErr w:type="spellEnd"/>
      <w:r w:rsidRPr="00B4125B">
        <w:t xml:space="preserve"> Technology, Inc.</w:t>
      </w:r>
      <w:r w:rsidR="00885E2F" w:rsidRPr="00B4125B">
        <w:t>)</w:t>
      </w:r>
    </w:p>
    <w:p w14:paraId="072D6894"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Tsui</w:t>
      </w:r>
      <w:proofErr w:type="spellEnd"/>
      <w:r w:rsidRPr="00B4125B">
        <w:t>-Shan</w:t>
      </w:r>
      <w:r w:rsidR="00911965" w:rsidRPr="00B4125B">
        <w:t xml:space="preserve"> </w:t>
      </w:r>
      <w:r w:rsidRPr="00B4125B">
        <w:t>Chang</w:t>
      </w:r>
      <w:r w:rsidR="00911965" w:rsidRPr="00B4125B">
        <w:t xml:space="preserve"> (</w:t>
      </w:r>
      <w:r w:rsidRPr="00B4125B">
        <w:t>Alibaba China Co. Ltd.</w:t>
      </w:r>
      <w:r w:rsidR="00911965" w:rsidRPr="00B4125B">
        <w:t>)</w:t>
      </w:r>
    </w:p>
    <w:p w14:paraId="7DF6AB37"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Y</w:t>
      </w:r>
      <w:r w:rsidR="00911965" w:rsidRPr="00B4125B">
        <w:t>ao</w:t>
      </w:r>
      <w:r w:rsidRPr="00B4125B">
        <w:t>-J</w:t>
      </w:r>
      <w:r w:rsidR="00911965" w:rsidRPr="00B4125B">
        <w:t xml:space="preserve">en </w:t>
      </w:r>
      <w:r w:rsidRPr="00B4125B">
        <w:t>C</w:t>
      </w:r>
      <w:r w:rsidR="00911965" w:rsidRPr="00B4125B">
        <w:t>hang (</w:t>
      </w:r>
      <w:r w:rsidRPr="00B4125B">
        <w:t>Qualcomm, Inc.</w:t>
      </w:r>
      <w:r w:rsidR="00911965" w:rsidRPr="00B4125B">
        <w:t>)</w:t>
      </w:r>
    </w:p>
    <w:p w14:paraId="5376EFDB"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Yung-Hsuan</w:t>
      </w:r>
      <w:r w:rsidR="00911965" w:rsidRPr="00B4125B">
        <w:t xml:space="preserve"> </w:t>
      </w:r>
      <w:r w:rsidRPr="00B4125B">
        <w:t>Chao</w:t>
      </w:r>
      <w:r w:rsidR="00911965" w:rsidRPr="00B4125B">
        <w:t xml:space="preserve"> (</w:t>
      </w:r>
      <w:r w:rsidRPr="00B4125B">
        <w:t>Qualcomm Technologies Inc.</w:t>
      </w:r>
      <w:r w:rsidR="00911965" w:rsidRPr="00B4125B">
        <w:t>)</w:t>
      </w:r>
    </w:p>
    <w:p w14:paraId="28EF544D"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Ching-Yeh</w:t>
      </w:r>
      <w:r w:rsidR="00911965" w:rsidRPr="00B4125B">
        <w:t xml:space="preserve"> </w:t>
      </w:r>
      <w:r w:rsidRPr="00B4125B">
        <w:t>Chen</w:t>
      </w:r>
      <w:r w:rsidR="00911965" w:rsidRPr="00B4125B">
        <w:t xml:space="preserve"> (</w:t>
      </w:r>
      <w:r w:rsidRPr="00B4125B">
        <w:t>MediaTek Inc.</w:t>
      </w:r>
      <w:r w:rsidR="00911965" w:rsidRPr="00B4125B">
        <w:t>)</w:t>
      </w:r>
    </w:p>
    <w:p w14:paraId="635BFD2B"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Fangdong</w:t>
      </w:r>
      <w:proofErr w:type="spellEnd"/>
      <w:r w:rsidR="00911965" w:rsidRPr="00B4125B">
        <w:t xml:space="preserve"> </w:t>
      </w:r>
      <w:r w:rsidRPr="00B4125B">
        <w:t>Chen</w:t>
      </w:r>
      <w:r w:rsidR="00911965" w:rsidRPr="00B4125B">
        <w:t xml:space="preserve"> (</w:t>
      </w:r>
      <w:r w:rsidRPr="00B4125B">
        <w:t xml:space="preserve">Hikvision Digital Technology </w:t>
      </w:r>
      <w:proofErr w:type="spellStart"/>
      <w:proofErr w:type="gramStart"/>
      <w:r w:rsidRPr="00B4125B">
        <w:t>Co.,Ltd</w:t>
      </w:r>
      <w:proofErr w:type="spellEnd"/>
      <w:r w:rsidRPr="00B4125B">
        <w:t>.</w:t>
      </w:r>
      <w:proofErr w:type="gramEnd"/>
      <w:r w:rsidR="00911965" w:rsidRPr="00B4125B">
        <w:t>)</w:t>
      </w:r>
    </w:p>
    <w:p w14:paraId="38A189C1"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Huanbang</w:t>
      </w:r>
      <w:proofErr w:type="spellEnd"/>
      <w:r w:rsidR="00911965" w:rsidRPr="00B4125B">
        <w:t xml:space="preserve"> </w:t>
      </w:r>
      <w:r w:rsidRPr="00B4125B">
        <w:t>Chen</w:t>
      </w:r>
      <w:r w:rsidR="00911965" w:rsidRPr="00B4125B">
        <w:t xml:space="preserve"> (</w:t>
      </w:r>
      <w:r w:rsidRPr="00B4125B">
        <w:t>Huawei Technologies Co., Ltd.</w:t>
      </w:r>
      <w:r w:rsidR="00911965" w:rsidRPr="00B4125B">
        <w:t>)</w:t>
      </w:r>
    </w:p>
    <w:p w14:paraId="70CC0DEA"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Jianle</w:t>
      </w:r>
      <w:r w:rsidR="00911965" w:rsidRPr="00B4125B">
        <w:t xml:space="preserve"> </w:t>
      </w:r>
      <w:r w:rsidRPr="00B4125B">
        <w:t>Chen</w:t>
      </w:r>
      <w:r w:rsidR="00911965" w:rsidRPr="00B4125B">
        <w:t xml:space="preserve"> (</w:t>
      </w:r>
      <w:proofErr w:type="spellStart"/>
      <w:r w:rsidRPr="00B4125B">
        <w:t>Futurewei</w:t>
      </w:r>
      <w:proofErr w:type="spellEnd"/>
      <w:r w:rsidRPr="00B4125B">
        <w:t xml:space="preserve"> Technologies US R&amp;D Center</w:t>
      </w:r>
      <w:r w:rsidR="00911965" w:rsidRPr="00B4125B">
        <w:t>)</w:t>
      </w:r>
    </w:p>
    <w:p w14:paraId="5262BEDD"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Jie</w:t>
      </w:r>
      <w:r w:rsidR="00911965" w:rsidRPr="00B4125B">
        <w:t xml:space="preserve"> </w:t>
      </w:r>
      <w:r w:rsidRPr="00B4125B">
        <w:t>Chen</w:t>
      </w:r>
      <w:r w:rsidR="00911965" w:rsidRPr="00B4125B">
        <w:t xml:space="preserve"> (</w:t>
      </w:r>
      <w:r w:rsidRPr="00B4125B">
        <w:t>Alibaba China Co. Ltd.</w:t>
      </w:r>
      <w:r w:rsidR="00911965" w:rsidRPr="00B4125B">
        <w:t>)</w:t>
      </w:r>
    </w:p>
    <w:p w14:paraId="25126C1D" w14:textId="77777777" w:rsidR="00911965" w:rsidRPr="00B4125B" w:rsidRDefault="00911965" w:rsidP="00911965">
      <w:pPr>
        <w:pStyle w:val="List"/>
        <w:numPr>
          <w:ilvl w:val="0"/>
          <w:numId w:val="12"/>
        </w:numPr>
        <w:tabs>
          <w:tab w:val="clear" w:pos="360"/>
          <w:tab w:val="clear" w:pos="720"/>
          <w:tab w:val="clear" w:pos="1080"/>
          <w:tab w:val="clear" w:pos="1440"/>
          <w:tab w:val="left" w:pos="576"/>
        </w:tabs>
        <w:snapToGrid w:val="0"/>
        <w:ind w:left="432" w:hanging="432"/>
      </w:pPr>
      <w:r w:rsidRPr="00B4125B">
        <w:t>L</w:t>
      </w:r>
      <w:r w:rsidR="00BB3AAB" w:rsidRPr="00B4125B">
        <w:t>ulin</w:t>
      </w:r>
      <w:r w:rsidRPr="00B4125B">
        <w:t xml:space="preserve"> C</w:t>
      </w:r>
      <w:r w:rsidR="00BB3AAB" w:rsidRPr="00B4125B">
        <w:t>hen</w:t>
      </w:r>
      <w:r w:rsidRPr="00B4125B">
        <w:t xml:space="preserve"> (</w:t>
      </w:r>
      <w:r w:rsidR="00BB3AAB" w:rsidRPr="00B4125B">
        <w:t>MediaTek Inc.</w:t>
      </w:r>
      <w:r w:rsidRPr="00B4125B">
        <w:t>)</w:t>
      </w:r>
    </w:p>
    <w:p w14:paraId="13573372" w14:textId="77777777" w:rsidR="00911965" w:rsidRPr="00B4125B" w:rsidRDefault="00911965" w:rsidP="00911965">
      <w:pPr>
        <w:pStyle w:val="List"/>
        <w:numPr>
          <w:ilvl w:val="0"/>
          <w:numId w:val="12"/>
        </w:numPr>
        <w:tabs>
          <w:tab w:val="clear" w:pos="360"/>
          <w:tab w:val="clear" w:pos="720"/>
          <w:tab w:val="clear" w:pos="1080"/>
          <w:tab w:val="clear" w:pos="1440"/>
          <w:tab w:val="left" w:pos="576"/>
        </w:tabs>
        <w:snapToGrid w:val="0"/>
        <w:ind w:left="432" w:hanging="432"/>
      </w:pPr>
      <w:r w:rsidRPr="00B4125B">
        <w:t>W</w:t>
      </w:r>
      <w:r w:rsidR="00BB3AAB" w:rsidRPr="00B4125B">
        <w:t>ei</w:t>
      </w:r>
      <w:r w:rsidRPr="00B4125B">
        <w:t xml:space="preserve"> C</w:t>
      </w:r>
      <w:r w:rsidR="00BB3AAB" w:rsidRPr="00B4125B">
        <w:t>hen</w:t>
      </w:r>
      <w:r w:rsidRPr="00B4125B">
        <w:t xml:space="preserve"> (</w:t>
      </w:r>
      <w:proofErr w:type="spellStart"/>
      <w:r w:rsidR="00BB3AAB" w:rsidRPr="00B4125B">
        <w:t>InterDigital</w:t>
      </w:r>
      <w:proofErr w:type="spellEnd"/>
      <w:r w:rsidR="00BB3AAB" w:rsidRPr="00B4125B">
        <w:t xml:space="preserve"> Communications, Inc.</w:t>
      </w:r>
      <w:r w:rsidRPr="00B4125B">
        <w:t>)</w:t>
      </w:r>
    </w:p>
    <w:p w14:paraId="22EEAB47"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Yi-Wen</w:t>
      </w:r>
      <w:r w:rsidR="00911965" w:rsidRPr="00B4125B">
        <w:t xml:space="preserve"> </w:t>
      </w:r>
      <w:r w:rsidRPr="00B4125B">
        <w:t>Chen</w:t>
      </w:r>
      <w:r w:rsidR="00911965" w:rsidRPr="00B4125B">
        <w:t xml:space="preserve"> (</w:t>
      </w:r>
      <w:proofErr w:type="spellStart"/>
      <w:r w:rsidRPr="00B4125B">
        <w:t>Kwai</w:t>
      </w:r>
      <w:proofErr w:type="spellEnd"/>
      <w:r w:rsidRPr="00B4125B">
        <w:t xml:space="preserve"> Inc.</w:t>
      </w:r>
      <w:r w:rsidR="00911965" w:rsidRPr="00B4125B">
        <w:t>)</w:t>
      </w:r>
    </w:p>
    <w:p w14:paraId="0A9EBB5A"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Roman</w:t>
      </w:r>
      <w:r w:rsidR="00911965" w:rsidRPr="00B4125B">
        <w:t xml:space="preserve"> </w:t>
      </w:r>
      <w:r w:rsidRPr="00B4125B">
        <w:t>Chernyak</w:t>
      </w:r>
      <w:r w:rsidR="00911965" w:rsidRPr="00B4125B">
        <w:t xml:space="preserve"> (</w:t>
      </w:r>
      <w:r w:rsidRPr="00B4125B">
        <w:t>Huawei Technologies Co., Ltd.</w:t>
      </w:r>
      <w:r w:rsidR="00911965" w:rsidRPr="00B4125B">
        <w:t>)</w:t>
      </w:r>
    </w:p>
    <w:p w14:paraId="599D1CCE"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Man-Shu</w:t>
      </w:r>
      <w:r w:rsidR="00911965" w:rsidRPr="00B4125B">
        <w:t xml:space="preserve"> </w:t>
      </w:r>
      <w:r w:rsidRPr="00B4125B">
        <w:t>Chiang</w:t>
      </w:r>
      <w:r w:rsidR="00911965" w:rsidRPr="00B4125B">
        <w:t xml:space="preserve"> (</w:t>
      </w:r>
      <w:r w:rsidRPr="00B4125B">
        <w:t>MediaTek Inc.</w:t>
      </w:r>
      <w:r w:rsidR="00911965" w:rsidRPr="00B4125B">
        <w:t>)</w:t>
      </w:r>
    </w:p>
    <w:p w14:paraId="058E2CA1"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Wei-Jung</w:t>
      </w:r>
      <w:r w:rsidR="00911965" w:rsidRPr="00B4125B">
        <w:t xml:space="preserve"> </w:t>
      </w:r>
      <w:r w:rsidRPr="00B4125B">
        <w:t>Chien</w:t>
      </w:r>
      <w:r w:rsidR="00911965" w:rsidRPr="00B4125B">
        <w:t xml:space="preserve"> (</w:t>
      </w:r>
      <w:r w:rsidRPr="00B4125B">
        <w:t>Qualcomm, Inc.</w:t>
      </w:r>
      <w:r w:rsidR="00911965" w:rsidRPr="00B4125B">
        <w:t>)</w:t>
      </w:r>
    </w:p>
    <w:p w14:paraId="22B56283"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 xml:space="preserve">Yong </w:t>
      </w:r>
      <w:proofErr w:type="spellStart"/>
      <w:r w:rsidRPr="00B4125B">
        <w:t>Beom</w:t>
      </w:r>
      <w:proofErr w:type="spellEnd"/>
      <w:r w:rsidR="00911965" w:rsidRPr="00B4125B">
        <w:t xml:space="preserve"> </w:t>
      </w:r>
      <w:r w:rsidRPr="00B4125B">
        <w:t>Cho</w:t>
      </w:r>
      <w:r w:rsidR="00911965" w:rsidRPr="00B4125B">
        <w:t xml:space="preserve"> (</w:t>
      </w:r>
      <w:proofErr w:type="spellStart"/>
      <w:r w:rsidRPr="00B4125B">
        <w:t>Konkuk</w:t>
      </w:r>
      <w:proofErr w:type="spellEnd"/>
      <w:r w:rsidRPr="00B4125B">
        <w:t xml:space="preserve"> University</w:t>
      </w:r>
      <w:r w:rsidR="00911965" w:rsidRPr="00B4125B">
        <w:t>)</w:t>
      </w:r>
    </w:p>
    <w:p w14:paraId="69918B22"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Byeongdoo</w:t>
      </w:r>
      <w:r w:rsidR="00911965" w:rsidRPr="00B4125B">
        <w:t xml:space="preserve"> </w:t>
      </w:r>
      <w:r w:rsidRPr="00B4125B">
        <w:t>Choi</w:t>
      </w:r>
      <w:r w:rsidR="00911965" w:rsidRPr="00B4125B">
        <w:t xml:space="preserve"> (</w:t>
      </w:r>
      <w:r w:rsidRPr="00B4125B">
        <w:t xml:space="preserve">Tencent Technology Company </w:t>
      </w:r>
      <w:r w:rsidR="00911965" w:rsidRPr="00B4125B">
        <w:t>Ltd.)</w:t>
      </w:r>
    </w:p>
    <w:p w14:paraId="3C704CC7"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ngwon</w:t>
      </w:r>
      <w:proofErr w:type="spellEnd"/>
      <w:r w:rsidR="00911965" w:rsidRPr="00B4125B">
        <w:t xml:space="preserve"> </w:t>
      </w:r>
      <w:r w:rsidRPr="00B4125B">
        <w:t>Choi</w:t>
      </w:r>
      <w:r w:rsidR="00911965" w:rsidRPr="00B4125B">
        <w:t xml:space="preserve"> (</w:t>
      </w:r>
      <w:r w:rsidRPr="00B4125B">
        <w:t>LG Electronics</w:t>
      </w:r>
      <w:r w:rsidR="00911965" w:rsidRPr="00B4125B">
        <w:t>)</w:t>
      </w:r>
    </w:p>
    <w:p w14:paraId="1CCF7A0E"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iun</w:t>
      </w:r>
      <w:proofErr w:type="spellEnd"/>
      <w:r w:rsidR="00911965" w:rsidRPr="00B4125B">
        <w:t xml:space="preserve"> </w:t>
      </w:r>
      <w:r w:rsidRPr="00B4125B">
        <w:t>Choi</w:t>
      </w:r>
      <w:r w:rsidR="00911965" w:rsidRPr="00B4125B">
        <w:t xml:space="preserve"> (</w:t>
      </w:r>
      <w:r w:rsidRPr="00B4125B">
        <w:t>LG Electronics, Inc. Advanced Standard R&amp;D Lab.</w:t>
      </w:r>
      <w:r w:rsidR="00911965" w:rsidRPr="00B4125B">
        <w:t>)</w:t>
      </w:r>
    </w:p>
    <w:p w14:paraId="510567F8"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w:t>
      </w:r>
      <w:r w:rsidR="00911965" w:rsidRPr="00B4125B">
        <w:t>ungah</w:t>
      </w:r>
      <w:r w:rsidR="00A85134" w:rsidRPr="00B4125B">
        <w:t xml:space="preserve"> </w:t>
      </w:r>
      <w:r w:rsidRPr="00B4125B">
        <w:t>C</w:t>
      </w:r>
      <w:r w:rsidR="00A85134" w:rsidRPr="00B4125B">
        <w:t>hoi (</w:t>
      </w:r>
      <w:r w:rsidRPr="00B4125B">
        <w:t>LG Electronics</w:t>
      </w:r>
      <w:r w:rsidR="00A85134" w:rsidRPr="00B4125B">
        <w:t>)</w:t>
      </w:r>
    </w:p>
    <w:p w14:paraId="0EB19EFD"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Kiho</w:t>
      </w:r>
      <w:r w:rsidR="00A85134" w:rsidRPr="00B4125B">
        <w:t xml:space="preserve"> </w:t>
      </w:r>
      <w:r w:rsidRPr="00B4125B">
        <w:t>Choi</w:t>
      </w:r>
      <w:r w:rsidR="00A85134" w:rsidRPr="00B4125B">
        <w:t xml:space="preserve"> (</w:t>
      </w:r>
      <w:r w:rsidRPr="00B4125B">
        <w:t>Samsung Electronics Co., Ltd.</w:t>
      </w:r>
      <w:r w:rsidR="00A85134" w:rsidRPr="00B4125B">
        <w:t>)</w:t>
      </w:r>
    </w:p>
    <w:p w14:paraId="4C97196A"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Miran</w:t>
      </w:r>
      <w:proofErr w:type="spellEnd"/>
      <w:r w:rsidR="00A85134" w:rsidRPr="00B4125B">
        <w:t xml:space="preserve"> </w:t>
      </w:r>
      <w:r w:rsidRPr="00B4125B">
        <w:t>Choi</w:t>
      </w:r>
      <w:r w:rsidR="00A85134" w:rsidRPr="00B4125B">
        <w:t xml:space="preserve"> </w:t>
      </w:r>
      <w:r w:rsidRPr="00B4125B">
        <w:t>(ETRI)</w:t>
      </w:r>
    </w:p>
    <w:p w14:paraId="61662B85"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W</w:t>
      </w:r>
      <w:r w:rsidR="00A85134" w:rsidRPr="00B4125B">
        <w:t>oong</w:t>
      </w:r>
      <w:r w:rsidRPr="00B4125B">
        <w:t xml:space="preserve"> I</w:t>
      </w:r>
      <w:r w:rsidR="00A85134" w:rsidRPr="00B4125B">
        <w:t xml:space="preserve">l </w:t>
      </w:r>
      <w:r w:rsidRPr="00B4125B">
        <w:t>C</w:t>
      </w:r>
      <w:r w:rsidR="00A85134" w:rsidRPr="00B4125B">
        <w:t>hoi (</w:t>
      </w:r>
      <w:r w:rsidRPr="00B4125B">
        <w:t>Samsung Electronics Co., Ltd.</w:t>
      </w:r>
      <w:r w:rsidR="00A85134" w:rsidRPr="00B4125B">
        <w:t>)</w:t>
      </w:r>
    </w:p>
    <w:p w14:paraId="2527B8FB"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Tzu-Der</w:t>
      </w:r>
      <w:r w:rsidR="00A85134" w:rsidRPr="00B4125B">
        <w:t xml:space="preserve"> </w:t>
      </w:r>
      <w:r w:rsidRPr="00B4125B">
        <w:t>Chuang</w:t>
      </w:r>
      <w:r w:rsidR="00A85134" w:rsidRPr="00B4125B">
        <w:t xml:space="preserve"> (</w:t>
      </w:r>
      <w:r w:rsidRPr="00B4125B">
        <w:t>MediaTek Inc.</w:t>
      </w:r>
      <w:r w:rsidR="00A85134" w:rsidRPr="00B4125B">
        <w:t>)</w:t>
      </w:r>
    </w:p>
    <w:p w14:paraId="3D8478F1" w14:textId="77777777" w:rsidR="00A85134" w:rsidRPr="00B4125B" w:rsidRDefault="00BB3AAB" w:rsidP="0040483E">
      <w:pPr>
        <w:pStyle w:val="List"/>
        <w:numPr>
          <w:ilvl w:val="0"/>
          <w:numId w:val="12"/>
        </w:numPr>
        <w:tabs>
          <w:tab w:val="clear" w:pos="360"/>
          <w:tab w:val="clear" w:pos="720"/>
          <w:tab w:val="clear" w:pos="1080"/>
          <w:tab w:val="clear" w:pos="1440"/>
          <w:tab w:val="left" w:pos="576"/>
        </w:tabs>
        <w:snapToGrid w:val="0"/>
        <w:ind w:left="432" w:hanging="432"/>
      </w:pPr>
      <w:r w:rsidRPr="00B4125B">
        <w:t>Olena</w:t>
      </w:r>
      <w:r w:rsidR="00A85134" w:rsidRPr="00B4125B">
        <w:t xml:space="preserve"> </w:t>
      </w:r>
      <w:proofErr w:type="spellStart"/>
      <w:r w:rsidRPr="00B4125B">
        <w:t>Chubach</w:t>
      </w:r>
      <w:proofErr w:type="spellEnd"/>
      <w:r w:rsidR="00A85134" w:rsidRPr="00B4125B">
        <w:t xml:space="preserve"> (</w:t>
      </w:r>
      <w:r w:rsidRPr="00B4125B">
        <w:t>MediaTek Inc.</w:t>
      </w:r>
      <w:r w:rsidR="00A85134" w:rsidRPr="00B4125B">
        <w:t>)</w:t>
      </w:r>
    </w:p>
    <w:p w14:paraId="2803ECA3" w14:textId="77777777" w:rsidR="00557AA7"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Takeshi</w:t>
      </w:r>
      <w:r w:rsidR="00A85134" w:rsidRPr="00B4125B">
        <w:t xml:space="preserve"> </w:t>
      </w:r>
      <w:proofErr w:type="spellStart"/>
      <w:r w:rsidRPr="00B4125B">
        <w:t>Chujoh</w:t>
      </w:r>
      <w:proofErr w:type="spellEnd"/>
      <w:r w:rsidR="00557AA7" w:rsidRPr="00B4125B">
        <w:t xml:space="preserve"> (</w:t>
      </w:r>
      <w:r w:rsidRPr="00B4125B">
        <w:t>Sharp Corporation</w:t>
      </w:r>
      <w:r w:rsidR="00557AA7" w:rsidRPr="00B4125B">
        <w:t>)</w:t>
      </w:r>
    </w:p>
    <w:p w14:paraId="0AC93CDF" w14:textId="77777777" w:rsidR="00557AA7"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Muhammed</w:t>
      </w:r>
      <w:r w:rsidR="00557AA7" w:rsidRPr="00B4125B">
        <w:t xml:space="preserve"> </w:t>
      </w:r>
      <w:r w:rsidRPr="00B4125B">
        <w:t>Coban</w:t>
      </w:r>
      <w:r w:rsidR="00557AA7" w:rsidRPr="00B4125B">
        <w:t xml:space="preserve"> (</w:t>
      </w:r>
      <w:r w:rsidRPr="00B4125B">
        <w:t>Qualcomm, Inc.</w:t>
      </w:r>
      <w:r w:rsidR="00557AA7" w:rsidRPr="00B4125B">
        <w:t>)</w:t>
      </w:r>
    </w:p>
    <w:p w14:paraId="339B3C2E"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Mitra</w:t>
      </w:r>
      <w:r w:rsidR="00557AA7" w:rsidRPr="00B4125B">
        <w:t xml:space="preserve"> </w:t>
      </w:r>
      <w:proofErr w:type="spellStart"/>
      <w:r w:rsidRPr="00B4125B">
        <w:t>Damghanian</w:t>
      </w:r>
      <w:proofErr w:type="spellEnd"/>
      <w:r w:rsidR="00557AA7" w:rsidRPr="00B4125B">
        <w:t xml:space="preserve"> (</w:t>
      </w:r>
      <w:r w:rsidRPr="00B4125B">
        <w:t>Ericsson</w:t>
      </w:r>
      <w:r w:rsidR="00557AA7" w:rsidRPr="00B4125B">
        <w:t>)</w:t>
      </w:r>
    </w:p>
    <w:p w14:paraId="4B4F681D" w14:textId="29B9FCED"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P</w:t>
      </w:r>
      <w:r w:rsidR="00BB3AAB" w:rsidRPr="00B4125B">
        <w:t>hilippe</w:t>
      </w:r>
      <w:r w:rsidRPr="00B4125B">
        <w:t xml:space="preserve"> </w:t>
      </w:r>
      <w:r w:rsidR="00BB3AAB" w:rsidRPr="00B4125B">
        <w:t>de Lagrange</w:t>
      </w:r>
      <w:r w:rsidRPr="00B4125B">
        <w:t xml:space="preserve"> (</w:t>
      </w:r>
      <w:proofErr w:type="spellStart"/>
      <w:r w:rsidR="00BB3AAB" w:rsidRPr="00B4125B">
        <w:t>InterDigital</w:t>
      </w:r>
      <w:proofErr w:type="spellEnd"/>
      <w:r w:rsidR="00BB3AAB" w:rsidRPr="00B4125B">
        <w:t xml:space="preserve"> R&amp;D France</w:t>
      </w:r>
      <w:r w:rsidRPr="00B4125B">
        <w:t>)</w:t>
      </w:r>
    </w:p>
    <w:p w14:paraId="34E8B135"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Santiago</w:t>
      </w:r>
      <w:r w:rsidR="00B703E9" w:rsidRPr="00B4125B">
        <w:t xml:space="preserve"> </w:t>
      </w:r>
      <w:r w:rsidRPr="00B4125B">
        <w:t xml:space="preserve">De </w:t>
      </w:r>
      <w:proofErr w:type="spellStart"/>
      <w:r w:rsidRPr="00B4125B">
        <w:t>Luxán</w:t>
      </w:r>
      <w:proofErr w:type="spellEnd"/>
      <w:r w:rsidRPr="00B4125B">
        <w:t xml:space="preserve"> Hernández</w:t>
      </w:r>
      <w:r w:rsidR="00B703E9" w:rsidRPr="00B4125B">
        <w:t xml:space="preserve"> (</w:t>
      </w:r>
      <w:proofErr w:type="spellStart"/>
      <w:r w:rsidR="00B703E9" w:rsidRPr="00B4125B">
        <w:t>FhG</w:t>
      </w:r>
      <w:proofErr w:type="spellEnd"/>
      <w:r w:rsidR="00B703E9" w:rsidRPr="00B4125B">
        <w:t>-HHI)</w:t>
      </w:r>
    </w:p>
    <w:p w14:paraId="047E98DD"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Zhipin</w:t>
      </w:r>
      <w:r w:rsidR="00B703E9" w:rsidRPr="00B4125B">
        <w:t xml:space="preserve"> </w:t>
      </w:r>
      <w:r w:rsidRPr="00B4125B">
        <w:t>Deng</w:t>
      </w:r>
      <w:r w:rsidR="00B703E9" w:rsidRPr="00B4125B">
        <w:t xml:space="preserve"> (</w:t>
      </w:r>
      <w:proofErr w:type="spellStart"/>
      <w:r w:rsidRPr="00B4125B">
        <w:t>ByteDance</w:t>
      </w:r>
      <w:proofErr w:type="spellEnd"/>
      <w:r w:rsidRPr="00B4125B">
        <w:t xml:space="preserve"> Inc.</w:t>
      </w:r>
      <w:r w:rsidR="00B703E9" w:rsidRPr="00B4125B">
        <w:t>)</w:t>
      </w:r>
    </w:p>
    <w:p w14:paraId="492358CA"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Sachin</w:t>
      </w:r>
      <w:r w:rsidR="00B703E9" w:rsidRPr="00B4125B">
        <w:t xml:space="preserve"> </w:t>
      </w:r>
      <w:r w:rsidRPr="00B4125B">
        <w:t>Deshpande</w:t>
      </w:r>
      <w:r w:rsidR="00B703E9" w:rsidRPr="00B4125B">
        <w:t xml:space="preserve"> (</w:t>
      </w:r>
      <w:r w:rsidRPr="00B4125B">
        <w:t>Sharp Corporation</w:t>
      </w:r>
      <w:r w:rsidR="00B703E9" w:rsidRPr="00B4125B">
        <w:t>)</w:t>
      </w:r>
    </w:p>
    <w:p w14:paraId="5F8F67F6" w14:textId="77777777"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 xml:space="preserve">Dmytro </w:t>
      </w:r>
      <w:r w:rsidR="00BB3AAB" w:rsidRPr="00B4125B">
        <w:t>Rusanovskyy</w:t>
      </w:r>
      <w:r w:rsidRPr="00B4125B">
        <w:t xml:space="preserve"> (</w:t>
      </w:r>
      <w:r w:rsidR="00BB3AAB" w:rsidRPr="00B4125B">
        <w:t>Qualcomm, Inc.</w:t>
      </w:r>
      <w:r w:rsidRPr="00B4125B">
        <w:t>)</w:t>
      </w:r>
    </w:p>
    <w:p w14:paraId="1D813946"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i</w:t>
      </w:r>
      <w:r w:rsidR="00B703E9" w:rsidRPr="00B4125B">
        <w:t>-</w:t>
      </w:r>
      <w:r w:rsidRPr="00B4125B">
        <w:t>Hoon</w:t>
      </w:r>
      <w:r w:rsidR="00B703E9" w:rsidRPr="00B4125B">
        <w:t xml:space="preserve"> </w:t>
      </w:r>
      <w:r w:rsidRPr="00B4125B">
        <w:t>Do</w:t>
      </w:r>
      <w:r w:rsidR="00B703E9" w:rsidRPr="00B4125B">
        <w:t xml:space="preserve"> (</w:t>
      </w:r>
      <w:r w:rsidRPr="00B4125B">
        <w:t>Korea Aerospace University</w:t>
      </w:r>
      <w:r w:rsidR="00B703E9" w:rsidRPr="00B4125B">
        <w:t>)</w:t>
      </w:r>
    </w:p>
    <w:p w14:paraId="31A215E4"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ie</w:t>
      </w:r>
      <w:r w:rsidR="00B703E9" w:rsidRPr="00B4125B">
        <w:t xml:space="preserve"> </w:t>
      </w:r>
      <w:r w:rsidRPr="00B4125B">
        <w:t>Dong</w:t>
      </w:r>
      <w:r w:rsidR="00B703E9" w:rsidRPr="00B4125B">
        <w:t xml:space="preserve"> (</w:t>
      </w:r>
      <w:r w:rsidRPr="00B4125B">
        <w:t>Qualcomm, Inc.</w:t>
      </w:r>
      <w:r w:rsidR="00B703E9" w:rsidRPr="00B4125B">
        <w:t>)</w:t>
      </w:r>
    </w:p>
    <w:p w14:paraId="425DD5D5"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Tianyu</w:t>
      </w:r>
      <w:proofErr w:type="spellEnd"/>
      <w:r w:rsidR="00B703E9" w:rsidRPr="00B4125B">
        <w:t xml:space="preserve"> </w:t>
      </w:r>
      <w:r w:rsidRPr="00B4125B">
        <w:t>Dong</w:t>
      </w:r>
      <w:r w:rsidR="00B703E9" w:rsidRPr="00B4125B">
        <w:t xml:space="preserve"> (</w:t>
      </w:r>
      <w:proofErr w:type="spellStart"/>
      <w:r w:rsidRPr="00B4125B">
        <w:t>Hanyang</w:t>
      </w:r>
      <w:proofErr w:type="spellEnd"/>
      <w:r w:rsidRPr="00B4125B">
        <w:t xml:space="preserve"> University</w:t>
      </w:r>
    </w:p>
    <w:p w14:paraId="2DDB2854"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Virginie</w:t>
      </w:r>
      <w:r w:rsidR="00B703E9" w:rsidRPr="00B4125B">
        <w:t xml:space="preserve"> </w:t>
      </w:r>
      <w:r w:rsidRPr="00B4125B">
        <w:t>Drugeon</w:t>
      </w:r>
      <w:r w:rsidR="00B703E9" w:rsidRPr="00B4125B">
        <w:t xml:space="preserve"> (</w:t>
      </w:r>
      <w:r w:rsidRPr="00B4125B">
        <w:t>Panasonic Corporation</w:t>
      </w:r>
      <w:r w:rsidR="00B703E9" w:rsidRPr="00B4125B">
        <w:t>)</w:t>
      </w:r>
    </w:p>
    <w:p w14:paraId="5ACFED9A"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X</w:t>
      </w:r>
      <w:r w:rsidR="00B703E9" w:rsidRPr="00B4125B">
        <w:t xml:space="preserve">avier </w:t>
      </w:r>
      <w:r w:rsidRPr="00B4125B">
        <w:t>D</w:t>
      </w:r>
      <w:r w:rsidR="00B703E9" w:rsidRPr="00B4125B">
        <w:t>ucloux (</w:t>
      </w:r>
      <w:r w:rsidRPr="00B4125B">
        <w:t>H</w:t>
      </w:r>
      <w:r w:rsidR="00B703E9" w:rsidRPr="00B4125B">
        <w:t>armonic)</w:t>
      </w:r>
    </w:p>
    <w:p w14:paraId="33119A39"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Hilmi Enes</w:t>
      </w:r>
      <w:r w:rsidR="00B703E9" w:rsidRPr="00B4125B">
        <w:t xml:space="preserve"> </w:t>
      </w:r>
      <w:r w:rsidRPr="00B4125B">
        <w:t>Egilmez</w:t>
      </w:r>
      <w:r w:rsidR="00B703E9" w:rsidRPr="00B4125B">
        <w:t xml:space="preserve"> (</w:t>
      </w:r>
      <w:r w:rsidRPr="00B4125B">
        <w:t>Qualcomm, Inc.</w:t>
      </w:r>
      <w:r w:rsidR="00B703E9" w:rsidRPr="00B4125B">
        <w:t>)</w:t>
      </w:r>
    </w:p>
    <w:p w14:paraId="398C8FA5" w14:textId="6012CC70"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ack</w:t>
      </w:r>
      <w:r w:rsidR="00B703E9" w:rsidRPr="00B4125B">
        <w:t xml:space="preserve"> </w:t>
      </w:r>
      <w:proofErr w:type="spellStart"/>
      <w:r w:rsidRPr="00B4125B">
        <w:t>Enhorn</w:t>
      </w:r>
      <w:proofErr w:type="spellEnd"/>
      <w:r w:rsidR="00B703E9" w:rsidRPr="00B4125B">
        <w:t xml:space="preserve"> (</w:t>
      </w:r>
      <w:proofErr w:type="spellStart"/>
      <w:r w:rsidRPr="00B4125B">
        <w:t>Telefon</w:t>
      </w:r>
      <w:proofErr w:type="spellEnd"/>
      <w:r w:rsidRPr="00B4125B">
        <w:t xml:space="preserve"> AB </w:t>
      </w:r>
      <w:r w:rsidR="00B703E9" w:rsidRPr="00B4125B">
        <w:t>–</w:t>
      </w:r>
      <w:r w:rsidRPr="00B4125B">
        <w:t xml:space="preserve"> LM Ericsson</w:t>
      </w:r>
      <w:r w:rsidR="00B703E9" w:rsidRPr="00B4125B">
        <w:t>)</w:t>
      </w:r>
    </w:p>
    <w:p w14:paraId="3A7F999E"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Semih</w:t>
      </w:r>
      <w:r w:rsidR="00B703E9" w:rsidRPr="00B4125B">
        <w:t xml:space="preserve"> </w:t>
      </w:r>
      <w:r w:rsidRPr="00B4125B">
        <w:t>Esenlik</w:t>
      </w:r>
      <w:r w:rsidR="00B703E9" w:rsidRPr="00B4125B">
        <w:t xml:space="preserve"> (</w:t>
      </w:r>
      <w:r w:rsidRPr="00B4125B">
        <w:t>Huawei Technologies</w:t>
      </w:r>
      <w:r w:rsidR="00B703E9" w:rsidRPr="00B4125B">
        <w:t>)</w:t>
      </w:r>
    </w:p>
    <w:p w14:paraId="30CCB99F"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Xiaoran</w:t>
      </w:r>
      <w:proofErr w:type="spellEnd"/>
      <w:r w:rsidR="00B703E9" w:rsidRPr="00B4125B">
        <w:t xml:space="preserve"> </w:t>
      </w:r>
      <w:r w:rsidRPr="00B4125B">
        <w:t>Fang</w:t>
      </w:r>
      <w:r w:rsidR="00B703E9" w:rsidRPr="00B4125B">
        <w:t xml:space="preserve"> (</w:t>
      </w:r>
      <w:r w:rsidRPr="00B4125B">
        <w:t>Intel Corporation</w:t>
      </w:r>
      <w:r w:rsidR="00B703E9" w:rsidRPr="00B4125B">
        <w:t>)</w:t>
      </w:r>
    </w:p>
    <w:p w14:paraId="0530DA80"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Alexey</w:t>
      </w:r>
      <w:r w:rsidR="00B703E9" w:rsidRPr="00B4125B">
        <w:t xml:space="preserve"> </w:t>
      </w:r>
      <w:r w:rsidRPr="00B4125B">
        <w:t>Filippov</w:t>
      </w:r>
      <w:r w:rsidR="00B703E9" w:rsidRPr="00B4125B">
        <w:t xml:space="preserve"> (</w:t>
      </w:r>
      <w:r w:rsidRPr="00B4125B">
        <w:t>Huawei Technologies</w:t>
      </w:r>
      <w:r w:rsidR="00B703E9" w:rsidRPr="00B4125B">
        <w:t>)</w:t>
      </w:r>
    </w:p>
    <w:p w14:paraId="54013C9F" w14:textId="4AFB7DA6"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C</w:t>
      </w:r>
      <w:r w:rsidR="00BB3AAB" w:rsidRPr="00B4125B">
        <w:t>had</w:t>
      </w:r>
      <w:r w:rsidRPr="00B4125B">
        <w:t xml:space="preserve"> </w:t>
      </w:r>
      <w:r w:rsidR="00BB3AAB" w:rsidRPr="00B4125B">
        <w:t>Fogg</w:t>
      </w:r>
      <w:r w:rsidRPr="00B4125B">
        <w:t xml:space="preserve"> (</w:t>
      </w:r>
      <w:r w:rsidR="00BB3AAB" w:rsidRPr="00B4125B">
        <w:t xml:space="preserve">Cyber and International Communications and Information Policy </w:t>
      </w:r>
      <w:r w:rsidRPr="00B4125B">
        <w:t xml:space="preserve">– </w:t>
      </w:r>
      <w:r w:rsidR="00BB3AAB" w:rsidRPr="00B4125B">
        <w:t>CIP</w:t>
      </w:r>
      <w:r w:rsidRPr="00B4125B">
        <w:t>)</w:t>
      </w:r>
    </w:p>
    <w:p w14:paraId="49011E7D" w14:textId="77777777"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E</w:t>
      </w:r>
      <w:r w:rsidR="00BB3AAB" w:rsidRPr="00B4125B">
        <w:t>douard</w:t>
      </w:r>
      <w:r w:rsidRPr="00B4125B">
        <w:t xml:space="preserve"> F</w:t>
      </w:r>
      <w:r w:rsidR="00BB3AAB" w:rsidRPr="00B4125B">
        <w:t>ran</w:t>
      </w:r>
      <w:r w:rsidRPr="00B4125B">
        <w:rPr>
          <w:rFonts w:eastAsia="Times New Roman"/>
        </w:rPr>
        <w:t>ç</w:t>
      </w:r>
      <w:r w:rsidR="00BB3AAB" w:rsidRPr="00B4125B">
        <w:t>ois</w:t>
      </w:r>
      <w:r w:rsidRPr="00B4125B">
        <w:t xml:space="preserve"> (</w:t>
      </w:r>
      <w:r w:rsidR="00BB3AAB" w:rsidRPr="00B4125B">
        <w:t>Technicolor SA</w:t>
      </w:r>
      <w:r w:rsidRPr="00B4125B">
        <w:t>)</w:t>
      </w:r>
    </w:p>
    <w:p w14:paraId="2FC0F62F"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Per</w:t>
      </w:r>
      <w:r w:rsidR="00B703E9" w:rsidRPr="00B4125B">
        <w:t xml:space="preserve"> </w:t>
      </w:r>
      <w:proofErr w:type="spellStart"/>
      <w:r w:rsidRPr="00B4125B">
        <w:t>Frojdh</w:t>
      </w:r>
      <w:proofErr w:type="spellEnd"/>
      <w:r w:rsidR="00B703E9" w:rsidRPr="00B4125B">
        <w:t xml:space="preserve"> (</w:t>
      </w:r>
      <w:proofErr w:type="spellStart"/>
      <w:r w:rsidRPr="00B4125B">
        <w:t>Telefon</w:t>
      </w:r>
      <w:proofErr w:type="spellEnd"/>
      <w:r w:rsidRPr="00B4125B">
        <w:t xml:space="preserve"> AB </w:t>
      </w:r>
      <w:r w:rsidR="00B703E9" w:rsidRPr="00B4125B">
        <w:t>–</w:t>
      </w:r>
      <w:r w:rsidRPr="00B4125B">
        <w:t xml:space="preserve"> LM Ericsson</w:t>
      </w:r>
      <w:r w:rsidR="00B703E9" w:rsidRPr="00B4125B">
        <w:t>)</w:t>
      </w:r>
    </w:p>
    <w:p w14:paraId="50968AA5"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Shigeru</w:t>
      </w:r>
      <w:r w:rsidR="00B703E9" w:rsidRPr="00B4125B">
        <w:t xml:space="preserve"> </w:t>
      </w:r>
      <w:r w:rsidRPr="00B4125B">
        <w:t>Fukushima</w:t>
      </w:r>
      <w:r w:rsidR="00B703E9" w:rsidRPr="00B4125B">
        <w:t xml:space="preserve"> (</w:t>
      </w:r>
      <w:r w:rsidRPr="00B4125B">
        <w:t>JVC</w:t>
      </w:r>
      <w:r w:rsidR="00B703E9" w:rsidRPr="00B4125B">
        <w:t xml:space="preserve"> </w:t>
      </w:r>
      <w:r w:rsidRPr="00B4125B">
        <w:t>K</w:t>
      </w:r>
      <w:r w:rsidR="00B703E9" w:rsidRPr="00B4125B">
        <w:t>enwood</w:t>
      </w:r>
      <w:r w:rsidRPr="00B4125B">
        <w:t xml:space="preserve"> Corporation</w:t>
      </w:r>
      <w:r w:rsidR="00B703E9" w:rsidRPr="00B4125B">
        <w:t>)</w:t>
      </w:r>
    </w:p>
    <w:p w14:paraId="240CCC9F"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Arild</w:t>
      </w:r>
      <w:r w:rsidR="00B703E9" w:rsidRPr="00B4125B">
        <w:t xml:space="preserve"> </w:t>
      </w:r>
      <w:r w:rsidRPr="00B4125B">
        <w:t>Fuldseth</w:t>
      </w:r>
      <w:r w:rsidR="00B703E9" w:rsidRPr="00B4125B">
        <w:t xml:space="preserve"> (</w:t>
      </w:r>
      <w:r w:rsidRPr="00B4125B">
        <w:t>Cisco Systems, Inc.</w:t>
      </w:r>
      <w:r w:rsidR="00B703E9" w:rsidRPr="00B4125B">
        <w:t>)</w:t>
      </w:r>
    </w:p>
    <w:p w14:paraId="4182C49B"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onathan</w:t>
      </w:r>
      <w:r w:rsidR="00B703E9" w:rsidRPr="00B4125B">
        <w:t xml:space="preserve"> </w:t>
      </w:r>
      <w:r w:rsidRPr="00B4125B">
        <w:t>Gan</w:t>
      </w:r>
      <w:r w:rsidR="00B703E9" w:rsidRPr="00B4125B">
        <w:t xml:space="preserve"> (</w:t>
      </w:r>
      <w:r w:rsidRPr="00B4125B">
        <w:t>C</w:t>
      </w:r>
      <w:r w:rsidR="00B703E9" w:rsidRPr="00B4125B">
        <w:t>anon</w:t>
      </w:r>
      <w:r w:rsidRPr="00B4125B">
        <w:t xml:space="preserve"> Inc.</w:t>
      </w:r>
      <w:r w:rsidR="00B703E9" w:rsidRPr="00B4125B">
        <w:t>)</w:t>
      </w:r>
    </w:p>
    <w:p w14:paraId="5887F289"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Han</w:t>
      </w:r>
      <w:r w:rsidR="00B703E9" w:rsidRPr="00B4125B">
        <w:t xml:space="preserve"> </w:t>
      </w:r>
      <w:r w:rsidRPr="00B4125B">
        <w:t>Gao</w:t>
      </w:r>
      <w:r w:rsidR="00B703E9" w:rsidRPr="00B4125B">
        <w:t xml:space="preserve"> (</w:t>
      </w:r>
      <w:r w:rsidRPr="00B4125B">
        <w:t>Huawei Technologies</w:t>
      </w:r>
      <w:r w:rsidR="00B703E9" w:rsidRPr="00B4125B">
        <w:t>)</w:t>
      </w:r>
    </w:p>
    <w:p w14:paraId="733EFCBA"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Ramin</w:t>
      </w:r>
      <w:proofErr w:type="spellEnd"/>
      <w:r w:rsidR="00B703E9" w:rsidRPr="00B4125B">
        <w:t xml:space="preserve"> </w:t>
      </w:r>
      <w:proofErr w:type="spellStart"/>
      <w:r w:rsidRPr="00B4125B">
        <w:t>Ghaznavi-Youvalari</w:t>
      </w:r>
      <w:proofErr w:type="spellEnd"/>
      <w:r w:rsidR="00B703E9" w:rsidRPr="00B4125B">
        <w:t xml:space="preserve"> (</w:t>
      </w:r>
      <w:r w:rsidRPr="00B4125B">
        <w:t>Nokia Corporation</w:t>
      </w:r>
      <w:r w:rsidR="00B703E9" w:rsidRPr="00B4125B">
        <w:t>)</w:t>
      </w:r>
    </w:p>
    <w:p w14:paraId="5E638696"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Diego</w:t>
      </w:r>
      <w:r w:rsidR="00B703E9" w:rsidRPr="00B4125B">
        <w:t xml:space="preserve"> </w:t>
      </w:r>
      <w:r w:rsidRPr="00B4125B">
        <w:t>Gibellino</w:t>
      </w:r>
      <w:r w:rsidR="00B703E9" w:rsidRPr="00B4125B">
        <w:t xml:space="preserve"> (</w:t>
      </w:r>
      <w:r w:rsidRPr="00B4125B">
        <w:t>Telecom Italia S.p.A.</w:t>
      </w:r>
      <w:r w:rsidR="00B703E9" w:rsidRPr="00B4125B">
        <w:t>)</w:t>
      </w:r>
    </w:p>
    <w:p w14:paraId="56E73C04" w14:textId="77777777"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D</w:t>
      </w:r>
      <w:r w:rsidR="00BB3AAB" w:rsidRPr="00B4125B">
        <w:t>avid</w:t>
      </w:r>
      <w:r w:rsidRPr="00B4125B">
        <w:t xml:space="preserve"> </w:t>
      </w:r>
      <w:proofErr w:type="spellStart"/>
      <w:r w:rsidRPr="00B4125B">
        <w:t>G</w:t>
      </w:r>
      <w:r w:rsidR="00BB3AAB" w:rsidRPr="00B4125B">
        <w:t>ommelet</w:t>
      </w:r>
      <w:proofErr w:type="spellEnd"/>
      <w:r w:rsidRPr="00B4125B">
        <w:t xml:space="preserve"> (</w:t>
      </w:r>
      <w:r w:rsidR="00BB3AAB" w:rsidRPr="00B4125B">
        <w:t>VITEC</w:t>
      </w:r>
      <w:r w:rsidRPr="00B4125B">
        <w:t>)</w:t>
      </w:r>
    </w:p>
    <w:p w14:paraId="529BFDBD"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Marc</w:t>
      </w:r>
      <w:r w:rsidR="00B703E9" w:rsidRPr="00B4125B">
        <w:t xml:space="preserve"> </w:t>
      </w:r>
      <w:proofErr w:type="spellStart"/>
      <w:r w:rsidRPr="00B4125B">
        <w:t>Gorriz</w:t>
      </w:r>
      <w:proofErr w:type="spellEnd"/>
      <w:r w:rsidR="00B703E9" w:rsidRPr="00B4125B">
        <w:t xml:space="preserve"> (BBC)</w:t>
      </w:r>
    </w:p>
    <w:p w14:paraId="06666F75"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lastRenderedPageBreak/>
        <w:t>Dan</w:t>
      </w:r>
      <w:r w:rsidR="00B703E9" w:rsidRPr="00B4125B">
        <w:t xml:space="preserve"> </w:t>
      </w:r>
      <w:r w:rsidRPr="00B4125B">
        <w:t>Grois</w:t>
      </w:r>
      <w:r w:rsidR="00B703E9" w:rsidRPr="00B4125B">
        <w:t xml:space="preserve"> (</w:t>
      </w:r>
      <w:r w:rsidRPr="00B4125B">
        <w:t>Comcast</w:t>
      </w:r>
      <w:r w:rsidR="00B703E9" w:rsidRPr="00B4125B">
        <w:t>)</w:t>
      </w:r>
    </w:p>
    <w:p w14:paraId="0CABB94F"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aehyeok</w:t>
      </w:r>
      <w:proofErr w:type="spellEnd"/>
      <w:r w:rsidR="00B703E9" w:rsidRPr="00B4125B">
        <w:t xml:space="preserve"> </w:t>
      </w:r>
      <w:proofErr w:type="spellStart"/>
      <w:r w:rsidRPr="00B4125B">
        <w:t>Gwon</w:t>
      </w:r>
      <w:proofErr w:type="spellEnd"/>
      <w:r w:rsidR="00B703E9" w:rsidRPr="00B4125B">
        <w:t xml:space="preserve"> (</w:t>
      </w:r>
      <w:proofErr w:type="spellStart"/>
      <w:r w:rsidRPr="00B4125B">
        <w:t>Hanbat</w:t>
      </w:r>
      <w:proofErr w:type="spellEnd"/>
      <w:r w:rsidRPr="00B4125B">
        <w:t xml:space="preserve"> National University</w:t>
      </w:r>
      <w:r w:rsidR="00B703E9" w:rsidRPr="00B4125B">
        <w:t>)</w:t>
      </w:r>
    </w:p>
    <w:p w14:paraId="3BED185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Woowoen</w:t>
      </w:r>
      <w:proofErr w:type="spellEnd"/>
      <w:r w:rsidR="00B703E9" w:rsidRPr="00B4125B">
        <w:t xml:space="preserve"> </w:t>
      </w:r>
      <w:proofErr w:type="spellStart"/>
      <w:r w:rsidRPr="00B4125B">
        <w:t>Gwun</w:t>
      </w:r>
      <w:proofErr w:type="spellEnd"/>
      <w:r w:rsidR="00B703E9" w:rsidRPr="00B4125B">
        <w:t xml:space="preserve"> (</w:t>
      </w:r>
      <w:r w:rsidRPr="00B4125B">
        <w:t xml:space="preserve">Kyung </w:t>
      </w:r>
      <w:proofErr w:type="spellStart"/>
      <w:r w:rsidRPr="00B4125B">
        <w:t>Hee</w:t>
      </w:r>
      <w:proofErr w:type="spellEnd"/>
      <w:r w:rsidRPr="00B4125B">
        <w:t xml:space="preserve"> University</w:t>
      </w:r>
      <w:r w:rsidR="00B703E9" w:rsidRPr="00B4125B">
        <w:t>)</w:t>
      </w:r>
    </w:p>
    <w:p w14:paraId="632C1E3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ri</w:t>
      </w:r>
      <w:proofErr w:type="spellEnd"/>
      <w:r w:rsidR="002C5865" w:rsidRPr="00B4125B">
        <w:t xml:space="preserve"> </w:t>
      </w:r>
      <w:proofErr w:type="spellStart"/>
      <w:r w:rsidRPr="00B4125B">
        <w:t>Hagqvist</w:t>
      </w:r>
      <w:proofErr w:type="spellEnd"/>
      <w:r w:rsidR="002C5865" w:rsidRPr="00B4125B">
        <w:t xml:space="preserve"> (</w:t>
      </w:r>
      <w:r w:rsidRPr="00B4125B">
        <w:t>Nokia Corporation</w:t>
      </w:r>
      <w:r w:rsidR="002C5865" w:rsidRPr="00B4125B">
        <w:t>)</w:t>
      </w:r>
    </w:p>
    <w:p w14:paraId="5E8F2EAA"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Wassim</w:t>
      </w:r>
      <w:r w:rsidR="002C5865" w:rsidRPr="00B4125B">
        <w:t xml:space="preserve"> </w:t>
      </w:r>
      <w:r w:rsidRPr="00B4125B">
        <w:t>Hamidouche</w:t>
      </w:r>
      <w:r w:rsidR="002C5865" w:rsidRPr="00B4125B">
        <w:t xml:space="preserve"> (</w:t>
      </w:r>
      <w:r w:rsidRPr="00B4125B">
        <w:t>INSA Rennes IETR</w:t>
      </w:r>
      <w:r w:rsidR="002C5865" w:rsidRPr="00B4125B">
        <w:t>)</w:t>
      </w:r>
    </w:p>
    <w:p w14:paraId="04DC8B79"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hmed</w:t>
      </w:r>
      <w:r w:rsidR="002C5865" w:rsidRPr="00B4125B">
        <w:t xml:space="preserve"> </w:t>
      </w:r>
      <w:r w:rsidRPr="00B4125B">
        <w:t>Hamza</w:t>
      </w:r>
      <w:r w:rsidR="002C5865" w:rsidRPr="00B4125B">
        <w:t xml:space="preserve"> (</w:t>
      </w:r>
      <w:proofErr w:type="spellStart"/>
      <w:r w:rsidR="002C5865" w:rsidRPr="00B4125B">
        <w:t>I</w:t>
      </w:r>
      <w:r w:rsidRPr="00B4125B">
        <w:t>nterDigital</w:t>
      </w:r>
      <w:proofErr w:type="spellEnd"/>
      <w:r w:rsidRPr="00B4125B">
        <w:t xml:space="preserve"> Communications, Inc.</w:t>
      </w:r>
      <w:r w:rsidR="002C5865" w:rsidRPr="00B4125B">
        <w:t>)</w:t>
      </w:r>
    </w:p>
    <w:p w14:paraId="5CBEB766"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Heeji</w:t>
      </w:r>
      <w:proofErr w:type="spellEnd"/>
      <w:r w:rsidR="002C5865" w:rsidRPr="00B4125B">
        <w:t xml:space="preserve"> </w:t>
      </w:r>
      <w:r w:rsidRPr="00B4125B">
        <w:t>Han</w:t>
      </w:r>
      <w:r w:rsidR="002C5865" w:rsidRPr="00B4125B">
        <w:t xml:space="preserve"> (</w:t>
      </w:r>
      <w:proofErr w:type="spellStart"/>
      <w:r w:rsidRPr="00B4125B">
        <w:t>Hanbat</w:t>
      </w:r>
      <w:proofErr w:type="spellEnd"/>
      <w:r w:rsidRPr="00B4125B">
        <w:t xml:space="preserve"> National University</w:t>
      </w:r>
      <w:r w:rsidR="002C5865" w:rsidRPr="00B4125B">
        <w:t>)</w:t>
      </w:r>
    </w:p>
    <w:p w14:paraId="5AFFAB6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iska</w:t>
      </w:r>
      <w:r w:rsidR="002C5865" w:rsidRPr="00B4125B">
        <w:t xml:space="preserve"> </w:t>
      </w:r>
      <w:r w:rsidRPr="00B4125B">
        <w:t>Matias</w:t>
      </w:r>
      <w:r w:rsidR="002C5865" w:rsidRPr="00B4125B">
        <w:t xml:space="preserve"> </w:t>
      </w:r>
      <w:r w:rsidRPr="00B4125B">
        <w:t>Hannuksela</w:t>
      </w:r>
      <w:r w:rsidR="002C5865" w:rsidRPr="00B4125B">
        <w:t xml:space="preserve"> (</w:t>
      </w:r>
      <w:r w:rsidRPr="00B4125B">
        <w:t>Nokia Corporation</w:t>
      </w:r>
      <w:r w:rsidR="002C5865" w:rsidRPr="00B4125B">
        <w:t>)</w:t>
      </w:r>
    </w:p>
    <w:p w14:paraId="6416B5E6"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Ryoji</w:t>
      </w:r>
      <w:proofErr w:type="spellEnd"/>
      <w:r w:rsidR="002C5865" w:rsidRPr="00B4125B">
        <w:t xml:space="preserve"> </w:t>
      </w:r>
      <w:r w:rsidRPr="00B4125B">
        <w:t>Hashimoto</w:t>
      </w:r>
      <w:r w:rsidR="002C5865" w:rsidRPr="00B4125B">
        <w:t xml:space="preserve"> (</w:t>
      </w:r>
      <w:r w:rsidRPr="00B4125B">
        <w:t>Renesas Electronics Corporation</w:t>
      </w:r>
      <w:r w:rsidR="002C5865" w:rsidRPr="00B4125B">
        <w:t>)</w:t>
      </w:r>
    </w:p>
    <w:p w14:paraId="141A3B4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omonori</w:t>
      </w:r>
      <w:r w:rsidR="002C5865" w:rsidRPr="00B4125B">
        <w:t xml:space="preserve"> </w:t>
      </w:r>
      <w:r w:rsidRPr="00B4125B">
        <w:t>Hashimoto</w:t>
      </w:r>
      <w:r w:rsidR="002C5865" w:rsidRPr="00B4125B">
        <w:t xml:space="preserve"> (</w:t>
      </w:r>
      <w:r w:rsidRPr="00B4125B">
        <w:t>Sharp Corporation</w:t>
      </w:r>
      <w:r w:rsidR="002C5865" w:rsidRPr="00B4125B">
        <w:t>)</w:t>
      </w:r>
    </w:p>
    <w:p w14:paraId="4976632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w:t>
      </w:r>
      <w:r w:rsidR="002C5865" w:rsidRPr="00B4125B">
        <w:t xml:space="preserve">ong </w:t>
      </w:r>
      <w:r w:rsidRPr="00B4125B">
        <w:t>H</w:t>
      </w:r>
      <w:r w:rsidR="002C5865" w:rsidRPr="00B4125B">
        <w:t>e (</w:t>
      </w:r>
      <w:proofErr w:type="spellStart"/>
      <w:r w:rsidRPr="00B4125B">
        <w:t>InterDigital</w:t>
      </w:r>
      <w:proofErr w:type="spellEnd"/>
      <w:r w:rsidRPr="00B4125B">
        <w:t xml:space="preserve"> Communications, Inc.</w:t>
      </w:r>
      <w:r w:rsidR="002C5865" w:rsidRPr="00B4125B">
        <w:t>)</w:t>
      </w:r>
    </w:p>
    <w:p w14:paraId="6A3E337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uwen</w:t>
      </w:r>
      <w:r w:rsidR="002C5865" w:rsidRPr="00B4125B">
        <w:t xml:space="preserve"> </w:t>
      </w:r>
      <w:r w:rsidRPr="00B4125B">
        <w:t>He</w:t>
      </w:r>
      <w:r w:rsidR="002C5865" w:rsidRPr="00B4125B">
        <w:t xml:space="preserve"> (</w:t>
      </w:r>
      <w:proofErr w:type="spellStart"/>
      <w:r w:rsidRPr="00B4125B">
        <w:t>InterDigital</w:t>
      </w:r>
      <w:proofErr w:type="spellEnd"/>
      <w:r w:rsidRPr="00B4125B">
        <w:t xml:space="preserve"> Communications, Inc.</w:t>
      </w:r>
      <w:r w:rsidR="002C5865" w:rsidRPr="00B4125B">
        <w:t>)</w:t>
      </w:r>
    </w:p>
    <w:p w14:paraId="6D0B8EBD"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im</w:t>
      </w:r>
      <w:r w:rsidR="002C5865" w:rsidRPr="00B4125B">
        <w:t xml:space="preserve"> </w:t>
      </w:r>
      <w:r w:rsidRPr="00B4125B">
        <w:t>Hellman</w:t>
      </w:r>
      <w:r w:rsidR="002C5865" w:rsidRPr="00B4125B">
        <w:t xml:space="preserve"> (</w:t>
      </w:r>
      <w:r w:rsidRPr="00B4125B">
        <w:t>Broadcom Corporation</w:t>
      </w:r>
      <w:r w:rsidR="002C5865" w:rsidRPr="00B4125B">
        <w:t>)</w:t>
      </w:r>
    </w:p>
    <w:p w14:paraId="09B3F62C"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Félix</w:t>
      </w:r>
      <w:r w:rsidR="002C5865" w:rsidRPr="00B4125B">
        <w:t xml:space="preserve"> </w:t>
      </w:r>
      <w:r w:rsidRPr="00B4125B">
        <w:t>Henry</w:t>
      </w:r>
      <w:r w:rsidR="002C5865" w:rsidRPr="00B4125B">
        <w:t xml:space="preserve"> (</w:t>
      </w:r>
      <w:r w:rsidRPr="00B4125B">
        <w:t>Orange</w:t>
      </w:r>
      <w:r w:rsidR="002C5865" w:rsidRPr="00B4125B">
        <w:t>)</w:t>
      </w:r>
    </w:p>
    <w:p w14:paraId="3E71C1A3"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ristian</w:t>
      </w:r>
      <w:r w:rsidR="002C5865" w:rsidRPr="00B4125B">
        <w:t xml:space="preserve"> </w:t>
      </w:r>
      <w:proofErr w:type="spellStart"/>
      <w:r w:rsidRPr="00B4125B">
        <w:t>Herglotz</w:t>
      </w:r>
      <w:proofErr w:type="spellEnd"/>
      <w:r w:rsidR="002C5865" w:rsidRPr="00B4125B">
        <w:t xml:space="preserve"> (</w:t>
      </w:r>
      <w:r w:rsidRPr="00B4125B">
        <w:t>Friedrich-Alexander University Erlangen-</w:t>
      </w:r>
      <w:proofErr w:type="spellStart"/>
      <w:r w:rsidR="002C5865" w:rsidRPr="00B4125B">
        <w:t>Nürnberg</w:t>
      </w:r>
      <w:proofErr w:type="spellEnd"/>
      <w:r w:rsidR="002C5865" w:rsidRPr="00B4125B">
        <w:t>)</w:t>
      </w:r>
    </w:p>
    <w:p w14:paraId="586E5EFB"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itsuhiro</w:t>
      </w:r>
      <w:r w:rsidR="002C5865" w:rsidRPr="00B4125B">
        <w:t xml:space="preserve"> </w:t>
      </w:r>
      <w:proofErr w:type="spellStart"/>
      <w:r w:rsidRPr="00B4125B">
        <w:t>Hirabayashi</w:t>
      </w:r>
      <w:proofErr w:type="spellEnd"/>
      <w:r w:rsidR="002C5865" w:rsidRPr="00B4125B">
        <w:t xml:space="preserve"> (</w:t>
      </w:r>
      <w:r w:rsidRPr="00B4125B">
        <w:t>Sony Corporation</w:t>
      </w:r>
      <w:r w:rsidR="002C5865" w:rsidRPr="00B4125B">
        <w:t>)</w:t>
      </w:r>
    </w:p>
    <w:p w14:paraId="78A0E2E6"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ristopher</w:t>
      </w:r>
      <w:r w:rsidR="002C5865" w:rsidRPr="00B4125B">
        <w:t xml:space="preserve"> </w:t>
      </w:r>
      <w:r w:rsidRPr="00B4125B">
        <w:t>Hollmann</w:t>
      </w:r>
      <w:r w:rsidR="002C5865" w:rsidRPr="00B4125B">
        <w:t xml:space="preserve"> (</w:t>
      </w:r>
      <w:proofErr w:type="spellStart"/>
      <w:r w:rsidRPr="00B4125B">
        <w:t>Telefon</w:t>
      </w:r>
      <w:proofErr w:type="spellEnd"/>
      <w:r w:rsidRPr="00B4125B">
        <w:t xml:space="preserve"> AB </w:t>
      </w:r>
      <w:r w:rsidR="002C5865" w:rsidRPr="00B4125B">
        <w:t xml:space="preserve">– </w:t>
      </w:r>
      <w:r w:rsidRPr="00B4125B">
        <w:t>LM Ericsson</w:t>
      </w:r>
      <w:r w:rsidR="002C5865" w:rsidRPr="00B4125B">
        <w:t>)</w:t>
      </w:r>
    </w:p>
    <w:p w14:paraId="4681043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eungwook</w:t>
      </w:r>
      <w:proofErr w:type="spellEnd"/>
      <w:r w:rsidR="002C5865" w:rsidRPr="00B4125B">
        <w:t xml:space="preserve"> </w:t>
      </w:r>
      <w:r w:rsidRPr="00B4125B">
        <w:t>Hong</w:t>
      </w:r>
      <w:r w:rsidR="002C5865" w:rsidRPr="00B4125B">
        <w:t xml:space="preserve"> (</w:t>
      </w:r>
      <w:r w:rsidRPr="00B4125B">
        <w:t>Nokia</w:t>
      </w:r>
      <w:r w:rsidR="002C5865" w:rsidRPr="00B4125B">
        <w:t>)</w:t>
      </w:r>
    </w:p>
    <w:p w14:paraId="41C577BC"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u-Ling</w:t>
      </w:r>
      <w:r w:rsidRPr="00B4125B">
        <w:tab/>
        <w:t>Hsiao</w:t>
      </w:r>
      <w:r w:rsidR="002C5865" w:rsidRPr="00B4125B">
        <w:t xml:space="preserve"> (</w:t>
      </w:r>
      <w:r w:rsidRPr="00B4125B">
        <w:t>MediaTek Inc.</w:t>
      </w:r>
      <w:r w:rsidR="002C5865" w:rsidRPr="00B4125B">
        <w:t>)</w:t>
      </w:r>
    </w:p>
    <w:p w14:paraId="5681EBD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Chengteh</w:t>
      </w:r>
      <w:proofErr w:type="spellEnd"/>
      <w:r w:rsidR="002C5865" w:rsidRPr="00B4125B">
        <w:t xml:space="preserve"> </w:t>
      </w:r>
      <w:r w:rsidRPr="00B4125B">
        <w:t>Hsieh</w:t>
      </w:r>
      <w:r w:rsidR="002C5865" w:rsidRPr="00B4125B">
        <w:t xml:space="preserve"> (</w:t>
      </w:r>
      <w:r w:rsidRPr="00B4125B">
        <w:t>Qualcomm, Inc.</w:t>
      </w:r>
      <w:r w:rsidR="002C5865" w:rsidRPr="00B4125B">
        <w:t>)</w:t>
      </w:r>
    </w:p>
    <w:p w14:paraId="6F318429"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Chih-wei</w:t>
      </w:r>
      <w:proofErr w:type="spellEnd"/>
      <w:r w:rsidR="002C5865" w:rsidRPr="00B4125B">
        <w:t xml:space="preserve"> </w:t>
      </w:r>
      <w:r w:rsidRPr="00B4125B">
        <w:t>Hsu</w:t>
      </w:r>
      <w:r w:rsidR="002C5865" w:rsidRPr="00B4125B">
        <w:t xml:space="preserve"> (</w:t>
      </w:r>
      <w:r w:rsidRPr="00B4125B">
        <w:t>MediaTek Inc.</w:t>
      </w:r>
      <w:r w:rsidR="002C5865" w:rsidRPr="00B4125B">
        <w:t>)</w:t>
      </w:r>
    </w:p>
    <w:p w14:paraId="28C253E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Nan</w:t>
      </w:r>
      <w:r w:rsidR="002C5865" w:rsidRPr="00B4125B">
        <w:t xml:space="preserve"> </w:t>
      </w:r>
      <w:r w:rsidRPr="00B4125B">
        <w:t>Hu</w:t>
      </w:r>
      <w:r w:rsidR="002C5865" w:rsidRPr="00B4125B">
        <w:t xml:space="preserve"> (</w:t>
      </w:r>
      <w:r w:rsidRPr="00B4125B">
        <w:t>Qualcomm, Inc.</w:t>
      </w:r>
      <w:r w:rsidR="002C5865" w:rsidRPr="00B4125B">
        <w:t>)</w:t>
      </w:r>
    </w:p>
    <w:p w14:paraId="476D7899"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u-Wen</w:t>
      </w:r>
      <w:r w:rsidR="002C5865" w:rsidRPr="00B4125B">
        <w:t xml:space="preserve"> </w:t>
      </w:r>
      <w:r w:rsidRPr="00B4125B">
        <w:t>Huang</w:t>
      </w:r>
      <w:r w:rsidR="002C5865" w:rsidRPr="00B4125B">
        <w:t xml:space="preserve"> (</w:t>
      </w:r>
      <w:r w:rsidRPr="00B4125B">
        <w:t>MediaTek Inc.</w:t>
      </w:r>
      <w:r w:rsidR="002C5865" w:rsidRPr="00B4125B">
        <w:t>)</w:t>
      </w:r>
    </w:p>
    <w:p w14:paraId="69B6672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unyan</w:t>
      </w:r>
      <w:proofErr w:type="spellEnd"/>
      <w:r w:rsidR="002C5865" w:rsidRPr="00B4125B">
        <w:t xml:space="preserve"> </w:t>
      </w:r>
      <w:proofErr w:type="spellStart"/>
      <w:r w:rsidRPr="00B4125B">
        <w:t>Huo</w:t>
      </w:r>
      <w:proofErr w:type="spellEnd"/>
      <w:r w:rsidR="002C5865" w:rsidRPr="00B4125B">
        <w:t xml:space="preserve"> (</w:t>
      </w:r>
      <w:proofErr w:type="spellStart"/>
      <w:r w:rsidRPr="00B4125B">
        <w:t>Xidian</w:t>
      </w:r>
      <w:proofErr w:type="spellEnd"/>
      <w:r w:rsidRPr="00B4125B">
        <w:t xml:space="preserve"> University</w:t>
      </w:r>
      <w:r w:rsidR="002C5865" w:rsidRPr="00B4125B">
        <w:t>)</w:t>
      </w:r>
    </w:p>
    <w:p w14:paraId="2375E8D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Walt</w:t>
      </w:r>
      <w:r w:rsidR="002C5865" w:rsidRPr="00B4125B">
        <w:t xml:space="preserve"> </w:t>
      </w:r>
      <w:proofErr w:type="spellStart"/>
      <w:r w:rsidRPr="00B4125B">
        <w:t>Husak</w:t>
      </w:r>
      <w:proofErr w:type="spellEnd"/>
      <w:r w:rsidR="002C5865" w:rsidRPr="00B4125B">
        <w:t xml:space="preserve"> (</w:t>
      </w:r>
      <w:r w:rsidRPr="00B4125B">
        <w:t>Federal Communications Commission</w:t>
      </w:r>
      <w:r w:rsidR="002C5865" w:rsidRPr="00B4125B">
        <w:t>)</w:t>
      </w:r>
    </w:p>
    <w:p w14:paraId="780F12E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tsuro</w:t>
      </w:r>
      <w:r w:rsidR="002C5865" w:rsidRPr="00B4125B">
        <w:t xml:space="preserve"> </w:t>
      </w:r>
      <w:r w:rsidRPr="00B4125B">
        <w:t>Ichigaya</w:t>
      </w:r>
      <w:r w:rsidR="002C5865" w:rsidRPr="00B4125B">
        <w:t xml:space="preserve"> </w:t>
      </w:r>
      <w:r w:rsidRPr="00B4125B">
        <w:t>(NHK)</w:t>
      </w:r>
    </w:p>
    <w:p w14:paraId="585BA083"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omohiro</w:t>
      </w:r>
      <w:r w:rsidR="002C5865" w:rsidRPr="00B4125B">
        <w:t xml:space="preserve"> </w:t>
      </w:r>
      <w:r w:rsidRPr="00B4125B">
        <w:t>Ikai</w:t>
      </w:r>
      <w:r w:rsidR="002C5865" w:rsidRPr="00B4125B">
        <w:t xml:space="preserve"> (</w:t>
      </w:r>
      <w:r w:rsidRPr="00B4125B">
        <w:t>Sharp Corporation</w:t>
      </w:r>
      <w:r w:rsidR="002C5865" w:rsidRPr="00B4125B">
        <w:t>)</w:t>
      </w:r>
    </w:p>
    <w:p w14:paraId="66A1FFA2"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asaru</w:t>
      </w:r>
      <w:r w:rsidR="002C5865" w:rsidRPr="00B4125B">
        <w:t xml:space="preserve"> </w:t>
      </w:r>
      <w:r w:rsidRPr="00B4125B">
        <w:t>Ikeda</w:t>
      </w:r>
      <w:r w:rsidR="002C5865" w:rsidRPr="00B4125B">
        <w:t xml:space="preserve"> (</w:t>
      </w:r>
      <w:r w:rsidRPr="00B4125B">
        <w:t>Sony Corporation</w:t>
      </w:r>
      <w:r w:rsidR="002C5865" w:rsidRPr="00B4125B">
        <w:t>)</w:t>
      </w:r>
    </w:p>
    <w:p w14:paraId="4B454DA6"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rgey</w:t>
      </w:r>
      <w:r w:rsidR="002C5865" w:rsidRPr="00B4125B">
        <w:t xml:space="preserve"> </w:t>
      </w:r>
      <w:r w:rsidRPr="00B4125B">
        <w:t>Ikonin</w:t>
      </w:r>
      <w:r w:rsidR="002C5865" w:rsidRPr="00B4125B">
        <w:t xml:space="preserve"> (</w:t>
      </w:r>
      <w:r w:rsidRPr="00B4125B">
        <w:t>Huawei Technologies</w:t>
      </w:r>
      <w:r w:rsidR="002C5865" w:rsidRPr="00B4125B">
        <w:t>)</w:t>
      </w:r>
    </w:p>
    <w:p w14:paraId="6D0F3304" w14:textId="77777777" w:rsidR="002C5865" w:rsidRPr="00B4125B" w:rsidRDefault="002C5865" w:rsidP="00C3457B">
      <w:pPr>
        <w:pStyle w:val="List"/>
        <w:numPr>
          <w:ilvl w:val="0"/>
          <w:numId w:val="12"/>
        </w:numPr>
        <w:tabs>
          <w:tab w:val="clear" w:pos="360"/>
          <w:tab w:val="clear" w:pos="720"/>
          <w:tab w:val="clear" w:pos="1080"/>
          <w:tab w:val="clear" w:pos="1440"/>
          <w:tab w:val="left" w:pos="576"/>
        </w:tabs>
        <w:snapToGrid w:val="0"/>
        <w:ind w:left="432" w:hanging="432"/>
      </w:pPr>
      <w:r w:rsidRPr="00B4125B">
        <w:t>S</w:t>
      </w:r>
      <w:r w:rsidR="00BB3AAB" w:rsidRPr="00B4125B">
        <w:t>hunsuke</w:t>
      </w:r>
      <w:r w:rsidRPr="00B4125B">
        <w:t xml:space="preserve"> </w:t>
      </w:r>
      <w:r w:rsidR="00BB3AAB" w:rsidRPr="00B4125B">
        <w:t>Iwamura</w:t>
      </w:r>
      <w:r w:rsidRPr="00B4125B">
        <w:t xml:space="preserve"> </w:t>
      </w:r>
      <w:r w:rsidR="00BB3AAB" w:rsidRPr="00B4125B">
        <w:t>(NHK)</w:t>
      </w:r>
    </w:p>
    <w:p w14:paraId="35FA1D0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yeongmun</w:t>
      </w:r>
      <w:r w:rsidR="002C5865" w:rsidRPr="00B4125B">
        <w:t xml:space="preserve"> </w:t>
      </w:r>
      <w:r w:rsidRPr="00B4125B">
        <w:t>Jang</w:t>
      </w:r>
      <w:r w:rsidR="002C5865" w:rsidRPr="00B4125B">
        <w:t xml:space="preserve"> (</w:t>
      </w:r>
      <w:r w:rsidRPr="00B4125B">
        <w:t>LG Electronics Inc.</w:t>
      </w:r>
      <w:r w:rsidR="002C5865" w:rsidRPr="00B4125B">
        <w:t>)</w:t>
      </w:r>
    </w:p>
    <w:p w14:paraId="2BD3CA35"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Byeungwoo</w:t>
      </w:r>
      <w:proofErr w:type="spellEnd"/>
      <w:r w:rsidR="002C5865" w:rsidRPr="00B4125B">
        <w:t xml:space="preserve"> </w:t>
      </w:r>
      <w:r w:rsidRPr="00B4125B">
        <w:t>Jeon</w:t>
      </w:r>
      <w:r w:rsidR="002C5865" w:rsidRPr="00B4125B">
        <w:t xml:space="preserve"> (</w:t>
      </w:r>
      <w:r w:rsidRPr="00B4125B">
        <w:t>Ministry of Science and ICT</w:t>
      </w:r>
      <w:r w:rsidR="002C5865" w:rsidRPr="00B4125B">
        <w:t>)</w:t>
      </w:r>
    </w:p>
    <w:p w14:paraId="2EFE812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Y</w:t>
      </w:r>
      <w:r w:rsidR="002C5865" w:rsidRPr="00B4125B">
        <w:t>ongwook</w:t>
      </w:r>
      <w:proofErr w:type="spellEnd"/>
      <w:r w:rsidR="002C5865" w:rsidRPr="00B4125B">
        <w:t xml:space="preserve"> </w:t>
      </w:r>
      <w:r w:rsidRPr="00B4125B">
        <w:t>J</w:t>
      </w:r>
      <w:r w:rsidR="002C5865" w:rsidRPr="00B4125B">
        <w:t>eon (</w:t>
      </w:r>
      <w:r w:rsidRPr="00B4125B">
        <w:t>LG Electronics</w:t>
      </w:r>
      <w:r w:rsidR="002C5865" w:rsidRPr="00B4125B">
        <w:t>)</w:t>
      </w:r>
    </w:p>
    <w:p w14:paraId="68EC9E08"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ong-</w:t>
      </w:r>
      <w:proofErr w:type="spellStart"/>
      <w:r w:rsidRPr="00B4125B">
        <w:t>Jheng</w:t>
      </w:r>
      <w:proofErr w:type="spellEnd"/>
      <w:r w:rsidR="002C5865" w:rsidRPr="00B4125B">
        <w:t xml:space="preserve"> </w:t>
      </w:r>
      <w:proofErr w:type="spellStart"/>
      <w:r w:rsidRPr="00B4125B">
        <w:t>Jhu</w:t>
      </w:r>
      <w:proofErr w:type="spellEnd"/>
      <w:r w:rsidR="002C5865" w:rsidRPr="00B4125B">
        <w:t xml:space="preserve"> (</w:t>
      </w:r>
      <w:proofErr w:type="spellStart"/>
      <w:r w:rsidRPr="00B4125B">
        <w:t>Kwai</w:t>
      </w:r>
      <w:proofErr w:type="spellEnd"/>
      <w:r w:rsidR="002C5865" w:rsidRPr="00B4125B">
        <w:t>)</w:t>
      </w:r>
    </w:p>
    <w:p w14:paraId="3EBC334D" w14:textId="77777777" w:rsidR="002C5865" w:rsidRPr="00B4125B" w:rsidRDefault="002C5865"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w:t>
      </w:r>
      <w:r w:rsidR="00BB3AAB" w:rsidRPr="00B4125B">
        <w:t>ingya</w:t>
      </w:r>
      <w:proofErr w:type="spellEnd"/>
      <w:r w:rsidRPr="00B4125B">
        <w:t xml:space="preserve"> Li (</w:t>
      </w:r>
      <w:r w:rsidR="00BB3AAB" w:rsidRPr="00B4125B">
        <w:t>Panasonic R&amp;D Center Singapore</w:t>
      </w:r>
      <w:r w:rsidRPr="00B4125B">
        <w:t>)</w:t>
      </w:r>
    </w:p>
    <w:p w14:paraId="76233911"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M</w:t>
      </w:r>
      <w:r w:rsidR="002C5865" w:rsidRPr="00B4125B">
        <w:t>insu</w:t>
      </w:r>
      <w:proofErr w:type="spellEnd"/>
      <w:r w:rsidR="002C5865" w:rsidRPr="00B4125B">
        <w:t xml:space="preserve"> </w:t>
      </w:r>
      <w:proofErr w:type="spellStart"/>
      <w:r w:rsidRPr="00B4125B">
        <w:t>J</w:t>
      </w:r>
      <w:r w:rsidR="002C5865" w:rsidRPr="00B4125B">
        <w:t>oo</w:t>
      </w:r>
      <w:proofErr w:type="spellEnd"/>
      <w:r w:rsidR="002C5865" w:rsidRPr="00B4125B">
        <w:t xml:space="preserve"> (</w:t>
      </w:r>
      <w:r w:rsidRPr="00B4125B">
        <w:t>LG Electronics</w:t>
      </w:r>
      <w:r w:rsidR="002C5865" w:rsidRPr="00B4125B">
        <w:t>)</w:t>
      </w:r>
    </w:p>
    <w:p w14:paraId="1DF2B0E8"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Rajan</w:t>
      </w:r>
      <w:r w:rsidR="002C5865" w:rsidRPr="00B4125B">
        <w:t xml:space="preserve"> </w:t>
      </w:r>
      <w:r w:rsidRPr="00B4125B">
        <w:t>Joshi</w:t>
      </w:r>
      <w:r w:rsidR="002C5865" w:rsidRPr="00B4125B">
        <w:t xml:space="preserve"> (</w:t>
      </w:r>
      <w:r w:rsidRPr="00B4125B">
        <w:t>Samsung Electronics</w:t>
      </w:r>
      <w:r w:rsidR="002C5865" w:rsidRPr="00B4125B">
        <w:t>)</w:t>
      </w:r>
    </w:p>
    <w:p w14:paraId="218D7543"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ehong</w:t>
      </w:r>
      <w:proofErr w:type="spellEnd"/>
      <w:r w:rsidR="002C5865" w:rsidRPr="00B4125B">
        <w:t xml:space="preserve"> </w:t>
      </w:r>
      <w:r w:rsidRPr="00B4125B">
        <w:t>Jung</w:t>
      </w:r>
      <w:r w:rsidR="002C5865" w:rsidRPr="00B4125B">
        <w:t xml:space="preserve"> (</w:t>
      </w:r>
      <w:r w:rsidRPr="00B4125B">
        <w:t>WILUS Inc.</w:t>
      </w:r>
      <w:r w:rsidR="002C5865" w:rsidRPr="00B4125B">
        <w:t>)</w:t>
      </w:r>
    </w:p>
    <w:p w14:paraId="0FBDFB74"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ewon</w:t>
      </w:r>
      <w:proofErr w:type="spellEnd"/>
      <w:r w:rsidR="002C5865" w:rsidRPr="00B4125B">
        <w:t xml:space="preserve"> </w:t>
      </w:r>
      <w:r w:rsidRPr="00B4125B">
        <w:t>Kang</w:t>
      </w:r>
      <w:r w:rsidR="002C5865" w:rsidRPr="00B4125B">
        <w:t xml:space="preserve"> (</w:t>
      </w:r>
      <w:proofErr w:type="spellStart"/>
      <w:r w:rsidRPr="00B4125B">
        <w:t>Ewha</w:t>
      </w:r>
      <w:proofErr w:type="spellEnd"/>
      <w:r w:rsidRPr="00B4125B">
        <w:t xml:space="preserve"> </w:t>
      </w:r>
      <w:proofErr w:type="spellStart"/>
      <w:r w:rsidRPr="00B4125B">
        <w:t>Womans</w:t>
      </w:r>
      <w:proofErr w:type="spellEnd"/>
      <w:r w:rsidRPr="00B4125B">
        <w:t xml:space="preserve"> University</w:t>
      </w:r>
      <w:r w:rsidR="002C5865" w:rsidRPr="00B4125B">
        <w:t>)</w:t>
      </w:r>
    </w:p>
    <w:p w14:paraId="1A504D63"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ung Won</w:t>
      </w:r>
      <w:r w:rsidR="002C5865" w:rsidRPr="00B4125B">
        <w:t xml:space="preserve"> </w:t>
      </w:r>
      <w:r w:rsidRPr="00B4125B">
        <w:t>Kang</w:t>
      </w:r>
      <w:r w:rsidR="002C5865" w:rsidRPr="00B4125B">
        <w:t xml:space="preserve"> </w:t>
      </w:r>
      <w:r w:rsidRPr="00B4125B">
        <w:t>(ETRI)</w:t>
      </w:r>
    </w:p>
    <w:p w14:paraId="00CD7542"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lexander</w:t>
      </w:r>
      <w:r w:rsidR="002C5865" w:rsidRPr="00B4125B">
        <w:t xml:space="preserve"> </w:t>
      </w:r>
      <w:proofErr w:type="spellStart"/>
      <w:r w:rsidRPr="00B4125B">
        <w:t>Karabutov</w:t>
      </w:r>
      <w:proofErr w:type="spellEnd"/>
      <w:r w:rsidR="002C5865" w:rsidRPr="00B4125B">
        <w:t xml:space="preserve"> (</w:t>
      </w:r>
      <w:r w:rsidRPr="00B4125B">
        <w:t>Huawei Technologies</w:t>
      </w:r>
      <w:r w:rsidR="002C5865" w:rsidRPr="00B4125B">
        <w:t>)</w:t>
      </w:r>
    </w:p>
    <w:p w14:paraId="283572DA"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usuke</w:t>
      </w:r>
      <w:r w:rsidR="002C5865" w:rsidRPr="00B4125B">
        <w:t xml:space="preserve"> </w:t>
      </w:r>
      <w:r w:rsidRPr="00B4125B">
        <w:t>Kato</w:t>
      </w:r>
      <w:r w:rsidR="002C5865" w:rsidRPr="00B4125B">
        <w:t xml:space="preserve"> (</w:t>
      </w:r>
      <w:r w:rsidRPr="00B4125B">
        <w:t>Panasonic Corporation</w:t>
      </w:r>
      <w:r w:rsidR="002C5865" w:rsidRPr="00B4125B">
        <w:t>)</w:t>
      </w:r>
    </w:p>
    <w:p w14:paraId="0CE46BE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ei</w:t>
      </w:r>
      <w:r w:rsidR="002C5865" w:rsidRPr="00B4125B">
        <w:t xml:space="preserve"> </w:t>
      </w:r>
      <w:r w:rsidRPr="00B4125B">
        <w:t>Kawamura</w:t>
      </w:r>
      <w:r w:rsidR="002C5865" w:rsidRPr="00B4125B">
        <w:t xml:space="preserve"> (</w:t>
      </w:r>
      <w:r w:rsidRPr="00B4125B">
        <w:t>KDDI Corporation</w:t>
      </w:r>
      <w:r w:rsidR="002C5865" w:rsidRPr="00B4125B">
        <w:t>)</w:t>
      </w:r>
    </w:p>
    <w:p w14:paraId="5EB3EE1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imihiko</w:t>
      </w:r>
      <w:r w:rsidR="002C5865" w:rsidRPr="00B4125B">
        <w:t xml:space="preserve"> </w:t>
      </w:r>
      <w:r w:rsidRPr="00B4125B">
        <w:t>Kazui</w:t>
      </w:r>
      <w:r w:rsidR="002C5865" w:rsidRPr="00B4125B">
        <w:t xml:space="preserve"> (</w:t>
      </w:r>
      <w:r w:rsidRPr="00B4125B">
        <w:t>Fujitsu Limited</w:t>
      </w:r>
      <w:r w:rsidR="002C5865" w:rsidRPr="00B4125B">
        <w:t>)</w:t>
      </w:r>
    </w:p>
    <w:p w14:paraId="43693802"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teve</w:t>
      </w:r>
      <w:r w:rsidR="002C5865" w:rsidRPr="00B4125B">
        <w:t xml:space="preserve"> </w:t>
      </w:r>
      <w:r w:rsidRPr="00B4125B">
        <w:t>Keating</w:t>
      </w:r>
      <w:r w:rsidR="002C5865" w:rsidRPr="00B4125B">
        <w:t xml:space="preserve"> (</w:t>
      </w:r>
      <w:r w:rsidRPr="00B4125B">
        <w:t>Sony Corporation</w:t>
      </w:r>
      <w:r w:rsidR="002C5865" w:rsidRPr="00B4125B">
        <w:t>)</w:t>
      </w:r>
    </w:p>
    <w:p w14:paraId="7E81344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ichel</w:t>
      </w:r>
      <w:r w:rsidR="002C5865" w:rsidRPr="00B4125B">
        <w:t xml:space="preserve"> </w:t>
      </w:r>
      <w:r w:rsidRPr="00B4125B">
        <w:t>Kerdranvat</w:t>
      </w:r>
      <w:r w:rsidR="002C5865" w:rsidRPr="00B4125B">
        <w:t xml:space="preserve"> (</w:t>
      </w:r>
      <w:r w:rsidRPr="00B4125B">
        <w:t>Technicolor SA</w:t>
      </w:r>
      <w:r w:rsidR="002C5865" w:rsidRPr="00B4125B">
        <w:t>)</w:t>
      </w:r>
    </w:p>
    <w:p w14:paraId="50623671"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oshitaka</w:t>
      </w:r>
      <w:r w:rsidR="002C5865" w:rsidRPr="00B4125B">
        <w:t xml:space="preserve"> </w:t>
      </w:r>
      <w:proofErr w:type="spellStart"/>
      <w:r w:rsidRPr="00B4125B">
        <w:t>Kidani</w:t>
      </w:r>
      <w:proofErr w:type="spellEnd"/>
      <w:r w:rsidR="002C5865" w:rsidRPr="00B4125B">
        <w:t xml:space="preserve"> (</w:t>
      </w:r>
      <w:r w:rsidRPr="00B4125B">
        <w:t>KDDI Corporation</w:t>
      </w:r>
      <w:r w:rsidR="002C5865" w:rsidRPr="00B4125B">
        <w:t>)</w:t>
      </w:r>
    </w:p>
    <w:p w14:paraId="6968CAF1"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ae</w:t>
      </w:r>
      <w:proofErr w:type="spellEnd"/>
      <w:r w:rsidRPr="00B4125B">
        <w:t>-Yeon</w:t>
      </w:r>
      <w:r w:rsidR="002C5865" w:rsidRPr="00B4125B">
        <w:t xml:space="preserve"> </w:t>
      </w:r>
      <w:r w:rsidRPr="00B4125B">
        <w:t>Kim</w:t>
      </w:r>
      <w:r w:rsidR="002C5865" w:rsidRPr="00B4125B">
        <w:t xml:space="preserve"> (</w:t>
      </w:r>
      <w:proofErr w:type="spellStart"/>
      <w:r w:rsidRPr="00B4125B">
        <w:t>Chips&amp;Media</w:t>
      </w:r>
      <w:proofErr w:type="spellEnd"/>
      <w:r w:rsidR="002C5865" w:rsidRPr="00B4125B">
        <w:t>)</w:t>
      </w:r>
    </w:p>
    <w:p w14:paraId="6FCAF3C4" w14:textId="53C24315"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D</w:t>
      </w:r>
      <w:r w:rsidR="002C5865" w:rsidRPr="00B4125B">
        <w:t>ong-</w:t>
      </w:r>
      <w:r w:rsidRPr="00B4125B">
        <w:t>C</w:t>
      </w:r>
      <w:r w:rsidR="002C5865" w:rsidRPr="00B4125B">
        <w:t xml:space="preserve">heol </w:t>
      </w:r>
      <w:r w:rsidRPr="00B4125B">
        <w:t>K</w:t>
      </w:r>
      <w:r w:rsidR="002C5865" w:rsidRPr="00B4125B">
        <w:t>im (</w:t>
      </w:r>
      <w:r w:rsidRPr="00B4125B">
        <w:t>WILUS Inc.</w:t>
      </w:r>
      <w:r w:rsidR="002C5865" w:rsidRPr="00B4125B">
        <w:t>)</w:t>
      </w:r>
    </w:p>
    <w:p w14:paraId="04E25D20"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ae-Gon</w:t>
      </w:r>
      <w:r w:rsidR="002C5865" w:rsidRPr="00B4125B">
        <w:t xml:space="preserve"> </w:t>
      </w:r>
      <w:r w:rsidRPr="00B4125B">
        <w:t>Kim</w:t>
      </w:r>
      <w:r w:rsidR="002C5865" w:rsidRPr="00B4125B">
        <w:t xml:space="preserve"> (</w:t>
      </w:r>
      <w:r w:rsidRPr="00B4125B">
        <w:t>Korea Aerospace University</w:t>
      </w:r>
      <w:r w:rsidR="002C5865" w:rsidRPr="00B4125B">
        <w:t>)</w:t>
      </w:r>
    </w:p>
    <w:p w14:paraId="7C3E1A64"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eil</w:t>
      </w:r>
      <w:proofErr w:type="spellEnd"/>
      <w:r w:rsidR="002C5865" w:rsidRPr="00B4125B">
        <w:t xml:space="preserve"> </w:t>
      </w:r>
      <w:r w:rsidRPr="00B4125B">
        <w:t>Kim</w:t>
      </w:r>
      <w:r w:rsidR="002C5865" w:rsidRPr="00B4125B">
        <w:t xml:space="preserve"> (</w:t>
      </w:r>
      <w:r w:rsidRPr="00B4125B">
        <w:t>SK Telecom</w:t>
      </w:r>
      <w:r w:rsidR="002C5865" w:rsidRPr="00B4125B">
        <w:t>)</w:t>
      </w:r>
    </w:p>
    <w:p w14:paraId="1568C85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yung</w:t>
      </w:r>
      <w:r w:rsidR="002C5865" w:rsidRPr="00B4125B">
        <w:t>-</w:t>
      </w:r>
      <w:r w:rsidRPr="00B4125B">
        <w:t>Jun</w:t>
      </w:r>
      <w:r w:rsidR="002C5865" w:rsidRPr="00B4125B">
        <w:t xml:space="preserve"> </w:t>
      </w:r>
      <w:r w:rsidRPr="00B4125B">
        <w:t>Kim</w:t>
      </w:r>
      <w:r w:rsidR="002C5865" w:rsidRPr="00B4125B">
        <w:t xml:space="preserve"> (</w:t>
      </w:r>
      <w:r w:rsidRPr="00B4125B">
        <w:t>Sejong University</w:t>
      </w:r>
      <w:r w:rsidR="002C5865" w:rsidRPr="00B4125B">
        <w:t>)</w:t>
      </w:r>
    </w:p>
    <w:p w14:paraId="243E6D4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ung-Hwan</w:t>
      </w:r>
      <w:r w:rsidR="002C5865" w:rsidRPr="00B4125B">
        <w:t xml:space="preserve"> </w:t>
      </w:r>
      <w:r w:rsidRPr="00B4125B">
        <w:t>Kim</w:t>
      </w:r>
      <w:r w:rsidR="002C5865" w:rsidRPr="00B4125B">
        <w:t xml:space="preserve"> (</w:t>
      </w:r>
      <w:r w:rsidRPr="00B4125B">
        <w:t>LG Electronics</w:t>
      </w:r>
      <w:r w:rsidR="002C5865" w:rsidRPr="00B4125B">
        <w:t>)</w:t>
      </w:r>
    </w:p>
    <w:p w14:paraId="4506592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w:t>
      </w:r>
      <w:r w:rsidR="002C5865" w:rsidRPr="00B4125B">
        <w:t xml:space="preserve">ea-Hyun </w:t>
      </w:r>
      <w:r w:rsidRPr="00B4125B">
        <w:t>K</w:t>
      </w:r>
      <w:r w:rsidR="002C5865" w:rsidRPr="00B4125B">
        <w:t>im (</w:t>
      </w:r>
      <w:r w:rsidRPr="00B4125B">
        <w:t xml:space="preserve">Kyung </w:t>
      </w:r>
      <w:proofErr w:type="spellStart"/>
      <w:r w:rsidRPr="00B4125B">
        <w:t>Hee</w:t>
      </w:r>
      <w:proofErr w:type="spellEnd"/>
      <w:r w:rsidRPr="00B4125B">
        <w:t xml:space="preserve"> University</w:t>
      </w:r>
      <w:r w:rsidR="002C5865" w:rsidRPr="00B4125B">
        <w:t>)</w:t>
      </w:r>
    </w:p>
    <w:p w14:paraId="42B82A04"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Yangwoo</w:t>
      </w:r>
      <w:proofErr w:type="spellEnd"/>
      <w:r w:rsidR="002C5865" w:rsidRPr="00B4125B">
        <w:t xml:space="preserve"> </w:t>
      </w:r>
      <w:r w:rsidRPr="00B4125B">
        <w:t>Kim</w:t>
      </w:r>
      <w:r w:rsidR="002C5865" w:rsidRPr="00B4125B">
        <w:t xml:space="preserve"> (</w:t>
      </w:r>
      <w:r w:rsidRPr="00B4125B">
        <w:t>Sejong University</w:t>
      </w:r>
      <w:r w:rsidR="002C5865" w:rsidRPr="00B4125B">
        <w:t>)</w:t>
      </w:r>
    </w:p>
    <w:p w14:paraId="3C790659"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einer</w:t>
      </w:r>
      <w:r w:rsidR="002C5865" w:rsidRPr="00B4125B">
        <w:t xml:space="preserve"> </w:t>
      </w:r>
      <w:r w:rsidRPr="00B4125B">
        <w:t>Kirchhoffer</w:t>
      </w:r>
      <w:r w:rsidR="002C5865" w:rsidRPr="00B4125B">
        <w:t xml:space="preserve"> (</w:t>
      </w:r>
      <w:proofErr w:type="spellStart"/>
      <w:r w:rsidR="002C5865" w:rsidRPr="00B4125B">
        <w:t>FhG</w:t>
      </w:r>
      <w:proofErr w:type="spellEnd"/>
      <w:r w:rsidR="002C5865" w:rsidRPr="00B4125B">
        <w:t>-HHI)</w:t>
      </w:r>
    </w:p>
    <w:p w14:paraId="233EE2D8"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Geonjung</w:t>
      </w:r>
      <w:proofErr w:type="spellEnd"/>
      <w:r w:rsidR="002C5865" w:rsidRPr="00B4125B">
        <w:t xml:space="preserve"> </w:t>
      </w:r>
      <w:r w:rsidRPr="00B4125B">
        <w:t>Ko</w:t>
      </w:r>
      <w:r w:rsidR="002C5865" w:rsidRPr="00B4125B">
        <w:t xml:space="preserve"> (</w:t>
      </w:r>
      <w:r w:rsidRPr="00B4125B">
        <w:t>WILUS Inc</w:t>
      </w:r>
      <w:r w:rsidR="002C5865" w:rsidRPr="00B4125B">
        <w:t>)</w:t>
      </w:r>
    </w:p>
    <w:p w14:paraId="61755E02" w14:textId="7FB9B3BC"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Kyunghwan</w:t>
      </w:r>
      <w:proofErr w:type="spellEnd"/>
      <w:r w:rsidR="00C9006C" w:rsidRPr="00B4125B">
        <w:t xml:space="preserve"> </w:t>
      </w:r>
      <w:r w:rsidRPr="00B4125B">
        <w:t>Ko</w:t>
      </w:r>
      <w:r w:rsidR="00C9006C" w:rsidRPr="00B4125B">
        <w:t xml:space="preserve"> (</w:t>
      </w:r>
      <w:r w:rsidR="00801285" w:rsidRPr="00B4125B">
        <w:rPr>
          <w:highlight w:val="yellow"/>
        </w:rPr>
        <w:t>??</w:t>
      </w:r>
      <w:r w:rsidR="00C9006C" w:rsidRPr="00B4125B">
        <w:t>)</w:t>
      </w:r>
    </w:p>
    <w:p w14:paraId="78C3A38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enji</w:t>
      </w:r>
      <w:r w:rsidR="00C9006C" w:rsidRPr="00B4125B">
        <w:t xml:space="preserve"> </w:t>
      </w:r>
      <w:r w:rsidRPr="00B4125B">
        <w:t>Kondo</w:t>
      </w:r>
      <w:r w:rsidR="00C9006C" w:rsidRPr="00B4125B">
        <w:t xml:space="preserve"> (</w:t>
      </w:r>
      <w:r w:rsidRPr="00B4125B">
        <w:t>Sony Corporation</w:t>
      </w:r>
      <w:r w:rsidR="00C9006C" w:rsidRPr="00B4125B">
        <w:t>)</w:t>
      </w:r>
    </w:p>
    <w:p w14:paraId="61F86976"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onstantinos</w:t>
      </w:r>
      <w:r w:rsidR="00C9006C" w:rsidRPr="00B4125B">
        <w:t xml:space="preserve"> </w:t>
      </w:r>
      <w:r w:rsidRPr="00B4125B">
        <w:t>Konstantinides</w:t>
      </w:r>
      <w:r w:rsidR="00C9006C" w:rsidRPr="00B4125B">
        <w:t xml:space="preserve"> (</w:t>
      </w:r>
      <w:r w:rsidRPr="00B4125B">
        <w:t>Dolby Laboratories</w:t>
      </w:r>
      <w:r w:rsidR="00C9006C" w:rsidRPr="00B4125B">
        <w:t>)</w:t>
      </w:r>
    </w:p>
    <w:p w14:paraId="7E348A78"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Moonmo</w:t>
      </w:r>
      <w:proofErr w:type="spellEnd"/>
      <w:r w:rsidR="00C9006C" w:rsidRPr="00B4125B">
        <w:t xml:space="preserve"> </w:t>
      </w:r>
      <w:r w:rsidRPr="00B4125B">
        <w:t>Koo</w:t>
      </w:r>
      <w:r w:rsidR="00C9006C" w:rsidRPr="00B4125B">
        <w:t xml:space="preserve"> (</w:t>
      </w:r>
      <w:r w:rsidRPr="00B4125B">
        <w:t>LG Electronics</w:t>
      </w:r>
      <w:r w:rsidR="00C9006C" w:rsidRPr="00B4125B">
        <w:t>)</w:t>
      </w:r>
    </w:p>
    <w:p w14:paraId="2684C8E4"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nand Meher</w:t>
      </w:r>
      <w:r w:rsidR="00C9006C" w:rsidRPr="00B4125B">
        <w:t xml:space="preserve"> K</w:t>
      </w:r>
      <w:r w:rsidRPr="00B4125B">
        <w:t>otra</w:t>
      </w:r>
      <w:r w:rsidR="00C9006C" w:rsidRPr="00B4125B">
        <w:t xml:space="preserve"> (</w:t>
      </w:r>
      <w:r w:rsidRPr="00B4125B">
        <w:t>Huawei Technologies</w:t>
      </w:r>
      <w:r w:rsidR="00C9006C" w:rsidRPr="00B4125B">
        <w:t>)</w:t>
      </w:r>
    </w:p>
    <w:p w14:paraId="2C3D1D80"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atthias</w:t>
      </w:r>
      <w:r w:rsidR="00C9006C" w:rsidRPr="00B4125B">
        <w:t xml:space="preserve"> </w:t>
      </w:r>
      <w:proofErr w:type="spellStart"/>
      <w:r w:rsidRPr="00B4125B">
        <w:t>Kränzler</w:t>
      </w:r>
      <w:proofErr w:type="spellEnd"/>
      <w:r w:rsidR="00C9006C" w:rsidRPr="00B4125B">
        <w:t xml:space="preserve"> (</w:t>
      </w:r>
      <w:r w:rsidRPr="00B4125B">
        <w:t>Friedrich-Alexander Universität Erlangen</w:t>
      </w:r>
      <w:r w:rsidR="00C9006C" w:rsidRPr="00B4125B">
        <w:t>-</w:t>
      </w:r>
      <w:proofErr w:type="spellStart"/>
      <w:r w:rsidR="00C9006C" w:rsidRPr="00B4125B">
        <w:t>Nürnberg</w:t>
      </w:r>
      <w:proofErr w:type="spellEnd"/>
      <w:r w:rsidR="00C9006C" w:rsidRPr="00B4125B">
        <w:t>)</w:t>
      </w:r>
    </w:p>
    <w:p w14:paraId="127E307F"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Gosala</w:t>
      </w:r>
      <w:r w:rsidR="00C9006C" w:rsidRPr="00B4125B">
        <w:t xml:space="preserve"> </w:t>
      </w:r>
      <w:r w:rsidRPr="00B4125B">
        <w:t>Kulupana</w:t>
      </w:r>
      <w:r w:rsidR="00C9006C" w:rsidRPr="00B4125B">
        <w:t xml:space="preserve"> </w:t>
      </w:r>
      <w:r w:rsidRPr="00B4125B">
        <w:t>(BBC)</w:t>
      </w:r>
    </w:p>
    <w:p w14:paraId="0A767A10"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nkit</w:t>
      </w:r>
      <w:r w:rsidR="00C9006C" w:rsidRPr="00B4125B">
        <w:t xml:space="preserve"> </w:t>
      </w:r>
      <w:r w:rsidRPr="00B4125B">
        <w:t>Kumar</w:t>
      </w:r>
      <w:r w:rsidR="00C9006C" w:rsidRPr="00B4125B">
        <w:t xml:space="preserve"> (</w:t>
      </w:r>
      <w:proofErr w:type="spellStart"/>
      <w:r w:rsidRPr="00B4125B">
        <w:t>Chosun</w:t>
      </w:r>
      <w:proofErr w:type="spellEnd"/>
      <w:r w:rsidRPr="00B4125B">
        <w:t xml:space="preserve"> University</w:t>
      </w:r>
      <w:r w:rsidR="00C9006C" w:rsidRPr="00B4125B">
        <w:t>)</w:t>
      </w:r>
    </w:p>
    <w:p w14:paraId="20C6E584"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e-Wei</w:t>
      </w:r>
      <w:r w:rsidR="00C9006C" w:rsidRPr="00B4125B">
        <w:t xml:space="preserve"> </w:t>
      </w:r>
      <w:r w:rsidRPr="00B4125B">
        <w:t>Kuo</w:t>
      </w:r>
      <w:r w:rsidR="00C9006C" w:rsidRPr="00B4125B">
        <w:t xml:space="preserve"> (</w:t>
      </w:r>
      <w:r w:rsidRPr="00B4125B">
        <w:t>Panasonic R&amp;D Center Singapore</w:t>
      </w:r>
      <w:r w:rsidR="00C9006C" w:rsidRPr="00B4125B">
        <w:t>)</w:t>
      </w:r>
    </w:p>
    <w:p w14:paraId="5D5163B8"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iroyuki</w:t>
      </w:r>
      <w:r w:rsidR="00C9006C" w:rsidRPr="00B4125B">
        <w:t xml:space="preserve"> </w:t>
      </w:r>
      <w:proofErr w:type="spellStart"/>
      <w:r w:rsidRPr="00B4125B">
        <w:t>Kurashige</w:t>
      </w:r>
      <w:proofErr w:type="spellEnd"/>
      <w:r w:rsidR="00C9006C" w:rsidRPr="00B4125B">
        <w:t xml:space="preserve"> (</w:t>
      </w:r>
      <w:r w:rsidRPr="00B4125B">
        <w:t>JVC</w:t>
      </w:r>
      <w:r w:rsidR="00C9006C" w:rsidRPr="00B4125B">
        <w:t xml:space="preserve"> </w:t>
      </w:r>
      <w:r w:rsidRPr="00B4125B">
        <w:t>K</w:t>
      </w:r>
      <w:r w:rsidR="00C9006C" w:rsidRPr="00B4125B">
        <w:t>enwood)</w:t>
      </w:r>
    </w:p>
    <w:p w14:paraId="32310BEB"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en-Yen</w:t>
      </w:r>
      <w:r w:rsidR="00C9006C" w:rsidRPr="00B4125B">
        <w:t xml:space="preserve"> </w:t>
      </w:r>
      <w:r w:rsidRPr="00B4125B">
        <w:t>Lai</w:t>
      </w:r>
      <w:r w:rsidR="00C9006C" w:rsidRPr="00B4125B">
        <w:t xml:space="preserve"> (</w:t>
      </w:r>
      <w:r w:rsidRPr="00B4125B">
        <w:t>MediaTek Inc.</w:t>
      </w:r>
      <w:r w:rsidR="00C9006C" w:rsidRPr="00B4125B">
        <w:t>)</w:t>
      </w:r>
    </w:p>
    <w:p w14:paraId="2ACCF331"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ani</w:t>
      </w:r>
      <w:r w:rsidR="00C9006C" w:rsidRPr="00B4125B">
        <w:t xml:space="preserve"> </w:t>
      </w:r>
      <w:r w:rsidRPr="00B4125B">
        <w:t>Lainema</w:t>
      </w:r>
      <w:r w:rsidR="00C9006C" w:rsidRPr="00B4125B">
        <w:t xml:space="preserve"> (</w:t>
      </w:r>
      <w:r w:rsidRPr="00B4125B">
        <w:t>Nokia Corporation</w:t>
      </w:r>
      <w:r w:rsidR="00C9006C" w:rsidRPr="00B4125B">
        <w:t>)</w:t>
      </w:r>
    </w:p>
    <w:p w14:paraId="4E019E0B"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Guillaume</w:t>
      </w:r>
      <w:r w:rsidR="00C9006C" w:rsidRPr="00B4125B">
        <w:t xml:space="preserve"> </w:t>
      </w:r>
      <w:r w:rsidRPr="00B4125B">
        <w:t>Laroche</w:t>
      </w:r>
      <w:r w:rsidR="00C9006C" w:rsidRPr="00B4125B">
        <w:t xml:space="preserve"> (</w:t>
      </w:r>
      <w:r w:rsidRPr="00B4125B">
        <w:t>C</w:t>
      </w:r>
      <w:r w:rsidR="00C9006C" w:rsidRPr="00B4125B">
        <w:t>anon</w:t>
      </w:r>
      <w:r w:rsidRPr="00B4125B">
        <w:t xml:space="preserve"> Inc.</w:t>
      </w:r>
      <w:r w:rsidR="00C9006C" w:rsidRPr="00B4125B">
        <w:t>)</w:t>
      </w:r>
    </w:p>
    <w:p w14:paraId="26A40C3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bastien</w:t>
      </w:r>
      <w:r w:rsidR="00C9006C" w:rsidRPr="00B4125B">
        <w:t xml:space="preserve"> </w:t>
      </w:r>
      <w:r w:rsidRPr="00B4125B">
        <w:t>L</w:t>
      </w:r>
      <w:r w:rsidR="00C9006C" w:rsidRPr="00B4125B">
        <w:t>asserre (</w:t>
      </w:r>
      <w:r w:rsidRPr="00B4125B">
        <w:t>BlackBerry Limited</w:t>
      </w:r>
      <w:r w:rsidR="00C9006C" w:rsidRPr="00B4125B">
        <w:t>)</w:t>
      </w:r>
    </w:p>
    <w:p w14:paraId="681C0BA7"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Fabrice</w:t>
      </w:r>
      <w:r w:rsidR="00C9006C" w:rsidRPr="00B4125B">
        <w:t xml:space="preserve"> </w:t>
      </w:r>
      <w:r w:rsidRPr="00B4125B">
        <w:t xml:space="preserve">Le </w:t>
      </w:r>
      <w:proofErr w:type="spellStart"/>
      <w:r w:rsidRPr="00B4125B">
        <w:t>Léannec</w:t>
      </w:r>
      <w:proofErr w:type="spellEnd"/>
      <w:r w:rsidR="00C9006C" w:rsidRPr="00B4125B">
        <w:t xml:space="preserve"> (</w:t>
      </w:r>
      <w:proofErr w:type="spellStart"/>
      <w:r w:rsidRPr="00B4125B">
        <w:t>InterDigital</w:t>
      </w:r>
      <w:proofErr w:type="spellEnd"/>
      <w:r w:rsidRPr="00B4125B">
        <w:t xml:space="preserve"> R&amp;D France</w:t>
      </w:r>
      <w:r w:rsidR="00C9006C" w:rsidRPr="00B4125B">
        <w:t>)</w:t>
      </w:r>
    </w:p>
    <w:p w14:paraId="106D9EC3"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ulien</w:t>
      </w:r>
      <w:r w:rsidR="00C9006C" w:rsidRPr="00B4125B">
        <w:t xml:space="preserve"> </w:t>
      </w:r>
      <w:r w:rsidRPr="00B4125B">
        <w:t xml:space="preserve">Le </w:t>
      </w:r>
      <w:proofErr w:type="spellStart"/>
      <w:r w:rsidRPr="00B4125B">
        <w:t>Tanou</w:t>
      </w:r>
      <w:proofErr w:type="spellEnd"/>
      <w:r w:rsidR="00C9006C" w:rsidRPr="00B4125B">
        <w:t xml:space="preserve"> (</w:t>
      </w:r>
      <w:proofErr w:type="spellStart"/>
      <w:r w:rsidRPr="00B4125B">
        <w:t>MediaKind</w:t>
      </w:r>
      <w:proofErr w:type="spellEnd"/>
      <w:r w:rsidRPr="00B4125B">
        <w:t xml:space="preserve"> France</w:t>
      </w:r>
      <w:r w:rsidR="00C9006C" w:rsidRPr="00B4125B">
        <w:t>)</w:t>
      </w:r>
    </w:p>
    <w:p w14:paraId="2165DA2A"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B</w:t>
      </w:r>
      <w:r w:rsidR="00C9006C" w:rsidRPr="00B4125B">
        <w:t>ae</w:t>
      </w:r>
      <w:r w:rsidRPr="00B4125B">
        <w:t>-</w:t>
      </w:r>
      <w:proofErr w:type="spellStart"/>
      <w:r w:rsidRPr="00B4125B">
        <w:t>K</w:t>
      </w:r>
      <w:r w:rsidR="00C9006C" w:rsidRPr="00B4125B">
        <w:t>eun</w:t>
      </w:r>
      <w:proofErr w:type="spellEnd"/>
      <w:r w:rsidR="00C9006C" w:rsidRPr="00B4125B">
        <w:t xml:space="preserve"> </w:t>
      </w:r>
      <w:r w:rsidRPr="00B4125B">
        <w:t>L</w:t>
      </w:r>
      <w:r w:rsidR="00C9006C" w:rsidRPr="00B4125B">
        <w:t>ee (</w:t>
      </w:r>
      <w:proofErr w:type="spellStart"/>
      <w:r w:rsidRPr="00B4125B">
        <w:t>XRis</w:t>
      </w:r>
      <w:proofErr w:type="spellEnd"/>
      <w:r w:rsidRPr="00B4125B">
        <w:t xml:space="preserve"> Corporation</w:t>
      </w:r>
      <w:r w:rsidR="00C9006C" w:rsidRPr="00B4125B">
        <w:t>)</w:t>
      </w:r>
    </w:p>
    <w:p w14:paraId="2946B6B1"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Bumshik</w:t>
      </w:r>
      <w:proofErr w:type="spellEnd"/>
      <w:r w:rsidR="00C9006C" w:rsidRPr="00B4125B">
        <w:t xml:space="preserve"> </w:t>
      </w:r>
      <w:r w:rsidRPr="00B4125B">
        <w:t>Lee</w:t>
      </w:r>
      <w:r w:rsidR="00C9006C" w:rsidRPr="00B4125B">
        <w:t xml:space="preserve"> (</w:t>
      </w:r>
      <w:proofErr w:type="spellStart"/>
      <w:r w:rsidRPr="00B4125B">
        <w:t>Chosun</w:t>
      </w:r>
      <w:proofErr w:type="spellEnd"/>
      <w:r w:rsidRPr="00B4125B">
        <w:t xml:space="preserve"> University</w:t>
      </w:r>
      <w:r w:rsidR="00C9006C" w:rsidRPr="00B4125B">
        <w:t>)</w:t>
      </w:r>
    </w:p>
    <w:p w14:paraId="538182C1"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w:t>
      </w:r>
      <w:r w:rsidR="00C9006C" w:rsidRPr="00B4125B">
        <w:t>ae</w:t>
      </w:r>
      <w:proofErr w:type="spellEnd"/>
      <w:r w:rsidR="00C9006C" w:rsidRPr="00B4125B">
        <w:t>-</w:t>
      </w:r>
      <w:r w:rsidRPr="00B4125B">
        <w:t>Y</w:t>
      </w:r>
      <w:r w:rsidR="00C9006C" w:rsidRPr="00B4125B">
        <w:t xml:space="preserve">oung </w:t>
      </w:r>
      <w:r w:rsidRPr="00B4125B">
        <w:t>L</w:t>
      </w:r>
      <w:r w:rsidR="00C9006C" w:rsidRPr="00B4125B">
        <w:t>ee (</w:t>
      </w:r>
      <w:r w:rsidRPr="00B4125B">
        <w:t xml:space="preserve">Kyung </w:t>
      </w:r>
      <w:proofErr w:type="spellStart"/>
      <w:r w:rsidRPr="00B4125B">
        <w:t>Hee</w:t>
      </w:r>
      <w:proofErr w:type="spellEnd"/>
      <w:r w:rsidRPr="00B4125B">
        <w:t xml:space="preserve"> University</w:t>
      </w:r>
      <w:r w:rsidR="00C9006C" w:rsidRPr="00B4125B">
        <w:t>)</w:t>
      </w:r>
    </w:p>
    <w:p w14:paraId="2A259715"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H</w:t>
      </w:r>
      <w:r w:rsidR="00C9006C" w:rsidRPr="00B4125B">
        <w:t>ahyun</w:t>
      </w:r>
      <w:proofErr w:type="spellEnd"/>
      <w:r w:rsidRPr="00B4125B">
        <w:tab/>
        <w:t>L</w:t>
      </w:r>
      <w:r w:rsidR="00C9006C" w:rsidRPr="00B4125B">
        <w:t>ee</w:t>
      </w:r>
      <w:r w:rsidRPr="00B4125B">
        <w:t xml:space="preserve"> (ETRI)</w:t>
      </w:r>
    </w:p>
    <w:p w14:paraId="1BA03BF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ehyeok</w:t>
      </w:r>
      <w:proofErr w:type="spellEnd"/>
      <w:r w:rsidR="00C9006C" w:rsidRPr="00B4125B">
        <w:t xml:space="preserve"> </w:t>
      </w:r>
      <w:r w:rsidRPr="00B4125B">
        <w:t>Lee</w:t>
      </w:r>
      <w:r w:rsidR="00C9006C" w:rsidRPr="00B4125B">
        <w:t xml:space="preserve"> (</w:t>
      </w:r>
      <w:r w:rsidRPr="00B4125B">
        <w:t xml:space="preserve">LG </w:t>
      </w:r>
      <w:proofErr w:type="spellStart"/>
      <w:r w:rsidRPr="00B4125B">
        <w:t>Eletronics</w:t>
      </w:r>
      <w:proofErr w:type="spellEnd"/>
      <w:r w:rsidR="00C9006C" w:rsidRPr="00B4125B">
        <w:t>)</w:t>
      </w:r>
    </w:p>
    <w:p w14:paraId="7F02A6D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in Young</w:t>
      </w:r>
      <w:r w:rsidR="00C9006C" w:rsidRPr="00B4125B">
        <w:t xml:space="preserve"> </w:t>
      </w:r>
      <w:r w:rsidRPr="00B4125B">
        <w:t>Lee</w:t>
      </w:r>
      <w:r w:rsidR="00C9006C" w:rsidRPr="00B4125B">
        <w:t xml:space="preserve"> (</w:t>
      </w:r>
      <w:r w:rsidRPr="00B4125B">
        <w:t>Sejong University</w:t>
      </w:r>
      <w:r w:rsidR="00C9006C" w:rsidRPr="00B4125B">
        <w:t>)</w:t>
      </w:r>
    </w:p>
    <w:p w14:paraId="4C846004"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inho</w:t>
      </w:r>
      <w:r w:rsidR="00C9006C" w:rsidRPr="00B4125B">
        <w:t xml:space="preserve"> </w:t>
      </w:r>
      <w:r w:rsidRPr="00B4125B">
        <w:t>Lee</w:t>
      </w:r>
      <w:r w:rsidR="00C9006C" w:rsidRPr="00B4125B">
        <w:t xml:space="preserve"> </w:t>
      </w:r>
      <w:r w:rsidRPr="00B4125B">
        <w:t>(ETRI)</w:t>
      </w:r>
    </w:p>
    <w:p w14:paraId="0240EC10"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ongseok</w:t>
      </w:r>
      <w:proofErr w:type="spellEnd"/>
      <w:r w:rsidR="00C9006C" w:rsidRPr="00B4125B">
        <w:t xml:space="preserve"> </w:t>
      </w:r>
      <w:r w:rsidRPr="00B4125B">
        <w:t>Lee</w:t>
      </w:r>
      <w:r w:rsidR="00C9006C" w:rsidRPr="00B4125B">
        <w:t xml:space="preserve"> (</w:t>
      </w:r>
      <w:proofErr w:type="spellStart"/>
      <w:r w:rsidR="00C9006C" w:rsidRPr="00B4125B">
        <w:t>K</w:t>
      </w:r>
      <w:r w:rsidRPr="00B4125B">
        <w:t>wangwoon</w:t>
      </w:r>
      <w:proofErr w:type="spellEnd"/>
      <w:r w:rsidRPr="00B4125B">
        <w:t xml:space="preserve"> University</w:t>
      </w:r>
      <w:r w:rsidR="00C9006C" w:rsidRPr="00B4125B">
        <w:t>)</w:t>
      </w:r>
    </w:p>
    <w:p w14:paraId="530D6254"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 xml:space="preserve">Ju </w:t>
      </w:r>
      <w:proofErr w:type="spellStart"/>
      <w:r w:rsidRPr="00B4125B">
        <w:t>Ock</w:t>
      </w:r>
      <w:proofErr w:type="spellEnd"/>
      <w:r w:rsidRPr="00B4125B">
        <w:tab/>
        <w:t>Lee</w:t>
      </w:r>
      <w:r w:rsidR="00C9006C" w:rsidRPr="00B4125B">
        <w:t xml:space="preserve"> (</w:t>
      </w:r>
      <w:proofErr w:type="spellStart"/>
      <w:r w:rsidRPr="00B4125B">
        <w:t>Chips&amp;Media</w:t>
      </w:r>
      <w:proofErr w:type="spellEnd"/>
      <w:r w:rsidR="00C9006C" w:rsidRPr="00B4125B">
        <w:t>)</w:t>
      </w:r>
    </w:p>
    <w:p w14:paraId="537134BC"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M</w:t>
      </w:r>
      <w:r w:rsidR="00C9006C" w:rsidRPr="00B4125B">
        <w:t>inhun</w:t>
      </w:r>
      <w:proofErr w:type="spellEnd"/>
      <w:r w:rsidRPr="00B4125B">
        <w:tab/>
        <w:t>L</w:t>
      </w:r>
      <w:r w:rsidR="00C9006C" w:rsidRPr="00B4125B">
        <w:t>ee (</w:t>
      </w:r>
      <w:proofErr w:type="spellStart"/>
      <w:r w:rsidRPr="00B4125B">
        <w:t>Kwangwoon</w:t>
      </w:r>
      <w:proofErr w:type="spellEnd"/>
      <w:r w:rsidRPr="00B4125B">
        <w:t xml:space="preserve"> </w:t>
      </w:r>
      <w:r w:rsidR="00C9006C" w:rsidRPr="00B4125B">
        <w:t>U</w:t>
      </w:r>
      <w:r w:rsidRPr="00B4125B">
        <w:t>niv</w:t>
      </w:r>
      <w:r w:rsidR="00C9006C" w:rsidRPr="00B4125B">
        <w:t>ersity)</w:t>
      </w:r>
    </w:p>
    <w:p w14:paraId="0944F9B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 xml:space="preserve">Sang </w:t>
      </w:r>
      <w:proofErr w:type="spellStart"/>
      <w:r w:rsidRPr="00B4125B">
        <w:t>Heon</w:t>
      </w:r>
      <w:proofErr w:type="spellEnd"/>
      <w:r w:rsidR="00C9006C" w:rsidRPr="00B4125B">
        <w:t xml:space="preserve"> </w:t>
      </w:r>
      <w:r w:rsidRPr="00B4125B">
        <w:t>Lee</w:t>
      </w:r>
      <w:r w:rsidR="00C9006C" w:rsidRPr="00B4125B">
        <w:t xml:space="preserve"> (</w:t>
      </w:r>
      <w:r w:rsidRPr="00B4125B">
        <w:t>LG Electronics</w:t>
      </w:r>
      <w:r w:rsidR="00C9006C" w:rsidRPr="00B4125B">
        <w:t>)</w:t>
      </w:r>
    </w:p>
    <w:p w14:paraId="72C2A1EF"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unyoung</w:t>
      </w:r>
      <w:proofErr w:type="spellEnd"/>
      <w:r w:rsidR="00C9006C" w:rsidRPr="00B4125B">
        <w:t xml:space="preserve"> </w:t>
      </w:r>
      <w:r w:rsidRPr="00B4125B">
        <w:t>Lee</w:t>
      </w:r>
      <w:r w:rsidR="00C9006C" w:rsidRPr="00B4125B">
        <w:t xml:space="preserve"> (</w:t>
      </w:r>
      <w:proofErr w:type="spellStart"/>
      <w:r w:rsidRPr="00B4125B">
        <w:t>pixtree</w:t>
      </w:r>
      <w:proofErr w:type="spellEnd"/>
      <w:r w:rsidR="00C9006C" w:rsidRPr="00B4125B">
        <w:t>)</w:t>
      </w:r>
    </w:p>
    <w:p w14:paraId="2A4F37DE"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a-</w:t>
      </w:r>
      <w:proofErr w:type="spellStart"/>
      <w:r w:rsidRPr="00B4125B">
        <w:t>Hsuan</w:t>
      </w:r>
      <w:proofErr w:type="spellEnd"/>
      <w:r w:rsidR="00C9006C" w:rsidRPr="00B4125B">
        <w:t xml:space="preserve"> </w:t>
      </w:r>
      <w:r w:rsidRPr="00B4125B">
        <w:t>Lee</w:t>
      </w:r>
      <w:r w:rsidR="00C9006C" w:rsidRPr="00B4125B">
        <w:t xml:space="preserve"> (</w:t>
      </w:r>
      <w:r w:rsidRPr="00B4125B">
        <w:t>MediaTek Inc.</w:t>
      </w:r>
      <w:r w:rsidR="00C9006C" w:rsidRPr="00B4125B">
        <w:t>)</w:t>
      </w:r>
    </w:p>
    <w:p w14:paraId="33B7FBF7"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hawmin</w:t>
      </w:r>
      <w:r w:rsidR="00C9006C" w:rsidRPr="00B4125B">
        <w:t xml:space="preserve"> </w:t>
      </w:r>
      <w:r w:rsidRPr="00B4125B">
        <w:t>Lei</w:t>
      </w:r>
      <w:r w:rsidR="00C9006C" w:rsidRPr="00B4125B">
        <w:t xml:space="preserve"> (</w:t>
      </w:r>
      <w:r w:rsidRPr="00B4125B">
        <w:t>MediaTek Inc.</w:t>
      </w:r>
      <w:r w:rsidR="00C9006C" w:rsidRPr="00B4125B">
        <w:t>)</w:t>
      </w:r>
    </w:p>
    <w:p w14:paraId="612A14BB"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Guichu</w:t>
      </w:r>
      <w:r w:rsidR="00C9006C" w:rsidRPr="00B4125B">
        <w:t xml:space="preserve">n </w:t>
      </w:r>
      <w:r w:rsidRPr="00B4125B">
        <w:t>Li</w:t>
      </w:r>
      <w:r w:rsidR="00C9006C" w:rsidRPr="00B4125B">
        <w:t xml:space="preserve"> (</w:t>
      </w:r>
      <w:r w:rsidRPr="00B4125B">
        <w:t>Tencent Technology Company Limited</w:t>
      </w:r>
      <w:r w:rsidR="00C9006C" w:rsidRPr="00B4125B">
        <w:t>)</w:t>
      </w:r>
    </w:p>
    <w:p w14:paraId="5E91BD35"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Ling</w:t>
      </w:r>
      <w:r w:rsidR="00C9006C" w:rsidRPr="00B4125B">
        <w:t xml:space="preserve"> </w:t>
      </w:r>
      <w:r w:rsidRPr="00B4125B">
        <w:t>Li</w:t>
      </w:r>
      <w:r w:rsidR="00C9006C" w:rsidRPr="00B4125B">
        <w:t xml:space="preserve"> (</w:t>
      </w:r>
      <w:r w:rsidRPr="00B4125B">
        <w:t>Tencent Technology Company Limited</w:t>
      </w:r>
      <w:r w:rsidR="00C9006C" w:rsidRPr="00B4125B">
        <w:t>)</w:t>
      </w:r>
    </w:p>
    <w:p w14:paraId="25773510"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ing</w:t>
      </w:r>
      <w:r w:rsidR="00C9006C" w:rsidRPr="00B4125B">
        <w:t xml:space="preserve"> </w:t>
      </w:r>
      <w:r w:rsidRPr="00B4125B">
        <w:t>Li</w:t>
      </w:r>
      <w:r w:rsidR="00C9006C" w:rsidRPr="00B4125B">
        <w:t xml:space="preserve"> (</w:t>
      </w:r>
      <w:r w:rsidRPr="00B4125B">
        <w:t>OPPO</w:t>
      </w:r>
      <w:r w:rsidR="00C9006C" w:rsidRPr="00B4125B">
        <w:t>)</w:t>
      </w:r>
    </w:p>
    <w:p w14:paraId="544B1667" w14:textId="12313A2C" w:rsidR="004308D3"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sung-Hua</w:t>
      </w:r>
      <w:r w:rsidR="00C9006C" w:rsidRPr="00B4125B">
        <w:t xml:space="preserve"> </w:t>
      </w:r>
      <w:r w:rsidRPr="00B4125B">
        <w:t>Li</w:t>
      </w:r>
      <w:r w:rsidR="00C9006C" w:rsidRPr="00B4125B">
        <w:t xml:space="preserve"> (</w:t>
      </w:r>
      <w:r w:rsidR="00801285" w:rsidRPr="00B4125B">
        <w:rPr>
          <w:highlight w:val="yellow"/>
        </w:rPr>
        <w:t>??</w:t>
      </w:r>
      <w:r w:rsidR="00C9006C" w:rsidRPr="00B4125B">
        <w:t>)</w:t>
      </w:r>
    </w:p>
    <w:p w14:paraId="7A0EB15C"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lastRenderedPageBreak/>
        <w:t>Xiang</w:t>
      </w:r>
      <w:r w:rsidR="004308D3" w:rsidRPr="00B4125B">
        <w:t xml:space="preserve"> </w:t>
      </w:r>
      <w:r w:rsidRPr="00B4125B">
        <w:t>Li</w:t>
      </w:r>
      <w:r w:rsidR="00EC301A" w:rsidRPr="00B4125B">
        <w:t xml:space="preserve"> (</w:t>
      </w:r>
      <w:r w:rsidRPr="00B4125B">
        <w:t>Tencent Technology Company Limited</w:t>
      </w:r>
      <w:r w:rsidR="00EC301A" w:rsidRPr="00B4125B">
        <w:t>)</w:t>
      </w:r>
    </w:p>
    <w:p w14:paraId="4CC25D77"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iming</w:t>
      </w:r>
      <w:r w:rsidR="00EC301A" w:rsidRPr="00B4125B">
        <w:t xml:space="preserve"> </w:t>
      </w:r>
      <w:r w:rsidRPr="00B4125B">
        <w:t>Li</w:t>
      </w:r>
      <w:r w:rsidR="00EC301A" w:rsidRPr="00B4125B">
        <w:t xml:space="preserve"> (</w:t>
      </w:r>
      <w:r w:rsidRPr="00B4125B">
        <w:t>Wuhan University</w:t>
      </w:r>
      <w:r w:rsidR="00EC301A" w:rsidRPr="00B4125B">
        <w:t>)</w:t>
      </w:r>
    </w:p>
    <w:p w14:paraId="7670047A"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Ru-Ling</w:t>
      </w:r>
      <w:r w:rsidR="00EC301A" w:rsidRPr="00B4125B">
        <w:t xml:space="preserve"> </w:t>
      </w:r>
      <w:r w:rsidRPr="00B4125B">
        <w:t>Liao</w:t>
      </w:r>
      <w:r w:rsidR="00EC301A" w:rsidRPr="00B4125B">
        <w:t xml:space="preserve"> (</w:t>
      </w:r>
      <w:r w:rsidRPr="00B4125B">
        <w:t>Alibaba China Co. Ltd.</w:t>
      </w:r>
      <w:r w:rsidR="00EC301A" w:rsidRPr="00B4125B">
        <w:t>)</w:t>
      </w:r>
    </w:p>
    <w:p w14:paraId="27CA34F5"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ong Soon</w:t>
      </w:r>
      <w:r w:rsidR="00EC301A" w:rsidRPr="00B4125B">
        <w:t xml:space="preserve"> </w:t>
      </w:r>
      <w:r w:rsidRPr="00B4125B">
        <w:t>Lim</w:t>
      </w:r>
      <w:r w:rsidR="00EC301A" w:rsidRPr="00B4125B">
        <w:t xml:space="preserve"> (</w:t>
      </w:r>
      <w:r w:rsidRPr="00B4125B">
        <w:t>Panasonic Corporation</w:t>
      </w:r>
      <w:r w:rsidR="00EC301A" w:rsidRPr="00B4125B">
        <w:t>)</w:t>
      </w:r>
    </w:p>
    <w:p w14:paraId="1B912F96"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aehyun</w:t>
      </w:r>
      <w:r w:rsidR="00EC301A" w:rsidRPr="00B4125B">
        <w:t xml:space="preserve"> L</w:t>
      </w:r>
      <w:r w:rsidRPr="00B4125B">
        <w:t>im</w:t>
      </w:r>
      <w:r w:rsidR="00EC301A" w:rsidRPr="00B4125B">
        <w:t xml:space="preserve"> (</w:t>
      </w:r>
      <w:r w:rsidRPr="00B4125B">
        <w:t>LG Electronics</w:t>
      </w:r>
      <w:r w:rsidR="00EC301A" w:rsidRPr="00B4125B">
        <w:t>)</w:t>
      </w:r>
    </w:p>
    <w:p w14:paraId="201F3DAE"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ung-Chang</w:t>
      </w:r>
      <w:r w:rsidR="00EC301A" w:rsidRPr="00B4125B">
        <w:t xml:space="preserve"> </w:t>
      </w:r>
      <w:r w:rsidRPr="00B4125B">
        <w:t>Lim (ETRI)</w:t>
      </w:r>
    </w:p>
    <w:p w14:paraId="7ECE5BDF"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ungwon</w:t>
      </w:r>
      <w:proofErr w:type="spellEnd"/>
      <w:r w:rsidR="00EC301A" w:rsidRPr="00B4125B">
        <w:t xml:space="preserve"> </w:t>
      </w:r>
      <w:r w:rsidRPr="00B4125B">
        <w:t>Lim</w:t>
      </w:r>
      <w:r w:rsidR="00EC301A" w:rsidRPr="00B4125B">
        <w:t xml:space="preserve"> (</w:t>
      </w:r>
      <w:r w:rsidRPr="00B4125B">
        <w:t>KT Corporation</w:t>
      </w:r>
      <w:r w:rsidR="00EC301A" w:rsidRPr="00B4125B">
        <w:t>)</w:t>
      </w:r>
    </w:p>
    <w:p w14:paraId="486AC530"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Woong</w:t>
      </w:r>
      <w:r w:rsidR="00EC301A" w:rsidRPr="00B4125B">
        <w:t xml:space="preserve"> </w:t>
      </w:r>
      <w:r w:rsidRPr="00B4125B">
        <w:t>Lim (ETRI)</w:t>
      </w:r>
    </w:p>
    <w:p w14:paraId="1FAD04D5"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oungkwon</w:t>
      </w:r>
      <w:r w:rsidR="00EC301A" w:rsidRPr="00B4125B">
        <w:t xml:space="preserve"> </w:t>
      </w:r>
      <w:r w:rsidRPr="00B4125B">
        <w:t>Lim</w:t>
      </w:r>
      <w:r w:rsidR="00EC301A" w:rsidRPr="00B4125B">
        <w:t xml:space="preserve"> (</w:t>
      </w:r>
      <w:r w:rsidRPr="00B4125B">
        <w:t>Samsung Electronics Co., Ltd.</w:t>
      </w:r>
      <w:r w:rsidR="00EC301A" w:rsidRPr="00B4125B">
        <w:t>)</w:t>
      </w:r>
    </w:p>
    <w:p w14:paraId="003F1D1A"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ing-Chieh</w:t>
      </w:r>
      <w:r w:rsidR="00EC301A" w:rsidRPr="00B4125B">
        <w:t xml:space="preserve"> </w:t>
      </w:r>
      <w:r w:rsidRPr="00B4125B">
        <w:t>Lin</w:t>
      </w:r>
      <w:r w:rsidR="00EC301A" w:rsidRPr="00B4125B">
        <w:t xml:space="preserve"> (</w:t>
      </w:r>
      <w:r w:rsidRPr="00B4125B">
        <w:t>ITRI International Inc.</w:t>
      </w:r>
      <w:r w:rsidR="00EC301A" w:rsidRPr="00B4125B">
        <w:t>)</w:t>
      </w:r>
    </w:p>
    <w:p w14:paraId="5922E264" w14:textId="05915BAA"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Po</w:t>
      </w:r>
      <w:r w:rsidR="00EC301A" w:rsidRPr="00B4125B">
        <w:t>-</w:t>
      </w:r>
      <w:r w:rsidRPr="00B4125B">
        <w:t>Han</w:t>
      </w:r>
      <w:r w:rsidR="00EC301A" w:rsidRPr="00B4125B">
        <w:t xml:space="preserve"> </w:t>
      </w:r>
      <w:r w:rsidRPr="00B4125B">
        <w:t>Lin</w:t>
      </w:r>
      <w:r w:rsidR="00EC301A" w:rsidRPr="00B4125B">
        <w:t xml:space="preserve"> (</w:t>
      </w:r>
      <w:r w:rsidR="00801285" w:rsidRPr="00B4125B">
        <w:rPr>
          <w:highlight w:val="yellow"/>
        </w:rPr>
        <w:t>??</w:t>
      </w:r>
      <w:r w:rsidR="00EC301A" w:rsidRPr="00B4125B">
        <w:t>)</w:t>
      </w:r>
    </w:p>
    <w:p w14:paraId="3C6D326E"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Zhi-Yi</w:t>
      </w:r>
      <w:r w:rsidR="00EC301A" w:rsidRPr="00B4125B">
        <w:t xml:space="preserve"> </w:t>
      </w:r>
      <w:r w:rsidRPr="00B4125B">
        <w:t>Lin</w:t>
      </w:r>
      <w:r w:rsidR="00EC301A" w:rsidRPr="00B4125B">
        <w:t xml:space="preserve"> (</w:t>
      </w:r>
      <w:r w:rsidRPr="00B4125B">
        <w:t>MediaTek Inc.</w:t>
      </w:r>
      <w:r w:rsidR="00EC301A" w:rsidRPr="00B4125B">
        <w:t>)</w:t>
      </w:r>
    </w:p>
    <w:p w14:paraId="492209DB"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Lukasz</w:t>
      </w:r>
      <w:r w:rsidR="00EC301A" w:rsidRPr="00B4125B">
        <w:t xml:space="preserve"> </w:t>
      </w:r>
      <w:proofErr w:type="spellStart"/>
      <w:r w:rsidRPr="00B4125B">
        <w:t>Litwic</w:t>
      </w:r>
      <w:proofErr w:type="spellEnd"/>
      <w:r w:rsidR="00EC301A" w:rsidRPr="00B4125B">
        <w:t xml:space="preserve"> (</w:t>
      </w:r>
      <w:proofErr w:type="spellStart"/>
      <w:r w:rsidRPr="00B4125B">
        <w:t>Telefon</w:t>
      </w:r>
      <w:proofErr w:type="spellEnd"/>
      <w:r w:rsidRPr="00B4125B">
        <w:t xml:space="preserve"> AB </w:t>
      </w:r>
      <w:r w:rsidR="00EC301A" w:rsidRPr="00B4125B">
        <w:t>–</w:t>
      </w:r>
      <w:r w:rsidRPr="00B4125B">
        <w:t xml:space="preserve"> LM Ericsson</w:t>
      </w:r>
      <w:r w:rsidR="00EC301A" w:rsidRPr="00B4125B">
        <w:t>)</w:t>
      </w:r>
    </w:p>
    <w:p w14:paraId="696322F8" w14:textId="34764CA5"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Deng-Rung</w:t>
      </w:r>
      <w:r w:rsidR="00EC301A" w:rsidRPr="00B4125B">
        <w:t xml:space="preserve"> </w:t>
      </w:r>
      <w:r w:rsidRPr="00B4125B">
        <w:t>Liu</w:t>
      </w:r>
      <w:r w:rsidR="00EC301A" w:rsidRPr="00B4125B">
        <w:t xml:space="preserve"> (</w:t>
      </w:r>
      <w:r w:rsidR="00801285" w:rsidRPr="00B4125B">
        <w:rPr>
          <w:highlight w:val="yellow"/>
        </w:rPr>
        <w:t>??</w:t>
      </w:r>
      <w:r w:rsidR="00EC301A" w:rsidRPr="00B4125B">
        <w:t>)</w:t>
      </w:r>
    </w:p>
    <w:p w14:paraId="59254BC4" w14:textId="77777777" w:rsidR="00541FEC" w:rsidRPr="00B4125B" w:rsidRDefault="00EC301A" w:rsidP="00C3457B">
      <w:pPr>
        <w:pStyle w:val="List"/>
        <w:numPr>
          <w:ilvl w:val="0"/>
          <w:numId w:val="12"/>
        </w:numPr>
        <w:tabs>
          <w:tab w:val="clear" w:pos="360"/>
          <w:tab w:val="clear" w:pos="720"/>
          <w:tab w:val="clear" w:pos="1080"/>
          <w:tab w:val="clear" w:pos="1440"/>
          <w:tab w:val="left" w:pos="576"/>
        </w:tabs>
        <w:snapToGrid w:val="0"/>
        <w:ind w:left="432" w:hanging="432"/>
      </w:pPr>
      <w:r w:rsidRPr="00B4125B">
        <w:t>D</w:t>
      </w:r>
      <w:r w:rsidR="00BB3AAB" w:rsidRPr="00B4125B">
        <w:t>u</w:t>
      </w:r>
      <w:r w:rsidRPr="00B4125B">
        <w:t xml:space="preserve"> </w:t>
      </w:r>
      <w:r w:rsidR="00BB3AAB" w:rsidRPr="00B4125B">
        <w:t>Liu</w:t>
      </w:r>
      <w:r w:rsidRPr="00B4125B">
        <w:t xml:space="preserve"> </w:t>
      </w:r>
      <w:proofErr w:type="spellStart"/>
      <w:r w:rsidR="00BB3AAB" w:rsidRPr="00B4125B">
        <w:t>Telefon</w:t>
      </w:r>
      <w:proofErr w:type="spellEnd"/>
      <w:r w:rsidR="00BB3AAB" w:rsidRPr="00B4125B">
        <w:t xml:space="preserve"> AB </w:t>
      </w:r>
      <w:r w:rsidRPr="00B4125B">
        <w:t>–</w:t>
      </w:r>
      <w:r w:rsidR="00BB3AAB" w:rsidRPr="00B4125B">
        <w:t xml:space="preserve"> LM Ericsson</w:t>
      </w:r>
      <w:r w:rsidRPr="00B4125B">
        <w:t>)</w:t>
      </w:r>
    </w:p>
    <w:p w14:paraId="783DB2B9" w14:textId="77777777" w:rsidR="00541FE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Feiyang</w:t>
      </w:r>
      <w:proofErr w:type="spellEnd"/>
      <w:r w:rsidR="00541FEC" w:rsidRPr="00B4125B">
        <w:t xml:space="preserve"> </w:t>
      </w:r>
      <w:r w:rsidRPr="00B4125B">
        <w:t>Liu</w:t>
      </w:r>
      <w:r w:rsidR="00541FEC" w:rsidRPr="00B4125B">
        <w:t xml:space="preserve"> (</w:t>
      </w:r>
      <w:r w:rsidRPr="00B4125B">
        <w:t>Wuhan University</w:t>
      </w:r>
      <w:r w:rsidR="00541FEC" w:rsidRPr="00B4125B">
        <w:t>)</w:t>
      </w:r>
    </w:p>
    <w:p w14:paraId="1F8EF7E0" w14:textId="77777777" w:rsidR="00541FE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ongbin</w:t>
      </w:r>
      <w:r w:rsidR="00541FEC" w:rsidRPr="00B4125B">
        <w:t xml:space="preserve"> </w:t>
      </w:r>
      <w:r w:rsidRPr="00B4125B">
        <w:t>Liu</w:t>
      </w:r>
      <w:r w:rsidR="00541FEC" w:rsidRPr="00B4125B">
        <w:t xml:space="preserve"> (</w:t>
      </w:r>
      <w:proofErr w:type="spellStart"/>
      <w:r w:rsidRPr="00B4125B">
        <w:t>Bytedance</w:t>
      </w:r>
      <w:proofErr w:type="spellEnd"/>
      <w:r w:rsidRPr="00B4125B">
        <w:t xml:space="preserve"> Inc.</w:t>
      </w:r>
      <w:r w:rsidR="00541FEC" w:rsidRPr="00B4125B">
        <w:t>)</w:t>
      </w:r>
    </w:p>
    <w:p w14:paraId="7A28FD9F"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W</w:t>
      </w:r>
      <w:r w:rsidR="00541FEC" w:rsidRPr="00B4125B">
        <w:t xml:space="preserve">ei </w:t>
      </w:r>
      <w:r w:rsidRPr="00B4125B">
        <w:t>L</w:t>
      </w:r>
      <w:r w:rsidR="00541FEC" w:rsidRPr="00B4125B">
        <w:t>iu</w:t>
      </w:r>
      <w:r w:rsidR="00BB660D" w:rsidRPr="00B4125B">
        <w:t xml:space="preserve"> (</w:t>
      </w:r>
      <w:proofErr w:type="spellStart"/>
      <w:r w:rsidR="00BB660D" w:rsidRPr="00B4125B">
        <w:t>K</w:t>
      </w:r>
      <w:r w:rsidRPr="00B4125B">
        <w:t>onkuk</w:t>
      </w:r>
      <w:proofErr w:type="spellEnd"/>
      <w:r w:rsidR="00BB660D" w:rsidRPr="00B4125B">
        <w:t>)</w:t>
      </w:r>
    </w:p>
    <w:p w14:paraId="2F44AB49"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iancong</w:t>
      </w:r>
      <w:proofErr w:type="spellEnd"/>
      <w:r w:rsidR="00BB660D" w:rsidRPr="00B4125B">
        <w:t xml:space="preserve"> </w:t>
      </w:r>
      <w:r w:rsidRPr="00B4125B">
        <w:t>Luo</w:t>
      </w:r>
      <w:r w:rsidR="00BB660D" w:rsidRPr="00B4125B">
        <w:t xml:space="preserve"> (</w:t>
      </w:r>
      <w:r w:rsidRPr="00B4125B">
        <w:t>Alibaba China Co. Ltd.</w:t>
      </w:r>
      <w:r w:rsidR="00BB660D" w:rsidRPr="00B4125B">
        <w:t>)</w:t>
      </w:r>
    </w:p>
    <w:p w14:paraId="3F6625FF"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i</w:t>
      </w:r>
      <w:r w:rsidR="00BB660D" w:rsidRPr="00B4125B">
        <w:t xml:space="preserve"> </w:t>
      </w:r>
      <w:r w:rsidRPr="00B4125B">
        <w:t>Luo</w:t>
      </w:r>
      <w:r w:rsidR="00BB660D" w:rsidRPr="00B4125B">
        <w:t xml:space="preserve"> (</w:t>
      </w:r>
      <w:r w:rsidRPr="00B4125B">
        <w:t>Tencent Technology Company Limited</w:t>
      </w:r>
      <w:r w:rsidR="00BB660D" w:rsidRPr="00B4125B">
        <w:t>)</w:t>
      </w:r>
    </w:p>
    <w:p w14:paraId="728D3CBB"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sung-Chuan</w:t>
      </w:r>
      <w:r w:rsidR="00BB660D" w:rsidRPr="00B4125B">
        <w:t xml:space="preserve"> </w:t>
      </w:r>
      <w:r w:rsidRPr="00B4125B">
        <w:t>Ma</w:t>
      </w:r>
      <w:r w:rsidR="00BB660D" w:rsidRPr="00B4125B">
        <w:t xml:space="preserve"> (</w:t>
      </w:r>
      <w:proofErr w:type="spellStart"/>
      <w:r w:rsidRPr="00B4125B">
        <w:t>Kwai</w:t>
      </w:r>
      <w:proofErr w:type="spellEnd"/>
      <w:r w:rsidRPr="00B4125B">
        <w:t xml:space="preserve"> Inc.</w:t>
      </w:r>
      <w:r w:rsidR="00BB660D" w:rsidRPr="00B4125B">
        <w:t>)</w:t>
      </w:r>
    </w:p>
    <w:p w14:paraId="19467A3A"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Xiang</w:t>
      </w:r>
      <w:r w:rsidR="00BB660D" w:rsidRPr="00B4125B">
        <w:t xml:space="preserve"> </w:t>
      </w:r>
      <w:r w:rsidRPr="00B4125B">
        <w:t>Ma</w:t>
      </w:r>
      <w:r w:rsidR="00BB660D" w:rsidRPr="00B4125B">
        <w:t xml:space="preserve"> (</w:t>
      </w:r>
      <w:r w:rsidRPr="00B4125B">
        <w:t>Huawei Technologies</w:t>
      </w:r>
      <w:r w:rsidR="00BB660D" w:rsidRPr="00B4125B">
        <w:t>)</w:t>
      </w:r>
    </w:p>
    <w:p w14:paraId="228F5E92"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Detlev</w:t>
      </w:r>
      <w:r w:rsidR="00BB660D" w:rsidRPr="00B4125B">
        <w:t xml:space="preserve"> </w:t>
      </w:r>
      <w:r w:rsidRPr="00B4125B">
        <w:t>Marpe</w:t>
      </w:r>
      <w:r w:rsidR="00BB660D" w:rsidRPr="00B4125B">
        <w:t xml:space="preserve"> (</w:t>
      </w:r>
      <w:proofErr w:type="spellStart"/>
      <w:r w:rsidR="00BB660D" w:rsidRPr="00B4125B">
        <w:t>FhG</w:t>
      </w:r>
      <w:proofErr w:type="spellEnd"/>
      <w:r w:rsidR="00BB660D" w:rsidRPr="00B4125B">
        <w:t>-HHI)</w:t>
      </w:r>
    </w:p>
    <w:p w14:paraId="0239A594"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Frederic</w:t>
      </w:r>
      <w:r w:rsidRPr="00B4125B">
        <w:tab/>
      </w:r>
      <w:proofErr w:type="spellStart"/>
      <w:r w:rsidRPr="00B4125B">
        <w:t>M</w:t>
      </w:r>
      <w:r w:rsidR="00BB660D" w:rsidRPr="00B4125B">
        <w:t>azé</w:t>
      </w:r>
      <w:proofErr w:type="spellEnd"/>
      <w:r w:rsidR="00BB660D" w:rsidRPr="00B4125B">
        <w:t xml:space="preserve"> (</w:t>
      </w:r>
      <w:r w:rsidRPr="00B4125B">
        <w:t>Canon Research Centre France</w:t>
      </w:r>
      <w:r w:rsidR="00BB660D" w:rsidRPr="00B4125B">
        <w:t>)</w:t>
      </w:r>
    </w:p>
    <w:p w14:paraId="14BDB9E8"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en</w:t>
      </w:r>
      <w:r w:rsidR="00BB660D" w:rsidRPr="00B4125B">
        <w:t xml:space="preserve"> </w:t>
      </w:r>
      <w:r w:rsidRPr="00B4125B">
        <w:t>McCann</w:t>
      </w:r>
      <w:r w:rsidR="00BB660D" w:rsidRPr="00B4125B">
        <w:t xml:space="preserve"> (</w:t>
      </w:r>
      <w:proofErr w:type="spellStart"/>
      <w:r w:rsidRPr="00B4125B">
        <w:t>Zetacast</w:t>
      </w:r>
      <w:proofErr w:type="spellEnd"/>
      <w:r w:rsidR="00BB660D" w:rsidRPr="00B4125B">
        <w:t>)</w:t>
      </w:r>
    </w:p>
    <w:p w14:paraId="76A7A6A6"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an</w:t>
      </w:r>
      <w:r w:rsidR="00BB660D" w:rsidRPr="00B4125B">
        <w:t xml:space="preserve"> </w:t>
      </w:r>
      <w:r w:rsidRPr="00B4125B">
        <w:t>McCarthy</w:t>
      </w:r>
      <w:r w:rsidR="00BB660D" w:rsidRPr="00B4125B">
        <w:t xml:space="preserve"> (</w:t>
      </w:r>
      <w:r w:rsidRPr="00B4125B">
        <w:t>Dolby Laboratories</w:t>
      </w:r>
      <w:r w:rsidR="00BB660D" w:rsidRPr="00B4125B">
        <w:t>)</w:t>
      </w:r>
    </w:p>
    <w:p w14:paraId="7BFA4ACB"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Xuewei</w:t>
      </w:r>
      <w:r w:rsidR="00BB660D" w:rsidRPr="00B4125B">
        <w:t xml:space="preserve"> </w:t>
      </w:r>
      <w:r w:rsidRPr="00B4125B">
        <w:t>Meng</w:t>
      </w:r>
      <w:r w:rsidR="00BB660D" w:rsidRPr="00B4125B">
        <w:t xml:space="preserve"> (</w:t>
      </w:r>
      <w:r w:rsidRPr="00B4125B">
        <w:t>Peking University</w:t>
      </w:r>
      <w:r w:rsidR="00BB660D" w:rsidRPr="00B4125B">
        <w:t>)</w:t>
      </w:r>
    </w:p>
    <w:p w14:paraId="2BC2B910"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kira</w:t>
      </w:r>
      <w:r w:rsidR="00BB660D" w:rsidRPr="00B4125B">
        <w:t xml:space="preserve"> </w:t>
      </w:r>
      <w:proofErr w:type="spellStart"/>
      <w:r w:rsidRPr="00B4125B">
        <w:t>Minezawa</w:t>
      </w:r>
      <w:proofErr w:type="spellEnd"/>
      <w:r w:rsidR="00BB660D" w:rsidRPr="00B4125B">
        <w:t xml:space="preserve"> (</w:t>
      </w:r>
      <w:r w:rsidRPr="00B4125B">
        <w:t>Mitsubishi Electric Corporation</w:t>
      </w:r>
      <w:r w:rsidR="00BB660D" w:rsidRPr="00B4125B">
        <w:t>)</w:t>
      </w:r>
    </w:p>
    <w:p w14:paraId="532CC394"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oohyar</w:t>
      </w:r>
      <w:r w:rsidR="00BB660D" w:rsidRPr="00B4125B">
        <w:t xml:space="preserve"> </w:t>
      </w:r>
      <w:r w:rsidRPr="00B4125B">
        <w:t>Minoo</w:t>
      </w:r>
      <w:r w:rsidR="00BB660D" w:rsidRPr="00B4125B">
        <w:t xml:space="preserve"> (</w:t>
      </w:r>
      <w:r w:rsidRPr="00B4125B">
        <w:t>ITTC</w:t>
      </w:r>
      <w:r w:rsidR="00BB660D" w:rsidRPr="00B4125B">
        <w:t>)</w:t>
      </w:r>
    </w:p>
    <w:p w14:paraId="3FAE881F"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iran Mukesh</w:t>
      </w:r>
      <w:r w:rsidR="00BB660D" w:rsidRPr="00B4125B">
        <w:t xml:space="preserve"> </w:t>
      </w:r>
      <w:r w:rsidRPr="00B4125B">
        <w:t>Misra</w:t>
      </w:r>
      <w:r w:rsidR="00BB660D" w:rsidRPr="00B4125B">
        <w:t xml:space="preserve"> (</w:t>
      </w:r>
      <w:r w:rsidRPr="00B4125B">
        <w:t>Sharp Corporation</w:t>
      </w:r>
      <w:r w:rsidR="00BB660D" w:rsidRPr="00B4125B">
        <w:t>)</w:t>
      </w:r>
    </w:p>
    <w:p w14:paraId="452D0CA3"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Luka</w:t>
      </w:r>
      <w:r w:rsidR="00BB660D" w:rsidRPr="00B4125B">
        <w:t xml:space="preserve"> </w:t>
      </w:r>
      <w:r w:rsidRPr="00B4125B">
        <w:t>Murn</w:t>
      </w:r>
      <w:r w:rsidR="00BB660D" w:rsidRPr="00B4125B">
        <w:t xml:space="preserve"> (</w:t>
      </w:r>
      <w:r w:rsidRPr="00B4125B">
        <w:t>BBC)</w:t>
      </w:r>
    </w:p>
    <w:p w14:paraId="7156211B"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Alican</w:t>
      </w:r>
      <w:proofErr w:type="spellEnd"/>
      <w:r w:rsidR="00BB660D" w:rsidRPr="00B4125B">
        <w:t xml:space="preserve"> </w:t>
      </w:r>
      <w:proofErr w:type="spellStart"/>
      <w:r w:rsidRPr="00B4125B">
        <w:t>Nalci</w:t>
      </w:r>
      <w:proofErr w:type="spellEnd"/>
      <w:r w:rsidR="00BB660D" w:rsidRPr="00B4125B">
        <w:t xml:space="preserve"> (</w:t>
      </w:r>
      <w:r w:rsidRPr="00B4125B">
        <w:t>Qualcomm, Inc.</w:t>
      </w:r>
      <w:r w:rsidR="00BB660D" w:rsidRPr="00B4125B">
        <w:t>)</w:t>
      </w:r>
    </w:p>
    <w:p w14:paraId="77E1D57E"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w:t>
      </w:r>
      <w:r w:rsidR="00BB660D" w:rsidRPr="00B4125B">
        <w:t>ayun</w:t>
      </w:r>
      <w:proofErr w:type="spellEnd"/>
      <w:r w:rsidR="00BB660D" w:rsidRPr="00B4125B">
        <w:t xml:space="preserve"> </w:t>
      </w:r>
      <w:r w:rsidRPr="00B4125B">
        <w:t>N</w:t>
      </w:r>
      <w:r w:rsidR="00BB660D" w:rsidRPr="00B4125B">
        <w:t xml:space="preserve">am </w:t>
      </w:r>
      <w:r w:rsidRPr="00B4125B">
        <w:t xml:space="preserve">Sejong </w:t>
      </w:r>
      <w:r w:rsidR="00BB660D" w:rsidRPr="00B4125B">
        <w:t>U</w:t>
      </w:r>
      <w:r w:rsidRPr="00B4125B">
        <w:t>niversity</w:t>
      </w:r>
      <w:r w:rsidR="00BB660D" w:rsidRPr="00B4125B">
        <w:t>)</w:t>
      </w:r>
    </w:p>
    <w:p w14:paraId="40F7FFF1"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unghak</w:t>
      </w:r>
      <w:r w:rsidR="00BB660D" w:rsidRPr="00B4125B">
        <w:t xml:space="preserve"> </w:t>
      </w:r>
      <w:r w:rsidRPr="00B4125B">
        <w:t>Nam</w:t>
      </w:r>
      <w:r w:rsidR="00BB660D" w:rsidRPr="00B4125B">
        <w:t xml:space="preserve"> (</w:t>
      </w:r>
      <w:r w:rsidRPr="00B4125B">
        <w:t>LG Electronics</w:t>
      </w:r>
      <w:r w:rsidR="00BB660D" w:rsidRPr="00B4125B">
        <w:t>)</w:t>
      </w:r>
    </w:p>
    <w:p w14:paraId="728F5319"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aram</w:t>
      </w:r>
      <w:r w:rsidR="00BB660D" w:rsidRPr="00B4125B">
        <w:t xml:space="preserve"> </w:t>
      </w:r>
      <w:r w:rsidRPr="00B4125B">
        <w:t>Naser</w:t>
      </w:r>
      <w:r w:rsidR="00BB660D" w:rsidRPr="00B4125B">
        <w:t xml:space="preserve"> (</w:t>
      </w:r>
      <w:proofErr w:type="spellStart"/>
      <w:r w:rsidRPr="00B4125B">
        <w:t>InterDigital</w:t>
      </w:r>
      <w:proofErr w:type="spellEnd"/>
      <w:r w:rsidR="00BB660D" w:rsidRPr="00B4125B">
        <w:t>)</w:t>
      </w:r>
    </w:p>
    <w:p w14:paraId="615E1767"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Panos</w:t>
      </w:r>
      <w:r w:rsidR="00BB660D" w:rsidRPr="00B4125B">
        <w:t xml:space="preserve"> </w:t>
      </w:r>
      <w:r w:rsidRPr="00B4125B">
        <w:t>Nasiopoulos</w:t>
      </w:r>
      <w:r w:rsidR="00BB660D" w:rsidRPr="00B4125B">
        <w:t xml:space="preserve"> (</w:t>
      </w:r>
      <w:r w:rsidRPr="00B4125B">
        <w:t>University of British Columbia</w:t>
      </w:r>
      <w:r w:rsidR="00BB660D" w:rsidRPr="00B4125B">
        <w:t>)</w:t>
      </w:r>
    </w:p>
    <w:p w14:paraId="45590032"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himpei</w:t>
      </w:r>
      <w:proofErr w:type="spellEnd"/>
      <w:r w:rsidR="00BB660D" w:rsidRPr="00B4125B">
        <w:t xml:space="preserve"> </w:t>
      </w:r>
      <w:proofErr w:type="spellStart"/>
      <w:r w:rsidRPr="00B4125B">
        <w:t>Nemoto</w:t>
      </w:r>
      <w:proofErr w:type="spellEnd"/>
      <w:r w:rsidR="00BB660D" w:rsidRPr="00B4125B">
        <w:t xml:space="preserve"> (</w:t>
      </w:r>
      <w:r w:rsidRPr="00B4125B">
        <w:t>NHK</w:t>
      </w:r>
      <w:r w:rsidR="00BB660D" w:rsidRPr="00B4125B">
        <w:t xml:space="preserve">, </w:t>
      </w:r>
      <w:r w:rsidRPr="00B4125B">
        <w:t>Japan Broadcasting Corporation)</w:t>
      </w:r>
    </w:p>
    <w:p w14:paraId="5318B430"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ung</w:t>
      </w:r>
      <w:r w:rsidR="00BB660D" w:rsidRPr="00B4125B">
        <w:t xml:space="preserve"> </w:t>
      </w:r>
      <w:r w:rsidRPr="00B4125B">
        <w:t>Nguyen</w:t>
      </w:r>
      <w:r w:rsidR="00BB660D" w:rsidRPr="00B4125B">
        <w:t xml:space="preserve"> (</w:t>
      </w:r>
      <w:r w:rsidRPr="00B4125B">
        <w:t>Fraunhofer-</w:t>
      </w:r>
      <w:proofErr w:type="spellStart"/>
      <w:r w:rsidRPr="00B4125B">
        <w:t>Institut</w:t>
      </w:r>
      <w:proofErr w:type="spellEnd"/>
      <w:r w:rsidRPr="00B4125B">
        <w:t xml:space="preserve"> </w:t>
      </w:r>
      <w:proofErr w:type="spellStart"/>
      <w:r w:rsidRPr="00B4125B">
        <w:t>für</w:t>
      </w:r>
      <w:proofErr w:type="spellEnd"/>
      <w:r w:rsidRPr="00B4125B">
        <w:t xml:space="preserve"> </w:t>
      </w:r>
      <w:proofErr w:type="spellStart"/>
      <w:r w:rsidRPr="00B4125B">
        <w:t>Nachrichtentechnik</w:t>
      </w:r>
      <w:proofErr w:type="spellEnd"/>
      <w:r w:rsidRPr="00B4125B">
        <w:t xml:space="preserve"> Heinrich-Hertz-</w:t>
      </w:r>
      <w:proofErr w:type="spellStart"/>
      <w:r w:rsidRPr="00B4125B">
        <w:t>Institut</w:t>
      </w:r>
      <w:proofErr w:type="spellEnd"/>
      <w:r w:rsidR="00BB660D" w:rsidRPr="00B4125B">
        <w:t>)</w:t>
      </w:r>
    </w:p>
    <w:p w14:paraId="6C82156E"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ndrey</w:t>
      </w:r>
      <w:r w:rsidR="00BB660D" w:rsidRPr="00B4125B">
        <w:t xml:space="preserve"> </w:t>
      </w:r>
      <w:r w:rsidRPr="00B4125B">
        <w:t>Norkin</w:t>
      </w:r>
      <w:r w:rsidR="00BB660D" w:rsidRPr="00B4125B">
        <w:t xml:space="preserve"> (</w:t>
      </w:r>
      <w:r w:rsidRPr="00B4125B">
        <w:t>Netflix Inc.</w:t>
      </w:r>
      <w:r w:rsidR="00BB660D" w:rsidRPr="00B4125B">
        <w:t>)</w:t>
      </w:r>
    </w:p>
    <w:p w14:paraId="3F86575D"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yun</w:t>
      </w:r>
      <w:r w:rsidR="00BB660D" w:rsidRPr="00B4125B">
        <w:t>-</w:t>
      </w:r>
      <w:r w:rsidRPr="00B4125B">
        <w:t>Mook</w:t>
      </w:r>
      <w:r w:rsidR="00BB660D" w:rsidRPr="00B4125B">
        <w:t xml:space="preserve"> </w:t>
      </w:r>
      <w:r w:rsidRPr="00B4125B">
        <w:t>Oh</w:t>
      </w:r>
      <w:r w:rsidR="00BB660D" w:rsidRPr="00B4125B">
        <w:t xml:space="preserve"> (</w:t>
      </w:r>
      <w:r w:rsidRPr="00B4125B">
        <w:t>LG Electronics, Inc. Advanced Standard R&amp;D Lab.</w:t>
      </w:r>
      <w:r w:rsidR="00BB660D" w:rsidRPr="00B4125B">
        <w:t>)</w:t>
      </w:r>
    </w:p>
    <w:p w14:paraId="6708326B" w14:textId="3C89A5B5" w:rsidR="00102C59"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ens-Rainer</w:t>
      </w:r>
      <w:r w:rsidR="00BB660D" w:rsidRPr="00B4125B">
        <w:t xml:space="preserve"> </w:t>
      </w:r>
      <w:r w:rsidRPr="00B4125B">
        <w:t>Ohm</w:t>
      </w:r>
      <w:r w:rsidR="00BB660D" w:rsidRPr="00B4125B">
        <w:t xml:space="preserve"> </w:t>
      </w:r>
      <w:r w:rsidR="00102C59" w:rsidRPr="00B4125B">
        <w:t>(</w:t>
      </w:r>
      <w:r w:rsidRPr="00B4125B">
        <w:t>RWTH Aachen</w:t>
      </w:r>
      <w:r w:rsidR="00102C59" w:rsidRPr="00B4125B">
        <w:t>)</w:t>
      </w:r>
    </w:p>
    <w:p w14:paraId="1B14BEA5" w14:textId="40832151"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Patrice</w:t>
      </w:r>
      <w:r w:rsidR="00BB660D" w:rsidRPr="00B4125B">
        <w:t xml:space="preserve"> </w:t>
      </w:r>
      <w:r w:rsidRPr="00B4125B">
        <w:t>Onno</w:t>
      </w:r>
      <w:r w:rsidR="00BB660D" w:rsidRPr="00B4125B">
        <w:t xml:space="preserve"> </w:t>
      </w:r>
      <w:r w:rsidR="00102C59" w:rsidRPr="00B4125B">
        <w:t>(</w:t>
      </w:r>
      <w:r w:rsidRPr="00B4125B">
        <w:t>C</w:t>
      </w:r>
      <w:r w:rsidR="00BB660D" w:rsidRPr="00B4125B">
        <w:t>anon</w:t>
      </w:r>
      <w:r w:rsidRPr="00B4125B">
        <w:t xml:space="preserve"> Inc.</w:t>
      </w:r>
      <w:r w:rsidR="00BB660D" w:rsidRPr="00B4125B">
        <w:t>)</w:t>
      </w:r>
    </w:p>
    <w:p w14:paraId="435C6AE0"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Nael</w:t>
      </w:r>
      <w:proofErr w:type="spellEnd"/>
      <w:r w:rsidR="00BB660D" w:rsidRPr="00B4125B">
        <w:t xml:space="preserve"> </w:t>
      </w:r>
      <w:proofErr w:type="spellStart"/>
      <w:r w:rsidRPr="00B4125B">
        <w:t>Ouedraogo</w:t>
      </w:r>
      <w:proofErr w:type="spellEnd"/>
      <w:r w:rsidR="00BB660D" w:rsidRPr="00B4125B">
        <w:t xml:space="preserve"> (</w:t>
      </w:r>
      <w:r w:rsidRPr="00B4125B">
        <w:t>Canon Research Centre France</w:t>
      </w:r>
      <w:r w:rsidR="00BB660D" w:rsidRPr="00B4125B">
        <w:t>)</w:t>
      </w:r>
    </w:p>
    <w:p w14:paraId="291F93A1"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ethal</w:t>
      </w:r>
      <w:r w:rsidRPr="00B4125B">
        <w:tab/>
        <w:t>Paluri</w:t>
      </w:r>
      <w:r w:rsidR="00BB660D" w:rsidRPr="00B4125B">
        <w:t xml:space="preserve"> (</w:t>
      </w:r>
      <w:r w:rsidRPr="00B4125B">
        <w:t>LG Electronics</w:t>
      </w:r>
      <w:r w:rsidR="00BB660D" w:rsidRPr="00B4125B">
        <w:t>)</w:t>
      </w:r>
    </w:p>
    <w:p w14:paraId="475432C1"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rit</w:t>
      </w:r>
      <w:r w:rsidR="00BB660D" w:rsidRPr="00B4125B">
        <w:t xml:space="preserve"> </w:t>
      </w:r>
      <w:r w:rsidRPr="00B4125B">
        <w:t>Panusopone</w:t>
      </w:r>
      <w:r w:rsidR="00BB660D" w:rsidRPr="00B4125B">
        <w:t xml:space="preserve"> (</w:t>
      </w:r>
      <w:r w:rsidRPr="00B4125B">
        <w:t>Nokia USA</w:t>
      </w:r>
      <w:r w:rsidR="00BB660D" w:rsidRPr="00B4125B">
        <w:t>)</w:t>
      </w:r>
    </w:p>
    <w:p w14:paraId="74DB59F3"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w:t>
      </w:r>
      <w:r w:rsidR="00BB660D" w:rsidRPr="00B4125B">
        <w:t>ohyeon</w:t>
      </w:r>
      <w:proofErr w:type="spellEnd"/>
      <w:r w:rsidR="00BB660D" w:rsidRPr="00B4125B">
        <w:t xml:space="preserve"> </w:t>
      </w:r>
      <w:r w:rsidRPr="00B4125B">
        <w:t>P</w:t>
      </w:r>
      <w:r w:rsidR="00BB660D" w:rsidRPr="00B4125B">
        <w:t>ark (</w:t>
      </w:r>
      <w:r w:rsidRPr="00B4125B">
        <w:t>Korea Aerospace University</w:t>
      </w:r>
      <w:r w:rsidR="00BB660D" w:rsidRPr="00B4125B">
        <w:t>)</w:t>
      </w:r>
    </w:p>
    <w:p w14:paraId="5D68993E"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ongyun</w:t>
      </w:r>
      <w:proofErr w:type="spellEnd"/>
      <w:r w:rsidR="00BB660D" w:rsidRPr="00B4125B">
        <w:t xml:space="preserve"> </w:t>
      </w:r>
      <w:r w:rsidRPr="00B4125B">
        <w:t>Park</w:t>
      </w:r>
      <w:r w:rsidR="00BB660D" w:rsidRPr="00B4125B">
        <w:t xml:space="preserve"> (</w:t>
      </w:r>
      <w:r w:rsidRPr="00B4125B">
        <w:t>LG Electronics, Inc.</w:t>
      </w:r>
      <w:r w:rsidR="00BB660D" w:rsidRPr="00B4125B">
        <w:t>)</w:t>
      </w:r>
    </w:p>
    <w:p w14:paraId="5AEFD7A8"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eeyoon</w:t>
      </w:r>
      <w:proofErr w:type="spellEnd"/>
      <w:r w:rsidRPr="00B4125B">
        <w:tab/>
        <w:t>Park</w:t>
      </w:r>
      <w:r w:rsidR="00BB660D" w:rsidRPr="00B4125B">
        <w:t xml:space="preserve"> (</w:t>
      </w:r>
      <w:proofErr w:type="spellStart"/>
      <w:r w:rsidRPr="00B4125B">
        <w:t>SungKyunKwan</w:t>
      </w:r>
      <w:proofErr w:type="spellEnd"/>
      <w:r w:rsidRPr="00B4125B">
        <w:t xml:space="preserve"> University</w:t>
      </w:r>
      <w:r w:rsidR="00BB660D" w:rsidRPr="00B4125B">
        <w:t>)</w:t>
      </w:r>
    </w:p>
    <w:p w14:paraId="0EAD7CD5"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Naeri</w:t>
      </w:r>
      <w:proofErr w:type="spellEnd"/>
      <w:r w:rsidR="00BB660D" w:rsidRPr="00B4125B">
        <w:t xml:space="preserve"> </w:t>
      </w:r>
      <w:r w:rsidRPr="00B4125B">
        <w:t>Park</w:t>
      </w:r>
      <w:r w:rsidR="00BB660D" w:rsidRPr="00B4125B">
        <w:t xml:space="preserve"> (</w:t>
      </w:r>
      <w:r w:rsidRPr="00B4125B">
        <w:t>LGE</w:t>
      </w:r>
      <w:r w:rsidR="00BB660D" w:rsidRPr="00B4125B">
        <w:t>)</w:t>
      </w:r>
    </w:p>
    <w:p w14:paraId="236A9217"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artin</w:t>
      </w:r>
      <w:r w:rsidR="00BB660D" w:rsidRPr="00B4125B">
        <w:t xml:space="preserve"> </w:t>
      </w:r>
      <w:r w:rsidRPr="00B4125B">
        <w:t>Pettersson</w:t>
      </w:r>
      <w:r w:rsidR="00BB660D" w:rsidRPr="00B4125B">
        <w:t xml:space="preserve"> (</w:t>
      </w:r>
      <w:proofErr w:type="spellStart"/>
      <w:r w:rsidRPr="00B4125B">
        <w:t>Telefon</w:t>
      </w:r>
      <w:proofErr w:type="spellEnd"/>
      <w:r w:rsidRPr="00B4125B">
        <w:t xml:space="preserve"> AB </w:t>
      </w:r>
      <w:r w:rsidR="00BB660D" w:rsidRPr="00B4125B">
        <w:t>–</w:t>
      </w:r>
      <w:r w:rsidRPr="00B4125B">
        <w:t xml:space="preserve"> LM Ericsson</w:t>
      </w:r>
      <w:r w:rsidR="00BB660D" w:rsidRPr="00B4125B">
        <w:t>)</w:t>
      </w:r>
    </w:p>
    <w:p w14:paraId="4B55F3DA" w14:textId="77777777" w:rsidR="00C3457B"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onathan</w:t>
      </w:r>
      <w:r w:rsidR="00BB660D" w:rsidRPr="00B4125B">
        <w:t xml:space="preserve"> </w:t>
      </w:r>
      <w:r w:rsidRPr="00B4125B">
        <w:t>Pfaff</w:t>
      </w:r>
      <w:r w:rsidR="00BB660D" w:rsidRPr="00B4125B">
        <w:t xml:space="preserve"> (</w:t>
      </w:r>
      <w:r w:rsidRPr="00B4125B">
        <w:t>TU Berlin</w:t>
      </w:r>
      <w:r w:rsidR="00BB660D" w:rsidRPr="00B4125B">
        <w:t>)</w:t>
      </w:r>
    </w:p>
    <w:p w14:paraId="786E5A7D" w14:textId="77777777" w:rsidR="00C3457B"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Luong</w:t>
      </w:r>
      <w:r w:rsidR="00C3457B" w:rsidRPr="00B4125B">
        <w:t xml:space="preserve"> </w:t>
      </w:r>
      <w:r w:rsidRPr="00B4125B">
        <w:t>Pham Van</w:t>
      </w:r>
      <w:r w:rsidR="00C3457B" w:rsidRPr="00B4125B">
        <w:t xml:space="preserve"> (</w:t>
      </w:r>
      <w:r w:rsidRPr="00B4125B">
        <w:t>Q</w:t>
      </w:r>
      <w:r w:rsidR="00C3457B" w:rsidRPr="00B4125B">
        <w:t>ualcomm</w:t>
      </w:r>
      <w:r w:rsidRPr="00B4125B">
        <w:t xml:space="preserve"> T</w:t>
      </w:r>
      <w:r w:rsidR="00C3457B" w:rsidRPr="00B4125B">
        <w:t xml:space="preserve">echnologies </w:t>
      </w:r>
      <w:r w:rsidRPr="00B4125B">
        <w:t>I</w:t>
      </w:r>
      <w:r w:rsidR="00C3457B" w:rsidRPr="00B4125B">
        <w:t>nc.)</w:t>
      </w:r>
    </w:p>
    <w:p w14:paraId="435BE02B"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Fabien</w:t>
      </w:r>
      <w:r w:rsidR="00C3457B" w:rsidRPr="00B4125B">
        <w:t xml:space="preserve"> </w:t>
      </w:r>
      <w:proofErr w:type="spellStart"/>
      <w:r w:rsidRPr="00B4125B">
        <w:t>Racap</w:t>
      </w:r>
      <w:r w:rsidR="00C3457B" w:rsidRPr="00B4125B">
        <w:t>é</w:t>
      </w:r>
      <w:proofErr w:type="spellEnd"/>
      <w:r w:rsidR="00C3457B" w:rsidRPr="00B4125B">
        <w:t xml:space="preserve"> (</w:t>
      </w:r>
      <w:proofErr w:type="spellStart"/>
      <w:r w:rsidRPr="00B4125B">
        <w:t>InterDigital</w:t>
      </w:r>
      <w:proofErr w:type="spellEnd"/>
      <w:r w:rsidRPr="00B4125B">
        <w:t xml:space="preserve"> Communications, Inc.</w:t>
      </w:r>
      <w:r w:rsidR="00C3457B" w:rsidRPr="00B4125B">
        <w:t>)</w:t>
      </w:r>
    </w:p>
    <w:p w14:paraId="066CCC76"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hailesh</w:t>
      </w:r>
      <w:r w:rsidR="00102C59" w:rsidRPr="00B4125B">
        <w:t xml:space="preserve"> </w:t>
      </w:r>
      <w:r w:rsidRPr="00B4125B">
        <w:t>Ramamurthy</w:t>
      </w:r>
      <w:r w:rsidR="00102C59" w:rsidRPr="00B4125B">
        <w:t xml:space="preserve"> (</w:t>
      </w:r>
      <w:proofErr w:type="spellStart"/>
      <w:r w:rsidRPr="00B4125B">
        <w:t>Ittiam</w:t>
      </w:r>
      <w:proofErr w:type="spellEnd"/>
      <w:r w:rsidRPr="00B4125B">
        <w:t xml:space="preserve"> Systems Private Limited</w:t>
      </w:r>
      <w:r w:rsidR="00102C59" w:rsidRPr="00B4125B">
        <w:t>)</w:t>
      </w:r>
    </w:p>
    <w:p w14:paraId="411A19C4"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Krishnakanth</w:t>
      </w:r>
      <w:proofErr w:type="spellEnd"/>
      <w:r w:rsidR="00102C59" w:rsidRPr="00B4125B">
        <w:t xml:space="preserve"> </w:t>
      </w:r>
      <w:r w:rsidRPr="00B4125B">
        <w:t>Rapaka</w:t>
      </w:r>
      <w:r w:rsidR="00102C59" w:rsidRPr="00B4125B">
        <w:t xml:space="preserve"> (</w:t>
      </w:r>
      <w:r w:rsidRPr="00B4125B">
        <w:t>Apple Inc.</w:t>
      </w:r>
      <w:r w:rsidR="00102C59" w:rsidRPr="00B4125B">
        <w:t>)</w:t>
      </w:r>
    </w:p>
    <w:p w14:paraId="33C1CA12"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Bappaditya</w:t>
      </w:r>
      <w:proofErr w:type="spellEnd"/>
      <w:r w:rsidR="00102C59" w:rsidRPr="00B4125B">
        <w:t xml:space="preserve"> </w:t>
      </w:r>
      <w:r w:rsidRPr="00B4125B">
        <w:t>Ray</w:t>
      </w:r>
      <w:r w:rsidR="00102C59" w:rsidRPr="00B4125B">
        <w:t xml:space="preserve"> (</w:t>
      </w:r>
      <w:r w:rsidRPr="00B4125B">
        <w:t>Qualcomm, Inc.</w:t>
      </w:r>
      <w:r w:rsidR="00102C59" w:rsidRPr="00B4125B">
        <w:t>)</w:t>
      </w:r>
    </w:p>
    <w:p w14:paraId="404FB89D"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evin</w:t>
      </w:r>
      <w:r w:rsidR="00102C59" w:rsidRPr="00B4125B">
        <w:t xml:space="preserve"> </w:t>
      </w:r>
      <w:proofErr w:type="spellStart"/>
      <w:r w:rsidRPr="00B4125B">
        <w:t>Reuze</w:t>
      </w:r>
      <w:proofErr w:type="spellEnd"/>
      <w:r w:rsidR="00102C59" w:rsidRPr="00B4125B">
        <w:t xml:space="preserve"> (</w:t>
      </w:r>
      <w:r w:rsidRPr="00B4125B">
        <w:t>Qualcomm, Inc.</w:t>
      </w:r>
      <w:r w:rsidR="00102C59" w:rsidRPr="00B4125B">
        <w:t>)</w:t>
      </w:r>
    </w:p>
    <w:p w14:paraId="5842C0D5"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ustin</w:t>
      </w:r>
      <w:r w:rsidR="00102C59" w:rsidRPr="00B4125B">
        <w:t xml:space="preserve"> </w:t>
      </w:r>
      <w:r w:rsidRPr="00B4125B">
        <w:t>Ridge</w:t>
      </w:r>
      <w:r w:rsidR="00102C59" w:rsidRPr="00B4125B">
        <w:t xml:space="preserve"> (</w:t>
      </w:r>
      <w:r w:rsidRPr="00B4125B">
        <w:t>Nokia Corporation</w:t>
      </w:r>
      <w:r w:rsidR="00102C59" w:rsidRPr="00B4125B">
        <w:t>)</w:t>
      </w:r>
    </w:p>
    <w:p w14:paraId="10AA8202"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Antoine</w:t>
      </w:r>
      <w:r w:rsidR="00102C59" w:rsidRPr="00B4125B">
        <w:t xml:space="preserve"> </w:t>
      </w:r>
      <w:r w:rsidRPr="00B4125B">
        <w:t>R</w:t>
      </w:r>
      <w:r w:rsidR="00102C59" w:rsidRPr="00B4125B">
        <w:t>obert (</w:t>
      </w:r>
      <w:proofErr w:type="spellStart"/>
      <w:r w:rsidRPr="00B4125B">
        <w:t>InterDigital</w:t>
      </w:r>
      <w:proofErr w:type="spellEnd"/>
      <w:r w:rsidR="00102C59" w:rsidRPr="00B4125B">
        <w:t>)</w:t>
      </w:r>
    </w:p>
    <w:p w14:paraId="7A061185"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Christopher James</w:t>
      </w:r>
      <w:r w:rsidR="00102C59" w:rsidRPr="00B4125B">
        <w:t xml:space="preserve"> </w:t>
      </w:r>
      <w:r w:rsidRPr="00B4125B">
        <w:t>Rosewarne</w:t>
      </w:r>
      <w:r w:rsidR="00102C59" w:rsidRPr="00B4125B">
        <w:t xml:space="preserve"> (</w:t>
      </w:r>
      <w:r w:rsidRPr="00B4125B">
        <w:t>C</w:t>
      </w:r>
      <w:r w:rsidR="00102C59" w:rsidRPr="00B4125B">
        <w:t>anon</w:t>
      </w:r>
      <w:r w:rsidRPr="00B4125B">
        <w:t xml:space="preserve"> Inc.</w:t>
      </w:r>
      <w:r w:rsidR="00102C59" w:rsidRPr="00B4125B">
        <w:t>)</w:t>
      </w:r>
    </w:p>
    <w:p w14:paraId="716C9C17"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Changwoo</w:t>
      </w:r>
      <w:proofErr w:type="spellEnd"/>
      <w:r w:rsidR="00102C59" w:rsidRPr="00B4125B">
        <w:t xml:space="preserve"> </w:t>
      </w:r>
      <w:r w:rsidRPr="00B4125B">
        <w:t>Ryu</w:t>
      </w:r>
      <w:r w:rsidR="00102C59" w:rsidRPr="00B4125B">
        <w:t xml:space="preserve"> (</w:t>
      </w:r>
      <w:proofErr w:type="spellStart"/>
      <w:r w:rsidRPr="00B4125B">
        <w:t>Kaonmedia</w:t>
      </w:r>
      <w:proofErr w:type="spellEnd"/>
      <w:r w:rsidR="00102C59" w:rsidRPr="00B4125B">
        <w:t>)</w:t>
      </w:r>
    </w:p>
    <w:p w14:paraId="09117340"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Basel</w:t>
      </w:r>
      <w:r w:rsidR="00102C59" w:rsidRPr="00B4125B">
        <w:t xml:space="preserve"> </w:t>
      </w:r>
      <w:proofErr w:type="spellStart"/>
      <w:r w:rsidRPr="00B4125B">
        <w:t>Salahieh</w:t>
      </w:r>
      <w:proofErr w:type="spellEnd"/>
      <w:r w:rsidR="00102C59" w:rsidRPr="00B4125B">
        <w:t xml:space="preserve"> (</w:t>
      </w:r>
      <w:r w:rsidRPr="00B4125B">
        <w:t>Intel Corporation</w:t>
      </w:r>
      <w:r w:rsidR="00102C59" w:rsidRPr="00B4125B">
        <w:t>)</w:t>
      </w:r>
    </w:p>
    <w:p w14:paraId="6FD05E37" w14:textId="77777777" w:rsidR="00102C59" w:rsidRPr="00B4125B" w:rsidRDefault="00BB3AAB" w:rsidP="00102C59">
      <w:pPr>
        <w:pStyle w:val="List"/>
        <w:numPr>
          <w:ilvl w:val="0"/>
          <w:numId w:val="12"/>
        </w:numPr>
        <w:tabs>
          <w:tab w:val="clear" w:pos="360"/>
          <w:tab w:val="clear" w:pos="720"/>
          <w:tab w:val="clear" w:pos="1080"/>
          <w:tab w:val="clear" w:pos="1440"/>
          <w:tab w:val="left" w:pos="576"/>
        </w:tabs>
        <w:snapToGrid w:val="0"/>
        <w:ind w:left="432" w:hanging="432"/>
      </w:pPr>
      <w:r w:rsidRPr="00B4125B">
        <w:t>Mehdi</w:t>
      </w:r>
      <w:r w:rsidR="00102C59" w:rsidRPr="00B4125B">
        <w:t xml:space="preserve"> </w:t>
      </w:r>
      <w:proofErr w:type="spellStart"/>
      <w:r w:rsidRPr="00B4125B">
        <w:t>Salehifar</w:t>
      </w:r>
      <w:proofErr w:type="spellEnd"/>
      <w:r w:rsidR="00102C59" w:rsidRPr="00B4125B">
        <w:t xml:space="preserve"> (</w:t>
      </w:r>
      <w:r w:rsidRPr="00B4125B">
        <w:t>LG Electronics, Inc.</w:t>
      </w:r>
      <w:r w:rsidR="00102C59" w:rsidRPr="00B4125B">
        <w:t>)</w:t>
      </w:r>
    </w:p>
    <w:p w14:paraId="54BC084B" w14:textId="027F256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onatan</w:t>
      </w:r>
      <w:r w:rsidR="00102C59" w:rsidRPr="00B4125B">
        <w:t xml:space="preserve"> </w:t>
      </w:r>
      <w:r w:rsidRPr="00B4125B">
        <w:t>Samuelsson</w:t>
      </w:r>
      <w:r w:rsidR="00102C59" w:rsidRPr="00B4125B">
        <w:t xml:space="preserve"> (</w:t>
      </w:r>
      <w:r w:rsidRPr="00B4125B">
        <w:t>Sharp Corporation</w:t>
      </w:r>
      <w:r w:rsidR="00102C59" w:rsidRPr="00B4125B">
        <w:t xml:space="preserve"> &amp; </w:t>
      </w:r>
      <w:proofErr w:type="spellStart"/>
      <w:r w:rsidR="00102C59" w:rsidRPr="00B4125B">
        <w:t>Divideon</w:t>
      </w:r>
      <w:proofErr w:type="spellEnd"/>
      <w:ins w:id="22541" w:author="Gary Sullivan" w:date="2020-01-06T03:29:00Z">
        <w:r w:rsidR="00D34884">
          <w:t>)</w:t>
        </w:r>
      </w:ins>
    </w:p>
    <w:p w14:paraId="52EA3635" w14:textId="77777777" w:rsidR="00102C59" w:rsidRPr="00B4125B" w:rsidRDefault="00BB3AAB" w:rsidP="00102C59">
      <w:pPr>
        <w:pStyle w:val="List"/>
        <w:numPr>
          <w:ilvl w:val="0"/>
          <w:numId w:val="12"/>
        </w:numPr>
        <w:tabs>
          <w:tab w:val="clear" w:pos="360"/>
          <w:tab w:val="clear" w:pos="720"/>
          <w:tab w:val="clear" w:pos="1080"/>
          <w:tab w:val="clear" w:pos="1440"/>
          <w:tab w:val="left" w:pos="576"/>
        </w:tabs>
        <w:snapToGrid w:val="0"/>
        <w:ind w:left="432" w:hanging="432"/>
      </w:pPr>
      <w:r w:rsidRPr="00B4125B">
        <w:t>Yago</w:t>
      </w:r>
      <w:r w:rsidR="00102C59" w:rsidRPr="00B4125B">
        <w:t xml:space="preserve"> </w:t>
      </w:r>
      <w:r w:rsidRPr="00B4125B">
        <w:t>Sanchez de la Fuente</w:t>
      </w:r>
      <w:r w:rsidR="00102C59" w:rsidRPr="00B4125B">
        <w:t xml:space="preserve"> (</w:t>
      </w:r>
      <w:proofErr w:type="spellStart"/>
      <w:r w:rsidR="00102C59" w:rsidRPr="00B4125B">
        <w:t>FhG</w:t>
      </w:r>
      <w:proofErr w:type="spellEnd"/>
      <w:r w:rsidR="00102C59" w:rsidRPr="00B4125B">
        <w:t>-HHI)</w:t>
      </w:r>
    </w:p>
    <w:p w14:paraId="051022F9"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ohannes</w:t>
      </w:r>
      <w:r w:rsidR="00102C59" w:rsidRPr="00B4125B">
        <w:t xml:space="preserve"> </w:t>
      </w:r>
      <w:r w:rsidRPr="00B4125B">
        <w:t>Sauer</w:t>
      </w:r>
      <w:r w:rsidR="00102C59" w:rsidRPr="00B4125B">
        <w:t xml:space="preserve"> (</w:t>
      </w:r>
      <w:r w:rsidRPr="00B4125B">
        <w:t>RWTH Aachen</w:t>
      </w:r>
      <w:r w:rsidR="00102C59" w:rsidRPr="00B4125B">
        <w:t>)</w:t>
      </w:r>
    </w:p>
    <w:p w14:paraId="0618A501" w14:textId="77777777" w:rsidR="00102C59" w:rsidRPr="00B4125B" w:rsidRDefault="00BB3AAB" w:rsidP="00102C59">
      <w:pPr>
        <w:pStyle w:val="List"/>
        <w:numPr>
          <w:ilvl w:val="0"/>
          <w:numId w:val="12"/>
        </w:numPr>
        <w:tabs>
          <w:tab w:val="clear" w:pos="360"/>
          <w:tab w:val="clear" w:pos="720"/>
          <w:tab w:val="clear" w:pos="1080"/>
          <w:tab w:val="clear" w:pos="1440"/>
          <w:tab w:val="left" w:pos="576"/>
        </w:tabs>
        <w:snapToGrid w:val="0"/>
        <w:ind w:left="432" w:hanging="432"/>
      </w:pPr>
      <w:r w:rsidRPr="00B4125B">
        <w:t>Heiko</w:t>
      </w:r>
      <w:r w:rsidR="00102C59" w:rsidRPr="00B4125B">
        <w:t xml:space="preserve"> </w:t>
      </w:r>
      <w:r w:rsidRPr="00B4125B">
        <w:t>Schwarz</w:t>
      </w:r>
      <w:r w:rsidR="00102C59" w:rsidRPr="00B4125B">
        <w:t xml:space="preserve"> (</w:t>
      </w:r>
      <w:proofErr w:type="spellStart"/>
      <w:r w:rsidR="00102C59" w:rsidRPr="00B4125B">
        <w:t>FhG</w:t>
      </w:r>
      <w:proofErr w:type="spellEnd"/>
      <w:r w:rsidR="00102C59" w:rsidRPr="00B4125B">
        <w:t>-HHI)</w:t>
      </w:r>
    </w:p>
    <w:p w14:paraId="4F813CA2"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ostya</w:t>
      </w:r>
      <w:r w:rsidRPr="00B4125B">
        <w:tab/>
      </w:r>
      <w:proofErr w:type="spellStart"/>
      <w:r w:rsidRPr="00B4125B">
        <w:t>Sebov</w:t>
      </w:r>
      <w:proofErr w:type="spellEnd"/>
      <w:r w:rsidR="00102C59" w:rsidRPr="00B4125B">
        <w:t xml:space="preserve"> (</w:t>
      </w:r>
      <w:r w:rsidRPr="00B4125B">
        <w:t>Tencent Technology Company Limited</w:t>
      </w:r>
      <w:r w:rsidR="00102C59" w:rsidRPr="00B4125B">
        <w:t>)</w:t>
      </w:r>
    </w:p>
    <w:p w14:paraId="5D287771"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Andrew</w:t>
      </w:r>
      <w:r w:rsidR="00102C59" w:rsidRPr="00B4125B">
        <w:t xml:space="preserve"> </w:t>
      </w:r>
      <w:r w:rsidRPr="00B4125B">
        <w:t>Segall</w:t>
      </w:r>
      <w:r w:rsidR="00102C59" w:rsidRPr="00B4125B">
        <w:t xml:space="preserve"> (</w:t>
      </w:r>
      <w:r w:rsidRPr="00B4125B">
        <w:t>Sharp Corporation</w:t>
      </w:r>
      <w:r w:rsidR="00102C59" w:rsidRPr="00B4125B">
        <w:t>)</w:t>
      </w:r>
    </w:p>
    <w:p w14:paraId="7E9D3073"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Vadim</w:t>
      </w:r>
      <w:r w:rsidR="00102C59" w:rsidRPr="00B4125B">
        <w:t xml:space="preserve"> </w:t>
      </w:r>
      <w:r w:rsidRPr="00B4125B">
        <w:t>Seregin</w:t>
      </w:r>
      <w:r w:rsidR="00102C59" w:rsidRPr="00B4125B">
        <w:t xml:space="preserve"> (</w:t>
      </w:r>
      <w:r w:rsidRPr="00B4125B">
        <w:t>Qualcomm, Inc.</w:t>
      </w:r>
      <w:r w:rsidR="00102C59" w:rsidRPr="00B4125B">
        <w:t>)</w:t>
      </w:r>
    </w:p>
    <w:p w14:paraId="29B754C2"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arl</w:t>
      </w:r>
      <w:r w:rsidR="00102C59" w:rsidRPr="00B4125B">
        <w:t xml:space="preserve"> </w:t>
      </w:r>
      <w:r w:rsidRPr="00B4125B">
        <w:t>Sharman</w:t>
      </w:r>
      <w:r w:rsidR="00102C59" w:rsidRPr="00B4125B">
        <w:t xml:space="preserve"> (</w:t>
      </w:r>
      <w:r w:rsidRPr="00B4125B">
        <w:t>Sony Corporation</w:t>
      </w:r>
      <w:r w:rsidR="00102C59" w:rsidRPr="00B4125B">
        <w:t>)</w:t>
      </w:r>
    </w:p>
    <w:p w14:paraId="4A5955BB"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sato</w:t>
      </w:r>
      <w:r w:rsidR="00102C59" w:rsidRPr="00B4125B">
        <w:t xml:space="preserve"> </w:t>
      </w:r>
      <w:proofErr w:type="spellStart"/>
      <w:r w:rsidRPr="00B4125B">
        <w:t>Shima</w:t>
      </w:r>
      <w:proofErr w:type="spellEnd"/>
      <w:r w:rsidR="00102C59" w:rsidRPr="00B4125B">
        <w:t xml:space="preserve"> (</w:t>
      </w:r>
      <w:r w:rsidRPr="00B4125B">
        <w:t>C</w:t>
      </w:r>
      <w:r w:rsidR="00102C59" w:rsidRPr="00B4125B">
        <w:t xml:space="preserve">anon </w:t>
      </w:r>
      <w:r w:rsidRPr="00B4125B">
        <w:t>Inc.</w:t>
      </w:r>
      <w:r w:rsidR="00102C59" w:rsidRPr="00B4125B">
        <w:t>)</w:t>
      </w:r>
    </w:p>
    <w:p w14:paraId="7AAD358B"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andeep</w:t>
      </w:r>
      <w:r w:rsidR="00102C59" w:rsidRPr="00B4125B">
        <w:t xml:space="preserve"> </w:t>
      </w:r>
      <w:r w:rsidRPr="00B4125B">
        <w:t>Shrestha</w:t>
      </w:r>
      <w:r w:rsidR="00102C59" w:rsidRPr="00B4125B">
        <w:t xml:space="preserve"> (</w:t>
      </w:r>
      <w:proofErr w:type="spellStart"/>
      <w:r w:rsidRPr="00B4125B">
        <w:t>Chosun</w:t>
      </w:r>
      <w:proofErr w:type="spellEnd"/>
      <w:r w:rsidRPr="00B4125B">
        <w:t xml:space="preserve"> University</w:t>
      </w:r>
      <w:r w:rsidR="00102C59" w:rsidRPr="00B4125B">
        <w:t>)</w:t>
      </w:r>
    </w:p>
    <w:p w14:paraId="25ADCF72"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rina</w:t>
      </w:r>
      <w:r w:rsidR="00102C59" w:rsidRPr="00B4125B">
        <w:t xml:space="preserve"> </w:t>
      </w:r>
      <w:proofErr w:type="spellStart"/>
      <w:r w:rsidRPr="00B4125B">
        <w:t>Shumskaia</w:t>
      </w:r>
      <w:proofErr w:type="spellEnd"/>
      <w:r w:rsidR="00102C59" w:rsidRPr="00B4125B">
        <w:t xml:space="preserve"> (</w:t>
      </w:r>
      <w:r w:rsidRPr="00B4125B">
        <w:t xml:space="preserve">Moscow Institute of Physics and Technology </w:t>
      </w:r>
      <w:r w:rsidR="00102C59" w:rsidRPr="00B4125B">
        <w:t xml:space="preserve">– </w:t>
      </w:r>
      <w:r w:rsidRPr="00B4125B">
        <w:t>State University)</w:t>
      </w:r>
    </w:p>
    <w:p w14:paraId="5732D18B"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Robert</w:t>
      </w:r>
      <w:r w:rsidR="00102C59" w:rsidRPr="00B4125B">
        <w:t xml:space="preserve"> </w:t>
      </w:r>
      <w:r w:rsidRPr="00B4125B">
        <w:t>Skupin</w:t>
      </w:r>
      <w:r w:rsidR="00102C59" w:rsidRPr="00B4125B">
        <w:t xml:space="preserve"> (</w:t>
      </w:r>
      <w:proofErr w:type="spellStart"/>
      <w:r w:rsidR="00102C59" w:rsidRPr="00B4125B">
        <w:t>FhG</w:t>
      </w:r>
      <w:proofErr w:type="spellEnd"/>
      <w:r w:rsidR="00102C59" w:rsidRPr="00B4125B">
        <w:t>-HHI)</w:t>
      </w:r>
    </w:p>
    <w:p w14:paraId="2BC5D0E1"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Timofey</w:t>
      </w:r>
      <w:r w:rsidR="00102C59" w:rsidRPr="00B4125B">
        <w:t xml:space="preserve"> </w:t>
      </w:r>
      <w:proofErr w:type="spellStart"/>
      <w:r w:rsidRPr="00B4125B">
        <w:t>Solovyev</w:t>
      </w:r>
      <w:proofErr w:type="spellEnd"/>
      <w:r w:rsidR="00102C59" w:rsidRPr="00B4125B">
        <w:t xml:space="preserve"> (</w:t>
      </w:r>
      <w:r w:rsidRPr="00B4125B">
        <w:t>Huawei Technologies</w:t>
      </w:r>
      <w:r w:rsidR="00102C59" w:rsidRPr="00B4125B">
        <w:t>)</w:t>
      </w:r>
    </w:p>
    <w:p w14:paraId="6592CAC9" w14:textId="77777777" w:rsidR="00102C59" w:rsidRPr="00B4125B" w:rsidRDefault="00102C59" w:rsidP="00BB6DC7">
      <w:pPr>
        <w:pStyle w:val="List"/>
        <w:numPr>
          <w:ilvl w:val="0"/>
          <w:numId w:val="12"/>
        </w:numPr>
        <w:tabs>
          <w:tab w:val="clear" w:pos="360"/>
          <w:tab w:val="clear" w:pos="720"/>
          <w:tab w:val="clear" w:pos="1080"/>
          <w:tab w:val="clear" w:pos="1440"/>
          <w:tab w:val="left" w:pos="576"/>
        </w:tabs>
        <w:snapToGrid w:val="0"/>
        <w:ind w:left="432" w:hanging="432"/>
      </w:pPr>
      <w:r w:rsidRPr="00B4125B">
        <w:t>J</w:t>
      </w:r>
      <w:r w:rsidR="00BB3AAB" w:rsidRPr="00B4125B">
        <w:t>u-Hyung</w:t>
      </w:r>
      <w:r w:rsidRPr="00B4125B">
        <w:t xml:space="preserve"> </w:t>
      </w:r>
      <w:r w:rsidR="00BB3AAB" w:rsidRPr="00B4125B">
        <w:t>Son</w:t>
      </w:r>
      <w:r w:rsidRPr="00B4125B">
        <w:t xml:space="preserve"> (</w:t>
      </w:r>
      <w:r w:rsidR="00BB3AAB" w:rsidRPr="00B4125B">
        <w:t>Ministry of Science and ICT</w:t>
      </w:r>
      <w:r w:rsidRPr="00B4125B">
        <w:t>)</w:t>
      </w:r>
    </w:p>
    <w:p w14:paraId="6573550E"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ehoon</w:t>
      </w:r>
      <w:r w:rsidR="00102C59" w:rsidRPr="00B4125B">
        <w:t xml:space="preserve"> </w:t>
      </w:r>
      <w:r w:rsidRPr="00B4125B">
        <w:t>Son</w:t>
      </w:r>
      <w:r w:rsidR="00102C59" w:rsidRPr="00B4125B">
        <w:t xml:space="preserve"> (</w:t>
      </w:r>
      <w:r w:rsidRPr="00B4125B">
        <w:t>PIXTREE, Inc.</w:t>
      </w:r>
      <w:r w:rsidR="00102C59" w:rsidRPr="00B4125B">
        <w:t>)</w:t>
      </w:r>
    </w:p>
    <w:p w14:paraId="3EA51265"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Xiaogang</w:t>
      </w:r>
      <w:proofErr w:type="spellEnd"/>
      <w:r w:rsidR="00102C59" w:rsidRPr="00B4125B">
        <w:t xml:space="preserve"> </w:t>
      </w:r>
      <w:r w:rsidRPr="00B4125B">
        <w:t>Song</w:t>
      </w:r>
      <w:r w:rsidR="00102C59" w:rsidRPr="00B4125B">
        <w:t xml:space="preserve"> (</w:t>
      </w:r>
      <w:r w:rsidRPr="00B4125B">
        <w:t>Huawei Technologies</w:t>
      </w:r>
      <w:r w:rsidR="00102C59" w:rsidRPr="00B4125B">
        <w:t xml:space="preserve">) </w:t>
      </w:r>
    </w:p>
    <w:p w14:paraId="7E529251" w14:textId="77777777" w:rsidR="00102C59" w:rsidRPr="00B4125B" w:rsidRDefault="00102C59" w:rsidP="00BB6DC7">
      <w:pPr>
        <w:pStyle w:val="List"/>
        <w:numPr>
          <w:ilvl w:val="0"/>
          <w:numId w:val="12"/>
        </w:numPr>
        <w:tabs>
          <w:tab w:val="clear" w:pos="360"/>
          <w:tab w:val="clear" w:pos="720"/>
          <w:tab w:val="clear" w:pos="1080"/>
          <w:tab w:val="clear" w:pos="1440"/>
          <w:tab w:val="left" w:pos="576"/>
        </w:tabs>
        <w:snapToGrid w:val="0"/>
        <w:ind w:left="432" w:hanging="432"/>
      </w:pPr>
      <w:r w:rsidRPr="00B4125B">
        <w:t>J</w:t>
      </w:r>
      <w:r w:rsidR="00BB3AAB" w:rsidRPr="00B4125B">
        <w:t>ack</w:t>
      </w:r>
      <w:r w:rsidRPr="00B4125B">
        <w:t xml:space="preserve"> </w:t>
      </w:r>
      <w:r w:rsidR="00BB3AAB" w:rsidRPr="00B4125B">
        <w:t>Stokes</w:t>
      </w:r>
      <w:r w:rsidRPr="00B4125B">
        <w:t xml:space="preserve"> (</w:t>
      </w:r>
      <w:r w:rsidR="00BB3AAB" w:rsidRPr="00B4125B">
        <w:t>Microsoft Corporation</w:t>
      </w:r>
      <w:r w:rsidRPr="00B4125B">
        <w:t>)</w:t>
      </w:r>
    </w:p>
    <w:p w14:paraId="4F9BD8DD"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acob</w:t>
      </w:r>
      <w:r w:rsidR="00102C59" w:rsidRPr="00B4125B">
        <w:t xml:space="preserve"> </w:t>
      </w:r>
      <w:r w:rsidRPr="00B4125B">
        <w:t>Str</w:t>
      </w:r>
      <w:r w:rsidR="00102C59" w:rsidRPr="00B4125B">
        <w:t>ö</w:t>
      </w:r>
      <w:r w:rsidRPr="00B4125B">
        <w:t>m</w:t>
      </w:r>
      <w:r w:rsidR="00102C59" w:rsidRPr="00B4125B">
        <w:t xml:space="preserve"> (</w:t>
      </w:r>
      <w:proofErr w:type="spellStart"/>
      <w:r w:rsidRPr="00B4125B">
        <w:t>Telefon</w:t>
      </w:r>
      <w:proofErr w:type="spellEnd"/>
      <w:r w:rsidRPr="00B4125B">
        <w:t xml:space="preserve"> AB </w:t>
      </w:r>
      <w:r w:rsidR="00102C59" w:rsidRPr="00B4125B">
        <w:t>–</w:t>
      </w:r>
      <w:r w:rsidRPr="00B4125B">
        <w:t xml:space="preserve"> LM Ericsson</w:t>
      </w:r>
      <w:r w:rsidR="00102C59" w:rsidRPr="00B4125B">
        <w:t>)</w:t>
      </w:r>
    </w:p>
    <w:p w14:paraId="79BA80FA"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arsten</w:t>
      </w:r>
      <w:r w:rsidRPr="00B4125B">
        <w:tab/>
        <w:t>S</w:t>
      </w:r>
      <w:r w:rsidR="00102C59" w:rsidRPr="00B4125B">
        <w:t>ü</w:t>
      </w:r>
      <w:r w:rsidRPr="00B4125B">
        <w:t>hring</w:t>
      </w:r>
      <w:r w:rsidR="00102C59" w:rsidRPr="00B4125B">
        <w:t xml:space="preserve"> (</w:t>
      </w:r>
      <w:proofErr w:type="spellStart"/>
      <w:r w:rsidR="00102C59" w:rsidRPr="00B4125B">
        <w:t>FhG</w:t>
      </w:r>
      <w:proofErr w:type="spellEnd"/>
      <w:r w:rsidR="00102C59" w:rsidRPr="00B4125B">
        <w:t>-HHI)</w:t>
      </w:r>
    </w:p>
    <w:p w14:paraId="76FA0545" w14:textId="77777777"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ong-</w:t>
      </w:r>
      <w:proofErr w:type="spellStart"/>
      <w:r w:rsidRPr="00B4125B">
        <w:t>Yeul</w:t>
      </w:r>
      <w:proofErr w:type="spellEnd"/>
      <w:r w:rsidR="00102C59" w:rsidRPr="00B4125B">
        <w:t xml:space="preserve"> </w:t>
      </w:r>
      <w:r w:rsidRPr="00B4125B">
        <w:t>Suh</w:t>
      </w:r>
      <w:r w:rsidR="00102C59" w:rsidRPr="00B4125B">
        <w:t xml:space="preserve"> (</w:t>
      </w:r>
      <w:r w:rsidRPr="00B4125B">
        <w:t>LG Electronics</w:t>
      </w:r>
      <w:r w:rsidR="00102C59" w:rsidRPr="00B4125B">
        <w:t>)</w:t>
      </w:r>
    </w:p>
    <w:p w14:paraId="7112404D" w14:textId="77777777"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Gary J.</w:t>
      </w:r>
      <w:r w:rsidR="00067E34" w:rsidRPr="00B4125B">
        <w:t xml:space="preserve"> </w:t>
      </w:r>
      <w:r w:rsidRPr="00B4125B">
        <w:t>Sullivan</w:t>
      </w:r>
      <w:r w:rsidR="00067E34" w:rsidRPr="00B4125B">
        <w:t xml:space="preserve"> (</w:t>
      </w:r>
      <w:r w:rsidRPr="00B4125B">
        <w:t>Microsoft Corporation</w:t>
      </w:r>
      <w:r w:rsidR="00067E34" w:rsidRPr="00B4125B">
        <w:t>)</w:t>
      </w:r>
    </w:p>
    <w:p w14:paraId="332424AC" w14:textId="77777777"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u-Chen</w:t>
      </w:r>
      <w:r w:rsidR="00067E34" w:rsidRPr="00B4125B">
        <w:t xml:space="preserve"> </w:t>
      </w:r>
      <w:r w:rsidRPr="00B4125B">
        <w:t>Sun</w:t>
      </w:r>
      <w:r w:rsidR="00067E34" w:rsidRPr="00B4125B">
        <w:t xml:space="preserve"> (</w:t>
      </w:r>
      <w:r w:rsidRPr="00B4125B">
        <w:t>Alibaba China Co. Ltd.</w:t>
      </w:r>
      <w:r w:rsidR="00067E34" w:rsidRPr="00B4125B">
        <w:t>)</w:t>
      </w:r>
    </w:p>
    <w:p w14:paraId="73116882" w14:textId="77777777"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ucheng</w:t>
      </w:r>
      <w:r w:rsidR="00067E34" w:rsidRPr="00B4125B">
        <w:t xml:space="preserve"> </w:t>
      </w:r>
      <w:r w:rsidRPr="00B4125B">
        <w:t>Sun</w:t>
      </w:r>
      <w:r w:rsidR="00067E34" w:rsidRPr="00B4125B">
        <w:t xml:space="preserve"> (</w:t>
      </w:r>
      <w:r w:rsidRPr="00B4125B">
        <w:t xml:space="preserve">Hangzhou Hikvision Digital Technology </w:t>
      </w:r>
      <w:proofErr w:type="spellStart"/>
      <w:proofErr w:type="gramStart"/>
      <w:r w:rsidRPr="00B4125B">
        <w:t>Co.,Ltd</w:t>
      </w:r>
      <w:proofErr w:type="spellEnd"/>
      <w:r w:rsidRPr="00B4125B">
        <w:t>.</w:t>
      </w:r>
      <w:proofErr w:type="gramEnd"/>
      <w:r w:rsidR="00067E34" w:rsidRPr="00B4125B">
        <w:t>)</w:t>
      </w:r>
    </w:p>
    <w:p w14:paraId="6EB6BF8A" w14:textId="73DEF130"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Teruhiko</w:t>
      </w:r>
      <w:r w:rsidR="00067E34" w:rsidRPr="00B4125B">
        <w:t xml:space="preserve"> </w:t>
      </w:r>
      <w:r w:rsidRPr="00B4125B">
        <w:t>Suzuki</w:t>
      </w:r>
      <w:r w:rsidR="00067E34" w:rsidRPr="00B4125B">
        <w:t xml:space="preserve"> (</w:t>
      </w:r>
      <w:r w:rsidRPr="00B4125B">
        <w:t>Sony Corporation</w:t>
      </w:r>
      <w:r w:rsidR="00067E34" w:rsidRPr="00B4125B">
        <w:t>).</w:t>
      </w:r>
    </w:p>
    <w:p w14:paraId="5AE7C713" w14:textId="50A5F415"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xim</w:t>
      </w:r>
      <w:r w:rsidR="00067E34" w:rsidRPr="00B4125B">
        <w:t xml:space="preserve"> </w:t>
      </w:r>
      <w:r w:rsidRPr="00B4125B">
        <w:t>Sychev</w:t>
      </w:r>
      <w:r w:rsidR="00067E34" w:rsidRPr="00B4125B">
        <w:t xml:space="preserve"> (</w:t>
      </w:r>
      <w:r w:rsidRPr="00B4125B">
        <w:t>Huawei Technologies Co.</w:t>
      </w:r>
      <w:r w:rsidR="00067E34" w:rsidRPr="00B4125B">
        <w:t>)</w:t>
      </w:r>
    </w:p>
    <w:p w14:paraId="63445561" w14:textId="551C2DEB"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asser</w:t>
      </w:r>
      <w:r w:rsidR="00067E34" w:rsidRPr="00B4125B">
        <w:t xml:space="preserve"> </w:t>
      </w:r>
      <w:r w:rsidRPr="00B4125B">
        <w:t>Syed</w:t>
      </w:r>
      <w:r w:rsidR="00067E34" w:rsidRPr="00B4125B">
        <w:t xml:space="preserve"> (</w:t>
      </w:r>
      <w:r w:rsidRPr="00B4125B">
        <w:t>Comcast Cable</w:t>
      </w:r>
      <w:r w:rsidR="00067E34" w:rsidRPr="00B4125B">
        <w:t>)</w:t>
      </w:r>
    </w:p>
    <w:p w14:paraId="6427E994"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Hendry</w:t>
      </w:r>
      <w:r w:rsidR="00865DF8" w:rsidRPr="00B4125B">
        <w:t xml:space="preserve"> </w:t>
      </w:r>
      <w:r w:rsidRPr="00B4125B">
        <w:t>Tan</w:t>
      </w:r>
      <w:r w:rsidR="00865DF8" w:rsidRPr="00B4125B">
        <w:t xml:space="preserve"> (</w:t>
      </w:r>
      <w:proofErr w:type="spellStart"/>
      <w:r w:rsidRPr="00B4125B">
        <w:t>Futurewei</w:t>
      </w:r>
      <w:proofErr w:type="spellEnd"/>
      <w:r w:rsidRPr="00B4125B">
        <w:t xml:space="preserve"> Technologies</w:t>
      </w:r>
      <w:r w:rsidR="00865DF8" w:rsidRPr="00B4125B">
        <w:t>)</w:t>
      </w:r>
    </w:p>
    <w:p w14:paraId="53070EC1" w14:textId="39671F26"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lastRenderedPageBreak/>
        <w:t>C</w:t>
      </w:r>
      <w:r w:rsidR="00865DF8" w:rsidRPr="00B4125B">
        <w:t>hih</w:t>
      </w:r>
      <w:proofErr w:type="spellEnd"/>
      <w:r w:rsidRPr="00B4125B">
        <w:t>-Y</w:t>
      </w:r>
      <w:r w:rsidR="00865DF8" w:rsidRPr="00B4125B">
        <w:t xml:space="preserve">u </w:t>
      </w:r>
      <w:r w:rsidRPr="00B4125B">
        <w:t>T</w:t>
      </w:r>
      <w:r w:rsidR="00865DF8" w:rsidRPr="00B4125B">
        <w:t>eng (</w:t>
      </w:r>
      <w:r w:rsidR="00801285" w:rsidRPr="00B4125B">
        <w:rPr>
          <w:highlight w:val="yellow"/>
        </w:rPr>
        <w:t>??</w:t>
      </w:r>
      <w:r w:rsidR="00865DF8" w:rsidRPr="00B4125B">
        <w:t>)</w:t>
      </w:r>
    </w:p>
    <w:p w14:paraId="07DB76FF"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G</w:t>
      </w:r>
      <w:r w:rsidR="00865DF8" w:rsidRPr="00B4125B">
        <w:t xml:space="preserve">illes </w:t>
      </w:r>
      <w:proofErr w:type="spellStart"/>
      <w:r w:rsidR="00865DF8" w:rsidRPr="00B4125B">
        <w:t>Teniou</w:t>
      </w:r>
      <w:proofErr w:type="spellEnd"/>
      <w:r w:rsidR="00865DF8" w:rsidRPr="00B4125B">
        <w:t xml:space="preserve"> (</w:t>
      </w:r>
      <w:r w:rsidRPr="00B4125B">
        <w:t>Orange</w:t>
      </w:r>
      <w:r w:rsidR="00865DF8" w:rsidRPr="00B4125B">
        <w:t>)</w:t>
      </w:r>
    </w:p>
    <w:p w14:paraId="6847EDAE"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Han Boon</w:t>
      </w:r>
      <w:r w:rsidR="00865DF8" w:rsidRPr="00B4125B">
        <w:t xml:space="preserve"> </w:t>
      </w:r>
      <w:r w:rsidRPr="00B4125B">
        <w:t>T</w:t>
      </w:r>
      <w:r w:rsidR="00865DF8" w:rsidRPr="00B4125B">
        <w:t>eo) (</w:t>
      </w:r>
      <w:r w:rsidRPr="00B4125B">
        <w:t>Panasonic R&amp;D Center Singapore</w:t>
      </w:r>
      <w:r w:rsidR="00865DF8" w:rsidRPr="00B4125B">
        <w:t>)</w:t>
      </w:r>
    </w:p>
    <w:p w14:paraId="0792DB93" w14:textId="77777777" w:rsidR="00865DF8" w:rsidRPr="00B4125B" w:rsidRDefault="00865DF8" w:rsidP="00BB6DC7">
      <w:pPr>
        <w:pStyle w:val="List"/>
        <w:numPr>
          <w:ilvl w:val="0"/>
          <w:numId w:val="12"/>
        </w:numPr>
        <w:tabs>
          <w:tab w:val="clear" w:pos="360"/>
          <w:tab w:val="clear" w:pos="720"/>
          <w:tab w:val="clear" w:pos="1080"/>
          <w:tab w:val="clear" w:pos="1440"/>
          <w:tab w:val="left" w:pos="576"/>
        </w:tabs>
        <w:snapToGrid w:val="0"/>
        <w:ind w:left="432" w:hanging="432"/>
      </w:pPr>
      <w:r w:rsidRPr="00B4125B">
        <w:t>J</w:t>
      </w:r>
      <w:r w:rsidR="00BB3AAB" w:rsidRPr="00B4125B">
        <w:t>ean-Marc</w:t>
      </w:r>
      <w:r w:rsidRPr="00B4125B">
        <w:t xml:space="preserve"> </w:t>
      </w:r>
      <w:r w:rsidR="00BB3AAB" w:rsidRPr="00B4125B">
        <w:t>Thiesse</w:t>
      </w:r>
      <w:r w:rsidRPr="00B4125B">
        <w:t xml:space="preserve"> (</w:t>
      </w:r>
      <w:r w:rsidR="00BB3AAB" w:rsidRPr="00B4125B">
        <w:t>VITEC SA</w:t>
      </w:r>
      <w:r w:rsidRPr="00B4125B">
        <w:t>)</w:t>
      </w:r>
    </w:p>
    <w:p w14:paraId="7B017730"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Emmanuel</w:t>
      </w:r>
      <w:r w:rsidR="00865DF8" w:rsidRPr="00B4125B">
        <w:t xml:space="preserve"> </w:t>
      </w:r>
      <w:r w:rsidRPr="00B4125B">
        <w:t>Thomas</w:t>
      </w:r>
      <w:r w:rsidR="00865DF8" w:rsidRPr="00B4125B">
        <w:t xml:space="preserve"> (</w:t>
      </w:r>
      <w:r w:rsidRPr="00B4125B">
        <w:t xml:space="preserve">The Netherlands Organisation for Applied Scientific Research </w:t>
      </w:r>
      <w:r w:rsidR="00865DF8" w:rsidRPr="00B4125B">
        <w:t>– T</w:t>
      </w:r>
      <w:r w:rsidRPr="00B4125B">
        <w:t>NO)</w:t>
      </w:r>
    </w:p>
    <w:p w14:paraId="0D55E5AB" w14:textId="77777777" w:rsidR="00865DF8" w:rsidRPr="00B4125B" w:rsidRDefault="00865DF8" w:rsidP="00BB6DC7">
      <w:pPr>
        <w:pStyle w:val="List"/>
        <w:numPr>
          <w:ilvl w:val="0"/>
          <w:numId w:val="12"/>
        </w:numPr>
        <w:tabs>
          <w:tab w:val="clear" w:pos="360"/>
          <w:tab w:val="clear" w:pos="720"/>
          <w:tab w:val="clear" w:pos="1080"/>
          <w:tab w:val="clear" w:pos="1440"/>
          <w:tab w:val="left" w:pos="576"/>
        </w:tabs>
        <w:snapToGrid w:val="0"/>
        <w:ind w:left="432" w:hanging="432"/>
      </w:pPr>
      <w:r w:rsidRPr="00B4125B">
        <w:t xml:space="preserve">Toma </w:t>
      </w:r>
      <w:proofErr w:type="spellStart"/>
      <w:r w:rsidR="00BB3AAB" w:rsidRPr="00B4125B">
        <w:t>Tadamasa</w:t>
      </w:r>
      <w:proofErr w:type="spellEnd"/>
      <w:r w:rsidRPr="00B4125B">
        <w:t xml:space="preserve"> (</w:t>
      </w:r>
      <w:r w:rsidR="00BB3AAB" w:rsidRPr="00B4125B">
        <w:t>Panasonic Corporation</w:t>
      </w:r>
      <w:r w:rsidRPr="00B4125B">
        <w:t>)</w:t>
      </w:r>
    </w:p>
    <w:p w14:paraId="22DE221F"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Alexandros</w:t>
      </w:r>
      <w:r w:rsidR="00865DF8" w:rsidRPr="00B4125B">
        <w:t xml:space="preserve"> </w:t>
      </w:r>
      <w:r w:rsidRPr="00B4125B">
        <w:t>Tourapis</w:t>
      </w:r>
      <w:r w:rsidR="00865DF8" w:rsidRPr="00B4125B">
        <w:t xml:space="preserve"> (</w:t>
      </w:r>
      <w:r w:rsidRPr="00B4125B">
        <w:t>Apple Inc.</w:t>
      </w:r>
      <w:r w:rsidR="00865DF8" w:rsidRPr="00B4125B">
        <w:t>)</w:t>
      </w:r>
    </w:p>
    <w:p w14:paraId="6663B9B6"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Chia-Yang</w:t>
      </w:r>
      <w:r w:rsidR="00865DF8" w:rsidRPr="00B4125B">
        <w:t xml:space="preserve"> </w:t>
      </w:r>
      <w:r w:rsidRPr="00B4125B">
        <w:t>Tsai</w:t>
      </w:r>
      <w:r w:rsidR="00865DF8" w:rsidRPr="00B4125B">
        <w:t xml:space="preserve"> (</w:t>
      </w:r>
      <w:r w:rsidRPr="00B4125B">
        <w:t>Facebook</w:t>
      </w:r>
      <w:r w:rsidR="00865DF8" w:rsidRPr="00B4125B">
        <w:t>)</w:t>
      </w:r>
    </w:p>
    <w:p w14:paraId="7C08D7CF"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Yiting</w:t>
      </w:r>
      <w:proofErr w:type="spellEnd"/>
      <w:r w:rsidR="00865DF8" w:rsidRPr="00B4125B">
        <w:t xml:space="preserve"> </w:t>
      </w:r>
      <w:r w:rsidRPr="00B4125B">
        <w:t>Tsai</w:t>
      </w:r>
      <w:r w:rsidR="00865DF8" w:rsidRPr="00B4125B">
        <w:t xml:space="preserve"> (</w:t>
      </w:r>
      <w:r w:rsidRPr="00B4125B">
        <w:t>ITRI International Inc.</w:t>
      </w:r>
      <w:r w:rsidR="00865DF8" w:rsidRPr="00B4125B">
        <w:t>)</w:t>
      </w:r>
    </w:p>
    <w:p w14:paraId="0D9C8462"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i-Shin</w:t>
      </w:r>
      <w:r w:rsidRPr="00B4125B">
        <w:tab/>
        <w:t>Tung</w:t>
      </w:r>
      <w:r w:rsidR="00865DF8" w:rsidRPr="00B4125B">
        <w:t xml:space="preserve"> (</w:t>
      </w:r>
      <w:r w:rsidRPr="00B4125B">
        <w:t>MediaTek Inc.</w:t>
      </w:r>
      <w:r w:rsidR="00865DF8" w:rsidRPr="00B4125B">
        <w:t>)</w:t>
      </w:r>
    </w:p>
    <w:p w14:paraId="576C6C94"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yohei</w:t>
      </w:r>
      <w:r w:rsidR="00865DF8" w:rsidRPr="00B4125B">
        <w:t xml:space="preserve"> </w:t>
      </w:r>
      <w:r w:rsidRPr="00B4125B">
        <w:t>Unno</w:t>
      </w:r>
      <w:r w:rsidR="00865DF8" w:rsidRPr="00B4125B">
        <w:t xml:space="preserve"> (</w:t>
      </w:r>
      <w:r w:rsidRPr="00B4125B">
        <w:t>KDDI Corporation</w:t>
      </w:r>
      <w:r w:rsidR="00865DF8" w:rsidRPr="00B4125B">
        <w:t>)</w:t>
      </w:r>
    </w:p>
    <w:p w14:paraId="136BEEA7"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Geert</w:t>
      </w:r>
      <w:r w:rsidR="00865DF8" w:rsidRPr="00B4125B">
        <w:t xml:space="preserve"> v</w:t>
      </w:r>
      <w:r w:rsidRPr="00B4125B">
        <w:t>an der Auwer</w:t>
      </w:r>
      <w:r w:rsidR="00865DF8" w:rsidRPr="00B4125B">
        <w:t>a (</w:t>
      </w:r>
      <w:r w:rsidRPr="00B4125B">
        <w:t>Qualcomm, Inc.</w:t>
      </w:r>
      <w:r w:rsidR="00865DF8" w:rsidRPr="00B4125B">
        <w:t>)</w:t>
      </w:r>
    </w:p>
    <w:p w14:paraId="37ED7A67"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Wade</w:t>
      </w:r>
      <w:r w:rsidR="00865DF8" w:rsidRPr="00B4125B">
        <w:t xml:space="preserve"> </w:t>
      </w:r>
      <w:r w:rsidRPr="00B4125B">
        <w:t>Wan</w:t>
      </w:r>
      <w:r w:rsidR="00865DF8" w:rsidRPr="00B4125B">
        <w:t xml:space="preserve"> (</w:t>
      </w:r>
      <w:r w:rsidRPr="00B4125B">
        <w:t>Broadcom Corporation</w:t>
      </w:r>
      <w:r w:rsidR="00865DF8" w:rsidRPr="00B4125B">
        <w:t>)</w:t>
      </w:r>
    </w:p>
    <w:p w14:paraId="5CCD49C3"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Biao</w:t>
      </w:r>
      <w:r w:rsidR="00865DF8" w:rsidRPr="00B4125B">
        <w:t xml:space="preserve"> </w:t>
      </w:r>
      <w:r w:rsidRPr="00B4125B">
        <w:t>Wang</w:t>
      </w:r>
      <w:r w:rsidR="00865DF8" w:rsidRPr="00B4125B">
        <w:t xml:space="preserve"> (</w:t>
      </w:r>
      <w:r w:rsidRPr="00B4125B">
        <w:t>Huawei Technologies</w:t>
      </w:r>
      <w:r w:rsidR="00865DF8" w:rsidRPr="00B4125B">
        <w:t>)</w:t>
      </w:r>
    </w:p>
    <w:p w14:paraId="3E1AD76B"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Bin</w:t>
      </w:r>
      <w:r w:rsidR="00865DF8" w:rsidRPr="00B4125B">
        <w:t xml:space="preserve"> </w:t>
      </w:r>
      <w:r w:rsidRPr="00B4125B">
        <w:t>Wang</w:t>
      </w:r>
      <w:r w:rsidR="00865DF8" w:rsidRPr="00B4125B">
        <w:t xml:space="preserve"> (</w:t>
      </w:r>
      <w:r w:rsidRPr="00B4125B">
        <w:t>Zhejiang University</w:t>
      </w:r>
      <w:r w:rsidR="00865DF8" w:rsidRPr="00B4125B">
        <w:t>)</w:t>
      </w:r>
    </w:p>
    <w:p w14:paraId="42694FE8"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Limin</w:t>
      </w:r>
      <w:r w:rsidR="00865DF8" w:rsidRPr="00B4125B">
        <w:t xml:space="preserve"> </w:t>
      </w:r>
      <w:r w:rsidRPr="00B4125B">
        <w:t>Wang</w:t>
      </w:r>
      <w:r w:rsidR="00865DF8" w:rsidRPr="00B4125B">
        <w:t xml:space="preserve"> (</w:t>
      </w:r>
      <w:r w:rsidRPr="00B4125B">
        <w:t>Nokia USA</w:t>
      </w:r>
      <w:r w:rsidR="00865DF8" w:rsidRPr="00B4125B">
        <w:t>)</w:t>
      </w:r>
    </w:p>
    <w:p w14:paraId="3A1FCB48" w14:textId="4422BA0A"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heng-Po</w:t>
      </w:r>
      <w:r w:rsidR="00865DF8" w:rsidRPr="00B4125B">
        <w:t xml:space="preserve"> </w:t>
      </w:r>
      <w:r w:rsidRPr="00B4125B">
        <w:t>Wang</w:t>
      </w:r>
      <w:r w:rsidR="00865DF8" w:rsidRPr="00B4125B">
        <w:t xml:space="preserve"> </w:t>
      </w:r>
      <w:r w:rsidR="00801285" w:rsidRPr="00B4125B">
        <w:t>(</w:t>
      </w:r>
      <w:r w:rsidRPr="00B4125B">
        <w:t>ITRI International Inc.</w:t>
      </w:r>
      <w:r w:rsidR="00801285" w:rsidRPr="00B4125B">
        <w:t>)</w:t>
      </w:r>
    </w:p>
    <w:p w14:paraId="4E4499B1" w14:textId="0347E52F" w:rsidR="00865DF8" w:rsidRPr="00B4125B" w:rsidRDefault="00BB3AAB" w:rsidP="00BB3AAB">
      <w:pPr>
        <w:pStyle w:val="List"/>
        <w:numPr>
          <w:ilvl w:val="0"/>
          <w:numId w:val="12"/>
        </w:numPr>
        <w:tabs>
          <w:tab w:val="clear" w:pos="360"/>
          <w:tab w:val="clear" w:pos="720"/>
          <w:tab w:val="clear" w:pos="1080"/>
          <w:tab w:val="clear" w:pos="1440"/>
          <w:tab w:val="left" w:pos="576"/>
        </w:tabs>
        <w:snapToGrid w:val="0"/>
        <w:ind w:left="432" w:hanging="432"/>
      </w:pPr>
      <w:r w:rsidRPr="00B4125B">
        <w:t>Suhong</w:t>
      </w:r>
      <w:r w:rsidR="00865DF8" w:rsidRPr="00B4125B">
        <w:t xml:space="preserve"> </w:t>
      </w:r>
      <w:r w:rsidRPr="00B4125B">
        <w:t>Wang</w:t>
      </w:r>
      <w:r w:rsidR="00865DF8" w:rsidRPr="00B4125B">
        <w:t xml:space="preserve"> </w:t>
      </w:r>
      <w:r w:rsidR="00801285" w:rsidRPr="00B4125B">
        <w:t>(</w:t>
      </w:r>
      <w:r w:rsidRPr="00B4125B">
        <w:t>Peking University</w:t>
      </w:r>
      <w:r w:rsidR="00801285" w:rsidRPr="00B4125B">
        <w:t>)</w:t>
      </w:r>
    </w:p>
    <w:p w14:paraId="45628C2A"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Xianglin</w:t>
      </w:r>
      <w:r w:rsidR="00865DF8" w:rsidRPr="00B4125B">
        <w:t xml:space="preserve"> </w:t>
      </w:r>
      <w:r w:rsidRPr="00B4125B">
        <w:t>Wang</w:t>
      </w:r>
      <w:r w:rsidR="00865DF8" w:rsidRPr="00B4125B">
        <w:t xml:space="preserve"> (</w:t>
      </w:r>
      <w:proofErr w:type="spellStart"/>
      <w:r w:rsidRPr="00B4125B">
        <w:t>Kwai</w:t>
      </w:r>
      <w:proofErr w:type="spellEnd"/>
      <w:r w:rsidRPr="00B4125B">
        <w:t xml:space="preserve"> Inc.</w:t>
      </w:r>
      <w:r w:rsidR="00865DF8" w:rsidRPr="00B4125B">
        <w:t>)</w:t>
      </w:r>
    </w:p>
    <w:p w14:paraId="55738E6D"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e-Kui</w:t>
      </w:r>
      <w:r w:rsidR="00865DF8" w:rsidRPr="00B4125B">
        <w:t xml:space="preserve"> </w:t>
      </w:r>
      <w:r w:rsidRPr="00B4125B">
        <w:t>Wang</w:t>
      </w:r>
      <w:r w:rsidR="00865DF8" w:rsidRPr="00B4125B">
        <w:t xml:space="preserve"> (</w:t>
      </w:r>
      <w:proofErr w:type="spellStart"/>
      <w:r w:rsidRPr="00B4125B">
        <w:t>Futurewei</w:t>
      </w:r>
      <w:proofErr w:type="spellEnd"/>
      <w:r w:rsidRPr="00B4125B">
        <w:t xml:space="preserve"> Technologies US R&amp;D Center</w:t>
      </w:r>
      <w:r w:rsidR="00865DF8" w:rsidRPr="00B4125B">
        <w:t>)</w:t>
      </w:r>
    </w:p>
    <w:p w14:paraId="61A2562E"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Zhao</w:t>
      </w:r>
      <w:r w:rsidR="00865DF8" w:rsidRPr="00B4125B">
        <w:t xml:space="preserve"> </w:t>
      </w:r>
      <w:r w:rsidRPr="00B4125B">
        <w:t>Wang</w:t>
      </w:r>
      <w:r w:rsidR="00865DF8" w:rsidRPr="00B4125B">
        <w:t xml:space="preserve"> (</w:t>
      </w:r>
      <w:r w:rsidRPr="00B4125B">
        <w:t>Alibaba China Co. Ltd.</w:t>
      </w:r>
      <w:r w:rsidR="00865DF8" w:rsidRPr="00B4125B">
        <w:t>)</w:t>
      </w:r>
    </w:p>
    <w:p w14:paraId="0A9B25D9" w14:textId="782FDD7D"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tephan</w:t>
      </w:r>
      <w:r w:rsidR="00801285" w:rsidRPr="00B4125B">
        <w:t xml:space="preserve"> </w:t>
      </w:r>
      <w:r w:rsidRPr="00B4125B">
        <w:t>Wenger</w:t>
      </w:r>
      <w:r w:rsidR="00865DF8" w:rsidRPr="00B4125B">
        <w:t xml:space="preserve"> </w:t>
      </w:r>
      <w:r w:rsidR="00801285" w:rsidRPr="00B4125B">
        <w:t>(</w:t>
      </w:r>
      <w:r w:rsidRPr="00B4125B">
        <w:t>Tencent Technology Company Limited</w:t>
      </w:r>
      <w:r w:rsidR="00865DF8" w:rsidRPr="00B4125B">
        <w:t>)</w:t>
      </w:r>
    </w:p>
    <w:p w14:paraId="1BBCCD09"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Cai</w:t>
      </w:r>
      <w:r w:rsidR="00865DF8" w:rsidRPr="00B4125B">
        <w:t xml:space="preserve"> </w:t>
      </w:r>
      <w:proofErr w:type="spellStart"/>
      <w:r w:rsidRPr="00B4125B">
        <w:t>Wenting</w:t>
      </w:r>
      <w:proofErr w:type="spellEnd"/>
      <w:r w:rsidR="00865DF8" w:rsidRPr="00B4125B">
        <w:t xml:space="preserve"> (</w:t>
      </w:r>
      <w:r w:rsidRPr="00B4125B">
        <w:t>Fujitsu Limited</w:t>
      </w:r>
      <w:r w:rsidR="00865DF8" w:rsidRPr="00B4125B">
        <w:t>)</w:t>
      </w:r>
    </w:p>
    <w:p w14:paraId="092F20A2"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Adam</w:t>
      </w:r>
      <w:r w:rsidR="00865DF8" w:rsidRPr="00B4125B">
        <w:t xml:space="preserve"> </w:t>
      </w:r>
      <w:r w:rsidRPr="00B4125B">
        <w:t>Wieckowski</w:t>
      </w:r>
      <w:r w:rsidR="00865DF8" w:rsidRPr="00B4125B">
        <w:t xml:space="preserve"> (</w:t>
      </w:r>
      <w:proofErr w:type="spellStart"/>
      <w:r w:rsidR="00865DF8" w:rsidRPr="00B4125B">
        <w:t>FhG</w:t>
      </w:r>
      <w:proofErr w:type="spellEnd"/>
      <w:r w:rsidR="00865DF8" w:rsidRPr="00B4125B">
        <w:t>-HHI)</w:t>
      </w:r>
    </w:p>
    <w:p w14:paraId="46BAE698"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thias</w:t>
      </w:r>
      <w:r w:rsidR="00865DF8" w:rsidRPr="00B4125B">
        <w:t xml:space="preserve"> </w:t>
      </w:r>
      <w:r w:rsidRPr="00B4125B">
        <w:t>Wien</w:t>
      </w:r>
      <w:r w:rsidR="00865DF8" w:rsidRPr="00B4125B">
        <w:t xml:space="preserve"> (</w:t>
      </w:r>
      <w:r w:rsidRPr="00B4125B">
        <w:t>RWTH Aachen University</w:t>
      </w:r>
      <w:r w:rsidR="00865DF8" w:rsidRPr="00B4125B">
        <w:t>)</w:t>
      </w:r>
    </w:p>
    <w:p w14:paraId="3EFEF5E8" w14:textId="5F510510"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rtin</w:t>
      </w:r>
      <w:r w:rsidR="00865DF8" w:rsidRPr="00B4125B">
        <w:t xml:space="preserve"> </w:t>
      </w:r>
      <w:proofErr w:type="spellStart"/>
      <w:r w:rsidRPr="00B4125B">
        <w:t>Winken</w:t>
      </w:r>
      <w:proofErr w:type="spellEnd"/>
      <w:r w:rsidR="00865DF8" w:rsidRPr="00B4125B">
        <w:t xml:space="preserve"> </w:t>
      </w:r>
      <w:r w:rsidR="00801285" w:rsidRPr="00B4125B">
        <w:t>(</w:t>
      </w:r>
      <w:r w:rsidRPr="00B4125B">
        <w:t>Fraunhofer-</w:t>
      </w:r>
      <w:proofErr w:type="spellStart"/>
      <w:r w:rsidRPr="00B4125B">
        <w:t>Institut</w:t>
      </w:r>
      <w:proofErr w:type="spellEnd"/>
      <w:r w:rsidRPr="00B4125B">
        <w:t xml:space="preserve"> </w:t>
      </w:r>
      <w:proofErr w:type="spellStart"/>
      <w:r w:rsidRPr="00B4125B">
        <w:t>für</w:t>
      </w:r>
      <w:proofErr w:type="spellEnd"/>
      <w:r w:rsidRPr="00B4125B">
        <w:t xml:space="preserve"> </w:t>
      </w:r>
      <w:proofErr w:type="spellStart"/>
      <w:r w:rsidRPr="00B4125B">
        <w:t>Nachrichtentechnik</w:t>
      </w:r>
      <w:proofErr w:type="spellEnd"/>
      <w:r w:rsidRPr="00B4125B">
        <w:t xml:space="preserve"> Heinrich-Hertz-</w:t>
      </w:r>
      <w:proofErr w:type="spellStart"/>
      <w:r w:rsidRPr="00B4125B">
        <w:t>Institut</w:t>
      </w:r>
      <w:proofErr w:type="spellEnd"/>
      <w:r w:rsidR="00677E46" w:rsidRPr="00B4125B">
        <w:t xml:space="preserve"> hat </w:t>
      </w:r>
      <w:proofErr w:type="spellStart"/>
      <w:r w:rsidR="00677E46" w:rsidRPr="00B4125B">
        <w:t>angefragt</w:t>
      </w:r>
      <w:proofErr w:type="spellEnd"/>
      <w:r w:rsidR="00801285" w:rsidRPr="00B4125B">
        <w:t>)</w:t>
      </w:r>
    </w:p>
    <w:p w14:paraId="3845D4DF" w14:textId="77777777"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Dongjae</w:t>
      </w:r>
      <w:r w:rsidRPr="00B4125B">
        <w:tab/>
        <w:t>Won</w:t>
      </w:r>
      <w:r w:rsidR="00A95A4C" w:rsidRPr="00B4125B">
        <w:t xml:space="preserve"> (</w:t>
      </w:r>
      <w:r w:rsidRPr="00B4125B">
        <w:t>Sejong university</w:t>
      </w:r>
      <w:r w:rsidR="00A95A4C" w:rsidRPr="00B4125B">
        <w:t>)</w:t>
      </w:r>
    </w:p>
    <w:p w14:paraId="1D2F6FB5" w14:textId="77777777"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Ping</w:t>
      </w:r>
      <w:r w:rsidR="00A95A4C" w:rsidRPr="00B4125B">
        <w:t xml:space="preserve"> </w:t>
      </w:r>
      <w:r w:rsidRPr="00B4125B">
        <w:t>Wu</w:t>
      </w:r>
      <w:r w:rsidR="00A95A4C" w:rsidRPr="00B4125B">
        <w:t xml:space="preserve"> (</w:t>
      </w:r>
      <w:r w:rsidRPr="00B4125B">
        <w:t>ZTE Corporation</w:t>
      </w:r>
      <w:r w:rsidR="00A95A4C" w:rsidRPr="00B4125B">
        <w:t>)</w:t>
      </w:r>
    </w:p>
    <w:p w14:paraId="5B15494C" w14:textId="77777777"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Xiaoyu</w:t>
      </w:r>
      <w:r w:rsidR="00A95A4C" w:rsidRPr="00B4125B">
        <w:t xml:space="preserve"> </w:t>
      </w:r>
      <w:r w:rsidRPr="00B4125B">
        <w:t>Xiu</w:t>
      </w:r>
      <w:r w:rsidR="00A95A4C" w:rsidRPr="00B4125B">
        <w:t xml:space="preserve"> (</w:t>
      </w:r>
      <w:proofErr w:type="spellStart"/>
      <w:r w:rsidRPr="00B4125B">
        <w:t>Kwai</w:t>
      </w:r>
      <w:proofErr w:type="spellEnd"/>
      <w:r w:rsidRPr="00B4125B">
        <w:t xml:space="preserve"> Inc.</w:t>
      </w:r>
      <w:r w:rsidR="00A95A4C" w:rsidRPr="00B4125B">
        <w:t>)</w:t>
      </w:r>
    </w:p>
    <w:p w14:paraId="65E02A48" w14:textId="77777777"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izheng</w:t>
      </w:r>
      <w:proofErr w:type="spellEnd"/>
      <w:r w:rsidR="00A95A4C" w:rsidRPr="00B4125B">
        <w:t xml:space="preserve"> </w:t>
      </w:r>
      <w:r w:rsidRPr="00B4125B">
        <w:t>Xu</w:t>
      </w:r>
      <w:r w:rsidR="00A95A4C" w:rsidRPr="00B4125B">
        <w:t xml:space="preserve"> (&amp;</w:t>
      </w:r>
      <w:proofErr w:type="spellStart"/>
      <w:r w:rsidR="00A95A4C" w:rsidRPr="00B4125B">
        <w:t>B</w:t>
      </w:r>
      <w:r w:rsidRPr="00B4125B">
        <w:t>ytedance</w:t>
      </w:r>
      <w:proofErr w:type="spellEnd"/>
      <w:r w:rsidRPr="00B4125B">
        <w:t xml:space="preserve"> Inc.</w:t>
      </w:r>
      <w:r w:rsidR="00A95A4C" w:rsidRPr="00B4125B">
        <w:t>)</w:t>
      </w:r>
    </w:p>
    <w:p w14:paraId="504D98F0" w14:textId="77777777"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Lidong</w:t>
      </w:r>
      <w:r w:rsidR="00A95A4C" w:rsidRPr="00B4125B">
        <w:t xml:space="preserve"> </w:t>
      </w:r>
      <w:r w:rsidRPr="00B4125B">
        <w:t>Xu</w:t>
      </w:r>
      <w:r w:rsidR="00A95A4C" w:rsidRPr="00B4125B">
        <w:t xml:space="preserve"> (</w:t>
      </w:r>
      <w:r w:rsidRPr="00B4125B">
        <w:t>Intel Corporation</w:t>
      </w:r>
      <w:r w:rsidR="00A95A4C" w:rsidRPr="00B4125B">
        <w:t>)</w:t>
      </w:r>
    </w:p>
    <w:p w14:paraId="3B459555" w14:textId="77777777" w:rsidR="008734FE"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Luhang</w:t>
      </w:r>
      <w:proofErr w:type="spellEnd"/>
      <w:r w:rsidR="00A95A4C" w:rsidRPr="00B4125B">
        <w:t xml:space="preserve"> </w:t>
      </w:r>
      <w:r w:rsidRPr="00B4125B">
        <w:t>Xu</w:t>
      </w:r>
      <w:r w:rsidR="00A95A4C" w:rsidRPr="00B4125B">
        <w:t xml:space="preserve"> (</w:t>
      </w:r>
      <w:r w:rsidRPr="00B4125B">
        <w:t>Fujitsu</w:t>
      </w:r>
      <w:r w:rsidR="00A95A4C" w:rsidRPr="00B4125B">
        <w:t xml:space="preserve">) </w:t>
      </w:r>
      <w:r w:rsidRPr="00B4125B">
        <w:t>Limited</w:t>
      </w:r>
    </w:p>
    <w:p w14:paraId="1133B8B8" w14:textId="77777777" w:rsidR="008734FE"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Xiaozhong</w:t>
      </w:r>
      <w:r w:rsidR="008734FE" w:rsidRPr="00B4125B">
        <w:t xml:space="preserve"> </w:t>
      </w:r>
      <w:r w:rsidRPr="00B4125B">
        <w:t>Xu</w:t>
      </w:r>
      <w:r w:rsidR="008734FE" w:rsidRPr="00B4125B">
        <w:t xml:space="preserve"> (</w:t>
      </w:r>
      <w:r w:rsidRPr="00B4125B">
        <w:t>Tencent America</w:t>
      </w:r>
      <w:r w:rsidR="008734FE" w:rsidRPr="00B4125B">
        <w:t>)</w:t>
      </w:r>
    </w:p>
    <w:p w14:paraId="47FD7495" w14:textId="77777777" w:rsidR="008734FE"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w:t>
      </w:r>
      <w:r w:rsidR="008734FE" w:rsidRPr="00B4125B">
        <w:t xml:space="preserve">oichi </w:t>
      </w:r>
      <w:proofErr w:type="spellStart"/>
      <w:r w:rsidRPr="00B4125B">
        <w:t>Y</w:t>
      </w:r>
      <w:r w:rsidR="008734FE" w:rsidRPr="00B4125B">
        <w:t>agasaki</w:t>
      </w:r>
      <w:proofErr w:type="spellEnd"/>
      <w:r w:rsidR="008734FE" w:rsidRPr="00B4125B">
        <w:t xml:space="preserve"> (</w:t>
      </w:r>
      <w:r w:rsidRPr="00B4125B">
        <w:t>Sony Corporation</w:t>
      </w:r>
      <w:r w:rsidR="008734FE" w:rsidRPr="00B4125B">
        <w:t>)</w:t>
      </w:r>
    </w:p>
    <w:p w14:paraId="27F7FE67" w14:textId="77777777" w:rsidR="008734FE"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Haitao</w:t>
      </w:r>
      <w:r w:rsidR="008734FE" w:rsidRPr="00B4125B">
        <w:t xml:space="preserve"> </w:t>
      </w:r>
      <w:r w:rsidRPr="00B4125B">
        <w:t>Yang</w:t>
      </w:r>
      <w:r w:rsidR="008734FE" w:rsidRPr="00B4125B">
        <w:t xml:space="preserve"> (</w:t>
      </w:r>
      <w:r w:rsidRPr="00B4125B">
        <w:t>Huawei Technologies Co., Ltd.</w:t>
      </w:r>
      <w:r w:rsidR="008734FE" w:rsidRPr="00B4125B">
        <w:t>)</w:t>
      </w:r>
    </w:p>
    <w:p w14:paraId="7862DF1F"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Hua</w:t>
      </w:r>
      <w:r w:rsidR="008734FE" w:rsidRPr="00B4125B">
        <w:t xml:space="preserve"> </w:t>
      </w:r>
      <w:r w:rsidRPr="00B4125B">
        <w:t>Yang</w:t>
      </w:r>
      <w:r w:rsidR="008734FE" w:rsidRPr="00B4125B">
        <w:t xml:space="preserve"> (</w:t>
      </w:r>
      <w:proofErr w:type="spellStart"/>
      <w:r w:rsidRPr="00B4125B">
        <w:t>InterDigital</w:t>
      </w:r>
      <w:proofErr w:type="spellEnd"/>
      <w:r w:rsidRPr="00B4125B">
        <w:t xml:space="preserve"> Communications, Inc.</w:t>
      </w:r>
      <w:r w:rsidR="008734FE" w:rsidRPr="00B4125B">
        <w:t>)</w:t>
      </w:r>
    </w:p>
    <w:p w14:paraId="45F2547E"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Rongzhen</w:t>
      </w:r>
      <w:r w:rsidR="00BB6DC7" w:rsidRPr="00B4125B">
        <w:t xml:space="preserve"> </w:t>
      </w:r>
      <w:r w:rsidRPr="00B4125B">
        <w:t>Yang</w:t>
      </w:r>
      <w:r w:rsidR="00BB6DC7" w:rsidRPr="00B4125B">
        <w:t xml:space="preserve"> (</w:t>
      </w:r>
      <w:r w:rsidRPr="00B4125B">
        <w:t>Intel Corporation</w:t>
      </w:r>
      <w:r w:rsidR="00BB6DC7" w:rsidRPr="00B4125B">
        <w:t>)</w:t>
      </w:r>
    </w:p>
    <w:p w14:paraId="1E567ADD" w14:textId="423C22EF"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 xml:space="preserve">Yu </w:t>
      </w:r>
      <w:proofErr w:type="spellStart"/>
      <w:r w:rsidRPr="00B4125B">
        <w:t>Chiao</w:t>
      </w:r>
      <w:proofErr w:type="spellEnd"/>
      <w:r w:rsidR="00BB6DC7" w:rsidRPr="00B4125B">
        <w:t xml:space="preserve"> </w:t>
      </w:r>
      <w:r w:rsidRPr="00B4125B">
        <w:t>Yang</w:t>
      </w:r>
      <w:r w:rsidR="00BB6DC7" w:rsidRPr="00B4125B">
        <w:t xml:space="preserve"> (</w:t>
      </w:r>
      <w:r w:rsidR="00801285" w:rsidRPr="00B4125B">
        <w:rPr>
          <w:highlight w:val="yellow"/>
        </w:rPr>
        <w:t>??</w:t>
      </w:r>
      <w:r w:rsidR="00BB6DC7" w:rsidRPr="00B4125B">
        <w:t xml:space="preserve">) </w:t>
      </w:r>
    </w:p>
    <w:p w14:paraId="3B0A0295" w14:textId="181508C9"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ie</w:t>
      </w:r>
      <w:r w:rsidR="00BB6DC7" w:rsidRPr="00B4125B">
        <w:t xml:space="preserve"> </w:t>
      </w:r>
      <w:r w:rsidRPr="00B4125B">
        <w:t>Yao</w:t>
      </w:r>
      <w:r w:rsidR="00BB6DC7" w:rsidRPr="00B4125B">
        <w:t xml:space="preserve"> </w:t>
      </w:r>
      <w:r w:rsidR="00801285" w:rsidRPr="00B4125B">
        <w:t>(</w:t>
      </w:r>
      <w:r w:rsidRPr="00B4125B">
        <w:t>Fujitsu Limited</w:t>
      </w:r>
      <w:r w:rsidR="00801285" w:rsidRPr="00B4125B">
        <w:t>)</w:t>
      </w:r>
    </w:p>
    <w:p w14:paraId="0A8F3985"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an</w:t>
      </w:r>
      <w:r w:rsidR="00BB6DC7" w:rsidRPr="00B4125B">
        <w:t xml:space="preserve"> </w:t>
      </w:r>
      <w:r w:rsidRPr="00B4125B">
        <w:t>Ye</w:t>
      </w:r>
      <w:r w:rsidR="00BB6DC7" w:rsidRPr="00B4125B">
        <w:t xml:space="preserve"> (</w:t>
      </w:r>
      <w:r w:rsidRPr="00B4125B">
        <w:t>Dolby Laboratories</w:t>
      </w:r>
      <w:r w:rsidR="00BB6DC7" w:rsidRPr="00B4125B">
        <w:t>)</w:t>
      </w:r>
    </w:p>
    <w:p w14:paraId="264E81CA"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Peng</w:t>
      </w:r>
      <w:r w:rsidR="00BB6DC7" w:rsidRPr="00B4125B">
        <w:t xml:space="preserve"> </w:t>
      </w:r>
      <w:r w:rsidRPr="00B4125B">
        <w:t>Yin</w:t>
      </w:r>
      <w:r w:rsidR="00BB6DC7" w:rsidRPr="00B4125B">
        <w:t xml:space="preserve"> (</w:t>
      </w:r>
      <w:r w:rsidRPr="00B4125B">
        <w:t>Technicolor SA</w:t>
      </w:r>
      <w:r w:rsidR="00BB6DC7" w:rsidRPr="00B4125B">
        <w:t>)</w:t>
      </w:r>
    </w:p>
    <w:p w14:paraId="01136486"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Eric</w:t>
      </w:r>
      <w:r w:rsidR="00BB6DC7" w:rsidRPr="00B4125B">
        <w:t xml:space="preserve"> </w:t>
      </w:r>
      <w:r w:rsidRPr="00B4125B">
        <w:t>Yip</w:t>
      </w:r>
      <w:r w:rsidR="00BB6DC7" w:rsidRPr="00B4125B">
        <w:t xml:space="preserve"> (</w:t>
      </w:r>
      <w:r w:rsidRPr="00B4125B">
        <w:t>Samsung Electronics Co., Ltd.</w:t>
      </w:r>
      <w:r w:rsidR="00BB6DC7" w:rsidRPr="00B4125B">
        <w:t>)</w:t>
      </w:r>
    </w:p>
    <w:p w14:paraId="5CB7E05A"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unmi</w:t>
      </w:r>
      <w:proofErr w:type="spellEnd"/>
      <w:r w:rsidR="00BB6DC7" w:rsidRPr="00B4125B">
        <w:t xml:space="preserve"> </w:t>
      </w:r>
      <w:proofErr w:type="spellStart"/>
      <w:r w:rsidRPr="00B4125B">
        <w:t>Yoo</w:t>
      </w:r>
      <w:proofErr w:type="spellEnd"/>
      <w:r w:rsidR="00BB6DC7" w:rsidRPr="00B4125B">
        <w:t xml:space="preserve"> (</w:t>
      </w:r>
      <w:r w:rsidRPr="00B4125B">
        <w:t>LG Electronics</w:t>
      </w:r>
      <w:r w:rsidR="00BB6DC7" w:rsidRPr="00B4125B">
        <w:t>)</w:t>
      </w:r>
    </w:p>
    <w:p w14:paraId="4E65E788" w14:textId="1CD173B4"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ong-Uk</w:t>
      </w:r>
      <w:r w:rsidR="00BB6DC7" w:rsidRPr="00B4125B">
        <w:t xml:space="preserve"> </w:t>
      </w:r>
      <w:r w:rsidRPr="00B4125B">
        <w:t>Yoon</w:t>
      </w:r>
      <w:r w:rsidR="00BB6DC7" w:rsidRPr="00B4125B">
        <w:t xml:space="preserve"> </w:t>
      </w:r>
      <w:r w:rsidR="00801285" w:rsidRPr="00B4125B">
        <w:t>(</w:t>
      </w:r>
      <w:r w:rsidRPr="00B4125B">
        <w:t>Korea Aerospace University</w:t>
      </w:r>
      <w:r w:rsidR="00801285" w:rsidRPr="00B4125B">
        <w:t>)</w:t>
      </w:r>
    </w:p>
    <w:p w14:paraId="39D3D406"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Grace</w:t>
      </w:r>
      <w:r w:rsidR="00731BD5" w:rsidRPr="00B4125B">
        <w:t xml:space="preserve"> </w:t>
      </w:r>
      <w:r w:rsidRPr="00B4125B">
        <w:t>Yu</w:t>
      </w:r>
      <w:r w:rsidR="00731BD5" w:rsidRPr="00B4125B">
        <w:t xml:space="preserve"> (I</w:t>
      </w:r>
      <w:r w:rsidRPr="00B4125B">
        <w:t>ntel Corporation</w:t>
      </w:r>
      <w:r w:rsidR="00731BD5" w:rsidRPr="00B4125B">
        <w:t>)</w:t>
      </w:r>
    </w:p>
    <w:p w14:paraId="772ACADB"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Lu</w:t>
      </w:r>
      <w:r w:rsidR="00731BD5" w:rsidRPr="00B4125B">
        <w:t xml:space="preserve"> </w:t>
      </w:r>
      <w:r w:rsidRPr="00B4125B">
        <w:t>Yu</w:t>
      </w:r>
      <w:r w:rsidR="00731BD5" w:rsidRPr="00B4125B">
        <w:t xml:space="preserve"> (</w:t>
      </w:r>
      <w:r w:rsidRPr="00B4125B">
        <w:t>Zhejiang University</w:t>
      </w:r>
      <w:r w:rsidR="00731BD5" w:rsidRPr="00B4125B">
        <w:t>)</w:t>
      </w:r>
    </w:p>
    <w:p w14:paraId="6B1BBC4B"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Alireza</w:t>
      </w:r>
      <w:r w:rsidR="00731BD5" w:rsidRPr="00B4125B">
        <w:t xml:space="preserve"> </w:t>
      </w:r>
      <w:proofErr w:type="spellStart"/>
      <w:r w:rsidRPr="00B4125B">
        <w:t>Zare</w:t>
      </w:r>
      <w:proofErr w:type="spellEnd"/>
      <w:r w:rsidR="00731BD5" w:rsidRPr="00B4125B">
        <w:t xml:space="preserve"> (</w:t>
      </w:r>
      <w:r w:rsidRPr="00B4125B">
        <w:t>Nokia Corporation</w:t>
      </w:r>
      <w:r w:rsidR="00731BD5" w:rsidRPr="00B4125B">
        <w:t>)</w:t>
      </w:r>
    </w:p>
    <w:p w14:paraId="379EF0E4" w14:textId="79FED850"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Weimin</w:t>
      </w:r>
      <w:proofErr w:type="spellEnd"/>
      <w:r w:rsidR="00731BD5" w:rsidRPr="00B4125B">
        <w:t xml:space="preserve"> </w:t>
      </w:r>
      <w:r w:rsidRPr="00B4125B">
        <w:t>Zeng</w:t>
      </w:r>
      <w:r w:rsidR="00731BD5" w:rsidRPr="00B4125B">
        <w:t xml:space="preserve"> (</w:t>
      </w:r>
      <w:proofErr w:type="spellStart"/>
      <w:r w:rsidRPr="00B4125B">
        <w:t>Ubilinx</w:t>
      </w:r>
      <w:proofErr w:type="spellEnd"/>
      <w:r w:rsidRPr="00B4125B">
        <w:t xml:space="preserve"> Technology, Inc.</w:t>
      </w:r>
      <w:r w:rsidR="00731BD5" w:rsidRPr="00B4125B">
        <w:t>)</w:t>
      </w:r>
    </w:p>
    <w:p w14:paraId="3604BA5C"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Kai</w:t>
      </w:r>
      <w:r w:rsidR="00731BD5" w:rsidRPr="00B4125B">
        <w:t xml:space="preserve"> </w:t>
      </w:r>
      <w:r w:rsidRPr="00B4125B">
        <w:t>Zhang</w:t>
      </w:r>
      <w:r w:rsidR="00731BD5" w:rsidRPr="00B4125B">
        <w:t xml:space="preserve"> (</w:t>
      </w:r>
      <w:proofErr w:type="spellStart"/>
      <w:r w:rsidRPr="00B4125B">
        <w:t>Bytedance</w:t>
      </w:r>
      <w:proofErr w:type="spellEnd"/>
      <w:r w:rsidRPr="00B4125B">
        <w:t xml:space="preserve"> Inc.</w:t>
      </w:r>
      <w:r w:rsidR="00731BD5" w:rsidRPr="00B4125B">
        <w:t>)</w:t>
      </w:r>
    </w:p>
    <w:p w14:paraId="5020515E" w14:textId="106A3785" w:rsidR="00731BD5" w:rsidRPr="00B4125B" w:rsidRDefault="00BB3AAB" w:rsidP="008F50FB">
      <w:pPr>
        <w:pStyle w:val="List"/>
        <w:numPr>
          <w:ilvl w:val="0"/>
          <w:numId w:val="12"/>
        </w:numPr>
        <w:tabs>
          <w:tab w:val="clear" w:pos="360"/>
          <w:tab w:val="clear" w:pos="720"/>
          <w:tab w:val="clear" w:pos="1080"/>
          <w:tab w:val="clear" w:pos="1440"/>
          <w:tab w:val="left" w:pos="576"/>
        </w:tabs>
        <w:snapToGrid w:val="0"/>
        <w:ind w:left="432" w:hanging="432"/>
      </w:pPr>
      <w:r w:rsidRPr="00B4125B">
        <w:t>Li</w:t>
      </w:r>
      <w:r w:rsidR="00731BD5" w:rsidRPr="00B4125B">
        <w:t xml:space="preserve"> </w:t>
      </w:r>
      <w:r w:rsidRPr="00B4125B">
        <w:t>Zhang</w:t>
      </w:r>
      <w:r w:rsidR="00731BD5" w:rsidRPr="00B4125B">
        <w:t xml:space="preserve"> (</w:t>
      </w:r>
      <w:proofErr w:type="spellStart"/>
      <w:r w:rsidRPr="00B4125B">
        <w:t>Bytedance</w:t>
      </w:r>
      <w:proofErr w:type="spellEnd"/>
      <w:r w:rsidRPr="00B4125B">
        <w:t xml:space="preserve"> Inc.</w:t>
      </w:r>
      <w:r w:rsidR="00731BD5" w:rsidRPr="00B4125B">
        <w:t>)</w:t>
      </w:r>
    </w:p>
    <w:p w14:paraId="405C7F3B"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Wei</w:t>
      </w:r>
      <w:r w:rsidR="00731BD5" w:rsidRPr="00B4125B">
        <w:t xml:space="preserve"> </w:t>
      </w:r>
      <w:r w:rsidRPr="00B4125B">
        <w:t>Zhang</w:t>
      </w:r>
      <w:r w:rsidR="00731BD5" w:rsidRPr="00B4125B">
        <w:t>, Toma (</w:t>
      </w:r>
      <w:proofErr w:type="spellStart"/>
      <w:r w:rsidRPr="00B4125B">
        <w:t>Xidian</w:t>
      </w:r>
      <w:proofErr w:type="spellEnd"/>
      <w:r w:rsidRPr="00B4125B">
        <w:t xml:space="preserve"> University</w:t>
      </w:r>
      <w:r w:rsidR="00731BD5" w:rsidRPr="00B4125B">
        <w:t xml:space="preserve">, </w:t>
      </w:r>
      <w:proofErr w:type="spellStart"/>
      <w:r w:rsidR="00731BD5" w:rsidRPr="00B4125B">
        <w:t>Belgien</w:t>
      </w:r>
      <w:proofErr w:type="spellEnd"/>
      <w:r w:rsidR="00731BD5" w:rsidRPr="00B4125B">
        <w:t>)</w:t>
      </w:r>
    </w:p>
    <w:p w14:paraId="2E2B6C1F" w14:textId="40BD7856"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Wenhao</w:t>
      </w:r>
      <w:r w:rsidR="00731BD5" w:rsidRPr="00B4125B">
        <w:t xml:space="preserve"> </w:t>
      </w:r>
      <w:r w:rsidRPr="00B4125B">
        <w:t>Zhang</w:t>
      </w:r>
      <w:r w:rsidR="00731BD5" w:rsidRPr="00B4125B">
        <w:t xml:space="preserve"> (</w:t>
      </w:r>
      <w:r w:rsidR="00801285" w:rsidRPr="00B4125B">
        <w:rPr>
          <w:highlight w:val="yellow"/>
        </w:rPr>
        <w:t>??</w:t>
      </w:r>
      <w:r w:rsidR="00731BD5" w:rsidRPr="00B4125B">
        <w:t>)</w:t>
      </w:r>
    </w:p>
    <w:p w14:paraId="044241CF" w14:textId="77777777" w:rsidR="00AE1914" w:rsidRPr="00B4125B" w:rsidRDefault="00731BD5" w:rsidP="00B940F1">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Ajun</w:t>
      </w:r>
      <w:proofErr w:type="spellEnd"/>
      <w:r w:rsidRPr="00B4125B">
        <w:t xml:space="preserve"> </w:t>
      </w:r>
      <w:r w:rsidR="00BB3AAB" w:rsidRPr="00B4125B">
        <w:t>Zhang</w:t>
      </w:r>
      <w:r w:rsidRPr="00B4125B">
        <w:t xml:space="preserve"> (</w:t>
      </w:r>
      <w:r w:rsidR="00BB3AAB" w:rsidRPr="00B4125B">
        <w:t>Tencent Technology Company Limited</w:t>
      </w:r>
      <w:r w:rsidR="00AE1914" w:rsidRPr="00B4125B">
        <w:t>)</w:t>
      </w:r>
    </w:p>
    <w:p w14:paraId="028664BE" w14:textId="77777777"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Yuan</w:t>
      </w:r>
      <w:r w:rsidR="00AE1914" w:rsidRPr="00B4125B">
        <w:t xml:space="preserve"> </w:t>
      </w:r>
      <w:r w:rsidRPr="00B4125B">
        <w:t>Zhang</w:t>
      </w:r>
      <w:r w:rsidR="00AE1914" w:rsidRPr="00B4125B">
        <w:t xml:space="preserve"> </w:t>
      </w:r>
      <w:r w:rsidRPr="00B4125B">
        <w:t>China</w:t>
      </w:r>
      <w:r w:rsidR="00AE1914" w:rsidRPr="00B4125B">
        <w:t xml:space="preserve"> (</w:t>
      </w:r>
      <w:r w:rsidRPr="00B4125B">
        <w:t>Telecommunications Corporation</w:t>
      </w:r>
      <w:r w:rsidR="00AE1914" w:rsidRPr="00B4125B">
        <w:t>)</w:t>
      </w:r>
    </w:p>
    <w:p w14:paraId="0F21A271" w14:textId="309D4164"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Z</w:t>
      </w:r>
      <w:r w:rsidR="00AE1914" w:rsidRPr="00B4125B">
        <w:t xml:space="preserve">hi </w:t>
      </w:r>
      <w:r w:rsidRPr="00B4125B">
        <w:t>Z</w:t>
      </w:r>
      <w:r w:rsidR="00AE1914" w:rsidRPr="00B4125B">
        <w:t xml:space="preserve">hang </w:t>
      </w:r>
      <w:r w:rsidR="00801285" w:rsidRPr="00B4125B">
        <w:t>(</w:t>
      </w:r>
      <w:proofErr w:type="spellStart"/>
      <w:r w:rsidRPr="00B4125B">
        <w:t>Telefon</w:t>
      </w:r>
      <w:proofErr w:type="spellEnd"/>
      <w:r w:rsidRPr="00B4125B">
        <w:t xml:space="preserve"> AB </w:t>
      </w:r>
      <w:r w:rsidR="00AE1914" w:rsidRPr="00B4125B">
        <w:t>–</w:t>
      </w:r>
      <w:r w:rsidRPr="00B4125B">
        <w:t xml:space="preserve"> LM Ericsson</w:t>
      </w:r>
      <w:r w:rsidR="00801285" w:rsidRPr="00B4125B">
        <w:t>)</w:t>
      </w:r>
    </w:p>
    <w:p w14:paraId="57FA6E0B" w14:textId="77777777"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Jie</w:t>
      </w:r>
      <w:r w:rsidR="00AE1914" w:rsidRPr="00B4125B">
        <w:t xml:space="preserve"> </w:t>
      </w:r>
      <w:r w:rsidRPr="00B4125B">
        <w:t>Zhao</w:t>
      </w:r>
      <w:r w:rsidR="00AE1914" w:rsidRPr="00B4125B">
        <w:t xml:space="preserve"> (</w:t>
      </w:r>
      <w:r w:rsidRPr="00B4125B">
        <w:t>LG Electronics, Inc. Advanced Standard R&amp;D Lab.</w:t>
      </w:r>
      <w:r w:rsidR="00AE1914" w:rsidRPr="00B4125B">
        <w:t>)</w:t>
      </w:r>
    </w:p>
    <w:p w14:paraId="02714E12" w14:textId="77777777"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Xin</w:t>
      </w:r>
      <w:r w:rsidR="00AE1914" w:rsidRPr="00B4125B">
        <w:t xml:space="preserve"> </w:t>
      </w:r>
      <w:r w:rsidRPr="00B4125B">
        <w:t>Zhao</w:t>
      </w:r>
      <w:r w:rsidR="00AE1914" w:rsidRPr="00B4125B">
        <w:t xml:space="preserve"> (</w:t>
      </w:r>
      <w:r w:rsidRPr="00B4125B">
        <w:t>Tencent Technology Company Limited</w:t>
      </w:r>
      <w:r w:rsidR="00AE1914" w:rsidRPr="00B4125B">
        <w:t>)</w:t>
      </w:r>
    </w:p>
    <w:p w14:paraId="6194781B" w14:textId="77777777"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Yin</w:t>
      </w:r>
      <w:r w:rsidR="00AE1914" w:rsidRPr="00B4125B">
        <w:t xml:space="preserve"> </w:t>
      </w:r>
      <w:r w:rsidRPr="00B4125B">
        <w:t>Zhao</w:t>
      </w:r>
      <w:r w:rsidR="00AE1914" w:rsidRPr="00B4125B">
        <w:t xml:space="preserve"> (</w:t>
      </w:r>
      <w:r w:rsidRPr="00B4125B">
        <w:t>Ministry of Industry and Information Technology (MIIT)</w:t>
      </w:r>
      <w:r w:rsidR="00AE1914" w:rsidRPr="00B4125B">
        <w:t>)</w:t>
      </w:r>
    </w:p>
    <w:p w14:paraId="1BA1B821" w14:textId="3FBE5E13"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Alexander</w:t>
      </w:r>
      <w:r w:rsidR="00AE1914" w:rsidRPr="00B4125B">
        <w:t xml:space="preserve"> </w:t>
      </w:r>
      <w:proofErr w:type="spellStart"/>
      <w:r w:rsidRPr="00B4125B">
        <w:t>Zheludkov</w:t>
      </w:r>
      <w:proofErr w:type="spellEnd"/>
      <w:r w:rsidRPr="00B4125B">
        <w:tab/>
      </w:r>
      <w:r w:rsidR="00801285" w:rsidRPr="00B4125B">
        <w:t>(</w:t>
      </w:r>
      <w:r w:rsidRPr="00B4125B">
        <w:t>Beamr Imaging</w:t>
      </w:r>
      <w:r w:rsidR="00801285" w:rsidRPr="00B4125B">
        <w:t>)</w:t>
      </w:r>
    </w:p>
    <w:p w14:paraId="5DE2C9CB" w14:textId="37804A00" w:rsidR="005136D6"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Xiaozhen</w:t>
      </w:r>
      <w:proofErr w:type="spellEnd"/>
      <w:r w:rsidR="00AE1914" w:rsidRPr="00B4125B">
        <w:t xml:space="preserve"> </w:t>
      </w:r>
      <w:r w:rsidRPr="00B4125B">
        <w:t>Z</w:t>
      </w:r>
      <w:r w:rsidR="00AE1914" w:rsidRPr="00B4125B">
        <w:t xml:space="preserve">heng </w:t>
      </w:r>
      <w:r w:rsidRPr="00B4125B">
        <w:t xml:space="preserve">SZ </w:t>
      </w:r>
      <w:r w:rsidR="00801285" w:rsidRPr="00B4125B">
        <w:t>(</w:t>
      </w:r>
      <w:r w:rsidRPr="00B4125B">
        <w:t>DJI Technology Co. Ltd.</w:t>
      </w:r>
      <w:r w:rsidR="00801285" w:rsidRPr="00B4125B">
        <w:t>)</w:t>
      </w:r>
    </w:p>
    <w:p w14:paraId="6A3AFC51" w14:textId="77777777" w:rsidR="005136D6"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Minhua</w:t>
      </w:r>
      <w:r w:rsidR="005136D6" w:rsidRPr="00B4125B">
        <w:t xml:space="preserve"> </w:t>
      </w:r>
      <w:r w:rsidRPr="00B4125B">
        <w:t>Zhou</w:t>
      </w:r>
      <w:r w:rsidR="005136D6" w:rsidRPr="00B4125B">
        <w:t xml:space="preserve"> (</w:t>
      </w:r>
      <w:r w:rsidRPr="00B4125B">
        <w:t>Broadcom Corporation</w:t>
      </w:r>
      <w:r w:rsidR="005136D6" w:rsidRPr="00B4125B">
        <w:t>)</w:t>
      </w:r>
    </w:p>
    <w:p w14:paraId="663FB37B" w14:textId="6FB6D217" w:rsidR="00927DA3" w:rsidRPr="00B4125B" w:rsidRDefault="00BB3AAB" w:rsidP="008F50FB">
      <w:pPr>
        <w:pStyle w:val="List"/>
        <w:numPr>
          <w:ilvl w:val="0"/>
          <w:numId w:val="12"/>
        </w:numPr>
        <w:tabs>
          <w:tab w:val="clear" w:pos="360"/>
          <w:tab w:val="clear" w:pos="720"/>
          <w:tab w:val="clear" w:pos="1080"/>
          <w:tab w:val="clear" w:pos="1440"/>
          <w:tab w:val="left" w:pos="576"/>
        </w:tabs>
        <w:snapToGrid w:val="0"/>
        <w:ind w:left="432" w:hanging="432"/>
      </w:pPr>
      <w:r w:rsidRPr="00B4125B">
        <w:t>Tianyang</w:t>
      </w:r>
      <w:r w:rsidR="005136D6" w:rsidRPr="00B4125B">
        <w:t xml:space="preserve"> </w:t>
      </w:r>
      <w:r w:rsidRPr="00B4125B">
        <w:t>Zhou</w:t>
      </w:r>
      <w:r w:rsidR="005136D6" w:rsidRPr="00B4125B">
        <w:t xml:space="preserve"> (</w:t>
      </w:r>
      <w:r w:rsidRPr="00B4125B">
        <w:t>Sharp Corporation</w:t>
      </w:r>
      <w:r w:rsidR="005136D6" w:rsidRPr="00B4125B">
        <w:t>)</w:t>
      </w:r>
    </w:p>
    <w:sectPr w:rsidR="00927DA3" w:rsidRPr="00B4125B"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E9131A" w14:textId="77777777" w:rsidR="00144A0E" w:rsidRDefault="00144A0E">
      <w:r>
        <w:separator/>
      </w:r>
    </w:p>
  </w:endnote>
  <w:endnote w:type="continuationSeparator" w:id="0">
    <w:p w14:paraId="474D23BC" w14:textId="77777777" w:rsidR="00144A0E" w:rsidRDefault="00144A0E">
      <w:r>
        <w:continuationSeparator/>
      </w:r>
    </w:p>
  </w:endnote>
  <w:endnote w:type="continuationNotice" w:id="1">
    <w:p w14:paraId="1D78200B" w14:textId="77777777" w:rsidR="00144A0E" w:rsidRDefault="00144A0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78C535CD" w:rsidR="00E91DD5" w:rsidRPr="00146DD7" w:rsidRDefault="00E91DD5"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1</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22538" w:author="Gary Sullivan" w:date="2020-01-06T04:51:00Z">
      <w:r w:rsidR="00417B54">
        <w:rPr>
          <w:rStyle w:val="PageNumber"/>
          <w:noProof/>
        </w:rPr>
        <w:t>2020-01-06</w:t>
      </w:r>
    </w:ins>
    <w:del w:id="22539" w:author="Gary Sullivan" w:date="2020-01-06T04:51:00Z">
      <w:r w:rsidDel="00417B54">
        <w:rPr>
          <w:rStyle w:val="PageNumber"/>
          <w:noProof/>
        </w:rPr>
        <w:delText>2020-01-03</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60B50C" w14:textId="77777777" w:rsidR="00144A0E" w:rsidRDefault="00144A0E">
      <w:r>
        <w:separator/>
      </w:r>
    </w:p>
  </w:footnote>
  <w:footnote w:type="continuationSeparator" w:id="0">
    <w:p w14:paraId="72BF3F84" w14:textId="77777777" w:rsidR="00144A0E" w:rsidRDefault="00144A0E">
      <w:r>
        <w:continuationSeparator/>
      </w:r>
    </w:p>
  </w:footnote>
  <w:footnote w:type="continuationNotice" w:id="1">
    <w:p w14:paraId="1C010A2E" w14:textId="77777777" w:rsidR="00144A0E" w:rsidRDefault="00144A0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073A9F1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7007B"/>
    <w:multiLevelType w:val="hybridMultilevel"/>
    <w:tmpl w:val="42F4D5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10"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5C019B"/>
    <w:multiLevelType w:val="hybridMultilevel"/>
    <w:tmpl w:val="E93E84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3AB640B"/>
    <w:multiLevelType w:val="hybridMultilevel"/>
    <w:tmpl w:val="968E4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E17978"/>
    <w:multiLevelType w:val="hybridMultilevel"/>
    <w:tmpl w:val="230A7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444479A"/>
    <w:multiLevelType w:val="hybridMultilevel"/>
    <w:tmpl w:val="55F4FE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A4479C"/>
    <w:multiLevelType w:val="hybridMultilevel"/>
    <w:tmpl w:val="39387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52217C8"/>
    <w:multiLevelType w:val="hybridMultilevel"/>
    <w:tmpl w:val="4D54F8E4"/>
    <w:lvl w:ilvl="0" w:tplc="1C845E04">
      <w:start w:val="1"/>
      <w:numFmt w:val="decimal"/>
      <w:lvlText w:val="%1."/>
      <w:lvlJc w:val="left"/>
      <w:pPr>
        <w:ind w:left="720" w:hanging="360"/>
      </w:pPr>
    </w:lvl>
    <w:lvl w:ilvl="1" w:tplc="04090019">
      <w:start w:val="1"/>
      <w:numFmt w:val="upperLetter"/>
      <w:lvlText w:val="%2."/>
      <w:lvlJc w:val="left"/>
      <w:pPr>
        <w:ind w:left="1160" w:hanging="400"/>
      </w:pPr>
    </w:lvl>
    <w:lvl w:ilvl="2" w:tplc="0409001B">
      <w:start w:val="1"/>
      <w:numFmt w:val="lowerRoman"/>
      <w:lvlText w:val="%3."/>
      <w:lvlJc w:val="right"/>
      <w:pPr>
        <w:ind w:left="1560" w:hanging="400"/>
      </w:pPr>
    </w:lvl>
    <w:lvl w:ilvl="3" w:tplc="0409000F">
      <w:start w:val="1"/>
      <w:numFmt w:val="decimal"/>
      <w:lvlText w:val="%4."/>
      <w:lvlJc w:val="left"/>
      <w:pPr>
        <w:ind w:left="1960" w:hanging="400"/>
      </w:pPr>
    </w:lvl>
    <w:lvl w:ilvl="4" w:tplc="04090019">
      <w:start w:val="1"/>
      <w:numFmt w:val="upperLetter"/>
      <w:lvlText w:val="%5."/>
      <w:lvlJc w:val="left"/>
      <w:pPr>
        <w:ind w:left="2360" w:hanging="400"/>
      </w:pPr>
    </w:lvl>
    <w:lvl w:ilvl="5" w:tplc="0409001B">
      <w:start w:val="1"/>
      <w:numFmt w:val="lowerRoman"/>
      <w:lvlText w:val="%6."/>
      <w:lvlJc w:val="right"/>
      <w:pPr>
        <w:ind w:left="2760" w:hanging="400"/>
      </w:pPr>
    </w:lvl>
    <w:lvl w:ilvl="6" w:tplc="0409000F">
      <w:start w:val="1"/>
      <w:numFmt w:val="decimal"/>
      <w:lvlText w:val="%7."/>
      <w:lvlJc w:val="left"/>
      <w:pPr>
        <w:ind w:left="3160" w:hanging="400"/>
      </w:pPr>
    </w:lvl>
    <w:lvl w:ilvl="7" w:tplc="04090019">
      <w:start w:val="1"/>
      <w:numFmt w:val="upperLetter"/>
      <w:lvlText w:val="%8."/>
      <w:lvlJc w:val="left"/>
      <w:pPr>
        <w:ind w:left="3560" w:hanging="400"/>
      </w:pPr>
    </w:lvl>
    <w:lvl w:ilvl="8" w:tplc="0409001B">
      <w:start w:val="1"/>
      <w:numFmt w:val="lowerRoman"/>
      <w:lvlText w:val="%9."/>
      <w:lvlJc w:val="right"/>
      <w:pPr>
        <w:ind w:left="3960" w:hanging="400"/>
      </w:pPr>
    </w:lvl>
  </w:abstractNum>
  <w:abstractNum w:abstractNumId="24" w15:restartNumberingAfterBreak="0">
    <w:nsid w:val="057E5592"/>
    <w:multiLevelType w:val="hybridMultilevel"/>
    <w:tmpl w:val="2A32185A"/>
    <w:lvl w:ilvl="0" w:tplc="2F4A892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070F0DF6"/>
    <w:multiLevelType w:val="hybridMultilevel"/>
    <w:tmpl w:val="8160C7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72839B5"/>
    <w:multiLevelType w:val="hybridMultilevel"/>
    <w:tmpl w:val="2F2618E4"/>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7421DF9"/>
    <w:multiLevelType w:val="hybridMultilevel"/>
    <w:tmpl w:val="1F8A7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08485561"/>
    <w:multiLevelType w:val="hybridMultilevel"/>
    <w:tmpl w:val="6DCEDB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8746C20"/>
    <w:multiLevelType w:val="hybridMultilevel"/>
    <w:tmpl w:val="A530C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8C642E9"/>
    <w:multiLevelType w:val="hybridMultilevel"/>
    <w:tmpl w:val="4FAE5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94B2372"/>
    <w:multiLevelType w:val="hybridMultilevel"/>
    <w:tmpl w:val="076630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9E1557"/>
    <w:multiLevelType w:val="hybridMultilevel"/>
    <w:tmpl w:val="73842E50"/>
    <w:lvl w:ilvl="0" w:tplc="FD180E7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40" w15:restartNumberingAfterBreak="0">
    <w:nsid w:val="0A53405B"/>
    <w:multiLevelType w:val="hybridMultilevel"/>
    <w:tmpl w:val="579EAE94"/>
    <w:lvl w:ilvl="0" w:tplc="80E079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BEF13F3"/>
    <w:multiLevelType w:val="hybridMultilevel"/>
    <w:tmpl w:val="ECB434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C7C34A5"/>
    <w:multiLevelType w:val="hybridMultilevel"/>
    <w:tmpl w:val="C02CE6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CFB2A14"/>
    <w:multiLevelType w:val="hybridMultilevel"/>
    <w:tmpl w:val="EFA2A5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F08522E"/>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1"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1AD4A5D"/>
    <w:multiLevelType w:val="hybridMultilevel"/>
    <w:tmpl w:val="73E459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26261A2"/>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4"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5"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53550CF"/>
    <w:multiLevelType w:val="hybridMultilevel"/>
    <w:tmpl w:val="08F621F4"/>
    <w:lvl w:ilvl="0" w:tplc="43D810DC">
      <w:start w:val="1"/>
      <w:numFmt w:val="bullet"/>
      <w:lvlText w:val=""/>
      <w:lvlJc w:val="left"/>
      <w:pPr>
        <w:ind w:left="360" w:hanging="360"/>
      </w:pPr>
      <w:rPr>
        <w:rFonts w:ascii="Wingdings" w:hAnsi="Wingdings" w:hint="default"/>
      </w:rPr>
    </w:lvl>
    <w:lvl w:ilvl="1" w:tplc="43D810DC">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7" w15:restartNumberingAfterBreak="0">
    <w:nsid w:val="156743EB"/>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15755737"/>
    <w:multiLevelType w:val="hybridMultilevel"/>
    <w:tmpl w:val="44E44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2"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4"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89F328F"/>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9ED5BA0"/>
    <w:multiLevelType w:val="hybridMultilevel"/>
    <w:tmpl w:val="A0A8D6F4"/>
    <w:lvl w:ilvl="0" w:tplc="8F24DCB8">
      <w:start w:val="1"/>
      <w:numFmt w:val="bullet"/>
      <w:lvlText w:val=""/>
      <w:lvlJc w:val="left"/>
      <w:pPr>
        <w:ind w:left="1154" w:hanging="360"/>
      </w:pPr>
      <w:rPr>
        <w:rFonts w:ascii="Symbol" w:hAnsi="Symbol" w:hint="default"/>
      </w:rPr>
    </w:lvl>
    <w:lvl w:ilvl="1" w:tplc="10090003">
      <w:start w:val="1"/>
      <w:numFmt w:val="bullet"/>
      <w:lvlText w:val="o"/>
      <w:lvlJc w:val="left"/>
      <w:pPr>
        <w:ind w:left="1874" w:hanging="360"/>
      </w:pPr>
      <w:rPr>
        <w:rFonts w:ascii="Courier New" w:hAnsi="Courier New" w:cs="Courier New" w:hint="default"/>
      </w:rPr>
    </w:lvl>
    <w:lvl w:ilvl="2" w:tplc="10090005" w:tentative="1">
      <w:start w:val="1"/>
      <w:numFmt w:val="bullet"/>
      <w:lvlText w:val=""/>
      <w:lvlJc w:val="left"/>
      <w:pPr>
        <w:ind w:left="2594" w:hanging="360"/>
      </w:pPr>
      <w:rPr>
        <w:rFonts w:ascii="Wingdings" w:hAnsi="Wingdings" w:hint="default"/>
      </w:rPr>
    </w:lvl>
    <w:lvl w:ilvl="3" w:tplc="10090001" w:tentative="1">
      <w:start w:val="1"/>
      <w:numFmt w:val="bullet"/>
      <w:lvlText w:val=""/>
      <w:lvlJc w:val="left"/>
      <w:pPr>
        <w:ind w:left="3314" w:hanging="360"/>
      </w:pPr>
      <w:rPr>
        <w:rFonts w:ascii="Symbol" w:hAnsi="Symbol" w:hint="default"/>
      </w:rPr>
    </w:lvl>
    <w:lvl w:ilvl="4" w:tplc="10090003" w:tentative="1">
      <w:start w:val="1"/>
      <w:numFmt w:val="bullet"/>
      <w:lvlText w:val="o"/>
      <w:lvlJc w:val="left"/>
      <w:pPr>
        <w:ind w:left="4034" w:hanging="360"/>
      </w:pPr>
      <w:rPr>
        <w:rFonts w:ascii="Courier New" w:hAnsi="Courier New" w:cs="Courier New" w:hint="default"/>
      </w:rPr>
    </w:lvl>
    <w:lvl w:ilvl="5" w:tplc="10090005" w:tentative="1">
      <w:start w:val="1"/>
      <w:numFmt w:val="bullet"/>
      <w:lvlText w:val=""/>
      <w:lvlJc w:val="left"/>
      <w:pPr>
        <w:ind w:left="4754" w:hanging="360"/>
      </w:pPr>
      <w:rPr>
        <w:rFonts w:ascii="Wingdings" w:hAnsi="Wingdings" w:hint="default"/>
      </w:rPr>
    </w:lvl>
    <w:lvl w:ilvl="6" w:tplc="10090001" w:tentative="1">
      <w:start w:val="1"/>
      <w:numFmt w:val="bullet"/>
      <w:lvlText w:val=""/>
      <w:lvlJc w:val="left"/>
      <w:pPr>
        <w:ind w:left="5474" w:hanging="360"/>
      </w:pPr>
      <w:rPr>
        <w:rFonts w:ascii="Symbol" w:hAnsi="Symbol" w:hint="default"/>
      </w:rPr>
    </w:lvl>
    <w:lvl w:ilvl="7" w:tplc="10090003" w:tentative="1">
      <w:start w:val="1"/>
      <w:numFmt w:val="bullet"/>
      <w:lvlText w:val="o"/>
      <w:lvlJc w:val="left"/>
      <w:pPr>
        <w:ind w:left="6194" w:hanging="360"/>
      </w:pPr>
      <w:rPr>
        <w:rFonts w:ascii="Courier New" w:hAnsi="Courier New" w:cs="Courier New" w:hint="default"/>
      </w:rPr>
    </w:lvl>
    <w:lvl w:ilvl="8" w:tplc="10090005" w:tentative="1">
      <w:start w:val="1"/>
      <w:numFmt w:val="bullet"/>
      <w:lvlText w:val=""/>
      <w:lvlJc w:val="left"/>
      <w:pPr>
        <w:ind w:left="6914" w:hanging="360"/>
      </w:pPr>
      <w:rPr>
        <w:rFonts w:ascii="Wingdings" w:hAnsi="Wingdings" w:hint="default"/>
      </w:rPr>
    </w:lvl>
  </w:abstractNum>
  <w:abstractNum w:abstractNumId="70" w15:restartNumberingAfterBreak="0">
    <w:nsid w:val="1A0A2DED"/>
    <w:multiLevelType w:val="hybridMultilevel"/>
    <w:tmpl w:val="31469AC6"/>
    <w:lvl w:ilvl="0" w:tplc="C2B4176E">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A4C0FE2"/>
    <w:multiLevelType w:val="hybridMultilevel"/>
    <w:tmpl w:val="24F07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CAF275A"/>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1CEE1515"/>
    <w:multiLevelType w:val="hybridMultilevel"/>
    <w:tmpl w:val="D7C2DF82"/>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8"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F303413"/>
    <w:multiLevelType w:val="hybridMultilevel"/>
    <w:tmpl w:val="FA0663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FCF79DA"/>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2" w15:restartNumberingAfterBreak="0">
    <w:nsid w:val="1FDB4396"/>
    <w:multiLevelType w:val="hybridMultilevel"/>
    <w:tmpl w:val="DBA4E37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1FE95674"/>
    <w:multiLevelType w:val="hybridMultilevel"/>
    <w:tmpl w:val="EDEADA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20E652C2"/>
    <w:multiLevelType w:val="hybridMultilevel"/>
    <w:tmpl w:val="56986D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88"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4ED5518"/>
    <w:multiLevelType w:val="hybridMultilevel"/>
    <w:tmpl w:val="5E926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5DD5A3B"/>
    <w:multiLevelType w:val="hybridMultilevel"/>
    <w:tmpl w:val="27C0758C"/>
    <w:lvl w:ilvl="0" w:tplc="04090011">
      <w:start w:val="1"/>
      <w:numFmt w:val="decimal"/>
      <w:lvlText w:val="%1)"/>
      <w:lvlJc w:val="left"/>
      <w:pPr>
        <w:ind w:left="720" w:hanging="360"/>
      </w:pPr>
      <w:rPr>
        <w:rFonts w:hint="default"/>
      </w:rPr>
    </w:lvl>
    <w:lvl w:ilvl="1" w:tplc="EBE66B4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95F5B76"/>
    <w:multiLevelType w:val="hybridMultilevel"/>
    <w:tmpl w:val="25DE108A"/>
    <w:lvl w:ilvl="0" w:tplc="1009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2B005915"/>
    <w:multiLevelType w:val="hybridMultilevel"/>
    <w:tmpl w:val="AAB8C6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2" w15:restartNumberingAfterBreak="0">
    <w:nsid w:val="2B801AEF"/>
    <w:multiLevelType w:val="hybridMultilevel"/>
    <w:tmpl w:val="D0248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BEC3FB3"/>
    <w:multiLevelType w:val="hybridMultilevel"/>
    <w:tmpl w:val="E79C0498"/>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4" w15:restartNumberingAfterBreak="0">
    <w:nsid w:val="2C2E1B9A"/>
    <w:multiLevelType w:val="hybridMultilevel"/>
    <w:tmpl w:val="11E4A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C8A689A"/>
    <w:multiLevelType w:val="hybridMultilevel"/>
    <w:tmpl w:val="5CDCFED6"/>
    <w:lvl w:ilvl="0" w:tplc="716E0202">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06" w15:restartNumberingAfterBreak="0">
    <w:nsid w:val="2D654248"/>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D96039F"/>
    <w:multiLevelType w:val="hybridMultilevel"/>
    <w:tmpl w:val="33F0C9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E9A03AA"/>
    <w:multiLevelType w:val="hybridMultilevel"/>
    <w:tmpl w:val="6046FCAA"/>
    <w:lvl w:ilvl="0" w:tplc="0CAC847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0334165"/>
    <w:multiLevelType w:val="hybridMultilevel"/>
    <w:tmpl w:val="EF9A9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2053290"/>
    <w:multiLevelType w:val="hybridMultilevel"/>
    <w:tmpl w:val="09F0BB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32EE0F3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5" w15:restartNumberingAfterBreak="0">
    <w:nsid w:val="33074B49"/>
    <w:multiLevelType w:val="hybridMultilevel"/>
    <w:tmpl w:val="C84A67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37C4F48"/>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7"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67E3940"/>
    <w:multiLevelType w:val="hybridMultilevel"/>
    <w:tmpl w:val="3B1E7B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78E0ADE"/>
    <w:multiLevelType w:val="hybridMultilevel"/>
    <w:tmpl w:val="48684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38C805A3"/>
    <w:multiLevelType w:val="hybridMultilevel"/>
    <w:tmpl w:val="F24AA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39703DD2"/>
    <w:multiLevelType w:val="hybridMultilevel"/>
    <w:tmpl w:val="B334457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3AA62BED"/>
    <w:multiLevelType w:val="hybridMultilevel"/>
    <w:tmpl w:val="A3BAC6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3C38727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29"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2" w15:restartNumberingAfterBreak="0">
    <w:nsid w:val="3E551159"/>
    <w:multiLevelType w:val="hybridMultilevel"/>
    <w:tmpl w:val="580E6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177219E"/>
    <w:multiLevelType w:val="hybridMultilevel"/>
    <w:tmpl w:val="AEF0C4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1A7563D"/>
    <w:multiLevelType w:val="hybridMultilevel"/>
    <w:tmpl w:val="4A2E5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458D698B"/>
    <w:multiLevelType w:val="hybridMultilevel"/>
    <w:tmpl w:val="86644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6DC2D00"/>
    <w:multiLevelType w:val="hybridMultilevel"/>
    <w:tmpl w:val="66D6931E"/>
    <w:lvl w:ilvl="0" w:tplc="8F8EE636">
      <w:start w:val="1"/>
      <w:numFmt w:val="decimal"/>
      <w:lvlText w:val="%1."/>
      <w:lvlJc w:val="left"/>
      <w:pPr>
        <w:ind w:left="760" w:hanging="360"/>
      </w:pPr>
      <w:rPr>
        <w:rFonts w:ascii="Times New Roman" w:eastAsiaTheme="minorEastAsia" w:hAnsi="Times New Roman" w:cs="Times New Roman"/>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43" w15:restartNumberingAfterBreak="0">
    <w:nsid w:val="47430B52"/>
    <w:multiLevelType w:val="hybridMultilevel"/>
    <w:tmpl w:val="D7C2DF82"/>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4"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5" w15:restartNumberingAfterBreak="0">
    <w:nsid w:val="47C52331"/>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15:restartNumberingAfterBreak="0">
    <w:nsid w:val="47EF585C"/>
    <w:multiLevelType w:val="hybridMultilevel"/>
    <w:tmpl w:val="0CCEAA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481632D9"/>
    <w:multiLevelType w:val="hybridMultilevel"/>
    <w:tmpl w:val="3E243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2"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6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4E9A41A2"/>
    <w:multiLevelType w:val="hybridMultilevel"/>
    <w:tmpl w:val="6DE444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3" w15:restartNumberingAfterBreak="0">
    <w:nsid w:val="4F3F75F0"/>
    <w:multiLevelType w:val="hybridMultilevel"/>
    <w:tmpl w:val="ABD0D4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6" w15:restartNumberingAfterBreak="0">
    <w:nsid w:val="505C0F92"/>
    <w:multiLevelType w:val="hybridMultilevel"/>
    <w:tmpl w:val="F3360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513241FB"/>
    <w:multiLevelType w:val="hybridMultilevel"/>
    <w:tmpl w:val="0E288F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69"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2" w15:restartNumberingAfterBreak="0">
    <w:nsid w:val="53436714"/>
    <w:multiLevelType w:val="hybridMultilevel"/>
    <w:tmpl w:val="537AF9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50612FB"/>
    <w:multiLevelType w:val="hybridMultilevel"/>
    <w:tmpl w:val="D56C390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558B0B2F"/>
    <w:multiLevelType w:val="hybridMultilevel"/>
    <w:tmpl w:val="F344012C"/>
    <w:lvl w:ilvl="0" w:tplc="D9063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7"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8630B76"/>
    <w:multiLevelType w:val="hybridMultilevel"/>
    <w:tmpl w:val="D206E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59E26A77"/>
    <w:multiLevelType w:val="hybridMultilevel"/>
    <w:tmpl w:val="6CA6B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2" w15:restartNumberingAfterBreak="0">
    <w:nsid w:val="5A274259"/>
    <w:multiLevelType w:val="hybridMultilevel"/>
    <w:tmpl w:val="40DEE12A"/>
    <w:lvl w:ilvl="0" w:tplc="C66229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3" w15:restartNumberingAfterBreak="0">
    <w:nsid w:val="5A3561E4"/>
    <w:multiLevelType w:val="hybridMultilevel"/>
    <w:tmpl w:val="70CA8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87" w15:restartNumberingAfterBreak="0">
    <w:nsid w:val="5CA857C0"/>
    <w:multiLevelType w:val="hybridMultilevel"/>
    <w:tmpl w:val="520C23EA"/>
    <w:lvl w:ilvl="0" w:tplc="2822E9B2">
      <w:start w:val="1"/>
      <w:numFmt w:val="bullet"/>
      <w:lvlText w:val=""/>
      <w:lvlJc w:val="left"/>
      <w:pPr>
        <w:tabs>
          <w:tab w:val="num" w:pos="720"/>
        </w:tabs>
        <w:ind w:left="720" w:hanging="360"/>
      </w:pPr>
      <w:rPr>
        <w:rFonts w:ascii="Wingdings" w:hAnsi="Wingdings" w:hint="default"/>
      </w:rPr>
    </w:lvl>
    <w:lvl w:ilvl="1" w:tplc="FEC0D644">
      <w:numFmt w:val="bullet"/>
      <w:lvlText w:val=""/>
      <w:lvlJc w:val="left"/>
      <w:pPr>
        <w:tabs>
          <w:tab w:val="num" w:pos="1440"/>
        </w:tabs>
        <w:ind w:left="1440" w:hanging="360"/>
      </w:pPr>
      <w:rPr>
        <w:rFonts w:ascii="Wingdings" w:hAnsi="Wingdings" w:hint="default"/>
      </w:rPr>
    </w:lvl>
    <w:lvl w:ilvl="2" w:tplc="A0C2A926" w:tentative="1">
      <w:start w:val="1"/>
      <w:numFmt w:val="bullet"/>
      <w:lvlText w:val=""/>
      <w:lvlJc w:val="left"/>
      <w:pPr>
        <w:tabs>
          <w:tab w:val="num" w:pos="2160"/>
        </w:tabs>
        <w:ind w:left="2160" w:hanging="360"/>
      </w:pPr>
      <w:rPr>
        <w:rFonts w:ascii="Wingdings" w:hAnsi="Wingdings" w:hint="default"/>
      </w:rPr>
    </w:lvl>
    <w:lvl w:ilvl="3" w:tplc="87E4A072" w:tentative="1">
      <w:start w:val="1"/>
      <w:numFmt w:val="bullet"/>
      <w:lvlText w:val=""/>
      <w:lvlJc w:val="left"/>
      <w:pPr>
        <w:tabs>
          <w:tab w:val="num" w:pos="2880"/>
        </w:tabs>
        <w:ind w:left="2880" w:hanging="360"/>
      </w:pPr>
      <w:rPr>
        <w:rFonts w:ascii="Wingdings" w:hAnsi="Wingdings" w:hint="default"/>
      </w:rPr>
    </w:lvl>
    <w:lvl w:ilvl="4" w:tplc="E1CA9D1C" w:tentative="1">
      <w:start w:val="1"/>
      <w:numFmt w:val="bullet"/>
      <w:lvlText w:val=""/>
      <w:lvlJc w:val="left"/>
      <w:pPr>
        <w:tabs>
          <w:tab w:val="num" w:pos="3600"/>
        </w:tabs>
        <w:ind w:left="3600" w:hanging="360"/>
      </w:pPr>
      <w:rPr>
        <w:rFonts w:ascii="Wingdings" w:hAnsi="Wingdings" w:hint="default"/>
      </w:rPr>
    </w:lvl>
    <w:lvl w:ilvl="5" w:tplc="A1B05C40" w:tentative="1">
      <w:start w:val="1"/>
      <w:numFmt w:val="bullet"/>
      <w:lvlText w:val=""/>
      <w:lvlJc w:val="left"/>
      <w:pPr>
        <w:tabs>
          <w:tab w:val="num" w:pos="4320"/>
        </w:tabs>
        <w:ind w:left="4320" w:hanging="360"/>
      </w:pPr>
      <w:rPr>
        <w:rFonts w:ascii="Wingdings" w:hAnsi="Wingdings" w:hint="default"/>
      </w:rPr>
    </w:lvl>
    <w:lvl w:ilvl="6" w:tplc="70CE3346" w:tentative="1">
      <w:start w:val="1"/>
      <w:numFmt w:val="bullet"/>
      <w:lvlText w:val=""/>
      <w:lvlJc w:val="left"/>
      <w:pPr>
        <w:tabs>
          <w:tab w:val="num" w:pos="5040"/>
        </w:tabs>
        <w:ind w:left="5040" w:hanging="360"/>
      </w:pPr>
      <w:rPr>
        <w:rFonts w:ascii="Wingdings" w:hAnsi="Wingdings" w:hint="default"/>
      </w:rPr>
    </w:lvl>
    <w:lvl w:ilvl="7" w:tplc="621E7E36" w:tentative="1">
      <w:start w:val="1"/>
      <w:numFmt w:val="bullet"/>
      <w:lvlText w:val=""/>
      <w:lvlJc w:val="left"/>
      <w:pPr>
        <w:tabs>
          <w:tab w:val="num" w:pos="5760"/>
        </w:tabs>
        <w:ind w:left="5760" w:hanging="360"/>
      </w:pPr>
      <w:rPr>
        <w:rFonts w:ascii="Wingdings" w:hAnsi="Wingdings" w:hint="default"/>
      </w:rPr>
    </w:lvl>
    <w:lvl w:ilvl="8" w:tplc="6E6E0888" w:tentative="1">
      <w:start w:val="1"/>
      <w:numFmt w:val="bullet"/>
      <w:lvlText w:val=""/>
      <w:lvlJc w:val="left"/>
      <w:pPr>
        <w:tabs>
          <w:tab w:val="num" w:pos="6480"/>
        </w:tabs>
        <w:ind w:left="6480" w:hanging="360"/>
      </w:pPr>
      <w:rPr>
        <w:rFonts w:ascii="Wingdings" w:hAnsi="Wingdings" w:hint="default"/>
      </w:rPr>
    </w:lvl>
  </w:abstractNum>
  <w:abstractNum w:abstractNumId="188"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5D8D2A8D"/>
    <w:multiLevelType w:val="hybridMultilevel"/>
    <w:tmpl w:val="5B0E7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2" w15:restartNumberingAfterBreak="0">
    <w:nsid w:val="5F336EE6"/>
    <w:multiLevelType w:val="hybridMultilevel"/>
    <w:tmpl w:val="A52858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3F145F9E">
      <w:start w:val="1"/>
      <w:numFmt w:val="bullet"/>
      <w:lvlText w:val="•"/>
      <w:lvlJc w:val="left"/>
      <w:pPr>
        <w:ind w:left="1800" w:hanging="360"/>
      </w:pPr>
      <w:rPr>
        <w:rFonts w:ascii="Times New Roman" w:eastAsia="SimSun" w:hAnsi="Times New Roman"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94"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1F37EE3"/>
    <w:multiLevelType w:val="hybridMultilevel"/>
    <w:tmpl w:val="4328D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6" w15:restartNumberingAfterBreak="0">
    <w:nsid w:val="61F40E8A"/>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7" w15:restartNumberingAfterBreak="0">
    <w:nsid w:val="62A06951"/>
    <w:multiLevelType w:val="hybridMultilevel"/>
    <w:tmpl w:val="29225E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62B44E6F"/>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9" w15:restartNumberingAfterBreak="0">
    <w:nsid w:val="62BE6A1E"/>
    <w:multiLevelType w:val="hybridMultilevel"/>
    <w:tmpl w:val="7F58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2E0647A"/>
    <w:multiLevelType w:val="hybridMultilevel"/>
    <w:tmpl w:val="D2D49DAC"/>
    <w:lvl w:ilvl="0" w:tplc="0409000F">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01"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2"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6586178B"/>
    <w:multiLevelType w:val="hybridMultilevel"/>
    <w:tmpl w:val="B75844E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4"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206" w15:restartNumberingAfterBreak="0">
    <w:nsid w:val="66546C5F"/>
    <w:multiLevelType w:val="multilevel"/>
    <w:tmpl w:val="F29250BE"/>
    <w:numStyleLink w:val="ImportedStyle1"/>
  </w:abstractNum>
  <w:abstractNum w:abstractNumId="207" w15:restartNumberingAfterBreak="0">
    <w:nsid w:val="6663417B"/>
    <w:multiLevelType w:val="hybridMultilevel"/>
    <w:tmpl w:val="A06E49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9" w15:restartNumberingAfterBreak="0">
    <w:nsid w:val="6793400F"/>
    <w:multiLevelType w:val="hybridMultilevel"/>
    <w:tmpl w:val="783C0210"/>
    <w:lvl w:ilvl="0" w:tplc="7AA2224A">
      <w:start w:val="1"/>
      <w:numFmt w:val="bullet"/>
      <w:lvlText w:val="•"/>
      <w:lvlJc w:val="left"/>
      <w:pPr>
        <w:tabs>
          <w:tab w:val="num" w:pos="720"/>
        </w:tabs>
        <w:ind w:left="720" w:hanging="360"/>
      </w:pPr>
      <w:rPr>
        <w:rFonts w:ascii="Arial" w:hAnsi="Arial" w:hint="default"/>
      </w:rPr>
    </w:lvl>
    <w:lvl w:ilvl="1" w:tplc="BEC64C2C">
      <w:numFmt w:val="bullet"/>
      <w:lvlText w:val="•"/>
      <w:lvlJc w:val="left"/>
      <w:pPr>
        <w:tabs>
          <w:tab w:val="num" w:pos="1440"/>
        </w:tabs>
        <w:ind w:left="1440" w:hanging="360"/>
      </w:pPr>
      <w:rPr>
        <w:rFonts w:ascii="Arial" w:hAnsi="Arial" w:hint="default"/>
      </w:rPr>
    </w:lvl>
    <w:lvl w:ilvl="2" w:tplc="BCE2CED8" w:tentative="1">
      <w:start w:val="1"/>
      <w:numFmt w:val="bullet"/>
      <w:lvlText w:val="•"/>
      <w:lvlJc w:val="left"/>
      <w:pPr>
        <w:tabs>
          <w:tab w:val="num" w:pos="2160"/>
        </w:tabs>
        <w:ind w:left="2160" w:hanging="360"/>
      </w:pPr>
      <w:rPr>
        <w:rFonts w:ascii="Arial" w:hAnsi="Arial" w:hint="default"/>
      </w:rPr>
    </w:lvl>
    <w:lvl w:ilvl="3" w:tplc="C2D4DB46" w:tentative="1">
      <w:start w:val="1"/>
      <w:numFmt w:val="bullet"/>
      <w:lvlText w:val="•"/>
      <w:lvlJc w:val="left"/>
      <w:pPr>
        <w:tabs>
          <w:tab w:val="num" w:pos="2880"/>
        </w:tabs>
        <w:ind w:left="2880" w:hanging="360"/>
      </w:pPr>
      <w:rPr>
        <w:rFonts w:ascii="Arial" w:hAnsi="Arial" w:hint="default"/>
      </w:rPr>
    </w:lvl>
    <w:lvl w:ilvl="4" w:tplc="BEDA69D2" w:tentative="1">
      <w:start w:val="1"/>
      <w:numFmt w:val="bullet"/>
      <w:lvlText w:val="•"/>
      <w:lvlJc w:val="left"/>
      <w:pPr>
        <w:tabs>
          <w:tab w:val="num" w:pos="3600"/>
        </w:tabs>
        <w:ind w:left="3600" w:hanging="360"/>
      </w:pPr>
      <w:rPr>
        <w:rFonts w:ascii="Arial" w:hAnsi="Arial" w:hint="default"/>
      </w:rPr>
    </w:lvl>
    <w:lvl w:ilvl="5" w:tplc="FCB6A012" w:tentative="1">
      <w:start w:val="1"/>
      <w:numFmt w:val="bullet"/>
      <w:lvlText w:val="•"/>
      <w:lvlJc w:val="left"/>
      <w:pPr>
        <w:tabs>
          <w:tab w:val="num" w:pos="4320"/>
        </w:tabs>
        <w:ind w:left="4320" w:hanging="360"/>
      </w:pPr>
      <w:rPr>
        <w:rFonts w:ascii="Arial" w:hAnsi="Arial" w:hint="default"/>
      </w:rPr>
    </w:lvl>
    <w:lvl w:ilvl="6" w:tplc="7E366410" w:tentative="1">
      <w:start w:val="1"/>
      <w:numFmt w:val="bullet"/>
      <w:lvlText w:val="•"/>
      <w:lvlJc w:val="left"/>
      <w:pPr>
        <w:tabs>
          <w:tab w:val="num" w:pos="5040"/>
        </w:tabs>
        <w:ind w:left="5040" w:hanging="360"/>
      </w:pPr>
      <w:rPr>
        <w:rFonts w:ascii="Arial" w:hAnsi="Arial" w:hint="default"/>
      </w:rPr>
    </w:lvl>
    <w:lvl w:ilvl="7" w:tplc="409C264E" w:tentative="1">
      <w:start w:val="1"/>
      <w:numFmt w:val="bullet"/>
      <w:lvlText w:val="•"/>
      <w:lvlJc w:val="left"/>
      <w:pPr>
        <w:tabs>
          <w:tab w:val="num" w:pos="5760"/>
        </w:tabs>
        <w:ind w:left="5760" w:hanging="360"/>
      </w:pPr>
      <w:rPr>
        <w:rFonts w:ascii="Arial" w:hAnsi="Arial" w:hint="default"/>
      </w:rPr>
    </w:lvl>
    <w:lvl w:ilvl="8" w:tplc="DC2E63C0" w:tentative="1">
      <w:start w:val="1"/>
      <w:numFmt w:val="bullet"/>
      <w:lvlText w:val="•"/>
      <w:lvlJc w:val="left"/>
      <w:pPr>
        <w:tabs>
          <w:tab w:val="num" w:pos="6480"/>
        </w:tabs>
        <w:ind w:left="6480" w:hanging="360"/>
      </w:pPr>
      <w:rPr>
        <w:rFonts w:ascii="Arial" w:hAnsi="Arial" w:hint="default"/>
      </w:rPr>
    </w:lvl>
  </w:abstractNum>
  <w:abstractNum w:abstractNumId="21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680A1FA8"/>
    <w:multiLevelType w:val="hybridMultilevel"/>
    <w:tmpl w:val="63622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6A5C26ED"/>
    <w:multiLevelType w:val="hybridMultilevel"/>
    <w:tmpl w:val="F9EEA0A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6C1B07BF"/>
    <w:multiLevelType w:val="hybridMultilevel"/>
    <w:tmpl w:val="C1C4F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18"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9" w15:restartNumberingAfterBreak="0">
    <w:nsid w:val="6C8E606C"/>
    <w:multiLevelType w:val="hybridMultilevel"/>
    <w:tmpl w:val="CFB863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6D6A383E"/>
    <w:multiLevelType w:val="hybridMultilevel"/>
    <w:tmpl w:val="A3440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6E404F1A"/>
    <w:multiLevelType w:val="hybridMultilevel"/>
    <w:tmpl w:val="E020E780"/>
    <w:lvl w:ilvl="0" w:tplc="3F505EB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2"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3" w15:restartNumberingAfterBreak="0">
    <w:nsid w:val="6F556730"/>
    <w:multiLevelType w:val="hybridMultilevel"/>
    <w:tmpl w:val="E3DA9D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25" w15:restartNumberingAfterBreak="0">
    <w:nsid w:val="701D49FD"/>
    <w:multiLevelType w:val="hybridMultilevel"/>
    <w:tmpl w:val="DBA4E37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6"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71C27DAA"/>
    <w:multiLevelType w:val="hybridMultilevel"/>
    <w:tmpl w:val="5886A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722F4C56"/>
    <w:multiLevelType w:val="hybridMultilevel"/>
    <w:tmpl w:val="A59A8D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72462784"/>
    <w:multiLevelType w:val="hybridMultilevel"/>
    <w:tmpl w:val="534A8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2C24099"/>
    <w:multiLevelType w:val="hybridMultilevel"/>
    <w:tmpl w:val="E61C7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7"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770E2E1E"/>
    <w:multiLevelType w:val="hybridMultilevel"/>
    <w:tmpl w:val="DDACB8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9" w15:restartNumberingAfterBreak="0">
    <w:nsid w:val="772B0B49"/>
    <w:multiLevelType w:val="hybridMultilevel"/>
    <w:tmpl w:val="1DBE6B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42"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77E27A55"/>
    <w:multiLevelType w:val="hybridMultilevel"/>
    <w:tmpl w:val="0B6C988E"/>
    <w:lvl w:ilvl="0" w:tplc="04090001">
      <w:start w:val="1"/>
      <w:numFmt w:val="bullet"/>
      <w:lvlText w:val=""/>
      <w:lvlJc w:val="left"/>
      <w:pPr>
        <w:ind w:left="360" w:hanging="36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4"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5"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4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794A4F96"/>
    <w:multiLevelType w:val="hybridMultilevel"/>
    <w:tmpl w:val="5A980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796C6A30"/>
    <w:multiLevelType w:val="hybridMultilevel"/>
    <w:tmpl w:val="F61EA2EA"/>
    <w:lvl w:ilvl="0" w:tplc="5C1655CE">
      <w:start w:val="1"/>
      <w:numFmt w:val="bullet"/>
      <w:lvlText w:val=""/>
      <w:lvlJc w:val="left"/>
      <w:pPr>
        <w:tabs>
          <w:tab w:val="num" w:pos="720"/>
        </w:tabs>
        <w:ind w:left="720" w:hanging="360"/>
      </w:pPr>
      <w:rPr>
        <w:rFonts w:ascii="Wingdings" w:hAnsi="Wingdings" w:hint="default"/>
      </w:rPr>
    </w:lvl>
    <w:lvl w:ilvl="1" w:tplc="55261640">
      <w:numFmt w:val="bullet"/>
      <w:lvlText w:val=""/>
      <w:lvlJc w:val="left"/>
      <w:pPr>
        <w:tabs>
          <w:tab w:val="num" w:pos="1440"/>
        </w:tabs>
        <w:ind w:left="1440" w:hanging="360"/>
      </w:pPr>
      <w:rPr>
        <w:rFonts w:ascii="Wingdings" w:hAnsi="Wingdings" w:hint="default"/>
      </w:rPr>
    </w:lvl>
    <w:lvl w:ilvl="2" w:tplc="EB6AE3FE" w:tentative="1">
      <w:start w:val="1"/>
      <w:numFmt w:val="bullet"/>
      <w:lvlText w:val=""/>
      <w:lvlJc w:val="left"/>
      <w:pPr>
        <w:tabs>
          <w:tab w:val="num" w:pos="2160"/>
        </w:tabs>
        <w:ind w:left="2160" w:hanging="360"/>
      </w:pPr>
      <w:rPr>
        <w:rFonts w:ascii="Wingdings" w:hAnsi="Wingdings" w:hint="default"/>
      </w:rPr>
    </w:lvl>
    <w:lvl w:ilvl="3" w:tplc="3F04DFBE" w:tentative="1">
      <w:start w:val="1"/>
      <w:numFmt w:val="bullet"/>
      <w:lvlText w:val=""/>
      <w:lvlJc w:val="left"/>
      <w:pPr>
        <w:tabs>
          <w:tab w:val="num" w:pos="2880"/>
        </w:tabs>
        <w:ind w:left="2880" w:hanging="360"/>
      </w:pPr>
      <w:rPr>
        <w:rFonts w:ascii="Wingdings" w:hAnsi="Wingdings" w:hint="default"/>
      </w:rPr>
    </w:lvl>
    <w:lvl w:ilvl="4" w:tplc="F97CCE1C" w:tentative="1">
      <w:start w:val="1"/>
      <w:numFmt w:val="bullet"/>
      <w:lvlText w:val=""/>
      <w:lvlJc w:val="left"/>
      <w:pPr>
        <w:tabs>
          <w:tab w:val="num" w:pos="3600"/>
        </w:tabs>
        <w:ind w:left="3600" w:hanging="360"/>
      </w:pPr>
      <w:rPr>
        <w:rFonts w:ascii="Wingdings" w:hAnsi="Wingdings" w:hint="default"/>
      </w:rPr>
    </w:lvl>
    <w:lvl w:ilvl="5" w:tplc="C8A4B9C2" w:tentative="1">
      <w:start w:val="1"/>
      <w:numFmt w:val="bullet"/>
      <w:lvlText w:val=""/>
      <w:lvlJc w:val="left"/>
      <w:pPr>
        <w:tabs>
          <w:tab w:val="num" w:pos="4320"/>
        </w:tabs>
        <w:ind w:left="4320" w:hanging="360"/>
      </w:pPr>
      <w:rPr>
        <w:rFonts w:ascii="Wingdings" w:hAnsi="Wingdings" w:hint="default"/>
      </w:rPr>
    </w:lvl>
    <w:lvl w:ilvl="6" w:tplc="C1B86638" w:tentative="1">
      <w:start w:val="1"/>
      <w:numFmt w:val="bullet"/>
      <w:lvlText w:val=""/>
      <w:lvlJc w:val="left"/>
      <w:pPr>
        <w:tabs>
          <w:tab w:val="num" w:pos="5040"/>
        </w:tabs>
        <w:ind w:left="5040" w:hanging="360"/>
      </w:pPr>
      <w:rPr>
        <w:rFonts w:ascii="Wingdings" w:hAnsi="Wingdings" w:hint="default"/>
      </w:rPr>
    </w:lvl>
    <w:lvl w:ilvl="7" w:tplc="0FB6193C" w:tentative="1">
      <w:start w:val="1"/>
      <w:numFmt w:val="bullet"/>
      <w:lvlText w:val=""/>
      <w:lvlJc w:val="left"/>
      <w:pPr>
        <w:tabs>
          <w:tab w:val="num" w:pos="5760"/>
        </w:tabs>
        <w:ind w:left="5760" w:hanging="360"/>
      </w:pPr>
      <w:rPr>
        <w:rFonts w:ascii="Wingdings" w:hAnsi="Wingdings" w:hint="default"/>
      </w:rPr>
    </w:lvl>
    <w:lvl w:ilvl="8" w:tplc="92AAEDAE" w:tentative="1">
      <w:start w:val="1"/>
      <w:numFmt w:val="bullet"/>
      <w:lvlText w:val=""/>
      <w:lvlJc w:val="left"/>
      <w:pPr>
        <w:tabs>
          <w:tab w:val="num" w:pos="6480"/>
        </w:tabs>
        <w:ind w:left="6480" w:hanging="360"/>
      </w:pPr>
      <w:rPr>
        <w:rFonts w:ascii="Wingdings" w:hAnsi="Wingdings" w:hint="default"/>
      </w:rPr>
    </w:lvl>
  </w:abstractNum>
  <w:abstractNum w:abstractNumId="250" w15:restartNumberingAfterBreak="0">
    <w:nsid w:val="798D5F68"/>
    <w:multiLevelType w:val="hybridMultilevel"/>
    <w:tmpl w:val="A6C67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1"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3"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7"/>
  </w:num>
  <w:num w:numId="2">
    <w:abstractNumId w:val="160"/>
  </w:num>
  <w:num w:numId="3">
    <w:abstractNumId w:val="153"/>
  </w:num>
  <w:num w:numId="4">
    <w:abstractNumId w:val="89"/>
  </w:num>
  <w:num w:numId="5">
    <w:abstractNumId w:val="178"/>
  </w:num>
  <w:num w:numId="6">
    <w:abstractNumId w:val="184"/>
  </w:num>
  <w:num w:numId="7">
    <w:abstractNumId w:val="254"/>
  </w:num>
  <w:num w:numId="8">
    <w:abstractNumId w:val="235"/>
  </w:num>
  <w:num w:numId="9">
    <w:abstractNumId w:val="140"/>
  </w:num>
  <w:num w:numId="10">
    <w:abstractNumId w:val="155"/>
  </w:num>
  <w:num w:numId="11">
    <w:abstractNumId w:val="74"/>
  </w:num>
  <w:num w:numId="12">
    <w:abstractNumId w:val="246"/>
  </w:num>
  <w:num w:numId="13">
    <w:abstractNumId w:val="226"/>
  </w:num>
  <w:num w:numId="14">
    <w:abstractNumId w:val="92"/>
  </w:num>
  <w:num w:numId="15">
    <w:abstractNumId w:val="204"/>
  </w:num>
  <w:num w:numId="16">
    <w:abstractNumId w:val="10"/>
  </w:num>
  <w:num w:numId="17">
    <w:abstractNumId w:val="3"/>
  </w:num>
  <w:num w:numId="18">
    <w:abstractNumId w:val="2"/>
  </w:num>
  <w:num w:numId="19">
    <w:abstractNumId w:val="1"/>
  </w:num>
  <w:num w:numId="20">
    <w:abstractNumId w:val="0"/>
  </w:num>
  <w:num w:numId="21">
    <w:abstractNumId w:val="228"/>
  </w:num>
  <w:num w:numId="22">
    <w:abstractNumId w:val="92"/>
  </w:num>
  <w:num w:numId="23">
    <w:abstractNumId w:val="99"/>
  </w:num>
  <w:num w:numId="24">
    <w:abstractNumId w:val="43"/>
  </w:num>
  <w:num w:numId="25">
    <w:abstractNumId w:val="12"/>
  </w:num>
  <w:num w:numId="26">
    <w:abstractNumId w:val="185"/>
  </w:num>
  <w:num w:numId="27">
    <w:abstractNumId w:val="66"/>
  </w:num>
  <w:num w:numId="28">
    <w:abstractNumId w:val="159"/>
  </w:num>
  <w:num w:numId="29">
    <w:abstractNumId w:val="92"/>
  </w:num>
  <w:num w:numId="30">
    <w:abstractNumId w:val="71"/>
  </w:num>
  <w:num w:numId="31">
    <w:abstractNumId w:val="11"/>
  </w:num>
  <w:num w:numId="32">
    <w:abstractNumId w:val="47"/>
  </w:num>
  <w:num w:numId="33">
    <w:abstractNumId w:val="131"/>
  </w:num>
  <w:num w:numId="34">
    <w:abstractNumId w:val="130"/>
  </w:num>
  <w:num w:numId="35">
    <w:abstractNumId w:val="22"/>
  </w:num>
  <w:num w:numId="36">
    <w:abstractNumId w:val="101"/>
  </w:num>
  <w:num w:numId="37">
    <w:abstractNumId w:val="160"/>
  </w:num>
  <w:num w:numId="38">
    <w:abstractNumId w:val="202"/>
  </w:num>
  <w:num w:numId="39">
    <w:abstractNumId w:val="248"/>
  </w:num>
  <w:num w:numId="40">
    <w:abstractNumId w:val="62"/>
  </w:num>
  <w:num w:numId="41">
    <w:abstractNumId w:val="46"/>
  </w:num>
  <w:num w:numId="42">
    <w:abstractNumId w:val="154"/>
  </w:num>
  <w:num w:numId="43">
    <w:abstractNumId w:val="63"/>
  </w:num>
  <w:num w:numId="44">
    <w:abstractNumId w:val="25"/>
  </w:num>
  <w:num w:numId="45">
    <w:abstractNumId w:val="139"/>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91"/>
  </w:num>
  <w:num w:numId="48">
    <w:abstractNumId w:val="60"/>
  </w:num>
  <w:num w:numId="49">
    <w:abstractNumId w:val="78"/>
  </w:num>
  <w:num w:numId="50">
    <w:abstractNumId w:val="135"/>
  </w:num>
  <w:num w:numId="51">
    <w:abstractNumId w:val="141"/>
  </w:num>
  <w:num w:numId="52">
    <w:abstractNumId w:val="211"/>
  </w:num>
  <w:num w:numId="53">
    <w:abstractNumId w:val="16"/>
  </w:num>
  <w:num w:numId="54">
    <w:abstractNumId w:val="213"/>
  </w:num>
  <w:num w:numId="55">
    <w:abstractNumId w:val="177"/>
  </w:num>
  <w:num w:numId="56">
    <w:abstractNumId w:val="194"/>
  </w:num>
  <w:num w:numId="57">
    <w:abstractNumId w:val="232"/>
  </w:num>
  <w:num w:numId="58">
    <w:abstractNumId w:val="144"/>
  </w:num>
  <w:num w:numId="59">
    <w:abstractNumId w:val="218"/>
  </w:num>
  <w:num w:numId="60">
    <w:abstractNumId w:val="234"/>
  </w:num>
  <w:num w:numId="61">
    <w:abstractNumId w:val="242"/>
  </w:num>
  <w:num w:numId="62">
    <w:abstractNumId w:val="149"/>
  </w:num>
  <w:num w:numId="63">
    <w:abstractNumId w:val="117"/>
  </w:num>
  <w:num w:numId="64">
    <w:abstractNumId w:val="208"/>
  </w:num>
  <w:num w:numId="65">
    <w:abstractNumId w:val="59"/>
  </w:num>
  <w:num w:numId="66">
    <w:abstractNumId w:val="148"/>
  </w:num>
  <w:num w:numId="67">
    <w:abstractNumId w:val="168"/>
  </w:num>
  <w:num w:numId="68">
    <w:abstractNumId w:val="241"/>
  </w:num>
  <w:num w:numId="69">
    <w:abstractNumId w:val="217"/>
  </w:num>
  <w:num w:numId="70">
    <w:abstractNumId w:val="171"/>
  </w:num>
  <w:num w:numId="71">
    <w:abstractNumId w:val="162"/>
  </w:num>
  <w:num w:numId="72">
    <w:abstractNumId w:val="165"/>
  </w:num>
  <w:num w:numId="73">
    <w:abstractNumId w:val="120"/>
  </w:num>
  <w:num w:numId="74">
    <w:abstractNumId w:val="13"/>
  </w:num>
  <w:num w:numId="75">
    <w:abstractNumId w:val="86"/>
  </w:num>
  <w:num w:numId="76">
    <w:abstractNumId w:val="49"/>
  </w:num>
  <w:num w:numId="77">
    <w:abstractNumId w:val="151"/>
  </w:num>
  <w:num w:numId="78">
    <w:abstractNumId w:val="210"/>
  </w:num>
  <w:num w:numId="79">
    <w:abstractNumId w:val="19"/>
  </w:num>
  <w:num w:numId="80">
    <w:abstractNumId w:val="31"/>
  </w:num>
  <w:num w:numId="81">
    <w:abstractNumId w:val="188"/>
  </w:num>
  <w:num w:numId="82">
    <w:abstractNumId w:val="96"/>
  </w:num>
  <w:num w:numId="83">
    <w:abstractNumId w:val="138"/>
  </w:num>
  <w:num w:numId="84">
    <w:abstractNumId w:val="173"/>
  </w:num>
  <w:num w:numId="85">
    <w:abstractNumId w:val="247"/>
  </w:num>
  <w:num w:numId="86">
    <w:abstractNumId w:val="45"/>
  </w:num>
  <w:num w:numId="87">
    <w:abstractNumId w:val="170"/>
  </w:num>
  <w:num w:numId="88">
    <w:abstractNumId w:val="127"/>
  </w:num>
  <w:num w:numId="89">
    <w:abstractNumId w:val="32"/>
  </w:num>
  <w:num w:numId="90">
    <w:abstractNumId w:val="48"/>
  </w:num>
  <w:num w:numId="91">
    <w:abstractNumId w:val="126"/>
  </w:num>
  <w:num w:numId="92">
    <w:abstractNumId w:val="112"/>
  </w:num>
  <w:num w:numId="93">
    <w:abstractNumId w:val="176"/>
  </w:num>
  <w:num w:numId="94">
    <w:abstractNumId w:val="129"/>
  </w:num>
  <w:num w:numId="95">
    <w:abstractNumId w:val="109"/>
  </w:num>
  <w:num w:numId="96">
    <w:abstractNumId w:val="152"/>
  </w:num>
  <w:num w:numId="97">
    <w:abstractNumId w:val="189"/>
  </w:num>
  <w:num w:numId="98">
    <w:abstractNumId w:val="251"/>
  </w:num>
  <w:num w:numId="99">
    <w:abstractNumId w:val="237"/>
  </w:num>
  <w:num w:numId="10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53"/>
  </w:num>
  <w:num w:numId="102">
    <w:abstractNumId w:val="252"/>
  </w:num>
  <w:num w:numId="103">
    <w:abstractNumId w:val="193"/>
  </w:num>
  <w:num w:numId="104">
    <w:abstractNumId w:val="181"/>
  </w:num>
  <w:num w:numId="105">
    <w:abstractNumId w:val="2"/>
  </w:num>
  <w:num w:numId="106">
    <w:abstractNumId w:val="206"/>
  </w:num>
  <w:num w:numId="107">
    <w:abstractNumId w:val="206"/>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206"/>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111"/>
  </w:num>
  <w:num w:numId="110">
    <w:abstractNumId w:val="236"/>
  </w:num>
  <w:num w:numId="111">
    <w:abstractNumId w:val="201"/>
  </w:num>
  <w:num w:numId="112">
    <w:abstractNumId w:val="73"/>
  </w:num>
  <w:num w:numId="11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5"/>
  </w:num>
  <w:num w:numId="119">
    <w:abstractNumId w:val="94"/>
  </w:num>
  <w:num w:numId="120">
    <w:abstractNumId w:val="79"/>
  </w:num>
  <w:num w:numId="121">
    <w:abstractNumId w:val="205"/>
  </w:num>
  <w:num w:numId="122">
    <w:abstractNumId w:val="97"/>
  </w:num>
  <w:num w:numId="12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88"/>
  </w:num>
  <w:num w:numId="125">
    <w:abstractNumId w:val="39"/>
  </w:num>
  <w:num w:numId="126">
    <w:abstractNumId w:val="222"/>
  </w:num>
  <w:num w:numId="127">
    <w:abstractNumId w:val="54"/>
  </w:num>
  <w:num w:numId="128">
    <w:abstractNumId w:val="21"/>
  </w:num>
  <w:num w:numId="129">
    <w:abstractNumId w:val="245"/>
  </w:num>
  <w:num w:numId="130">
    <w:abstractNumId w:val="158"/>
  </w:num>
  <w:num w:numId="131">
    <w:abstractNumId w:val="51"/>
  </w:num>
  <w:num w:numId="132">
    <w:abstractNumId w:val="84"/>
  </w:num>
  <w:num w:numId="133">
    <w:abstractNumId w:val="7"/>
  </w:num>
  <w:num w:numId="134">
    <w:abstractNumId w:val="215"/>
  </w:num>
  <w:num w:numId="135">
    <w:abstractNumId w:val="9"/>
  </w:num>
  <w:num w:numId="136">
    <w:abstractNumId w:val="169"/>
  </w:num>
  <w:num w:numId="137">
    <w:abstractNumId w:val="75"/>
  </w:num>
  <w:num w:numId="138">
    <w:abstractNumId w:val="121"/>
  </w:num>
  <w:num w:numId="139">
    <w:abstractNumId w:val="240"/>
  </w:num>
  <w:num w:numId="140">
    <w:abstractNumId w:val="67"/>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30"/>
  </w:num>
  <w:num w:numId="148">
    <w:abstractNumId w:val="150"/>
  </w:num>
  <w:num w:numId="149">
    <w:abstractNumId w:val="191"/>
    <w:lvlOverride w:ilvl="0">
      <w:startOverride w:val="1"/>
    </w:lvlOverride>
    <w:lvlOverride w:ilvl="1"/>
    <w:lvlOverride w:ilvl="2"/>
    <w:lvlOverride w:ilvl="3"/>
    <w:lvlOverride w:ilvl="4"/>
    <w:lvlOverride w:ilvl="5"/>
    <w:lvlOverride w:ilvl="6"/>
    <w:lvlOverride w:ilvl="7"/>
    <w:lvlOverride w:ilvl="8"/>
  </w:num>
  <w:num w:numId="150">
    <w:abstractNumId w:val="136"/>
  </w:num>
  <w:num w:numId="151">
    <w:abstractNumId w:val="68"/>
  </w:num>
  <w:num w:numId="152">
    <w:abstractNumId w:val="95"/>
  </w:num>
  <w:num w:numId="153">
    <w:abstractNumId w:val="6"/>
  </w:num>
  <w:num w:numId="154">
    <w:abstractNumId w:val="61"/>
  </w:num>
  <w:num w:numId="155">
    <w:abstractNumId w:val="224"/>
  </w:num>
  <w:num w:numId="156">
    <w:abstractNumId w:val="164"/>
  </w:num>
  <w:num w:numId="157">
    <w:abstractNumId w:val="244"/>
  </w:num>
  <w:num w:numId="158">
    <w:abstractNumId w:val="227"/>
  </w:num>
  <w:num w:numId="159">
    <w:abstractNumId w:val="29"/>
  </w:num>
  <w:num w:numId="160">
    <w:abstractNumId w:val="64"/>
  </w:num>
  <w:num w:numId="161">
    <w:abstractNumId w:val="55"/>
  </w:num>
  <w:num w:numId="162">
    <w:abstractNumId w:val="156"/>
  </w:num>
  <w:num w:numId="163">
    <w:abstractNumId w:val="157"/>
  </w:num>
  <w:num w:numId="164">
    <w:abstractNumId w:val="186"/>
  </w:num>
  <w:num w:numId="165">
    <w:abstractNumId w:val="124"/>
  </w:num>
  <w:num w:numId="166">
    <w:abstractNumId w:val="147"/>
  </w:num>
  <w:num w:numId="167">
    <w:abstractNumId w:val="56"/>
  </w:num>
  <w:num w:numId="168">
    <w:abstractNumId w:val="24"/>
  </w:num>
  <w:num w:numId="169">
    <w:abstractNumId w:val="26"/>
  </w:num>
  <w:num w:numId="170">
    <w:abstractNumId w:val="219"/>
  </w:num>
  <w:num w:numId="171">
    <w:abstractNumId w:val="81"/>
  </w:num>
  <w:num w:numId="172">
    <w:abstractNumId w:val="122"/>
  </w:num>
  <w:num w:numId="173">
    <w:abstractNumId w:val="20"/>
  </w:num>
  <w:num w:numId="174">
    <w:abstractNumId w:val="2"/>
  </w:num>
  <w:num w:numId="175">
    <w:abstractNumId w:val="128"/>
  </w:num>
  <w:num w:numId="176">
    <w:abstractNumId w:val="50"/>
  </w:num>
  <w:num w:numId="177">
    <w:abstractNumId w:val="114"/>
  </w:num>
  <w:num w:numId="178">
    <w:abstractNumId w:val="40"/>
  </w:num>
  <w:num w:numId="179">
    <w:abstractNumId w:val="90"/>
  </w:num>
  <w:num w:numId="180">
    <w:abstractNumId w:val="182"/>
  </w:num>
  <w:num w:numId="181">
    <w:abstractNumId w:val="212"/>
  </w:num>
  <w:num w:numId="182">
    <w:abstractNumId w:val="231"/>
  </w:num>
  <w:num w:numId="183">
    <w:abstractNumId w:val="53"/>
  </w:num>
  <w:num w:numId="184">
    <w:abstractNumId w:val="116"/>
  </w:num>
  <w:num w:numId="185">
    <w:abstractNumId w:val="77"/>
  </w:num>
  <w:num w:numId="186">
    <w:abstractNumId w:val="69"/>
  </w:num>
  <w:num w:numId="187">
    <w:abstractNumId w:val="143"/>
  </w:num>
  <w:num w:numId="188">
    <w:abstractNumId w:val="98"/>
  </w:num>
  <w:num w:numId="189">
    <w:abstractNumId w:val="166"/>
  </w:num>
  <w:num w:numId="190">
    <w:abstractNumId w:val="216"/>
  </w:num>
  <w:num w:numId="191">
    <w:abstractNumId w:val="72"/>
  </w:num>
  <w:num w:numId="192">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44"/>
  </w:num>
  <w:num w:numId="195">
    <w:abstractNumId w:val="209"/>
  </w:num>
  <w:num w:numId="196">
    <w:abstractNumId w:val="118"/>
  </w:num>
  <w:num w:numId="197">
    <w:abstractNumId w:val="42"/>
  </w:num>
  <w:num w:numId="198">
    <w:abstractNumId w:val="107"/>
  </w:num>
  <w:num w:numId="199">
    <w:abstractNumId w:val="37"/>
  </w:num>
  <w:num w:numId="200">
    <w:abstractNumId w:val="179"/>
  </w:num>
  <w:num w:numId="201">
    <w:abstractNumId w:val="125"/>
  </w:num>
  <w:num w:numId="202">
    <w:abstractNumId w:val="195"/>
  </w:num>
  <w:num w:numId="203">
    <w:abstractNumId w:val="103"/>
  </w:num>
  <w:num w:numId="204">
    <w:abstractNumId w:val="83"/>
  </w:num>
  <w:num w:numId="205">
    <w:abstractNumId w:val="65"/>
  </w:num>
  <w:num w:numId="206">
    <w:abstractNumId w:val="187"/>
  </w:num>
  <w:num w:numId="207">
    <w:abstractNumId w:val="249"/>
  </w:num>
  <w:num w:numId="208">
    <w:abstractNumId w:val="100"/>
  </w:num>
  <w:num w:numId="209">
    <w:abstractNumId w:val="106"/>
  </w:num>
  <w:num w:numId="210">
    <w:abstractNumId w:val="186"/>
  </w:num>
  <w:num w:numId="211">
    <w:abstractNumId w:val="203"/>
  </w:num>
  <w:num w:numId="212">
    <w:abstractNumId w:val="238"/>
  </w:num>
  <w:num w:numId="213">
    <w:abstractNumId w:val="200"/>
  </w:num>
  <w:num w:numId="214">
    <w:abstractNumId w:val="137"/>
  </w:num>
  <w:num w:numId="21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67"/>
  </w:num>
  <w:num w:numId="217">
    <w:abstractNumId w:val="38"/>
  </w:num>
  <w:num w:numId="218">
    <w:abstractNumId w:val="108"/>
  </w:num>
  <w:num w:numId="219">
    <w:abstractNumId w:val="180"/>
  </w:num>
  <w:num w:numId="220">
    <w:abstractNumId w:val="105"/>
  </w:num>
  <w:num w:numId="221">
    <w:abstractNumId w:val="119"/>
  </w:num>
  <w:num w:numId="222">
    <w:abstractNumId w:val="33"/>
  </w:num>
  <w:num w:numId="223">
    <w:abstractNumId w:val="132"/>
  </w:num>
  <w:num w:numId="224">
    <w:abstractNumId w:val="233"/>
  </w:num>
  <w:num w:numId="225">
    <w:abstractNumId w:val="14"/>
  </w:num>
  <w:num w:numId="226">
    <w:abstractNumId w:val="76"/>
  </w:num>
  <w:num w:numId="227">
    <w:abstractNumId w:val="243"/>
  </w:num>
  <w:num w:numId="228">
    <w:abstractNumId w:val="17"/>
  </w:num>
  <w:num w:numId="229">
    <w:abstractNumId w:val="70"/>
  </w:num>
  <w:num w:numId="230">
    <w:abstractNumId w:val="221"/>
  </w:num>
  <w:num w:numId="231">
    <w:abstractNumId w:val="172"/>
  </w:num>
  <w:num w:numId="232">
    <w:abstractNumId w:val="110"/>
  </w:num>
  <w:num w:numId="233">
    <w:abstractNumId w:val="220"/>
  </w:num>
  <w:num w:numId="234">
    <w:abstractNumId w:val="18"/>
  </w:num>
  <w:num w:numId="235">
    <w:abstractNumId w:val="8"/>
  </w:num>
  <w:num w:numId="236">
    <w:abstractNumId w:val="28"/>
  </w:num>
  <w:num w:numId="237">
    <w:abstractNumId w:val="174"/>
  </w:num>
  <w:num w:numId="238">
    <w:abstractNumId w:val="27"/>
  </w:num>
  <w:num w:numId="239">
    <w:abstractNumId w:val="15"/>
  </w:num>
  <w:num w:numId="240">
    <w:abstractNumId w:val="239"/>
  </w:num>
  <w:num w:numId="241">
    <w:abstractNumId w:val="52"/>
  </w:num>
  <w:num w:numId="242">
    <w:abstractNumId w:val="80"/>
  </w:num>
  <w:num w:numId="243">
    <w:abstractNumId w:val="161"/>
  </w:num>
  <w:num w:numId="244">
    <w:abstractNumId w:val="163"/>
  </w:num>
  <w:num w:numId="245">
    <w:abstractNumId w:val="229"/>
  </w:num>
  <w:num w:numId="246">
    <w:abstractNumId w:val="113"/>
  </w:num>
  <w:num w:numId="247">
    <w:abstractNumId w:val="175"/>
  </w:num>
  <w:num w:numId="248">
    <w:abstractNumId w:val="146"/>
  </w:num>
  <w:num w:numId="249">
    <w:abstractNumId w:val="190"/>
  </w:num>
  <w:num w:numId="250">
    <w:abstractNumId w:val="225"/>
  </w:num>
  <w:num w:numId="251">
    <w:abstractNumId w:val="93"/>
  </w:num>
  <w:num w:numId="252">
    <w:abstractNumId w:val="82"/>
  </w:num>
  <w:num w:numId="253">
    <w:abstractNumId w:val="198"/>
  </w:num>
  <w:num w:numId="254">
    <w:abstractNumId w:val="196"/>
  </w:num>
  <w:num w:numId="255">
    <w:abstractNumId w:val="145"/>
  </w:num>
  <w:num w:numId="256">
    <w:abstractNumId w:val="57"/>
  </w:num>
  <w:num w:numId="257">
    <w:abstractNumId w:val="123"/>
  </w:num>
  <w:num w:numId="258">
    <w:abstractNumId w:val="85"/>
  </w:num>
  <w:num w:numId="259">
    <w:abstractNumId w:val="36"/>
  </w:num>
  <w:num w:numId="260">
    <w:abstractNumId w:val="183"/>
  </w:num>
  <w:num w:numId="261">
    <w:abstractNumId w:val="41"/>
  </w:num>
  <w:num w:numId="262">
    <w:abstractNumId w:val="192"/>
  </w:num>
  <w:num w:numId="263">
    <w:abstractNumId w:val="102"/>
  </w:num>
  <w:num w:numId="264">
    <w:abstractNumId w:val="223"/>
  </w:num>
  <w:num w:numId="265">
    <w:abstractNumId w:val="58"/>
  </w:num>
  <w:num w:numId="266">
    <w:abstractNumId w:val="250"/>
  </w:num>
  <w:num w:numId="267">
    <w:abstractNumId w:val="199"/>
  </w:num>
  <w:num w:numId="268">
    <w:abstractNumId w:val="34"/>
  </w:num>
  <w:num w:numId="269">
    <w:abstractNumId w:val="104"/>
  </w:num>
  <w:num w:numId="270">
    <w:abstractNumId w:val="197"/>
  </w:num>
  <w:num w:numId="271">
    <w:abstractNumId w:val="134"/>
  </w:num>
  <w:num w:numId="272">
    <w:abstractNumId w:val="230"/>
  </w:num>
  <w:num w:numId="273">
    <w:abstractNumId w:val="207"/>
  </w:num>
  <w:num w:numId="274">
    <w:abstractNumId w:val="133"/>
  </w:num>
  <w:num w:numId="275">
    <w:abstractNumId w:val="115"/>
  </w:num>
  <w:num w:numId="276">
    <w:abstractNumId w:val="214"/>
  </w:num>
  <w:numIdMacAtCleanup w:val="2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88"/>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B07"/>
    <w:rsid w:val="00035C85"/>
    <w:rsid w:val="00035E92"/>
    <w:rsid w:val="00035EB0"/>
    <w:rsid w:val="000361C8"/>
    <w:rsid w:val="000363F4"/>
    <w:rsid w:val="000364A1"/>
    <w:rsid w:val="000364F4"/>
    <w:rsid w:val="0003653B"/>
    <w:rsid w:val="0003663C"/>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B4A"/>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D11"/>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4"/>
    <w:rsid w:val="00067E3C"/>
    <w:rsid w:val="00067E5A"/>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294"/>
    <w:rsid w:val="000807F5"/>
    <w:rsid w:val="00080836"/>
    <w:rsid w:val="0008091A"/>
    <w:rsid w:val="00080C12"/>
    <w:rsid w:val="00080C63"/>
    <w:rsid w:val="00080F40"/>
    <w:rsid w:val="000811D6"/>
    <w:rsid w:val="00081389"/>
    <w:rsid w:val="0008149A"/>
    <w:rsid w:val="00081544"/>
    <w:rsid w:val="0008156F"/>
    <w:rsid w:val="0008159B"/>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02"/>
    <w:rsid w:val="00084A7E"/>
    <w:rsid w:val="00084B6B"/>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5949"/>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84"/>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C74"/>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227"/>
    <w:rsid w:val="00103340"/>
    <w:rsid w:val="00103422"/>
    <w:rsid w:val="0010349E"/>
    <w:rsid w:val="001038F0"/>
    <w:rsid w:val="00103940"/>
    <w:rsid w:val="0010399A"/>
    <w:rsid w:val="00103B90"/>
    <w:rsid w:val="00103C45"/>
    <w:rsid w:val="00104020"/>
    <w:rsid w:val="00104114"/>
    <w:rsid w:val="00104638"/>
    <w:rsid w:val="00104797"/>
    <w:rsid w:val="00104837"/>
    <w:rsid w:val="00104B80"/>
    <w:rsid w:val="00104CB2"/>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D1B"/>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8A7"/>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C86"/>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43"/>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A0E"/>
    <w:rsid w:val="00144C98"/>
    <w:rsid w:val="00144E14"/>
    <w:rsid w:val="00144FFC"/>
    <w:rsid w:val="0014504A"/>
    <w:rsid w:val="001451C1"/>
    <w:rsid w:val="00145518"/>
    <w:rsid w:val="00145732"/>
    <w:rsid w:val="00145C93"/>
    <w:rsid w:val="00146347"/>
    <w:rsid w:val="001463F9"/>
    <w:rsid w:val="00146547"/>
    <w:rsid w:val="0014658A"/>
    <w:rsid w:val="001465EB"/>
    <w:rsid w:val="001465F4"/>
    <w:rsid w:val="00146909"/>
    <w:rsid w:val="001469DC"/>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73"/>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17"/>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240C"/>
    <w:rsid w:val="00192416"/>
    <w:rsid w:val="00192666"/>
    <w:rsid w:val="00192739"/>
    <w:rsid w:val="001928A7"/>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EAF"/>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5"/>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AAF"/>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4E"/>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94"/>
    <w:rsid w:val="00245481"/>
    <w:rsid w:val="00245624"/>
    <w:rsid w:val="00245627"/>
    <w:rsid w:val="002456AF"/>
    <w:rsid w:val="002456D4"/>
    <w:rsid w:val="00245720"/>
    <w:rsid w:val="00245946"/>
    <w:rsid w:val="00245B52"/>
    <w:rsid w:val="00245BCF"/>
    <w:rsid w:val="00245C51"/>
    <w:rsid w:val="00245EA6"/>
    <w:rsid w:val="002462CC"/>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835"/>
    <w:rsid w:val="00260A28"/>
    <w:rsid w:val="00260A36"/>
    <w:rsid w:val="00260BD1"/>
    <w:rsid w:val="00260FA2"/>
    <w:rsid w:val="00260FC4"/>
    <w:rsid w:val="00261057"/>
    <w:rsid w:val="00261284"/>
    <w:rsid w:val="002616CF"/>
    <w:rsid w:val="002616E8"/>
    <w:rsid w:val="002616EC"/>
    <w:rsid w:val="00261945"/>
    <w:rsid w:val="002619A3"/>
    <w:rsid w:val="00261E2B"/>
    <w:rsid w:val="00261FF8"/>
    <w:rsid w:val="0026202E"/>
    <w:rsid w:val="002620C0"/>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D2D"/>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D12"/>
    <w:rsid w:val="002861E3"/>
    <w:rsid w:val="0028629B"/>
    <w:rsid w:val="00286335"/>
    <w:rsid w:val="002863F0"/>
    <w:rsid w:val="0028642F"/>
    <w:rsid w:val="0028669B"/>
    <w:rsid w:val="002868B0"/>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27"/>
    <w:rsid w:val="002A7ED0"/>
    <w:rsid w:val="002A7EE3"/>
    <w:rsid w:val="002B00B7"/>
    <w:rsid w:val="002B0522"/>
    <w:rsid w:val="002B068B"/>
    <w:rsid w:val="002B069E"/>
    <w:rsid w:val="002B06F9"/>
    <w:rsid w:val="002B07E4"/>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AA"/>
    <w:rsid w:val="002B24C6"/>
    <w:rsid w:val="002B25BB"/>
    <w:rsid w:val="002B27A4"/>
    <w:rsid w:val="002B27BF"/>
    <w:rsid w:val="002B28D9"/>
    <w:rsid w:val="002B294E"/>
    <w:rsid w:val="002B2BED"/>
    <w:rsid w:val="002B2DE4"/>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A22"/>
    <w:rsid w:val="002C2CCA"/>
    <w:rsid w:val="002C2DF7"/>
    <w:rsid w:val="002C2F7B"/>
    <w:rsid w:val="002C3012"/>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8E5"/>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A3E"/>
    <w:rsid w:val="00303B53"/>
    <w:rsid w:val="00303D8F"/>
    <w:rsid w:val="00303E1C"/>
    <w:rsid w:val="00303E9A"/>
    <w:rsid w:val="00304389"/>
    <w:rsid w:val="003048AE"/>
    <w:rsid w:val="0030492D"/>
    <w:rsid w:val="0030497D"/>
    <w:rsid w:val="00304C85"/>
    <w:rsid w:val="00304D89"/>
    <w:rsid w:val="00305108"/>
    <w:rsid w:val="003051F8"/>
    <w:rsid w:val="0030532A"/>
    <w:rsid w:val="0030580C"/>
    <w:rsid w:val="003059F6"/>
    <w:rsid w:val="00305C41"/>
    <w:rsid w:val="00305C7F"/>
    <w:rsid w:val="00305CAC"/>
    <w:rsid w:val="00305E25"/>
    <w:rsid w:val="003060C4"/>
    <w:rsid w:val="00306136"/>
    <w:rsid w:val="0030616A"/>
    <w:rsid w:val="00306206"/>
    <w:rsid w:val="00306599"/>
    <w:rsid w:val="0030671C"/>
    <w:rsid w:val="0030676A"/>
    <w:rsid w:val="003067A6"/>
    <w:rsid w:val="00306850"/>
    <w:rsid w:val="00306C87"/>
    <w:rsid w:val="00306F0A"/>
    <w:rsid w:val="00307066"/>
    <w:rsid w:val="0030708E"/>
    <w:rsid w:val="0030715D"/>
    <w:rsid w:val="0030740F"/>
    <w:rsid w:val="003074B3"/>
    <w:rsid w:val="00307500"/>
    <w:rsid w:val="003076E4"/>
    <w:rsid w:val="0030797E"/>
    <w:rsid w:val="00307A58"/>
    <w:rsid w:val="00307AB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2E"/>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7B7"/>
    <w:rsid w:val="0033091B"/>
    <w:rsid w:val="003309A5"/>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3E7"/>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0E1"/>
    <w:rsid w:val="0034231E"/>
    <w:rsid w:val="003424A3"/>
    <w:rsid w:val="00342547"/>
    <w:rsid w:val="00342628"/>
    <w:rsid w:val="00342952"/>
    <w:rsid w:val="00342AFA"/>
    <w:rsid w:val="00342B87"/>
    <w:rsid w:val="003434A7"/>
    <w:rsid w:val="003438E3"/>
    <w:rsid w:val="00343AEE"/>
    <w:rsid w:val="00343C47"/>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5"/>
    <w:rsid w:val="00353F58"/>
    <w:rsid w:val="00354006"/>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4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B0B"/>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29F"/>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3C5"/>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BD3"/>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13"/>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18"/>
    <w:rsid w:val="003C3D9D"/>
    <w:rsid w:val="003C3E18"/>
    <w:rsid w:val="003C3E88"/>
    <w:rsid w:val="003C3F67"/>
    <w:rsid w:val="003C40C3"/>
    <w:rsid w:val="003C414B"/>
    <w:rsid w:val="003C4153"/>
    <w:rsid w:val="003C438C"/>
    <w:rsid w:val="003C46B3"/>
    <w:rsid w:val="003C4916"/>
    <w:rsid w:val="003C4A2D"/>
    <w:rsid w:val="003C4B7A"/>
    <w:rsid w:val="003C4C80"/>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89E"/>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C8"/>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9FF"/>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B54"/>
    <w:rsid w:val="00417D80"/>
    <w:rsid w:val="00417F62"/>
    <w:rsid w:val="004200E7"/>
    <w:rsid w:val="004200F8"/>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8D3"/>
    <w:rsid w:val="00430999"/>
    <w:rsid w:val="00430B0C"/>
    <w:rsid w:val="00430C49"/>
    <w:rsid w:val="00430C6D"/>
    <w:rsid w:val="00430EA1"/>
    <w:rsid w:val="00431101"/>
    <w:rsid w:val="004313EE"/>
    <w:rsid w:val="00431634"/>
    <w:rsid w:val="00431772"/>
    <w:rsid w:val="00431942"/>
    <w:rsid w:val="004319F2"/>
    <w:rsid w:val="00431D65"/>
    <w:rsid w:val="00431ED9"/>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0D5E"/>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BB3"/>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117"/>
    <w:rsid w:val="004735D6"/>
    <w:rsid w:val="004737C6"/>
    <w:rsid w:val="00473818"/>
    <w:rsid w:val="004739B4"/>
    <w:rsid w:val="00473AA2"/>
    <w:rsid w:val="00473C3B"/>
    <w:rsid w:val="0047426C"/>
    <w:rsid w:val="00474466"/>
    <w:rsid w:val="004744D4"/>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5F8A"/>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B94"/>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82E"/>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A5"/>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02D"/>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631"/>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21D"/>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914"/>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4FEA"/>
    <w:rsid w:val="005051D6"/>
    <w:rsid w:val="005051E3"/>
    <w:rsid w:val="0050532D"/>
    <w:rsid w:val="005054F7"/>
    <w:rsid w:val="0050554B"/>
    <w:rsid w:val="00505A0F"/>
    <w:rsid w:val="00505E03"/>
    <w:rsid w:val="00505E3A"/>
    <w:rsid w:val="00505E3F"/>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BA7"/>
    <w:rsid w:val="00510CF6"/>
    <w:rsid w:val="00510D04"/>
    <w:rsid w:val="00510D57"/>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6D6"/>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73"/>
    <w:rsid w:val="005159D6"/>
    <w:rsid w:val="00515AC8"/>
    <w:rsid w:val="00515D10"/>
    <w:rsid w:val="00515EBD"/>
    <w:rsid w:val="00515EBF"/>
    <w:rsid w:val="005160B6"/>
    <w:rsid w:val="0051622E"/>
    <w:rsid w:val="005162F9"/>
    <w:rsid w:val="0051668F"/>
    <w:rsid w:val="00516804"/>
    <w:rsid w:val="00516D81"/>
    <w:rsid w:val="00516DEB"/>
    <w:rsid w:val="0051741E"/>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EF0"/>
    <w:rsid w:val="00525FC6"/>
    <w:rsid w:val="00526165"/>
    <w:rsid w:val="00526169"/>
    <w:rsid w:val="005263E1"/>
    <w:rsid w:val="005268AB"/>
    <w:rsid w:val="005269BE"/>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89"/>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0EB8"/>
    <w:rsid w:val="00541293"/>
    <w:rsid w:val="00541863"/>
    <w:rsid w:val="00541BAD"/>
    <w:rsid w:val="00541C55"/>
    <w:rsid w:val="00541C6B"/>
    <w:rsid w:val="00541CA9"/>
    <w:rsid w:val="00541F7F"/>
    <w:rsid w:val="00541FEC"/>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44F"/>
    <w:rsid w:val="005466C4"/>
    <w:rsid w:val="005466F5"/>
    <w:rsid w:val="005468EA"/>
    <w:rsid w:val="005469BA"/>
    <w:rsid w:val="00546E14"/>
    <w:rsid w:val="00546E5B"/>
    <w:rsid w:val="00546FA7"/>
    <w:rsid w:val="00547397"/>
    <w:rsid w:val="005473FA"/>
    <w:rsid w:val="005478E3"/>
    <w:rsid w:val="00547AEF"/>
    <w:rsid w:val="00547B94"/>
    <w:rsid w:val="00547E3A"/>
    <w:rsid w:val="00547F5C"/>
    <w:rsid w:val="00547FE1"/>
    <w:rsid w:val="005500F0"/>
    <w:rsid w:val="00550174"/>
    <w:rsid w:val="005501AC"/>
    <w:rsid w:val="0055030F"/>
    <w:rsid w:val="00550574"/>
    <w:rsid w:val="00550B04"/>
    <w:rsid w:val="00550BF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AB1"/>
    <w:rsid w:val="00552C0F"/>
    <w:rsid w:val="00552CDD"/>
    <w:rsid w:val="00553001"/>
    <w:rsid w:val="00553027"/>
    <w:rsid w:val="005530A5"/>
    <w:rsid w:val="00553214"/>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4EC"/>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AA7"/>
    <w:rsid w:val="00557E60"/>
    <w:rsid w:val="00557ECA"/>
    <w:rsid w:val="0056013D"/>
    <w:rsid w:val="00560151"/>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573"/>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7252"/>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966"/>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2A"/>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19"/>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663"/>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4AA8"/>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CA9"/>
    <w:rsid w:val="00663F8B"/>
    <w:rsid w:val="00664002"/>
    <w:rsid w:val="006640FD"/>
    <w:rsid w:val="00664230"/>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A00"/>
    <w:rsid w:val="00676E72"/>
    <w:rsid w:val="00677004"/>
    <w:rsid w:val="00677279"/>
    <w:rsid w:val="006772A9"/>
    <w:rsid w:val="0067768D"/>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5D2"/>
    <w:rsid w:val="00681606"/>
    <w:rsid w:val="00681774"/>
    <w:rsid w:val="006818E8"/>
    <w:rsid w:val="006820B8"/>
    <w:rsid w:val="0068215F"/>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3EFD"/>
    <w:rsid w:val="00694078"/>
    <w:rsid w:val="006941D7"/>
    <w:rsid w:val="006945E5"/>
    <w:rsid w:val="0069466B"/>
    <w:rsid w:val="006947AE"/>
    <w:rsid w:val="00694AA7"/>
    <w:rsid w:val="00694BBD"/>
    <w:rsid w:val="00694C42"/>
    <w:rsid w:val="00694D0E"/>
    <w:rsid w:val="00694E2C"/>
    <w:rsid w:val="00694F6F"/>
    <w:rsid w:val="00695024"/>
    <w:rsid w:val="0069575F"/>
    <w:rsid w:val="00695BF6"/>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D23"/>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45F"/>
    <w:rsid w:val="006A5588"/>
    <w:rsid w:val="006A56B9"/>
    <w:rsid w:val="006A57C2"/>
    <w:rsid w:val="006A5E48"/>
    <w:rsid w:val="006A5FC1"/>
    <w:rsid w:val="006A617C"/>
    <w:rsid w:val="006A6401"/>
    <w:rsid w:val="006A654D"/>
    <w:rsid w:val="006A658C"/>
    <w:rsid w:val="006A6763"/>
    <w:rsid w:val="006A6BD2"/>
    <w:rsid w:val="006A6D32"/>
    <w:rsid w:val="006A6DC0"/>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DE5"/>
    <w:rsid w:val="006C5EBB"/>
    <w:rsid w:val="006C5FCE"/>
    <w:rsid w:val="006C609A"/>
    <w:rsid w:val="006C626F"/>
    <w:rsid w:val="006C66F3"/>
    <w:rsid w:val="006C6858"/>
    <w:rsid w:val="006C6A2C"/>
    <w:rsid w:val="006C6EA1"/>
    <w:rsid w:val="006C6F27"/>
    <w:rsid w:val="006C717E"/>
    <w:rsid w:val="006C718D"/>
    <w:rsid w:val="006C74E8"/>
    <w:rsid w:val="006C778A"/>
    <w:rsid w:val="006C77F9"/>
    <w:rsid w:val="006C7C4E"/>
    <w:rsid w:val="006C7D98"/>
    <w:rsid w:val="006D011D"/>
    <w:rsid w:val="006D04B9"/>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63D"/>
    <w:rsid w:val="006D29AB"/>
    <w:rsid w:val="006D29C1"/>
    <w:rsid w:val="006D2AF5"/>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61D"/>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3D"/>
    <w:rsid w:val="00723185"/>
    <w:rsid w:val="007232EE"/>
    <w:rsid w:val="00723465"/>
    <w:rsid w:val="00723480"/>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1F4C"/>
    <w:rsid w:val="007420B2"/>
    <w:rsid w:val="00742236"/>
    <w:rsid w:val="00742369"/>
    <w:rsid w:val="007423FA"/>
    <w:rsid w:val="0074264C"/>
    <w:rsid w:val="007427D5"/>
    <w:rsid w:val="007429F2"/>
    <w:rsid w:val="00742A0B"/>
    <w:rsid w:val="00742BE9"/>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882"/>
    <w:rsid w:val="0074493C"/>
    <w:rsid w:val="00744A81"/>
    <w:rsid w:val="00744C19"/>
    <w:rsid w:val="00744C35"/>
    <w:rsid w:val="00744E15"/>
    <w:rsid w:val="00744FC6"/>
    <w:rsid w:val="0074502A"/>
    <w:rsid w:val="00745188"/>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D4"/>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744"/>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82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7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85"/>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46D"/>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19D"/>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09"/>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55"/>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9DC"/>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2DB"/>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DF8"/>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058"/>
    <w:rsid w:val="008901E6"/>
    <w:rsid w:val="0089024C"/>
    <w:rsid w:val="008904BF"/>
    <w:rsid w:val="00890507"/>
    <w:rsid w:val="00890509"/>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0E"/>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88E"/>
    <w:rsid w:val="008978A0"/>
    <w:rsid w:val="008978CF"/>
    <w:rsid w:val="00897DDB"/>
    <w:rsid w:val="00897E47"/>
    <w:rsid w:val="008A0029"/>
    <w:rsid w:val="008A0399"/>
    <w:rsid w:val="008A04A1"/>
    <w:rsid w:val="008A050B"/>
    <w:rsid w:val="008A075E"/>
    <w:rsid w:val="008A083F"/>
    <w:rsid w:val="008A090F"/>
    <w:rsid w:val="008A0A1A"/>
    <w:rsid w:val="008A0A21"/>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EBC"/>
    <w:rsid w:val="008B3057"/>
    <w:rsid w:val="008B30B3"/>
    <w:rsid w:val="008B32FE"/>
    <w:rsid w:val="008B3324"/>
    <w:rsid w:val="008B36C2"/>
    <w:rsid w:val="008B38EA"/>
    <w:rsid w:val="008B394B"/>
    <w:rsid w:val="008B394F"/>
    <w:rsid w:val="008B3A73"/>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337"/>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965"/>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0B34"/>
    <w:rsid w:val="008F11A7"/>
    <w:rsid w:val="008F11E7"/>
    <w:rsid w:val="008F11EF"/>
    <w:rsid w:val="008F12C3"/>
    <w:rsid w:val="008F1420"/>
    <w:rsid w:val="008F1459"/>
    <w:rsid w:val="008F16B6"/>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AC2"/>
    <w:rsid w:val="008F4B07"/>
    <w:rsid w:val="008F4D55"/>
    <w:rsid w:val="008F4D76"/>
    <w:rsid w:val="008F50FB"/>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4B3"/>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3D0"/>
    <w:rsid w:val="0092242C"/>
    <w:rsid w:val="009224F2"/>
    <w:rsid w:val="0092259C"/>
    <w:rsid w:val="0092272B"/>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77D"/>
    <w:rsid w:val="00933892"/>
    <w:rsid w:val="00933AB2"/>
    <w:rsid w:val="00933B97"/>
    <w:rsid w:val="00933D67"/>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AE"/>
    <w:rsid w:val="00935DCF"/>
    <w:rsid w:val="00935E33"/>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4E"/>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C4D"/>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3C"/>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B7EF7"/>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69"/>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80C"/>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0DD9"/>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601"/>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2C9"/>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67E4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1E9"/>
    <w:rsid w:val="00A82519"/>
    <w:rsid w:val="00A82746"/>
    <w:rsid w:val="00A82AB9"/>
    <w:rsid w:val="00A82FA4"/>
    <w:rsid w:val="00A8318D"/>
    <w:rsid w:val="00A83253"/>
    <w:rsid w:val="00A83255"/>
    <w:rsid w:val="00A83293"/>
    <w:rsid w:val="00A83422"/>
    <w:rsid w:val="00A834DA"/>
    <w:rsid w:val="00A83A23"/>
    <w:rsid w:val="00A83CDC"/>
    <w:rsid w:val="00A83D5A"/>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87"/>
    <w:rsid w:val="00A859B2"/>
    <w:rsid w:val="00A85B03"/>
    <w:rsid w:val="00A85C39"/>
    <w:rsid w:val="00A85F10"/>
    <w:rsid w:val="00A86191"/>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767"/>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80"/>
    <w:rsid w:val="00A949EC"/>
    <w:rsid w:val="00A94ABC"/>
    <w:rsid w:val="00A94AC4"/>
    <w:rsid w:val="00A94BC1"/>
    <w:rsid w:val="00A94C22"/>
    <w:rsid w:val="00A94E12"/>
    <w:rsid w:val="00A94EF4"/>
    <w:rsid w:val="00A94F62"/>
    <w:rsid w:val="00A95076"/>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5C87"/>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914"/>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1C"/>
    <w:rsid w:val="00AF0E28"/>
    <w:rsid w:val="00AF0E94"/>
    <w:rsid w:val="00AF0EB0"/>
    <w:rsid w:val="00AF0FE1"/>
    <w:rsid w:val="00AF1329"/>
    <w:rsid w:val="00AF13AB"/>
    <w:rsid w:val="00AF1428"/>
    <w:rsid w:val="00AF1587"/>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56D"/>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5ED4"/>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3E2"/>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219"/>
    <w:rsid w:val="00B4125B"/>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F4A"/>
    <w:rsid w:val="00B433DF"/>
    <w:rsid w:val="00B435C1"/>
    <w:rsid w:val="00B43898"/>
    <w:rsid w:val="00B43B8C"/>
    <w:rsid w:val="00B43EED"/>
    <w:rsid w:val="00B44044"/>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88D"/>
    <w:rsid w:val="00B63AC9"/>
    <w:rsid w:val="00B63B5D"/>
    <w:rsid w:val="00B63DBC"/>
    <w:rsid w:val="00B63F63"/>
    <w:rsid w:val="00B63FE6"/>
    <w:rsid w:val="00B645F9"/>
    <w:rsid w:val="00B64799"/>
    <w:rsid w:val="00B6488D"/>
    <w:rsid w:val="00B64929"/>
    <w:rsid w:val="00B64B13"/>
    <w:rsid w:val="00B64E49"/>
    <w:rsid w:val="00B64F28"/>
    <w:rsid w:val="00B64F83"/>
    <w:rsid w:val="00B64FF1"/>
    <w:rsid w:val="00B650A0"/>
    <w:rsid w:val="00B65148"/>
    <w:rsid w:val="00B653DC"/>
    <w:rsid w:val="00B6561F"/>
    <w:rsid w:val="00B65881"/>
    <w:rsid w:val="00B65C01"/>
    <w:rsid w:val="00B65C7E"/>
    <w:rsid w:val="00B65E09"/>
    <w:rsid w:val="00B65FC5"/>
    <w:rsid w:val="00B65FD9"/>
    <w:rsid w:val="00B66382"/>
    <w:rsid w:val="00B66451"/>
    <w:rsid w:val="00B66475"/>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1E72"/>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2E"/>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0F1"/>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E9F"/>
    <w:rsid w:val="00B971ED"/>
    <w:rsid w:val="00B9759E"/>
    <w:rsid w:val="00B97655"/>
    <w:rsid w:val="00B976DA"/>
    <w:rsid w:val="00B976F3"/>
    <w:rsid w:val="00B978CA"/>
    <w:rsid w:val="00B97B4B"/>
    <w:rsid w:val="00B97BCC"/>
    <w:rsid w:val="00B97CCF"/>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3A75"/>
    <w:rsid w:val="00BA3E44"/>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5D"/>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AAB"/>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0D"/>
    <w:rsid w:val="00BB66BF"/>
    <w:rsid w:val="00BB66F6"/>
    <w:rsid w:val="00BB6712"/>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A6F"/>
    <w:rsid w:val="00BD2ACD"/>
    <w:rsid w:val="00BD2B20"/>
    <w:rsid w:val="00BD2E2E"/>
    <w:rsid w:val="00BD2EF2"/>
    <w:rsid w:val="00BD327E"/>
    <w:rsid w:val="00BD3416"/>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E7FF0"/>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0C04"/>
    <w:rsid w:val="00C010B4"/>
    <w:rsid w:val="00C01305"/>
    <w:rsid w:val="00C01490"/>
    <w:rsid w:val="00C01593"/>
    <w:rsid w:val="00C0178D"/>
    <w:rsid w:val="00C017F0"/>
    <w:rsid w:val="00C01980"/>
    <w:rsid w:val="00C019A3"/>
    <w:rsid w:val="00C01AA7"/>
    <w:rsid w:val="00C01AFB"/>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683"/>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030"/>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50D5"/>
    <w:rsid w:val="00C350E7"/>
    <w:rsid w:val="00C3522C"/>
    <w:rsid w:val="00C35432"/>
    <w:rsid w:val="00C35480"/>
    <w:rsid w:val="00C355EB"/>
    <w:rsid w:val="00C3563E"/>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61C"/>
    <w:rsid w:val="00C4164A"/>
    <w:rsid w:val="00C41865"/>
    <w:rsid w:val="00C41C4D"/>
    <w:rsid w:val="00C41CE9"/>
    <w:rsid w:val="00C41DC6"/>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276"/>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CB0"/>
    <w:rsid w:val="00C53D68"/>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56B"/>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06C"/>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7C"/>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9E"/>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3AC"/>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A80"/>
    <w:rsid w:val="00CD7C58"/>
    <w:rsid w:val="00CD7E98"/>
    <w:rsid w:val="00CD7F35"/>
    <w:rsid w:val="00CE00FE"/>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E7E82"/>
    <w:rsid w:val="00CF0048"/>
    <w:rsid w:val="00CF0111"/>
    <w:rsid w:val="00CF02B0"/>
    <w:rsid w:val="00CF02FC"/>
    <w:rsid w:val="00CF06F6"/>
    <w:rsid w:val="00CF06FE"/>
    <w:rsid w:val="00CF0771"/>
    <w:rsid w:val="00CF0851"/>
    <w:rsid w:val="00CF0B6B"/>
    <w:rsid w:val="00CF0BA0"/>
    <w:rsid w:val="00CF0BCD"/>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21"/>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2B3"/>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51C"/>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884"/>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AE7"/>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DFC"/>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896"/>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0A"/>
    <w:rsid w:val="00DA62A4"/>
    <w:rsid w:val="00DA6317"/>
    <w:rsid w:val="00DA636F"/>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794"/>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5C4"/>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A61"/>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219"/>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C11"/>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6A9"/>
    <w:rsid w:val="00E518CA"/>
    <w:rsid w:val="00E51AF0"/>
    <w:rsid w:val="00E51C7D"/>
    <w:rsid w:val="00E51E14"/>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7EB"/>
    <w:rsid w:val="00E57859"/>
    <w:rsid w:val="00E578BC"/>
    <w:rsid w:val="00E57A0D"/>
    <w:rsid w:val="00E57D18"/>
    <w:rsid w:val="00E60158"/>
    <w:rsid w:val="00E6019B"/>
    <w:rsid w:val="00E60270"/>
    <w:rsid w:val="00E602C7"/>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64E"/>
    <w:rsid w:val="00E619C4"/>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8BC"/>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AD9"/>
    <w:rsid w:val="00E91DB1"/>
    <w:rsid w:val="00E91DD5"/>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CC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52C"/>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1A"/>
    <w:rsid w:val="00EC30BC"/>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2D"/>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277"/>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4C5"/>
    <w:rsid w:val="00F1051F"/>
    <w:rsid w:val="00F10537"/>
    <w:rsid w:val="00F10715"/>
    <w:rsid w:val="00F10813"/>
    <w:rsid w:val="00F1092B"/>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4A6"/>
    <w:rsid w:val="00F13558"/>
    <w:rsid w:val="00F136A3"/>
    <w:rsid w:val="00F136BF"/>
    <w:rsid w:val="00F1395F"/>
    <w:rsid w:val="00F13B2D"/>
    <w:rsid w:val="00F13F0A"/>
    <w:rsid w:val="00F143C3"/>
    <w:rsid w:val="00F144CE"/>
    <w:rsid w:val="00F146C5"/>
    <w:rsid w:val="00F14816"/>
    <w:rsid w:val="00F1486D"/>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6EC"/>
    <w:rsid w:val="00F207F8"/>
    <w:rsid w:val="00F208C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2FE7"/>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DB3"/>
    <w:rsid w:val="00F55F55"/>
    <w:rsid w:val="00F55FC6"/>
    <w:rsid w:val="00F56501"/>
    <w:rsid w:val="00F56595"/>
    <w:rsid w:val="00F566AF"/>
    <w:rsid w:val="00F566BB"/>
    <w:rsid w:val="00F5671B"/>
    <w:rsid w:val="00F568A5"/>
    <w:rsid w:val="00F56A03"/>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1E6E"/>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138"/>
    <w:rsid w:val="00F64194"/>
    <w:rsid w:val="00F642C1"/>
    <w:rsid w:val="00F643D3"/>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02"/>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B2C"/>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47D"/>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4F"/>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C1E"/>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2D6"/>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A"/>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186"/>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iPriority="99"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540FF"/>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b/>
      <w:i/>
      <w:sz w:val="28"/>
      <w:lang w:val="x-none"/>
    </w:rPr>
  </w:style>
  <w:style w:type="character" w:customStyle="1" w:styleId="Heading3Char">
    <w:name w:val="Heading 3 Char"/>
    <w:aliases w:val="H3 Char,H31 Char,h3 Char"/>
    <w:link w:val="Heading3"/>
    <w:qFormat/>
    <w:locked/>
    <w:rsid w:val="008540FF"/>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DA5482"/>
    <w:rPr>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uiPriority w:val="99"/>
    <w:qFormat/>
    <w:locked/>
    <w:rsid w:val="000E00F3"/>
    <w:rPr>
      <w:sz w:val="24"/>
    </w:rPr>
  </w:style>
  <w:style w:type="character" w:customStyle="1" w:styleId="Heading8Char">
    <w:name w:val="Heading 8 Char"/>
    <w:link w:val="Heading8"/>
    <w:uiPriority w:val="99"/>
    <w:qFormat/>
    <w:locked/>
    <w:rsid w:val="000E00F3"/>
    <w:rPr>
      <w:i/>
      <w:sz w:val="24"/>
    </w:rPr>
  </w:style>
  <w:style w:type="character" w:customStyle="1" w:styleId="Heading9Char">
    <w:name w:val="Heading 9 Char"/>
    <w:link w:val="Heading9"/>
    <w:uiPriority w:val="99"/>
    <w:qFormat/>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uiPriority w:val="99"/>
    <w:qFormat/>
    <w:rsid w:val="004E1F5F"/>
    <w:rPr>
      <w:rFonts w:ascii="Tahoma" w:hAnsi="Tahoma"/>
      <w:sz w:val="18"/>
      <w:lang w:val="x-none"/>
    </w:rPr>
  </w:style>
  <w:style w:type="character" w:customStyle="1" w:styleId="DocumentMapChar">
    <w:name w:val="Document Map Char"/>
    <w:link w:val="DocumentMap"/>
    <w:uiPriority w:val="99"/>
    <w:qFormat/>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uiPriority w:val="99"/>
    <w:qFormat/>
    <w:rsid w:val="001F3146"/>
    <w:rPr>
      <w:sz w:val="20"/>
      <w:lang w:val="en-US"/>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qFormat/>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EA10D2"/>
    <w:rPr>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Normal"/>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BodyText"/>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Normal"/>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Normal"/>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Normal"/>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Normal"/>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Normal"/>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Normal"/>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Normal"/>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Normal"/>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Normal"/>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Normal"/>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Normal"/>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Normal"/>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Normal"/>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Normal"/>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Normal"/>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Normal"/>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Normal"/>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Normal"/>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Normal"/>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Normal"/>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Normal"/>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Normal"/>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Normal"/>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Normal"/>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Normal"/>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Normal"/>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DefaultParagraphFont"/>
    <w:rsid w:val="000936AF"/>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character" w:customStyle="1" w:styleId="merge-request-title-text">
    <w:name w:val="merge-request-title-text"/>
    <w:basedOn w:val="DefaultParagraphFon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rsid w:val="00F146C5"/>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rPr>
  </w:style>
  <w:style w:type="paragraph" w:customStyle="1" w:styleId="xl66">
    <w:name w:val="xl66"/>
    <w:basedOn w:val="Normal"/>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FFFFFF"/>
      <w:sz w:val="24"/>
      <w:szCs w:val="24"/>
    </w:rPr>
  </w:style>
  <w:style w:type="paragraph" w:customStyle="1" w:styleId="xl67">
    <w:name w:val="xl67"/>
    <w:basedOn w:val="Normal"/>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rsid w:val="00F146C5"/>
    <w:pPr>
      <w:shd w:val="clear" w:color="000000" w:fill="BFBFBF"/>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912647"/>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12647"/>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912647"/>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12647"/>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12647"/>
    <w:rPr>
      <w:rFonts w:asciiTheme="majorHAnsi" w:eastAsiaTheme="majorEastAsia" w:hAnsiTheme="majorHAnsi" w:cstheme="majorBidi"/>
      <w:color w:val="1F3763" w:themeColor="accent1" w:themeShade="7F"/>
      <w:sz w:val="22"/>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7833" TargetMode="External"/><Relationship Id="rId268" Type="http://schemas.openxmlformats.org/officeDocument/2006/relationships/hyperlink" Target="http://phenix.it-sudparis.eu/jvet/doc_end_user/current_document.php?id=8299" TargetMode="External"/><Relationship Id="rId475" Type="http://schemas.openxmlformats.org/officeDocument/2006/relationships/hyperlink" Target="http://phenix.it-sudparis.eu/jvet/doc_end_user/current_document.php?id=8779" TargetMode="External"/><Relationship Id="rId682" Type="http://schemas.openxmlformats.org/officeDocument/2006/relationships/hyperlink" Target="http://phenix.it-sudparis.eu/jvet/doc_end_user/current_document.php?id=8359" TargetMode="External"/><Relationship Id="rId128" Type="http://schemas.openxmlformats.org/officeDocument/2006/relationships/hyperlink" Target="http://phenix.it-sudparis.eu/jvet/doc_end_user/current_document.php?id=7851" TargetMode="External"/><Relationship Id="rId335" Type="http://schemas.openxmlformats.org/officeDocument/2006/relationships/hyperlink" Target="http://phenix.it-sudparis.eu/jvet/doc_end_user/current_document.php?id=8026" TargetMode="External"/><Relationship Id="rId542" Type="http://schemas.openxmlformats.org/officeDocument/2006/relationships/hyperlink" Target="http://phenix.it-sudparis.eu/jvet/doc_end_user/current_document.php?id=8546" TargetMode="External"/><Relationship Id="rId987" Type="http://schemas.openxmlformats.org/officeDocument/2006/relationships/hyperlink" Target="http://phenix.it-sudparis.eu/jvet/doc_end_user/current_document.php?id=8157" TargetMode="External"/><Relationship Id="rId402" Type="http://schemas.openxmlformats.org/officeDocument/2006/relationships/hyperlink" Target="http://phenix.it-sudparis.eu/jvet/doc_end_user/current_document.php?id=8496" TargetMode="External"/><Relationship Id="rId847" Type="http://schemas.openxmlformats.org/officeDocument/2006/relationships/hyperlink" Target="http://phenix.it-sudparis.eu/jvet/doc_end_user/current_document.php?id=8401" TargetMode="External"/><Relationship Id="rId1032" Type="http://schemas.openxmlformats.org/officeDocument/2006/relationships/hyperlink" Target="http://phenix.it-sudparis.eu/jvet/doc_end_user/current_document.php?id=7960" TargetMode="External"/><Relationship Id="rId707" Type="http://schemas.openxmlformats.org/officeDocument/2006/relationships/hyperlink" Target="http://phenix.it-sudparis.eu/jvet/doc_end_user/current_document.php?id=7959" TargetMode="External"/><Relationship Id="rId914" Type="http://schemas.openxmlformats.org/officeDocument/2006/relationships/hyperlink" Target="http://phenix.it-sudparis.eu/jvet/doc_end_user/current_document.php?id=8266" TargetMode="External"/><Relationship Id="rId43" Type="http://schemas.openxmlformats.org/officeDocument/2006/relationships/hyperlink" Target="http://phenix.it-sudparis.eu/jvet/doc_end_user/current_document.php?id=8543" TargetMode="External"/><Relationship Id="rId192" Type="http://schemas.openxmlformats.org/officeDocument/2006/relationships/image" Target="media/image19.emf"/><Relationship Id="rId497" Type="http://schemas.openxmlformats.org/officeDocument/2006/relationships/hyperlink" Target="http://phenix.it-sudparis.eu/jvet/doc_end_user/current_document.php?id=8663" TargetMode="External"/><Relationship Id="rId357" Type="http://schemas.openxmlformats.org/officeDocument/2006/relationships/hyperlink" Target="http://phenix.it-sudparis.eu/jvet/doc_end_user/current_document.php?id=8644" TargetMode="External"/><Relationship Id="rId217" Type="http://schemas.openxmlformats.org/officeDocument/2006/relationships/hyperlink" Target="http://phenix.it-sudparis.eu/jvet/doc_end_user/current_document.php?id=7925" TargetMode="External"/><Relationship Id="rId564" Type="http://schemas.openxmlformats.org/officeDocument/2006/relationships/hyperlink" Target="mailto:xlxiangli@tencent.com" TargetMode="External"/><Relationship Id="rId771" Type="http://schemas.openxmlformats.org/officeDocument/2006/relationships/hyperlink" Target="http://phenix.it-sudparis.eu/jvet/doc_end_user/current_document.php?id=8613" TargetMode="External"/><Relationship Id="rId869" Type="http://schemas.openxmlformats.org/officeDocument/2006/relationships/hyperlink" Target="http://phenix.it-sudparis.eu/jvet/doc_end_user/current_document.php?id=8321" TargetMode="External"/><Relationship Id="rId424" Type="http://schemas.openxmlformats.org/officeDocument/2006/relationships/hyperlink" Target="http://phenix.it-sudparis.eu/jvet/doc_end_user/current_document.php?id=8250" TargetMode="External"/><Relationship Id="rId631" Type="http://schemas.openxmlformats.org/officeDocument/2006/relationships/hyperlink" Target="http://phenix.it-sudparis.eu/jvet/doc_end_user/current_document.php?id=8621" TargetMode="External"/><Relationship Id="rId729" Type="http://schemas.openxmlformats.org/officeDocument/2006/relationships/hyperlink" Target="http://phenix.it-sudparis.eu/jvet/doc_end_user/current_document.php?id=8226" TargetMode="External"/><Relationship Id="rId1054" Type="http://schemas.openxmlformats.org/officeDocument/2006/relationships/hyperlink" Target="http://phenix.it-sudparis.eu/jvet/doc_end_user/current_document.php?id=8237" TargetMode="External"/><Relationship Id="rId936" Type="http://schemas.openxmlformats.org/officeDocument/2006/relationships/hyperlink" Target="http://phenix.it-sudparis.eu/jvet/doc_end_user/current_document.php?id=8591" TargetMode="External"/><Relationship Id="rId1121" Type="http://schemas.openxmlformats.org/officeDocument/2006/relationships/hyperlink" Target="mailto:jvet@lists.rwth-aachen.de" TargetMode="External"/><Relationship Id="rId65" Type="http://schemas.openxmlformats.org/officeDocument/2006/relationships/hyperlink" Target="http://phenix.it-sudparis.eu/jvet/doc_end_user/current_document.php?id=8503" TargetMode="External"/><Relationship Id="rId281" Type="http://schemas.openxmlformats.org/officeDocument/2006/relationships/hyperlink" Target="http://phenix.it-sudparis.eu/jvet/doc_end_user/current_document.php?id=8340" TargetMode="External"/><Relationship Id="rId141" Type="http://schemas.openxmlformats.org/officeDocument/2006/relationships/hyperlink" Target="http://phenix.it-sudparis.eu/jvet/doc_end_user/current_document.php?id=7851" TargetMode="External"/><Relationship Id="rId379" Type="http://schemas.openxmlformats.org/officeDocument/2006/relationships/hyperlink" Target="http://phenix.it-sudparis.eu/jvet/doc_end_user/current_document.php?id=8100" TargetMode="External"/><Relationship Id="rId586" Type="http://schemas.openxmlformats.org/officeDocument/2006/relationships/hyperlink" Target="http://phenix.it-sudparis.eu/jvet/doc_end_user/current_document.php?id=8665" TargetMode="External"/><Relationship Id="rId793" Type="http://schemas.openxmlformats.org/officeDocument/2006/relationships/hyperlink" Target="http://phenix.it-sudparis.eu/jvet/doc_end_user/current_document.php?id=8306"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8597" TargetMode="External"/><Relationship Id="rId446" Type="http://schemas.openxmlformats.org/officeDocument/2006/relationships/hyperlink" Target="http://phenix.it-sudparis.eu/jvet/doc_end_user/current_document.php?id=8726" TargetMode="External"/><Relationship Id="rId653" Type="http://schemas.openxmlformats.org/officeDocument/2006/relationships/hyperlink" Target="http://phenix.it-sudparis.eu/jvet/doc_end_user/current_document.php?id=8165" TargetMode="External"/><Relationship Id="rId1076" Type="http://schemas.openxmlformats.org/officeDocument/2006/relationships/hyperlink" Target="http://phenix.it-sudparis.eu/jvet/doc_end_user/current_document.php?id=7993" TargetMode="External"/><Relationship Id="rId306" Type="http://schemas.openxmlformats.org/officeDocument/2006/relationships/hyperlink" Target="http://phenix.it-sudparis.eu/jvet/doc_end_user/current_document.php?id=8530" TargetMode="External"/><Relationship Id="rId860" Type="http://schemas.openxmlformats.org/officeDocument/2006/relationships/hyperlink" Target="http://phenix.it-sudparis.eu/jvet/doc_end_user/current_document.php?id=8327" TargetMode="External"/><Relationship Id="rId958" Type="http://schemas.openxmlformats.org/officeDocument/2006/relationships/hyperlink" Target="http://phenix.it-sudparis.eu/jvet/doc_end_user/current_document.php?id=8278" TargetMode="External"/><Relationship Id="rId1143" Type="http://schemas.openxmlformats.org/officeDocument/2006/relationships/hyperlink" Target="http://phenix.it-sudparis.eu/jvet/doc_end_user/current_document.php?id=6643" TargetMode="External"/><Relationship Id="rId87" Type="http://schemas.openxmlformats.org/officeDocument/2006/relationships/hyperlink" Target="mailto:krapaka@apple.com" TargetMode="External"/><Relationship Id="rId513" Type="http://schemas.openxmlformats.org/officeDocument/2006/relationships/hyperlink" Target="http://phenix.it-sudparis.eu/jvet/doc_end_user/current_document.php?id=8761" TargetMode="External"/><Relationship Id="rId720" Type="http://schemas.openxmlformats.org/officeDocument/2006/relationships/hyperlink" Target="http://phenix.it-sudparis.eu/jvet/doc_end_user/current_document.php?id=8162" TargetMode="External"/><Relationship Id="rId818" Type="http://schemas.openxmlformats.org/officeDocument/2006/relationships/hyperlink" Target="http://phenix.it-sudparis.eu/jvet/doc_end_user/current_document.php?id=8558" TargetMode="External"/><Relationship Id="rId1003" Type="http://schemas.openxmlformats.org/officeDocument/2006/relationships/hyperlink" Target="http://phenix.it-sudparis.eu/jvet/doc_end_user/current_document.php?id=8300" TargetMode="External"/><Relationship Id="rId14" Type="http://schemas.openxmlformats.org/officeDocument/2006/relationships/image" Target="media/image1.png"/><Relationship Id="rId163" Type="http://schemas.openxmlformats.org/officeDocument/2006/relationships/hyperlink" Target="http://phenix.it-sudparis.eu/jvet/doc_end_user/current_document.php?id=7870" TargetMode="External"/><Relationship Id="rId370" Type="http://schemas.openxmlformats.org/officeDocument/2006/relationships/hyperlink" Target="http://phenix.it-sudparis.eu/jvet/doc_end_user/current_document.php?id=8076" TargetMode="External"/><Relationship Id="rId230" Type="http://schemas.openxmlformats.org/officeDocument/2006/relationships/hyperlink" Target="http://phenix.it-sudparis.eu/jvet/doc_end_user/current_document.php?id=8066" TargetMode="External"/><Relationship Id="rId468" Type="http://schemas.openxmlformats.org/officeDocument/2006/relationships/hyperlink" Target="http://phenix.it-sudparis.eu/jvet/doc_end_user/current_document.php?id=8415" TargetMode="External"/><Relationship Id="rId675" Type="http://schemas.openxmlformats.org/officeDocument/2006/relationships/hyperlink" Target="http://phenix.it-sudparis.eu/jvet/doc_end_user/current_document.php?id=8713" TargetMode="External"/><Relationship Id="rId882" Type="http://schemas.openxmlformats.org/officeDocument/2006/relationships/hyperlink" Target="http://phenix.it-sudparis.eu/jvet/doc_end_user/current_document.php?id=8447" TargetMode="External"/><Relationship Id="rId1098" Type="http://schemas.openxmlformats.org/officeDocument/2006/relationships/hyperlink" Target="http://phenix.it-sudparis.eu/jvet/doc_end_user/current_document.php?id=7976" TargetMode="External"/><Relationship Id="rId328" Type="http://schemas.openxmlformats.org/officeDocument/2006/relationships/hyperlink" Target="http://phenix.it-sudparis.eu/jvet/doc_end_user/current_document.php?id=7998" TargetMode="External"/><Relationship Id="rId535" Type="http://schemas.openxmlformats.org/officeDocument/2006/relationships/hyperlink" Target="http://phenix.it-sudparis.eu/jvet/doc_end_user/current_document.php?id=8765" TargetMode="External"/><Relationship Id="rId742" Type="http://schemas.openxmlformats.org/officeDocument/2006/relationships/hyperlink" Target="http://phenix.it-sudparis.eu/jvet/doc_end_user/current_document.php?id=8377" TargetMode="External"/><Relationship Id="rId602" Type="http://schemas.openxmlformats.org/officeDocument/2006/relationships/hyperlink" Target="http://phenix.it-sudparis.eu/jvet/doc_end_user/current_document.php?id=8394" TargetMode="External"/><Relationship Id="rId1025" Type="http://schemas.openxmlformats.org/officeDocument/2006/relationships/hyperlink" Target="http://phenix.it-sudparis.eu/jvet/doc_end_user/current_document.php?id=7918" TargetMode="External"/><Relationship Id="rId907" Type="http://schemas.openxmlformats.org/officeDocument/2006/relationships/hyperlink" Target="http://phenix.it-sudparis.eu/jvet/doc_end_user/current_document.php?id=8631" TargetMode="External"/><Relationship Id="rId36" Type="http://schemas.openxmlformats.org/officeDocument/2006/relationships/hyperlink" Target="http://phenix.it-sudparis.eu/jvet/doc_end_user/current_document.php?id=8566" TargetMode="External"/><Relationship Id="rId185" Type="http://schemas.openxmlformats.org/officeDocument/2006/relationships/hyperlink" Target="http://phenix.it-sudparis.eu/jvet/doc_end_user/current_document.php?id=7865" TargetMode="External"/><Relationship Id="rId392" Type="http://schemas.openxmlformats.org/officeDocument/2006/relationships/hyperlink" Target="http://phenix.it-sudparis.eu/jvet/doc_end_user/current_document.php?id=8456" TargetMode="External"/><Relationship Id="rId697" Type="http://schemas.openxmlformats.org/officeDocument/2006/relationships/hyperlink" Target="http://phenix.it-sudparis.eu/jvet/doc_end_user/current_document.php?id=7999" TargetMode="External"/><Relationship Id="rId252" Type="http://schemas.openxmlformats.org/officeDocument/2006/relationships/hyperlink" Target="http://phenix.it-sudparis.eu/jvet/doc_end_user/current_document.php?id=8158" TargetMode="External"/><Relationship Id="rId1103" Type="http://schemas.openxmlformats.org/officeDocument/2006/relationships/hyperlink" Target="http://phenix.it-sudparis.eu/jvet/doc_end_user/current_document.php?id=8192" TargetMode="External"/><Relationship Id="rId47" Type="http://schemas.openxmlformats.org/officeDocument/2006/relationships/image" Target="media/image5.emf"/><Relationship Id="rId112" Type="http://schemas.openxmlformats.org/officeDocument/2006/relationships/image" Target="media/image10.emf"/><Relationship Id="rId557" Type="http://schemas.openxmlformats.org/officeDocument/2006/relationships/hyperlink" Target="http://phenix.it-sudparis.eu/jvet/doc_end_user/current_document.php?id=8432" TargetMode="External"/><Relationship Id="rId764" Type="http://schemas.openxmlformats.org/officeDocument/2006/relationships/hyperlink" Target="http://phenix.it-sudparis.eu/jvet/doc_end_user/current_document.php?id=8244" TargetMode="External"/><Relationship Id="rId971" Type="http://schemas.openxmlformats.org/officeDocument/2006/relationships/hyperlink" Target="http://phenix.it-sudparis.eu/jvet/doc_end_user/current_document.php?id=7924" TargetMode="External"/><Relationship Id="rId196" Type="http://schemas.openxmlformats.org/officeDocument/2006/relationships/hyperlink" Target="http://phenix.it-sudparis.eu/jvet/doc_end_user/current_document.php?id=7908" TargetMode="External"/><Relationship Id="rId417" Type="http://schemas.openxmlformats.org/officeDocument/2006/relationships/hyperlink" Target="http://phenix.it-sudparis.eu/jvet/doc_end_user/current_document.php?id=8537" TargetMode="External"/><Relationship Id="rId624" Type="http://schemas.openxmlformats.org/officeDocument/2006/relationships/hyperlink" Target="http://phenix.it-sudparis.eu/jvet/doc_end_user/current_document.php?id=8743" TargetMode="External"/><Relationship Id="rId831" Type="http://schemas.openxmlformats.org/officeDocument/2006/relationships/hyperlink" Target="http://phenix.it-sudparis.eu/jvet/doc_end_user/current_document.php?id=8830" TargetMode="External"/><Relationship Id="rId1047" Type="http://schemas.openxmlformats.org/officeDocument/2006/relationships/hyperlink" Target="http://phenix.it-sudparis.eu/jvet/doc_end_user/current_document.php?id=8140" TargetMode="External"/><Relationship Id="rId263" Type="http://schemas.openxmlformats.org/officeDocument/2006/relationships/hyperlink" Target="http://phenix.it-sudparis.eu/jvet/doc_end_user/current_document.php?id=8519" TargetMode="External"/><Relationship Id="rId470" Type="http://schemas.openxmlformats.org/officeDocument/2006/relationships/hyperlink" Target="http://phenix.it-sudparis.eu/jvet/doc_end_user/current_document.php?id=8426" TargetMode="External"/><Relationship Id="rId929" Type="http://schemas.openxmlformats.org/officeDocument/2006/relationships/hyperlink" Target="http://phenix.it-sudparis.eu/jvet/doc_end_user/current_document.php?id=8318" TargetMode="External"/><Relationship Id="rId1114" Type="http://schemas.openxmlformats.org/officeDocument/2006/relationships/hyperlink" Target="http://phenix.it-sudparis.eu/jvet/doc_end_user/current_document.php?id=8801" TargetMode="External"/><Relationship Id="rId58" Type="http://schemas.openxmlformats.org/officeDocument/2006/relationships/hyperlink" Target="mailto:chernyak.roman@huawei.com" TargetMode="External"/><Relationship Id="rId123" Type="http://schemas.openxmlformats.org/officeDocument/2006/relationships/hyperlink" Target="http://phenix.it-sudparis.eu/jvet/doc_end_user/current_document.php?id=7863" TargetMode="External"/><Relationship Id="rId330" Type="http://schemas.openxmlformats.org/officeDocument/2006/relationships/hyperlink" Target="http://phenix.it-sudparis.eu/jvet/doc_end_user/current_document.php?id=8003" TargetMode="External"/><Relationship Id="rId568" Type="http://schemas.openxmlformats.org/officeDocument/2006/relationships/hyperlink" Target="http://phenix.it-sudparis.eu/jvet/doc_end_user/current_document.php?id=8826" TargetMode="External"/><Relationship Id="rId775" Type="http://schemas.openxmlformats.org/officeDocument/2006/relationships/hyperlink" Target="http://phenix.it-sudparis.eu/jvet/doc_end_user/current_document.php?id=8525" TargetMode="External"/><Relationship Id="rId982" Type="http://schemas.openxmlformats.org/officeDocument/2006/relationships/hyperlink" Target="http://phenix.it-sudparis.eu/jvet/doc_end_user/current_document.php?id=8007" TargetMode="External"/><Relationship Id="rId428" Type="http://schemas.openxmlformats.org/officeDocument/2006/relationships/hyperlink" Target="http://phenix.it-sudparis.eu/jvet/doc_end_user/current_document.php?id=8548" TargetMode="External"/><Relationship Id="rId635" Type="http://schemas.openxmlformats.org/officeDocument/2006/relationships/hyperlink" Target="http://phenix.it-sudparis.eu/jvet/doc_end_user/current_document.php?id=8060" TargetMode="External"/><Relationship Id="rId842" Type="http://schemas.openxmlformats.org/officeDocument/2006/relationships/hyperlink" Target="http://phenix.it-sudparis.eu/jvet/doc_end_user/current_document.php?id=8196" TargetMode="External"/><Relationship Id="rId1058" Type="http://schemas.openxmlformats.org/officeDocument/2006/relationships/hyperlink" Target="http://phenix.it-sudparis.eu/jvet/doc_end_user/current_document.php?id=7933" TargetMode="External"/><Relationship Id="rId274" Type="http://schemas.openxmlformats.org/officeDocument/2006/relationships/hyperlink" Target="http://phenix.it-sudparis.eu/jvet/doc_end_user/current_document.php?id=8326" TargetMode="External"/><Relationship Id="rId481" Type="http://schemas.openxmlformats.org/officeDocument/2006/relationships/hyperlink" Target="http://phenix.it-sudparis.eu/jvet/doc_end_user/current_document.php?id=8699" TargetMode="External"/><Relationship Id="rId702" Type="http://schemas.openxmlformats.org/officeDocument/2006/relationships/hyperlink" Target="http://phenix.it-sudparis.eu/jvet/doc_end_user/current_document.php?id=8846" TargetMode="External"/><Relationship Id="rId1125" Type="http://schemas.openxmlformats.org/officeDocument/2006/relationships/hyperlink" Target="mailto:jvet@lists.rwth-aachen.de" TargetMode="External"/><Relationship Id="rId69" Type="http://schemas.openxmlformats.org/officeDocument/2006/relationships/hyperlink" Target="http://phenix.it-sudparis.eu/jvet/doc_end_user/current_document.php?id=8117" TargetMode="External"/><Relationship Id="rId134" Type="http://schemas.openxmlformats.org/officeDocument/2006/relationships/hyperlink" Target="http://phenix.it-sudparis.eu/jvet/doc_end_user/current_document.php?id=7867" TargetMode="External"/><Relationship Id="rId579" Type="http://schemas.openxmlformats.org/officeDocument/2006/relationships/hyperlink" Target="http://phenix.it-sudparis.eu/jvet/doc_end_user/current_document.php?id=8692" TargetMode="External"/><Relationship Id="rId786" Type="http://schemas.openxmlformats.org/officeDocument/2006/relationships/hyperlink" Target="http://phenix.it-sudparis.eu/jvet/doc_end_user/current_document.php?id=8521" TargetMode="External"/><Relationship Id="rId993" Type="http://schemas.openxmlformats.org/officeDocument/2006/relationships/hyperlink" Target="http://phenix.it-sudparis.eu/jvet/doc_end_user/current_document.php?id=8148" TargetMode="External"/><Relationship Id="rId341" Type="http://schemas.openxmlformats.org/officeDocument/2006/relationships/hyperlink" Target="http://phenix.it-sudparis.eu/jvet/doc_end_user/current_document.php?id=8604" TargetMode="External"/><Relationship Id="rId439" Type="http://schemas.openxmlformats.org/officeDocument/2006/relationships/hyperlink" Target="http://phenix.it-sudparis.eu/jvet/doc_end_user/current_document.php?id=8308" TargetMode="External"/><Relationship Id="rId646" Type="http://schemas.openxmlformats.org/officeDocument/2006/relationships/hyperlink" Target="http://phenix.it-sudparis.eu/jvet/doc_end_user/current_document.php?id=8135" TargetMode="External"/><Relationship Id="rId1069" Type="http://schemas.openxmlformats.org/officeDocument/2006/relationships/hyperlink" Target="http://phenix.it-sudparis.eu/jvet/doc_end_user/current_document.php?id=8097" TargetMode="External"/><Relationship Id="rId201" Type="http://schemas.openxmlformats.org/officeDocument/2006/relationships/hyperlink" Target="http://phenix.it-sudparis.eu/jvet/doc_end_user/current_document.php?id=8008" TargetMode="External"/><Relationship Id="rId285" Type="http://schemas.openxmlformats.org/officeDocument/2006/relationships/hyperlink" Target="http://phenix.it-sudparis.eu/jvet/doc_end_user/current_document.php?id=8391" TargetMode="External"/><Relationship Id="rId506" Type="http://schemas.openxmlformats.org/officeDocument/2006/relationships/hyperlink" Target="http://phenix.it-sudparis.eu/jvet/doc_end_user/current_document.php?id=7950" TargetMode="External"/><Relationship Id="rId853" Type="http://schemas.openxmlformats.org/officeDocument/2006/relationships/hyperlink" Target="http://phenix.it-sudparis.eu/jvet/doc_end_user/current_document.php?id=8184" TargetMode="External"/><Relationship Id="rId1136" Type="http://schemas.openxmlformats.org/officeDocument/2006/relationships/hyperlink" Target="http://phenix.it-sudparis.eu/jvet/doc_end_user/current_document.php?id=8858" TargetMode="External"/><Relationship Id="rId492" Type="http://schemas.openxmlformats.org/officeDocument/2006/relationships/hyperlink" Target="http://phenix.it-sudparis.eu/jvet/doc_end_user/current_document.php?id=7894" TargetMode="External"/><Relationship Id="rId713" Type="http://schemas.openxmlformats.org/officeDocument/2006/relationships/hyperlink" Target="http://phenix.it-sudparis.eu/jvet/doc_end_user/current_document.php?id=8087" TargetMode="External"/><Relationship Id="rId797" Type="http://schemas.openxmlformats.org/officeDocument/2006/relationships/hyperlink" Target="http://phenix.it-sudparis.eu/jvet/doc_end_user/current_document.php?id=8448" TargetMode="External"/><Relationship Id="rId920" Type="http://schemas.openxmlformats.org/officeDocument/2006/relationships/hyperlink" Target="http://phenix.it-sudparis.eu/jvet/doc_end_user/current_document.php?id=8292" TargetMode="External"/><Relationship Id="rId145" Type="http://schemas.openxmlformats.org/officeDocument/2006/relationships/hyperlink" Target="http://phenix.it-sudparis.eu/jvet/doc_end_user/current_document.php?id=7862" TargetMode="External"/><Relationship Id="rId352" Type="http://schemas.openxmlformats.org/officeDocument/2006/relationships/hyperlink" Target="http://phenix.it-sudparis.eu/jvet/doc_end_user/current_document.php?id=8053" TargetMode="External"/><Relationship Id="rId212" Type="http://schemas.openxmlformats.org/officeDocument/2006/relationships/hyperlink" Target="http://phenix.it-sudparis.eu/jvet/doc_end_user/current_document.php?id=8453" TargetMode="External"/><Relationship Id="rId657" Type="http://schemas.openxmlformats.org/officeDocument/2006/relationships/hyperlink" Target="http://phenix.it-sudparis.eu/jvet/doc_end_user/current_document.php?id=8180" TargetMode="External"/><Relationship Id="rId864" Type="http://schemas.openxmlformats.org/officeDocument/2006/relationships/hyperlink" Target="http://phenix.it-sudparis.eu/jvet/doc_end_user/current_document.php?id=8723" TargetMode="External"/><Relationship Id="rId296" Type="http://schemas.openxmlformats.org/officeDocument/2006/relationships/hyperlink" Target="mailto:aurali@tencent.com" TargetMode="External"/><Relationship Id="rId517" Type="http://schemas.openxmlformats.org/officeDocument/2006/relationships/hyperlink" Target="http://phenix.it-sudparis.eu/jvet/doc_end_user/current_document.php?id=8667" TargetMode="External"/><Relationship Id="rId724" Type="http://schemas.openxmlformats.org/officeDocument/2006/relationships/hyperlink" Target="http://phenix.it-sudparis.eu/jvet/doc_end_user/current_document.php?id=8191" TargetMode="External"/><Relationship Id="rId931" Type="http://schemas.openxmlformats.org/officeDocument/2006/relationships/hyperlink" Target="http://phenix.it-sudparis.eu/jvet/doc_end_user/current_document.php?id=8349" TargetMode="External"/><Relationship Id="rId1147" Type="http://schemas.openxmlformats.org/officeDocument/2006/relationships/hyperlink" Target="http://phenix.it-sudparis.eu/jvet/doc_end_user/current_document.php?id=8856" TargetMode="External"/><Relationship Id="rId60" Type="http://schemas.openxmlformats.org/officeDocument/2006/relationships/chart" Target="charts/chart2.xml"/><Relationship Id="rId156" Type="http://schemas.openxmlformats.org/officeDocument/2006/relationships/oleObject" Target="embeddings/Microsoft_Visio_2003-2010_Drawing.vsd"/><Relationship Id="rId363" Type="http://schemas.openxmlformats.org/officeDocument/2006/relationships/hyperlink" Target="http://phenix.it-sudparis.eu/jvet/doc_end_user/current_document.php?id=8809" TargetMode="External"/><Relationship Id="rId570" Type="http://schemas.openxmlformats.org/officeDocument/2006/relationships/hyperlink" Target="https://jvet.hhi.fraunhofer.de/trac/vvc/ticket/551" TargetMode="External"/><Relationship Id="rId1007" Type="http://schemas.openxmlformats.org/officeDocument/2006/relationships/hyperlink" Target="http://phenix.it-sudparis.eu/jvet/doc_end_user/current_document.php?id=8706" TargetMode="External"/><Relationship Id="rId223" Type="http://schemas.openxmlformats.org/officeDocument/2006/relationships/hyperlink" Target="http://phenix.it-sudparis.eu/jvet/doc_end_user/current_document.php?id=7987" TargetMode="External"/><Relationship Id="rId430" Type="http://schemas.openxmlformats.org/officeDocument/2006/relationships/hyperlink" Target="http://phenix.it-sudparis.eu/jvet/doc_end_user/current_document.php?id=8288" TargetMode="External"/><Relationship Id="rId668" Type="http://schemas.openxmlformats.org/officeDocument/2006/relationships/hyperlink" Target="http://phenix.it-sudparis.eu/jvet/doc_end_user/current_document.php?id=8562" TargetMode="External"/><Relationship Id="rId875" Type="http://schemas.openxmlformats.org/officeDocument/2006/relationships/hyperlink" Target="mailto:jangwon84.choi@lge.com" TargetMode="External"/><Relationship Id="rId1060" Type="http://schemas.openxmlformats.org/officeDocument/2006/relationships/hyperlink" Target="http://phenix.it-sudparis.eu/jvet/doc_end_user/current_document.php?id=7885" TargetMode="External"/><Relationship Id="rId18" Type="http://schemas.openxmlformats.org/officeDocument/2006/relationships/hyperlink" Target="http://phenix.it-sudparis.eu/jvet/" TargetMode="External"/><Relationship Id="rId528" Type="http://schemas.openxmlformats.org/officeDocument/2006/relationships/hyperlink" Target="http://phenix.it-sudparis.eu/jvet/doc_end_user/current_document.php?id=8040" TargetMode="External"/><Relationship Id="rId735" Type="http://schemas.openxmlformats.org/officeDocument/2006/relationships/hyperlink" Target="http://phenix.it-sudparis.eu/jvet/doc_end_user/current_document.php?id=8277" TargetMode="External"/><Relationship Id="rId942" Type="http://schemas.openxmlformats.org/officeDocument/2006/relationships/hyperlink" Target="http://phenix.it-sudparis.eu/jvet/doc_end_user/current_document.php?id=8840" TargetMode="External"/><Relationship Id="rId167" Type="http://schemas.openxmlformats.org/officeDocument/2006/relationships/hyperlink" Target="http://phenix.it-sudparis.eu/jvet/doc_end_user/current_document.php?id=8847" TargetMode="External"/><Relationship Id="rId374" Type="http://schemas.openxmlformats.org/officeDocument/2006/relationships/hyperlink" Target="http://phenix.it-sudparis.eu/jvet/doc_end_user/current_document.php?id=8094" TargetMode="External"/><Relationship Id="rId581" Type="http://schemas.openxmlformats.org/officeDocument/2006/relationships/hyperlink" Target="http://phenix.it-sudparis.eu/jvet/doc_end_user/current_document.php?id=8342" TargetMode="External"/><Relationship Id="rId1018" Type="http://schemas.openxmlformats.org/officeDocument/2006/relationships/hyperlink" Target="http://phenix.it-sudparis.eu/jvet/doc_end_user/current_document.php?id=8251" TargetMode="External"/><Relationship Id="rId71" Type="http://schemas.openxmlformats.org/officeDocument/2006/relationships/hyperlink" Target="http://phenix.it-sudparis.eu/jvet/doc_end_user/current_document.php?id=8417" TargetMode="External"/><Relationship Id="rId234" Type="http://schemas.openxmlformats.org/officeDocument/2006/relationships/hyperlink" Target="http://phenix.it-sudparis.eu/jvet/doc_end_user/current_document.php?id=8083" TargetMode="External"/><Relationship Id="rId679" Type="http://schemas.openxmlformats.org/officeDocument/2006/relationships/hyperlink" Target="http://phenix.it-sudparis.eu/jvet/doc_end_user/current_document.php?id=8712" TargetMode="External"/><Relationship Id="rId802" Type="http://schemas.openxmlformats.org/officeDocument/2006/relationships/hyperlink" Target="http://phenix.it-sudparis.eu/jvet/doc_end_user/current_document.php?id=8319" TargetMode="External"/><Relationship Id="rId886" Type="http://schemas.openxmlformats.org/officeDocument/2006/relationships/hyperlink" Target="http://phenix.it-sudparis.eu/jvet/doc_end_user/current_document.php?id=8137"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8309" TargetMode="External"/><Relationship Id="rId539" Type="http://schemas.openxmlformats.org/officeDocument/2006/relationships/hyperlink" Target="http://phenix.it-sudparis.eu/jvet/doc_end_user/current_document.php?id=8088" TargetMode="External"/><Relationship Id="rId746" Type="http://schemas.openxmlformats.org/officeDocument/2006/relationships/hyperlink" Target="http://phenix.it-sudparis.eu/jvet/doc_end_user/current_document.php?id=8704" TargetMode="External"/><Relationship Id="rId1071" Type="http://schemas.openxmlformats.org/officeDocument/2006/relationships/hyperlink" Target="http://phenix.it-sudparis.eu/jvet/doc_end_user/current_document.php?id=8153" TargetMode="External"/><Relationship Id="rId178" Type="http://schemas.openxmlformats.org/officeDocument/2006/relationships/hyperlink" Target="http://phenix.it-sudparis.eu/jvet/doc_end_user/current_document.php?id=7835" TargetMode="External"/><Relationship Id="rId301" Type="http://schemas.openxmlformats.org/officeDocument/2006/relationships/hyperlink" Target="http://phenix.it-sudparis.eu/jvet/doc_end_user/current_document.php?id=7883" TargetMode="External"/><Relationship Id="rId953" Type="http://schemas.openxmlformats.org/officeDocument/2006/relationships/hyperlink" Target="http://phenix.it-sudparis.eu/jvet/doc_end_user/current_document.php?id=8206" TargetMode="External"/><Relationship Id="rId1029" Type="http://schemas.openxmlformats.org/officeDocument/2006/relationships/hyperlink" Target="http://phenix.it-sudparis.eu/jvet/doc_end_user/current_document.php?id=7931" TargetMode="External"/><Relationship Id="rId82" Type="http://schemas.openxmlformats.org/officeDocument/2006/relationships/hyperlink" Target="mailto:peisong.chen@broadcom.com" TargetMode="External"/><Relationship Id="rId385" Type="http://schemas.openxmlformats.org/officeDocument/2006/relationships/hyperlink" Target="mailto:jhdo@kau.kr" TargetMode="External"/><Relationship Id="rId592" Type="http://schemas.openxmlformats.org/officeDocument/2006/relationships/hyperlink" Target="http://phenix.it-sudparis.eu/jvet/doc_end_user/current_document.php?id=8348" TargetMode="External"/><Relationship Id="rId606" Type="http://schemas.openxmlformats.org/officeDocument/2006/relationships/hyperlink" Target="http://phenix.it-sudparis.eu/jvet/doc_end_user/current_document.php?id=8678" TargetMode="External"/><Relationship Id="rId813" Type="http://schemas.openxmlformats.org/officeDocument/2006/relationships/hyperlink" Target="http://phenix.it-sudparis.eu/jvet/doc_end_user/current_document.php?id=8810" TargetMode="External"/><Relationship Id="rId245" Type="http://schemas.openxmlformats.org/officeDocument/2006/relationships/hyperlink" Target="http://phenix.it-sudparis.eu/jvet/doc_end_user/current_document.php?id=8655" TargetMode="External"/><Relationship Id="rId452" Type="http://schemas.openxmlformats.org/officeDocument/2006/relationships/hyperlink" Target="http://phenix.it-sudparis.eu/jvet/doc_end_user/current_document.php?id=8336" TargetMode="External"/><Relationship Id="rId897" Type="http://schemas.openxmlformats.org/officeDocument/2006/relationships/hyperlink" Target="http://phenix.it-sudparis.eu/jvet/doc_end_user/current_document.php?id=8711" TargetMode="External"/><Relationship Id="rId1082" Type="http://schemas.openxmlformats.org/officeDocument/2006/relationships/hyperlink" Target="http://phenix.it-sudparis.eu/jvet/doc_end_user/current_document.php?id=7887" TargetMode="External"/><Relationship Id="rId105" Type="http://schemas.openxmlformats.org/officeDocument/2006/relationships/hyperlink" Target="http://phenix.it-sudparis.eu/jvet/doc_end_user/current_document.php?id=8657" TargetMode="External"/><Relationship Id="rId312" Type="http://schemas.openxmlformats.org/officeDocument/2006/relationships/hyperlink" Target="http://phenix.it-sudparis.eu/jvet/doc_end_user/current_document.php?id=7942" TargetMode="External"/><Relationship Id="rId757" Type="http://schemas.openxmlformats.org/officeDocument/2006/relationships/hyperlink" Target="http://phenix.it-sudparis.eu/jvet/doc_end_user/current_document.php?id=8210" TargetMode="External"/><Relationship Id="rId964" Type="http://schemas.openxmlformats.org/officeDocument/2006/relationships/hyperlink" Target="http://phenix.it-sudparis.eu/jvet/doc_end_user/current_document.php?id=8006" TargetMode="External"/><Relationship Id="rId93" Type="http://schemas.openxmlformats.org/officeDocument/2006/relationships/hyperlink" Target="http://phenix.it-sudparis.eu/jvet/doc_end_user/current_document.php?id=8403" TargetMode="External"/><Relationship Id="rId189" Type="http://schemas.openxmlformats.org/officeDocument/2006/relationships/hyperlink" Target="http://phenix.it-sudparis.eu/jvet/doc_end_user/current_document.php?id=7847" TargetMode="External"/><Relationship Id="rId396" Type="http://schemas.openxmlformats.org/officeDocument/2006/relationships/hyperlink" Target="http://phenix.it-sudparis.eu/jvet/doc_end_user/current_document.php?id=8672" TargetMode="External"/><Relationship Id="rId617" Type="http://schemas.openxmlformats.org/officeDocument/2006/relationships/hyperlink" Target="http://phenix.it-sudparis.eu/jvet/doc_end_user/current_document.php?id=8832" TargetMode="External"/><Relationship Id="rId824" Type="http://schemas.openxmlformats.org/officeDocument/2006/relationships/hyperlink" Target="http://phenix.it-sudparis.eu/jvet/doc_end_user/current_document.php?id=8724" TargetMode="External"/><Relationship Id="rId256" Type="http://schemas.openxmlformats.org/officeDocument/2006/relationships/hyperlink" Target="http://phenix.it-sudparis.eu/jvet/doc_end_user/current_document.php?id=8187" TargetMode="External"/><Relationship Id="rId463" Type="http://schemas.openxmlformats.org/officeDocument/2006/relationships/hyperlink" Target="http://phenix.it-sudparis.eu/jvet/doc_end_user/current_document.php?id=8398" TargetMode="External"/><Relationship Id="rId670" Type="http://schemas.openxmlformats.org/officeDocument/2006/relationships/hyperlink" Target="http://phenix.it-sudparis.eu/jvet/doc_end_user/current_document.php?id=8815" TargetMode="External"/><Relationship Id="rId1093" Type="http://schemas.openxmlformats.org/officeDocument/2006/relationships/hyperlink" Target="http://phenix.it-sudparis.eu/jvet/doc_end_user/current_document.php?id=8001" TargetMode="External"/><Relationship Id="rId1107" Type="http://schemas.openxmlformats.org/officeDocument/2006/relationships/hyperlink" Target="http://phenix.it-sudparis.eu/jvet/doc_end_user/current_document.php?id=7873" TargetMode="External"/><Relationship Id="rId116" Type="http://schemas.openxmlformats.org/officeDocument/2006/relationships/hyperlink" Target="http://phenix.it-sudparis.eu/jvet/doc_end_user/current_document.php?id=8416" TargetMode="External"/><Relationship Id="rId323" Type="http://schemas.openxmlformats.org/officeDocument/2006/relationships/hyperlink" Target="http://phenix.it-sudparis.eu/jvet/doc_end_user/current_document.php?id=7980" TargetMode="External"/><Relationship Id="rId530" Type="http://schemas.openxmlformats.org/officeDocument/2006/relationships/hyperlink" Target="http://phenix.it-sudparis.eu/jvet/doc_end_user/current_document.php?id=8707" TargetMode="External"/><Relationship Id="rId768" Type="http://schemas.openxmlformats.org/officeDocument/2006/relationships/hyperlink" Target="http://phenix.it-sudparis.eu/jvet/doc_end_user/current_document.php?id=8246" TargetMode="External"/><Relationship Id="rId975" Type="http://schemas.openxmlformats.org/officeDocument/2006/relationships/hyperlink" Target="http://phenix.it-sudparis.eu/jvet/doc_end_user/current_document.php?id=8145"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7986" TargetMode="External"/><Relationship Id="rId835" Type="http://schemas.openxmlformats.org/officeDocument/2006/relationships/hyperlink" Target="http://phenix.it-sudparis.eu/jvet/doc_end_user/current_document.php?id=8852" TargetMode="External"/><Relationship Id="rId267" Type="http://schemas.openxmlformats.org/officeDocument/2006/relationships/hyperlink" Target="http://phenix.it-sudparis.eu/jvet/doc_end_user/current_document.php?id=8526" TargetMode="External"/><Relationship Id="rId474" Type="http://schemas.openxmlformats.org/officeDocument/2006/relationships/hyperlink" Target="http://phenix.it-sudparis.eu/jvet/doc_end_user/current_document.php?id=8452" TargetMode="External"/><Relationship Id="rId1020" Type="http://schemas.openxmlformats.org/officeDocument/2006/relationships/hyperlink" Target="http://phenix.it-sudparis.eu/jvet/doc_end_user/current_document.php?id=8492" TargetMode="External"/><Relationship Id="rId1118" Type="http://schemas.openxmlformats.org/officeDocument/2006/relationships/hyperlink" Target="mailto:jvet@lists.rwth-aachen.de" TargetMode="External"/><Relationship Id="rId127" Type="http://schemas.openxmlformats.org/officeDocument/2006/relationships/hyperlink" Target="http://phenix.it-sudparis.eu/jvet/doc_end_user/current_document.php?id=7851" TargetMode="External"/><Relationship Id="rId681" Type="http://schemas.openxmlformats.org/officeDocument/2006/relationships/hyperlink" Target="http://phenix.it-sudparis.eu/jvet/doc_end_user/current_document.php?id=8698" TargetMode="External"/><Relationship Id="rId779" Type="http://schemas.openxmlformats.org/officeDocument/2006/relationships/hyperlink" Target="http://phenix.it-sudparis.eu/jvet/doc_end_user/current_document.php?id=8508" TargetMode="External"/><Relationship Id="rId902" Type="http://schemas.openxmlformats.org/officeDocument/2006/relationships/hyperlink" Target="http://phenix.it-sudparis.eu/jvet/doc_end_user/current_document.php?id=7938" TargetMode="External"/><Relationship Id="rId986" Type="http://schemas.openxmlformats.org/officeDocument/2006/relationships/hyperlink" Target="http://phenix.it-sudparis.eu/jvet/doc_end_user/current_document.php?id=8156" TargetMode="External"/><Relationship Id="rId31" Type="http://schemas.openxmlformats.org/officeDocument/2006/relationships/hyperlink" Target="mailto:jvet@lists.rwth-aachen.de" TargetMode="External"/><Relationship Id="rId334" Type="http://schemas.openxmlformats.org/officeDocument/2006/relationships/hyperlink" Target="http://phenix.it-sudparis.eu/jvet/doc_end_user/current_document.php?id=8626" TargetMode="External"/><Relationship Id="rId541" Type="http://schemas.openxmlformats.org/officeDocument/2006/relationships/hyperlink" Target="http://phenix.it-sudparis.eu/jvet/doc_end_user/current_document.php?id=8095" TargetMode="External"/><Relationship Id="rId639" Type="http://schemas.openxmlformats.org/officeDocument/2006/relationships/hyperlink" Target="http://phenix.it-sudparis.eu/jvet/doc_end_user/current_document.php?id=8065" TargetMode="External"/><Relationship Id="rId180" Type="http://schemas.openxmlformats.org/officeDocument/2006/relationships/hyperlink" Target="http://phenix.it-sudparis.eu/jvet/doc_end_user/current_document.php?id=7838" TargetMode="External"/><Relationship Id="rId278" Type="http://schemas.openxmlformats.org/officeDocument/2006/relationships/hyperlink" Target="http://phenix.it-sudparis.eu/jvet/doc_end_user/current_document.php?id=8776" TargetMode="External"/><Relationship Id="rId401" Type="http://schemas.openxmlformats.org/officeDocument/2006/relationships/hyperlink" Target="http://phenix.it-sudparis.eu/jvet/doc_end_user/current_document.php?id=8202" TargetMode="External"/><Relationship Id="rId846" Type="http://schemas.openxmlformats.org/officeDocument/2006/relationships/hyperlink" Target="http://phenix.it-sudparis.eu/jvet/doc_end_user/current_document.php?id=8225" TargetMode="External"/><Relationship Id="rId1031" Type="http://schemas.openxmlformats.org/officeDocument/2006/relationships/hyperlink" Target="http://phenix.it-sudparis.eu/jvet/doc_end_user/current_document.php?id=7933" TargetMode="External"/><Relationship Id="rId1129" Type="http://schemas.openxmlformats.org/officeDocument/2006/relationships/hyperlink" Target="mailto:jvet@lists.rwth-aachen.de" TargetMode="External"/><Relationship Id="rId485" Type="http://schemas.openxmlformats.org/officeDocument/2006/relationships/hyperlink" Target="mailto:brian.heng@broadcom.com" TargetMode="External"/><Relationship Id="rId692" Type="http://schemas.openxmlformats.org/officeDocument/2006/relationships/hyperlink" Target="http://phenix.it-sudparis.eu/jvet/doc_end_user/current_document.php?id=8550" TargetMode="External"/><Relationship Id="rId706" Type="http://schemas.openxmlformats.org/officeDocument/2006/relationships/hyperlink" Target="http://phenix.it-sudparis.eu/jvet/doc_end_user/current_document.php?id=8757" TargetMode="External"/><Relationship Id="rId913" Type="http://schemas.openxmlformats.org/officeDocument/2006/relationships/hyperlink" Target="http://phenix.it-sudparis.eu/jvet/doc_end_user/current_document.php?id=8589" TargetMode="External"/><Relationship Id="rId42" Type="http://schemas.openxmlformats.org/officeDocument/2006/relationships/hyperlink" Target="http://phenix.it-sudparis.eu/jvet/doc_end_user/current_document.php?id=8568" TargetMode="External"/><Relationship Id="rId138" Type="http://schemas.openxmlformats.org/officeDocument/2006/relationships/hyperlink" Target="http://phenix.it-sudparis.eu/jvet/doc_end_user/current_document.php?id=8436" TargetMode="External"/><Relationship Id="rId345" Type="http://schemas.openxmlformats.org/officeDocument/2006/relationships/hyperlink" Target="http://phenix.it-sudparis.eu/jvet/doc_end_user/current_document.php?id=8544" TargetMode="External"/><Relationship Id="rId552" Type="http://schemas.openxmlformats.org/officeDocument/2006/relationships/hyperlink" Target="http://phenix.it-sudparis.eu/jvet/doc_end_user/current_document.php?id=8679" TargetMode="External"/><Relationship Id="rId997" Type="http://schemas.openxmlformats.org/officeDocument/2006/relationships/hyperlink" Target="http://phenix.it-sudparis.eu/jvet/doc_end_user/current_document.php?id=8105" TargetMode="External"/><Relationship Id="rId191" Type="http://schemas.openxmlformats.org/officeDocument/2006/relationships/hyperlink" Target="http://phenix.it-sudparis.eu/jvet/doc_end_user/current_document.php?id=7849" TargetMode="External"/><Relationship Id="rId205" Type="http://schemas.openxmlformats.org/officeDocument/2006/relationships/hyperlink" Target="http://phenix.it-sudparis.eu/jvet/doc_end_user/current_document.php?id=8651" TargetMode="External"/><Relationship Id="rId412" Type="http://schemas.openxmlformats.org/officeDocument/2006/relationships/hyperlink" Target="http://phenix.it-sudparis.eu/jvet/doc_end_user/current_document.php?id=8229" TargetMode="External"/><Relationship Id="rId857" Type="http://schemas.openxmlformats.org/officeDocument/2006/relationships/hyperlink" Target="http://phenix.it-sudparis.eu/jvet/doc_end_user/current_document.php?id=8195" TargetMode="External"/><Relationship Id="rId1042" Type="http://schemas.openxmlformats.org/officeDocument/2006/relationships/hyperlink" Target="http://phenix.it-sudparis.eu/jvet/doc_end_user/current_document.php?id=8839" TargetMode="External"/><Relationship Id="rId289" Type="http://schemas.openxmlformats.org/officeDocument/2006/relationships/hyperlink" Target="http://phenix.it-sudparis.eu/jvet/doc_end_user/current_document.php?id=8420" TargetMode="External"/><Relationship Id="rId496" Type="http://schemas.openxmlformats.org/officeDocument/2006/relationships/hyperlink" Target="http://phenix.it-sudparis.eu/jvet/doc_end_user/current_document.php?id=7898" TargetMode="External"/><Relationship Id="rId717" Type="http://schemas.openxmlformats.org/officeDocument/2006/relationships/hyperlink" Target="http://phenix.it-sudparis.eu/jvet/doc_end_user/current_document.php?id=8149" TargetMode="External"/><Relationship Id="rId924" Type="http://schemas.openxmlformats.org/officeDocument/2006/relationships/hyperlink" Target="http://phenix.it-sudparis.eu/jvet/doc_end_user/current_document.php?id=8770" TargetMode="External"/><Relationship Id="rId53" Type="http://schemas.openxmlformats.org/officeDocument/2006/relationships/hyperlink" Target="http://phenix.it-sudparis.eu/jvet/doc_end_user/current_document.php?id=8570" TargetMode="External"/><Relationship Id="rId149" Type="http://schemas.openxmlformats.org/officeDocument/2006/relationships/image" Target="media/image14.emf"/><Relationship Id="rId356" Type="http://schemas.openxmlformats.org/officeDocument/2006/relationships/hyperlink" Target="http://phenix.it-sudparis.eu/jvet/doc_end_user/current_document.php?id=8064" TargetMode="External"/><Relationship Id="rId563" Type="http://schemas.openxmlformats.org/officeDocument/2006/relationships/hyperlink" Target="http://phenix.it-sudparis.eu/jvet/doc_end_user/current_document.php?id=8259" TargetMode="External"/><Relationship Id="rId770" Type="http://schemas.openxmlformats.org/officeDocument/2006/relationships/hyperlink" Target="http://phenix.it-sudparis.eu/jvet/doc_end_user/current_document.php?id=8249" TargetMode="External"/><Relationship Id="rId216" Type="http://schemas.openxmlformats.org/officeDocument/2006/relationships/hyperlink" Target="http://phenix.it-sudparis.eu/jvet/doc_end_user/current_document.php?id=8730" TargetMode="External"/><Relationship Id="rId423" Type="http://schemas.openxmlformats.org/officeDocument/2006/relationships/hyperlink" Target="http://phenix.it-sudparis.eu/jvet/doc_end_user/current_document.php?id=8594" TargetMode="External"/><Relationship Id="rId868" Type="http://schemas.openxmlformats.org/officeDocument/2006/relationships/hyperlink" Target="http://phenix.it-sudparis.eu/jvet/doc_end_user/current_document.php?id=8791" TargetMode="External"/><Relationship Id="rId1053" Type="http://schemas.openxmlformats.org/officeDocument/2006/relationships/hyperlink" Target="http://phenix.it-sudparis.eu/jvet/doc_end_user/current_document.php?id=7920" TargetMode="External"/><Relationship Id="rId630" Type="http://schemas.openxmlformats.org/officeDocument/2006/relationships/hyperlink" Target="http://phenix.it-sudparis.eu/jvet/doc_end_user/current_document.php?id=8005" TargetMode="External"/><Relationship Id="rId728" Type="http://schemas.openxmlformats.org/officeDocument/2006/relationships/hyperlink" Target="http://phenix.it-sudparis.eu/jvet/doc_end_user/current_document.php?id=8224" TargetMode="External"/><Relationship Id="rId935" Type="http://schemas.openxmlformats.org/officeDocument/2006/relationships/hyperlink" Target="http://phenix.it-sudparis.eu/jvet/doc_end_user/current_document.php?id=8366" TargetMode="External"/><Relationship Id="rId64" Type="http://schemas.openxmlformats.org/officeDocument/2006/relationships/hyperlink" Target="http://phenix.it-sudparis.eu/jvet/doc_end_user/current_document.php?id=8443" TargetMode="External"/><Relationship Id="rId367" Type="http://schemas.openxmlformats.org/officeDocument/2006/relationships/hyperlink" Target="http://phenix.it-sudparis.eu/jvet/doc_end_user/current_document.php?id=8685" TargetMode="External"/><Relationship Id="rId574" Type="http://schemas.openxmlformats.org/officeDocument/2006/relationships/hyperlink" Target="http://phenix.it-sudparis.eu/jvet/doc_end_user/current_document.php?id=8528" TargetMode="External"/><Relationship Id="rId1120" Type="http://schemas.openxmlformats.org/officeDocument/2006/relationships/hyperlink" Target="mailto:jvet@lists.rwth-aachen.de" TargetMode="External"/><Relationship Id="rId227" Type="http://schemas.openxmlformats.org/officeDocument/2006/relationships/hyperlink" Target="http://phenix.it-sudparis.eu/jvet/doc_end_user/current_document.php?id=8734" TargetMode="External"/><Relationship Id="rId781" Type="http://schemas.openxmlformats.org/officeDocument/2006/relationships/hyperlink" Target="http://phenix.it-sudparis.eu/jvet/doc_end_user/current_document.php?id=8658" TargetMode="External"/><Relationship Id="rId879" Type="http://schemas.openxmlformats.org/officeDocument/2006/relationships/hyperlink" Target="http://phenix.it-sudparis.eu/jvet/doc_end_user/current_document.php?id=8373" TargetMode="External"/><Relationship Id="rId434" Type="http://schemas.openxmlformats.org/officeDocument/2006/relationships/hyperlink" Target="http://phenix.it-sudparis.eu/jvet/doc_end_user/current_document.php?id=8442" TargetMode="External"/><Relationship Id="rId641" Type="http://schemas.openxmlformats.org/officeDocument/2006/relationships/hyperlink" Target="http://phenix.it-sudparis.eu/jvet/doc_end_user/current_document.php?id=8090" TargetMode="External"/><Relationship Id="rId739" Type="http://schemas.openxmlformats.org/officeDocument/2006/relationships/hyperlink" Target="http://phenix.it-sudparis.eu/jvet/doc_end_user/current_document.php?id=8352" TargetMode="External"/><Relationship Id="rId1064" Type="http://schemas.openxmlformats.org/officeDocument/2006/relationships/hyperlink" Target="http://phenix.it-sudparis.eu/jvet/doc_end_user/current_document.php?id=8020" TargetMode="External"/><Relationship Id="rId280" Type="http://schemas.openxmlformats.org/officeDocument/2006/relationships/hyperlink" Target="http://phenix.it-sudparis.eu/jvet/doc_end_user/current_document.php?id=8587" TargetMode="External"/><Relationship Id="rId501" Type="http://schemas.openxmlformats.org/officeDocument/2006/relationships/hyperlink" Target="http://phenix.it-sudparis.eu/jvet/doc_end_user/current_document.php?id=7947" TargetMode="External"/><Relationship Id="rId946" Type="http://schemas.openxmlformats.org/officeDocument/2006/relationships/hyperlink" Target="http://phenix.it-sudparis.eu/jvet/doc_end_user/current_document.php?id=8406" TargetMode="External"/><Relationship Id="rId1131" Type="http://schemas.openxmlformats.org/officeDocument/2006/relationships/hyperlink" Target="mailto:jvet@lists.rwth-aachen.de" TargetMode="External"/><Relationship Id="rId75" Type="http://schemas.openxmlformats.org/officeDocument/2006/relationships/hyperlink" Target="http://phenix.it-sudparis.eu/jvet/doc_end_user/current_document.php?id=7888" TargetMode="External"/><Relationship Id="rId140" Type="http://schemas.openxmlformats.org/officeDocument/2006/relationships/hyperlink" Target="http://phenix.it-sudparis.eu/jvet/doc_end_user/current_document.php?id=7850" TargetMode="External"/><Relationship Id="rId378" Type="http://schemas.openxmlformats.org/officeDocument/2006/relationships/hyperlink" Target="http://phenix.it-sudparis.eu/jvet/doc_end_user/current_document.php?id=8760" TargetMode="External"/><Relationship Id="rId585" Type="http://schemas.openxmlformats.org/officeDocument/2006/relationships/hyperlink" Target="http://phenix.it-sudparis.eu/jvet/doc_end_user/current_document.php?id=8345" TargetMode="External"/><Relationship Id="rId792" Type="http://schemas.openxmlformats.org/officeDocument/2006/relationships/hyperlink" Target="http://phenix.it-sudparis.eu/jvet/doc_end_user/current_document.php?id=8516" TargetMode="External"/><Relationship Id="rId806" Type="http://schemas.openxmlformats.org/officeDocument/2006/relationships/hyperlink" Target="http://phenix.it-sudparis.eu/jvet/doc_end_user/current_document.php?id=8363"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091" TargetMode="External"/><Relationship Id="rId445" Type="http://schemas.openxmlformats.org/officeDocument/2006/relationships/hyperlink" Target="http://phenix.it-sudparis.eu/jvet/doc_end_user/current_document.php?id=8322" TargetMode="External"/><Relationship Id="rId652" Type="http://schemas.openxmlformats.org/officeDocument/2006/relationships/hyperlink" Target="http://phenix.it-sudparis.eu/jvet/doc_end_user/current_document.php?id=8687" TargetMode="External"/><Relationship Id="rId1075" Type="http://schemas.openxmlformats.org/officeDocument/2006/relationships/hyperlink" Target="http://phenix.int-evry.fr/jvet/doc_end_user/current_document.php?id=7904" TargetMode="External"/><Relationship Id="rId291" Type="http://schemas.openxmlformats.org/officeDocument/2006/relationships/hyperlink" Target="http://phenix.it-sudparis.eu/jvet/doc_end_user/current_document.php?id=8421" TargetMode="External"/><Relationship Id="rId305" Type="http://schemas.openxmlformats.org/officeDocument/2006/relationships/hyperlink" Target="http://phenix.it-sudparis.eu/jvet/doc_end_user/current_document.php?id=8476" TargetMode="External"/><Relationship Id="rId512" Type="http://schemas.openxmlformats.org/officeDocument/2006/relationships/hyperlink" Target="http://phenix.it-sudparis.eu/jvet/doc_end_user/current_document.php?id=7953" TargetMode="External"/><Relationship Id="rId957" Type="http://schemas.openxmlformats.org/officeDocument/2006/relationships/hyperlink" Target="http://phenix.int-evry.fr/jvet/doc_end_user/current_document.php?id=8785" TargetMode="External"/><Relationship Id="rId1142" Type="http://schemas.openxmlformats.org/officeDocument/2006/relationships/hyperlink" Target="http://phenix.it-sudparis.eu/jvet/doc_end_user/current_document.php?id=8861" TargetMode="External"/><Relationship Id="rId86" Type="http://schemas.openxmlformats.org/officeDocument/2006/relationships/hyperlink" Target="mailto:peisong.chen@broadcom.com" TargetMode="External"/><Relationship Id="rId389" Type="http://schemas.openxmlformats.org/officeDocument/2006/relationships/hyperlink" Target="http://phenix.it-sudparis.eu/jvet/doc_end_user/current_document.php?id=8114" TargetMode="External"/><Relationship Id="rId596" Type="http://schemas.openxmlformats.org/officeDocument/2006/relationships/hyperlink" Target="http://phenix.it-sudparis.eu/jvet/doc_end_user/current_document.php?id=8666" TargetMode="External"/><Relationship Id="rId817" Type="http://schemas.openxmlformats.org/officeDocument/2006/relationships/hyperlink" Target="http://phenix.it-sudparis.eu/jvet/doc_end_user/current_document.php?id=7899" TargetMode="External"/><Relationship Id="rId1002" Type="http://schemas.openxmlformats.org/officeDocument/2006/relationships/hyperlink" Target="http://phenix.it-sudparis.eu/jvet/doc_end_user/current_document.php?id=8615" TargetMode="External"/><Relationship Id="rId249" Type="http://schemas.openxmlformats.org/officeDocument/2006/relationships/hyperlink" Target="http://phenix.it-sudparis.eu/jvet/doc_end_user/current_document.php?id=8430" TargetMode="External"/><Relationship Id="rId456" Type="http://schemas.openxmlformats.org/officeDocument/2006/relationships/hyperlink" Target="http://phenix.it-sudparis.eu/jvet/doc_end_user/current_document.php?id=8387" TargetMode="External"/><Relationship Id="rId663" Type="http://schemas.openxmlformats.org/officeDocument/2006/relationships/hyperlink" Target="http://phenix.it-sudparis.eu/jvet/doc_end_user/current_document.php?id=8702" TargetMode="External"/><Relationship Id="rId870" Type="http://schemas.openxmlformats.org/officeDocument/2006/relationships/hyperlink" Target="http://phenix.it-sudparis.eu/jvet/doc_end_user/current_document.php?id=8620" TargetMode="External"/><Relationship Id="rId1086" Type="http://schemas.openxmlformats.org/officeDocument/2006/relationships/hyperlink" Target="http://phenix.it-sudparis.eu/jvet/doc_end_user/current_document.php?id=7979"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7853" TargetMode="External"/><Relationship Id="rId316" Type="http://schemas.openxmlformats.org/officeDocument/2006/relationships/hyperlink" Target="http://phenix.it-sudparis.eu/jvet/doc_end_user/current_document.php?id=8545" TargetMode="External"/><Relationship Id="rId523" Type="http://schemas.openxmlformats.org/officeDocument/2006/relationships/hyperlink" Target="http://phenix.it-sudparis.eu/jvet/doc_end_user/current_document.php?id=7981" TargetMode="External"/><Relationship Id="rId968" Type="http://schemas.openxmlformats.org/officeDocument/2006/relationships/hyperlink" Target="http://phenix.it-sudparis.eu/jvet/doc_end_user/current_document.php?id=8115" TargetMode="External"/><Relationship Id="rId1153" Type="http://schemas.openxmlformats.org/officeDocument/2006/relationships/theme" Target="theme/theme1.xm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236" TargetMode="External"/><Relationship Id="rId828" Type="http://schemas.openxmlformats.org/officeDocument/2006/relationships/hyperlink" Target="http://phenix.it-sudparis.eu/jvet/doc_end_user/current_document.php?id=8081" TargetMode="External"/><Relationship Id="rId1013" Type="http://schemas.openxmlformats.org/officeDocument/2006/relationships/hyperlink" Target="http://phenix.it-sudparis.eu/jvet/doc_end_user/current_document.php?id=8235" TargetMode="External"/><Relationship Id="rId162" Type="http://schemas.openxmlformats.org/officeDocument/2006/relationships/hyperlink" Target="http://phenix.it-sudparis.eu/jvet/doc_end_user/current_document.php?id=7869" TargetMode="External"/><Relationship Id="rId467" Type="http://schemas.openxmlformats.org/officeDocument/2006/relationships/hyperlink" Target="http://phenix.it-sudparis.eu/jvet/doc_end_user/current_document.php?id=8808" TargetMode="External"/><Relationship Id="rId1097" Type="http://schemas.openxmlformats.org/officeDocument/2006/relationships/hyperlink" Target="http://phenix.it-sudparis.eu/jvet/doc_end_user/current_document.php?id=7921" TargetMode="External"/><Relationship Id="rId674" Type="http://schemas.openxmlformats.org/officeDocument/2006/relationships/hyperlink" Target="http://phenix.it-sudparis.eu/jvet/doc_end_user/current_document.php?id=8335" TargetMode="External"/><Relationship Id="rId881" Type="http://schemas.openxmlformats.org/officeDocument/2006/relationships/hyperlink" Target="http://phenix.it-sudparis.eu/jvet/doc_end_user/current_document.php?id=7966" TargetMode="External"/><Relationship Id="rId979" Type="http://schemas.openxmlformats.org/officeDocument/2006/relationships/hyperlink" Target="http://phenix.it-sudparis.eu/jvet/doc_end_user/current_document.php?id=8269" TargetMode="External"/><Relationship Id="rId24" Type="http://schemas.openxmlformats.org/officeDocument/2006/relationships/hyperlink" Target="http://www.itu.int/ITU-T/ipr/index.html" TargetMode="External"/><Relationship Id="rId327" Type="http://schemas.openxmlformats.org/officeDocument/2006/relationships/hyperlink" Target="http://phenix.it-sudparis.eu/jvet/doc_end_user/current_document.php?id=8536" TargetMode="External"/><Relationship Id="rId534" Type="http://schemas.openxmlformats.org/officeDocument/2006/relationships/hyperlink" Target="http://phenix.it-sudparis.eu/jvet/doc_end_user/current_document.php?id=8051" TargetMode="External"/><Relationship Id="rId741" Type="http://schemas.openxmlformats.org/officeDocument/2006/relationships/hyperlink" Target="http://phenix.it-sudparis.eu/jvet/doc_end_user/current_document.php?id=8818" TargetMode="External"/><Relationship Id="rId839" Type="http://schemas.openxmlformats.org/officeDocument/2006/relationships/hyperlink" Target="http://phenix.it-sudparis.eu/jvet/doc_end_user/current_document.php?id=8154" TargetMode="External"/><Relationship Id="rId173" Type="http://schemas.openxmlformats.org/officeDocument/2006/relationships/hyperlink" Target="http://phenix.it-sudparis.eu/jvet/doc_end_user/current_document.php?id=7854" TargetMode="External"/><Relationship Id="rId380" Type="http://schemas.openxmlformats.org/officeDocument/2006/relationships/hyperlink" Target="http://phenix.it-sudparis.eu/jvet/doc_end_user/current_document.php?id=8554" TargetMode="External"/><Relationship Id="rId601" Type="http://schemas.openxmlformats.org/officeDocument/2006/relationships/hyperlink" Target="http://phenix.it-sudparis.eu/jvet/doc_end_user/current_document.php?id=8630" TargetMode="External"/><Relationship Id="rId1024" Type="http://schemas.openxmlformats.org/officeDocument/2006/relationships/hyperlink" Target="http://phenix.it-sudparis.eu/jvet/doc_end_user/current_document.php?id=7915" TargetMode="External"/><Relationship Id="rId240" Type="http://schemas.openxmlformats.org/officeDocument/2006/relationships/hyperlink" Target="http://phenix.it-sudparis.eu/jvet/doc_end_user/current_document.php?id=8092" TargetMode="External"/><Relationship Id="rId478" Type="http://schemas.openxmlformats.org/officeDocument/2006/relationships/hyperlink" Target="http://phenix.it-sudparis.eu/jvet/doc_end_user/current_document.php?id=8549" TargetMode="External"/><Relationship Id="rId685" Type="http://schemas.openxmlformats.org/officeDocument/2006/relationships/hyperlink" Target="http://phenix.it-sudparis.eu/jvet/doc_end_user/current_document.php?id=8434" TargetMode="External"/><Relationship Id="rId892" Type="http://schemas.openxmlformats.org/officeDocument/2006/relationships/hyperlink" Target="http://phenix.it-sudparis.eu/jvet/doc_end_user/current_document.php?id=8371" TargetMode="External"/><Relationship Id="rId906" Type="http://schemas.openxmlformats.org/officeDocument/2006/relationships/hyperlink" Target="http://phenix.it-sudparis.eu/jvet/doc_end_user/current_document.php?id=8116" TargetMode="External"/><Relationship Id="rId35" Type="http://schemas.openxmlformats.org/officeDocument/2006/relationships/hyperlink" Target="https://jvet.hhi.fraunhofer.de/trac/vvc"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037" TargetMode="External"/><Relationship Id="rId545" Type="http://schemas.openxmlformats.org/officeDocument/2006/relationships/hyperlink" Target="http://phenix.it-sudparis.eu/jvet/doc_end_user/current_document.php?id=8120" TargetMode="External"/><Relationship Id="rId752" Type="http://schemas.openxmlformats.org/officeDocument/2006/relationships/hyperlink" Target="http://phenix.it-sudparis.eu/jvet/doc_end_user/current_document.php?id=8507" TargetMode="External"/><Relationship Id="rId184" Type="http://schemas.openxmlformats.org/officeDocument/2006/relationships/hyperlink" Target="http://phenix.it-sudparis.eu/jvet/doc_end_user/current_document.php?id=8800" TargetMode="External"/><Relationship Id="rId391" Type="http://schemas.openxmlformats.org/officeDocument/2006/relationships/hyperlink" Target="http://phenix.it-sudparis.eu/jvet/doc_end_user/current_document.php?id=8129" TargetMode="External"/><Relationship Id="rId405" Type="http://schemas.openxmlformats.org/officeDocument/2006/relationships/hyperlink" Target="http://phenix.it-sudparis.eu/jvet/doc_end_user/current_document.php?id=8204" TargetMode="External"/><Relationship Id="rId612" Type="http://schemas.openxmlformats.org/officeDocument/2006/relationships/hyperlink" Target="http://phenix.it-sudparis.eu/jvet/doc_end_user/current_document.php?id=8652" TargetMode="External"/><Relationship Id="rId1035" Type="http://schemas.openxmlformats.org/officeDocument/2006/relationships/hyperlink" Target="http://phenix.it-sudparis.eu/jvet/doc_end_user/current_document.php?id=8220" TargetMode="External"/><Relationship Id="rId251" Type="http://schemas.openxmlformats.org/officeDocument/2006/relationships/hyperlink" Target="http://phenix.it-sudparis.eu/jvet/doc_end_user/current_document.php?id=8592" TargetMode="External"/><Relationship Id="rId489" Type="http://schemas.openxmlformats.org/officeDocument/2006/relationships/hyperlink" Target="http://phenix.it-sudparis.eu/jvet/doc_end_user/current_document.php?id=8659" TargetMode="External"/><Relationship Id="rId696" Type="http://schemas.openxmlformats.org/officeDocument/2006/relationships/hyperlink" Target="http://phenix.it-sudparis.eu/jvet/doc_end_user/current_document.php?id=8803" TargetMode="External"/><Relationship Id="rId917" Type="http://schemas.openxmlformats.org/officeDocument/2006/relationships/hyperlink" Target="http://phenix.it-sudparis.eu/jvet/doc_end_user/current_document.php?id=8829" TargetMode="External"/><Relationship Id="rId1102" Type="http://schemas.openxmlformats.org/officeDocument/2006/relationships/hyperlink" Target="http://phenix.it-sudparis.eu/jvet/doc_end_user/current_document.php?id=7995" TargetMode="External"/><Relationship Id="rId46" Type="http://schemas.openxmlformats.org/officeDocument/2006/relationships/image" Target="media/image4.emf"/><Relationship Id="rId349" Type="http://schemas.openxmlformats.org/officeDocument/2006/relationships/hyperlink" Target="http://phenix.it-sudparis.eu/jvet/doc_end_user/current_document.php?id=8675" TargetMode="External"/><Relationship Id="rId556" Type="http://schemas.openxmlformats.org/officeDocument/2006/relationships/hyperlink" Target="http://phenix.it-sudparis.eu/jvet/doc_end_user/current_document.php?id=8212" TargetMode="External"/><Relationship Id="rId763" Type="http://schemas.openxmlformats.org/officeDocument/2006/relationships/hyperlink" Target="http://phenix.it-sudparis.eu/jvet/doc_end_user/current_document.php?id=8535" TargetMode="External"/><Relationship Id="rId111" Type="http://schemas.openxmlformats.org/officeDocument/2006/relationships/package" Target="embeddings/Microsoft_Visio_Drawing.vsdx"/><Relationship Id="rId195" Type="http://schemas.openxmlformats.org/officeDocument/2006/relationships/image" Target="media/image21.png"/><Relationship Id="rId209" Type="http://schemas.openxmlformats.org/officeDocument/2006/relationships/hyperlink" Target="http://phenix.it-sudparis.eu/jvet/doc_end_user/current_document.php?id=8171" TargetMode="External"/><Relationship Id="rId416" Type="http://schemas.openxmlformats.org/officeDocument/2006/relationships/hyperlink" Target="http://phenix.it-sudparis.eu/jvet/doc_end_user/current_document.php?id=8232" TargetMode="External"/><Relationship Id="rId970" Type="http://schemas.openxmlformats.org/officeDocument/2006/relationships/hyperlink" Target="http://phenix.it-sudparis.eu/jvet/doc_end_user/current_document.php?id=7923" TargetMode="External"/><Relationship Id="rId1046" Type="http://schemas.openxmlformats.org/officeDocument/2006/relationships/hyperlink" Target="http://phenix.it-sudparis.eu/jvet/doc_end_user/current_document.php?id=8247" TargetMode="External"/><Relationship Id="rId623" Type="http://schemas.openxmlformats.org/officeDocument/2006/relationships/hyperlink" Target="http://phenix.it-sudparis.eu/jvet/doc_end_user/current_document.php?id=8853" TargetMode="External"/><Relationship Id="rId830" Type="http://schemas.openxmlformats.org/officeDocument/2006/relationships/hyperlink" Target="http://phenix.it-sudparis.eu/jvet/doc_end_user/current_document.php?id=8082" TargetMode="External"/><Relationship Id="rId928" Type="http://schemas.openxmlformats.org/officeDocument/2006/relationships/hyperlink" Target="http://phenix.it-sudparis.eu/jvet/doc_end_user/current_document.php?id=8673" TargetMode="External"/><Relationship Id="rId57" Type="http://schemas.openxmlformats.org/officeDocument/2006/relationships/hyperlink" Target="mailto:hm.jang@lge.com" TargetMode="External"/><Relationship Id="rId262" Type="http://schemas.openxmlformats.org/officeDocument/2006/relationships/hyperlink" Target="http://phenix.it-sudparis.eu/jvet/doc_end_user/current_document.php?id=8290" TargetMode="External"/><Relationship Id="rId567" Type="http://schemas.openxmlformats.org/officeDocument/2006/relationships/hyperlink" Target="http://phenix.it-sudparis.eu/jvet/doc_end_user/current_document.php?id=8294" TargetMode="External"/><Relationship Id="rId1113" Type="http://schemas.openxmlformats.org/officeDocument/2006/relationships/hyperlink" Target="http://phenix.it-sudparis.eu/jvet/doc_end_user/current_document.php?id=8784" TargetMode="External"/><Relationship Id="rId122" Type="http://schemas.openxmlformats.org/officeDocument/2006/relationships/hyperlink" Target="http://phenix.it-sudparis.eu/jvet/doc_end_user/current_document.php?id=7860" TargetMode="External"/><Relationship Id="rId774" Type="http://schemas.openxmlformats.org/officeDocument/2006/relationships/hyperlink" Target="http://phenix.it-sudparis.eu/jvet/doc_end_user/current_document.php?id=8262" TargetMode="External"/><Relationship Id="rId981" Type="http://schemas.openxmlformats.org/officeDocument/2006/relationships/hyperlink" Target="http://phenix.it-sudparis.eu/jvet/doc_end_user/current_document.php?id=7909" TargetMode="External"/><Relationship Id="rId1057" Type="http://schemas.openxmlformats.org/officeDocument/2006/relationships/hyperlink" Target="http://phenix.it-sudparis.eu/jvet/doc_end_user/current_document.php?id=8799" TargetMode="External"/><Relationship Id="rId427" Type="http://schemas.openxmlformats.org/officeDocument/2006/relationships/hyperlink" Target="http://phenix.it-sudparis.eu/jvet/doc_end_user/current_document.php?id=8280" TargetMode="External"/><Relationship Id="rId634" Type="http://schemas.openxmlformats.org/officeDocument/2006/relationships/hyperlink" Target="http://phenix.it-sudparis.eu/jvet/doc_end_user/current_document.php?id=8055" TargetMode="External"/><Relationship Id="rId841" Type="http://schemas.openxmlformats.org/officeDocument/2006/relationships/hyperlink" Target="http://phenix.it-sudparis.eu/jvet/doc_end_user/current_document.php?id=8512" TargetMode="External"/><Relationship Id="rId273" Type="http://schemas.openxmlformats.org/officeDocument/2006/relationships/hyperlink" Target="http://phenix.it-sudparis.eu/jvet/doc_end_user/current_document.php?id=8606" TargetMode="External"/><Relationship Id="rId480" Type="http://schemas.openxmlformats.org/officeDocument/2006/relationships/hyperlink" Target="http://phenix.it-sudparis.eu/jvet/doc_end_user/current_document.php?id=8838" TargetMode="External"/><Relationship Id="rId701" Type="http://schemas.openxmlformats.org/officeDocument/2006/relationships/hyperlink" Target="http://phenix.it-sudparis.eu/jvet/doc_end_user/current_document.php?id=8845" TargetMode="External"/><Relationship Id="rId939" Type="http://schemas.openxmlformats.org/officeDocument/2006/relationships/hyperlink" Target="http://phenix.it-sudparis.eu/jvet/doc_end_user/current_document.php?id=8585" TargetMode="External"/><Relationship Id="rId1124" Type="http://schemas.openxmlformats.org/officeDocument/2006/relationships/hyperlink" Target="mailto:jvet@lists.rwth-aachen.de" TargetMode="External"/><Relationship Id="rId68" Type="http://schemas.openxmlformats.org/officeDocument/2006/relationships/hyperlink" Target="http://phenix.it-sudparis.eu/jvet/doc_end_user/current_document.php?id=8773" TargetMode="External"/><Relationship Id="rId133" Type="http://schemas.openxmlformats.org/officeDocument/2006/relationships/hyperlink" Target="http://phenix.it-sudparis.eu/jvet/doc_end_user/current_document.php?id=7862" TargetMode="External"/><Relationship Id="rId340" Type="http://schemas.openxmlformats.org/officeDocument/2006/relationships/hyperlink" Target="http://phenix.it-sudparis.eu/jvet/doc_end_user/current_document.php?id=8038" TargetMode="External"/><Relationship Id="rId578" Type="http://schemas.openxmlformats.org/officeDocument/2006/relationships/hyperlink" Target="http://phenix.it-sudparis.eu/jvet/doc_end_user/current_document.php?id=8337" TargetMode="External"/><Relationship Id="rId785" Type="http://schemas.openxmlformats.org/officeDocument/2006/relationships/hyperlink" Target="http://phenix.it-sudparis.eu/jvet/doc_end_user/current_document.php?id=8272" TargetMode="External"/><Relationship Id="rId992" Type="http://schemas.openxmlformats.org/officeDocument/2006/relationships/hyperlink" Target="http://phenix.it-sudparis.eu/jvet/doc_end_user/current_document.php?id=7911" TargetMode="External"/><Relationship Id="rId200" Type="http://schemas.openxmlformats.org/officeDocument/2006/relationships/hyperlink" Target="http://phenix.it-sudparis.eu/jvet/doc_end_user/current_document.php?id=8382" TargetMode="External"/><Relationship Id="rId438" Type="http://schemas.openxmlformats.org/officeDocument/2006/relationships/hyperlink" Target="http://phenix.it-sudparis.eu/jvet/doc_end_user/current_document.php?id=8690" TargetMode="External"/><Relationship Id="rId645" Type="http://schemas.openxmlformats.org/officeDocument/2006/relationships/hyperlink" Target="http://phenix.it-sudparis.eu/jvet/doc_end_user/current_document.php?id=8721" TargetMode="External"/><Relationship Id="rId852" Type="http://schemas.openxmlformats.org/officeDocument/2006/relationships/hyperlink" Target="http://phenix.it-sudparis.eu/jvet/doc_end_user/current_document.php?id=8811" TargetMode="External"/><Relationship Id="rId1068" Type="http://schemas.openxmlformats.org/officeDocument/2006/relationships/hyperlink" Target="http://phenix.it-sudparis.eu/jvet/doc_end_user/current_document.php?id=8041" TargetMode="External"/><Relationship Id="rId284" Type="http://schemas.openxmlformats.org/officeDocument/2006/relationships/hyperlink" Target="http://phenix.it-sudparis.eu/jvet/doc_end_user/current_document.php?id=8493" TargetMode="External"/><Relationship Id="rId491" Type="http://schemas.openxmlformats.org/officeDocument/2006/relationships/hyperlink" Target="http://phenix.it-sudparis.eu/jvet/doc_end_user/current_document.php?id=8660" TargetMode="External"/><Relationship Id="rId505" Type="http://schemas.openxmlformats.org/officeDocument/2006/relationships/hyperlink" Target="http://phenix.it-sudparis.eu/jvet/doc_end_user/current_document.php?id=8607" TargetMode="External"/><Relationship Id="rId712" Type="http://schemas.openxmlformats.org/officeDocument/2006/relationships/hyperlink" Target="http://phenix.it-sudparis.eu/jvet/doc_end_user/current_document.php?id=8624" TargetMode="External"/><Relationship Id="rId1135" Type="http://schemas.openxmlformats.org/officeDocument/2006/relationships/hyperlink" Target="http://phenix.it-sudparis.eu/jvet/doc_end_user/current_document.php?id=8857" TargetMode="External"/><Relationship Id="rId79" Type="http://schemas.openxmlformats.org/officeDocument/2006/relationships/hyperlink" Target="http://phenix.it-sudparis.eu/jvet/doc_end_user/current_document.php?id=8096" TargetMode="External"/><Relationship Id="rId144" Type="http://schemas.openxmlformats.org/officeDocument/2006/relationships/hyperlink" Target="http://phenix.it-sudparis.eu/jvet/doc_end_user/current_document.php?id=7851" TargetMode="External"/><Relationship Id="rId589" Type="http://schemas.openxmlformats.org/officeDocument/2006/relationships/hyperlink" Target="http://phenix.it-sudparis.eu/jvet/doc_end_user/current_document.php?id=8347" TargetMode="External"/><Relationship Id="rId796" Type="http://schemas.openxmlformats.org/officeDocument/2006/relationships/hyperlink" Target="http://phenix.it-sudparis.eu/jvet/doc_end_user/current_document.php?id=8312" TargetMode="External"/><Relationship Id="rId351" Type="http://schemas.openxmlformats.org/officeDocument/2006/relationships/hyperlink" Target="http://phenix.it-sudparis.eu/jvet/doc_end_user/current_document.php?id=8478" TargetMode="External"/><Relationship Id="rId449" Type="http://schemas.openxmlformats.org/officeDocument/2006/relationships/hyperlink" Target="http://phenix.it-sudparis.eu/jvet/doc_end_user/current_document.php?id=8332" TargetMode="External"/><Relationship Id="rId656" Type="http://schemas.openxmlformats.org/officeDocument/2006/relationships/hyperlink" Target="http://phenix.it-sudparis.eu/jvet/doc_end_user/current_document.php?id=8495" TargetMode="External"/><Relationship Id="rId863" Type="http://schemas.openxmlformats.org/officeDocument/2006/relationships/hyperlink" Target="http://phenix.it-sudparis.eu/jvet/doc_end_user/current_document.php?id=8365" TargetMode="External"/><Relationship Id="rId1079" Type="http://schemas.openxmlformats.org/officeDocument/2006/relationships/hyperlink" Target="http://phenix.it-sudparis.eu/jvet/doc_end_user/current_document.php?id=7889" TargetMode="External"/><Relationship Id="rId211" Type="http://schemas.openxmlformats.org/officeDocument/2006/relationships/hyperlink" Target="http://phenix.it-sudparis.eu/jvet/doc_end_user/current_document.php?id=8198" TargetMode="External"/><Relationship Id="rId295" Type="http://schemas.openxmlformats.org/officeDocument/2006/relationships/hyperlink" Target="http://phenix.it-sudparis.eu/jvet/doc_end_user/current_document.php?id=8812" TargetMode="External"/><Relationship Id="rId309" Type="http://schemas.openxmlformats.org/officeDocument/2006/relationships/hyperlink" Target="http://phenix.it-sudparis.eu/jvet/doc_end_user/current_document.php?id=7940" TargetMode="External"/><Relationship Id="rId516" Type="http://schemas.openxmlformats.org/officeDocument/2006/relationships/hyperlink" Target="http://phenix.it-sudparis.eu/jvet/doc_end_user/current_document.php?id=7962" TargetMode="External"/><Relationship Id="rId1146" Type="http://schemas.openxmlformats.org/officeDocument/2006/relationships/hyperlink" Target="http://phenix.it-sudparis.eu/jvet/doc_end_user/current_document.php?id=8855" TargetMode="External"/><Relationship Id="rId723" Type="http://schemas.openxmlformats.org/officeDocument/2006/relationships/hyperlink" Target="http://phenix.it-sudparis.eu/jvet/doc_end_user/current_document.php?id=8491" TargetMode="External"/><Relationship Id="rId930" Type="http://schemas.openxmlformats.org/officeDocument/2006/relationships/hyperlink" Target="http://phenix.it-sudparis.eu/jvet/doc_end_user/current_document.php?id=8470" TargetMode="External"/><Relationship Id="rId1006" Type="http://schemas.openxmlformats.org/officeDocument/2006/relationships/hyperlink" Target="http://phenix.it-sudparis.eu/jvet/doc_end_user/current_document.php?id=7897" TargetMode="External"/><Relationship Id="rId155" Type="http://schemas.openxmlformats.org/officeDocument/2006/relationships/image" Target="media/image15.emf"/><Relationship Id="rId362" Type="http://schemas.openxmlformats.org/officeDocument/2006/relationships/hyperlink" Target="http://phenix.it-sudparis.eu/jvet/doc_end_user/current_document.php?id=8069" TargetMode="External"/><Relationship Id="rId222" Type="http://schemas.openxmlformats.org/officeDocument/2006/relationships/hyperlink" Target="http://phenix.it-sudparis.eu/jvet/doc_end_user/current_document.php?id=8676" TargetMode="External"/><Relationship Id="rId667" Type="http://schemas.openxmlformats.org/officeDocument/2006/relationships/hyperlink" Target="http://phenix.it-sudparis.eu/jvet/doc_end_user/current_document.php?id=8317" TargetMode="External"/><Relationship Id="rId874" Type="http://schemas.openxmlformats.org/officeDocument/2006/relationships/hyperlink" Target="http://phenix.it-sudparis.eu/jvet/doc_end_user/current_document.php?id=8593"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8035" TargetMode="External"/><Relationship Id="rId734" Type="http://schemas.openxmlformats.org/officeDocument/2006/relationships/hyperlink" Target="http://phenix.it-sudparis.eu/jvet/doc_end_user/current_document.php?id=8775" TargetMode="External"/><Relationship Id="rId941" Type="http://schemas.openxmlformats.org/officeDocument/2006/relationships/hyperlink" Target="mailto:benjamin.bross@hhi.fraunhofer.de" TargetMode="External"/><Relationship Id="rId70" Type="http://schemas.openxmlformats.org/officeDocument/2006/relationships/hyperlink" Target="http://phenix.it-sudparis.eu/jvet/doc_end_user/current_document.php?id=8410" TargetMode="External"/><Relationship Id="rId166" Type="http://schemas.openxmlformats.org/officeDocument/2006/relationships/hyperlink" Target="http://phenix.it-sudparis.eu/jvet/doc_end_user/current_document.php?id=8634" TargetMode="External"/><Relationship Id="rId373" Type="http://schemas.openxmlformats.org/officeDocument/2006/relationships/hyperlink" Target="http://phenix.it-sudparis.eu/jvet/doc_end_user/current_document.php?id=8093" TargetMode="External"/><Relationship Id="rId580" Type="http://schemas.openxmlformats.org/officeDocument/2006/relationships/hyperlink" Target="http://phenix.it-sudparis.eu/jvet/doc_end_user/current_document.php?id=8341" TargetMode="External"/><Relationship Id="rId801" Type="http://schemas.openxmlformats.org/officeDocument/2006/relationships/hyperlink" Target="http://phenix.it-sudparis.eu/jvet/doc_end_user/current_document.php?id=8611" TargetMode="External"/><Relationship Id="rId1017" Type="http://schemas.openxmlformats.org/officeDocument/2006/relationships/hyperlink" Target="http://phenix.it-sudparis.eu/jvet/doc_end_user/current_document.php?id=8248"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703" TargetMode="External"/><Relationship Id="rId440" Type="http://schemas.openxmlformats.org/officeDocument/2006/relationships/hyperlink" Target="http://phenix.it-sudparis.eu/jvet/doc_end_user/current_document.php?id=8750" TargetMode="External"/><Relationship Id="rId678" Type="http://schemas.openxmlformats.org/officeDocument/2006/relationships/hyperlink" Target="http://phenix.it-sudparis.eu/jvet/doc_end_user/current_document.php?id=8357" TargetMode="External"/><Relationship Id="rId885" Type="http://schemas.openxmlformats.org/officeDocument/2006/relationships/hyperlink" Target="http://phenix.it-sudparis.eu/jvet/doc_end_user/current_document.php?id=8133" TargetMode="External"/><Relationship Id="rId1070" Type="http://schemas.openxmlformats.org/officeDocument/2006/relationships/hyperlink" Target="http://phenix.it-sudparis.eu/jvet/doc_end_user/current_document.php?id=8146" TargetMode="External"/><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t-sudparis.eu/jvet/doc_end_user/current_document.php?id=7880" TargetMode="External"/><Relationship Id="rId538" Type="http://schemas.openxmlformats.org/officeDocument/2006/relationships/hyperlink" Target="http://phenix.it-sudparis.eu/jvet/doc_end_user/current_document.php?id=8466" TargetMode="External"/><Relationship Id="rId745" Type="http://schemas.openxmlformats.org/officeDocument/2006/relationships/hyperlink" Target="http://phenix.it-sudparis.eu/jvet/doc_end_user/current_document.php?id=8716" TargetMode="External"/><Relationship Id="rId952" Type="http://schemas.openxmlformats.org/officeDocument/2006/relationships/hyperlink" Target="http://phenix.it-sudparis.eu/jvet/doc_end_user/current_document.php?id=8513" TargetMode="External"/><Relationship Id="rId81" Type="http://schemas.openxmlformats.org/officeDocument/2006/relationships/hyperlink" Target="http://phenix.it-sudparis.eu/jvet/doc_end_user/current_document.php?id=8424" TargetMode="External"/><Relationship Id="rId177" Type="http://schemas.openxmlformats.org/officeDocument/2006/relationships/hyperlink" Target="http://phenix.it-sudparis.eu/jvet/doc_end_user/current_document.php?id=8396" TargetMode="External"/><Relationship Id="rId384" Type="http://schemas.openxmlformats.org/officeDocument/2006/relationships/hyperlink" Target="http://phenix.it-sudparis.eu/jvet/doc_end_user/current_document.php?id=8106" TargetMode="External"/><Relationship Id="rId591" Type="http://schemas.openxmlformats.org/officeDocument/2006/relationships/hyperlink" Target="http://phenix.it-sudparis.eu/jvet/doc_end_user/current_document.php?id=8782" TargetMode="External"/><Relationship Id="rId605" Type="http://schemas.openxmlformats.org/officeDocument/2006/relationships/hyperlink" Target="http://phenix.it-sudparis.eu/jvet/doc_end_user/current_document.php?id=8407" TargetMode="External"/><Relationship Id="rId812" Type="http://schemas.openxmlformats.org/officeDocument/2006/relationships/hyperlink" Target="mailto:JackLin@itri.com" TargetMode="External"/><Relationship Id="rId1028" Type="http://schemas.openxmlformats.org/officeDocument/2006/relationships/hyperlink" Target="http://phenix.it-sudparis.eu/jvet/doc_end_user/current_document.php?id=7930" TargetMode="External"/><Relationship Id="rId244" Type="http://schemas.openxmlformats.org/officeDocument/2006/relationships/hyperlink" Target="http://phenix.it-sudparis.eu/jvet/doc_end_user/current_document.php?id=8118" TargetMode="External"/><Relationship Id="rId689" Type="http://schemas.openxmlformats.org/officeDocument/2006/relationships/hyperlink" Target="http://phenix.it-sudparis.eu/jvet/doc_end_user/current_document.php?id=8798" TargetMode="External"/><Relationship Id="rId896" Type="http://schemas.openxmlformats.org/officeDocument/2006/relationships/hyperlink" Target="http://phenix.it-sudparis.eu/jvet/doc_end_user/current_document.php?id=8622" TargetMode="External"/><Relationship Id="rId1081" Type="http://schemas.openxmlformats.org/officeDocument/2006/relationships/hyperlink" Target="http://phenix.it-sudparis.eu/jvet/doc_end_user/current_document.php?id=7906" TargetMode="External"/><Relationship Id="rId39" Type="http://schemas.openxmlformats.org/officeDocument/2006/relationships/hyperlink" Target="https://jvet.hhi.fraunhofer.de/trac/vvc" TargetMode="External"/><Relationship Id="rId451" Type="http://schemas.openxmlformats.org/officeDocument/2006/relationships/hyperlink" Target="http://phenix.it-sudparis.eu/jvet/doc_end_user/current_document.php?id=8334" TargetMode="External"/><Relationship Id="rId549" Type="http://schemas.openxmlformats.org/officeDocument/2006/relationships/hyperlink" Target="http://phenix.it-sudparis.eu/jvet/doc_end_user/current_document.php?id=8122" TargetMode="External"/><Relationship Id="rId756" Type="http://schemas.openxmlformats.org/officeDocument/2006/relationships/hyperlink" Target="http://phenix.it-sudparis.eu/jvet/doc_end_user/current_document.php?id=8736" TargetMode="External"/><Relationship Id="rId104" Type="http://schemas.openxmlformats.org/officeDocument/2006/relationships/hyperlink" Target="http://phenix.it-sudparis.eu/jvet/doc_end_user/current_document.php?id=7982" TargetMode="External"/><Relationship Id="rId188" Type="http://schemas.openxmlformats.org/officeDocument/2006/relationships/hyperlink" Target="http://phenix.it-sudparis.eu/jvet/doc_end_user/current_document.php?id=7844" TargetMode="External"/><Relationship Id="rId311" Type="http://schemas.openxmlformats.org/officeDocument/2006/relationships/hyperlink" Target="http://phenix.it-sudparis.eu/jvet/doc_end_user/current_document.php?id=7941" TargetMode="External"/><Relationship Id="rId395" Type="http://schemas.openxmlformats.org/officeDocument/2006/relationships/hyperlink" Target="http://phenix.it-sudparis.eu/jvet/doc_end_user/current_document.php?id=8173" TargetMode="External"/><Relationship Id="rId409" Type="http://schemas.openxmlformats.org/officeDocument/2006/relationships/hyperlink" Target="http://phenix.it-sudparis.eu/jvet/doc_end_user/current_document.php?id=8223" TargetMode="External"/><Relationship Id="rId963" Type="http://schemas.openxmlformats.org/officeDocument/2006/relationships/hyperlink" Target="http://phenix.it-sudparis.eu/jvet/doc_end_user/current_document.php?id=8152" TargetMode="External"/><Relationship Id="rId1039" Type="http://schemas.openxmlformats.org/officeDocument/2006/relationships/hyperlink" Target="http://phenix.it-sudparis.eu/jvet/doc_end_user/current_document.php?id=8269" TargetMode="External"/><Relationship Id="rId92" Type="http://schemas.openxmlformats.org/officeDocument/2006/relationships/hyperlink" Target="http://phenix.it-sudparis.eu/jvet/doc_end_user/current_document.php?id=8423" TargetMode="External"/><Relationship Id="rId616" Type="http://schemas.openxmlformats.org/officeDocument/2006/relationships/hyperlink" Target="http://phenix.it-sudparis.eu/jvet/doc_end_user/current_document.php?id=8733" TargetMode="External"/><Relationship Id="rId823" Type="http://schemas.openxmlformats.org/officeDocument/2006/relationships/hyperlink" Target="http://phenix.it-sudparis.eu/jvet/doc_end_user/current_document.php?id=8045" TargetMode="External"/><Relationship Id="rId255" Type="http://schemas.openxmlformats.org/officeDocument/2006/relationships/hyperlink" Target="http://phenix.it-sudparis.eu/jvet/doc_end_user/current_document.php?id=8517" TargetMode="External"/><Relationship Id="rId462" Type="http://schemas.openxmlformats.org/officeDocument/2006/relationships/hyperlink" Target="http://phenix.it-sudparis.eu/jvet/doc_end_user/current_document.php?id=8397" TargetMode="External"/><Relationship Id="rId1092" Type="http://schemas.openxmlformats.org/officeDocument/2006/relationships/hyperlink" Target="http://phenix.it-sudparis.eu/jvet/doc_end_user/current_document.php?id=8002" TargetMode="External"/><Relationship Id="rId1106" Type="http://schemas.openxmlformats.org/officeDocument/2006/relationships/hyperlink" Target="http://phenix.it-sudparis.eu/jvet/doc_end_user/current_document.php?id=8383" TargetMode="External"/><Relationship Id="rId115" Type="http://schemas.openxmlformats.org/officeDocument/2006/relationships/package" Target="embeddings/Microsoft_Visio_Drawing4.vsdx"/><Relationship Id="rId322" Type="http://schemas.openxmlformats.org/officeDocument/2006/relationships/hyperlink" Target="http://phenix.it-sudparis.eu/jvet/doc_end_user/current_document.php?id=8740" TargetMode="External"/><Relationship Id="rId767" Type="http://schemas.openxmlformats.org/officeDocument/2006/relationships/hyperlink" Target="http://phenix.it-sudparis.eu/jvet/doc_end_user/current_document.php?id=8653" TargetMode="External"/><Relationship Id="rId974" Type="http://schemas.openxmlformats.org/officeDocument/2006/relationships/hyperlink" Target="http://phenix.it-sudparis.eu/jvet/doc_end_user/current_document.php?id=8024" TargetMode="External"/><Relationship Id="rId199" Type="http://schemas.openxmlformats.org/officeDocument/2006/relationships/hyperlink" Target="http://phenix.it-sudparis.eu/jvet/doc_end_user/current_document.php?id=8030" TargetMode="External"/><Relationship Id="rId627" Type="http://schemas.openxmlformats.org/officeDocument/2006/relationships/hyperlink" Target="http://phenix.it-sudparis.eu/jvet/doc_end_user/current_document.php?id=8786" TargetMode="External"/><Relationship Id="rId834" Type="http://schemas.openxmlformats.org/officeDocument/2006/relationships/hyperlink" Target="http://phenix.it-sudparis.eu/jvet/doc_end_user/current_document.php?id=8124" TargetMode="External"/><Relationship Id="rId266" Type="http://schemas.openxmlformats.org/officeDocument/2006/relationships/hyperlink" Target="http://phenix.it-sudparis.eu/jvet/doc_end_user/current_document.php?id=8297" TargetMode="External"/><Relationship Id="rId473" Type="http://schemas.openxmlformats.org/officeDocument/2006/relationships/hyperlink" Target="http://phenix.it-sudparis.eu/jvet/doc_end_user/current_document.php?id=8752" TargetMode="External"/><Relationship Id="rId680" Type="http://schemas.openxmlformats.org/officeDocument/2006/relationships/hyperlink" Target="http://phenix.it-sudparis.eu/jvet/doc_end_user/current_document.php?id=8358" TargetMode="External"/><Relationship Id="rId901" Type="http://schemas.openxmlformats.org/officeDocument/2006/relationships/hyperlink" Target="http://phenix.it-sudparis.eu/jvet/doc_end_user/current_document.php?id=8457" TargetMode="External"/><Relationship Id="rId1117" Type="http://schemas.openxmlformats.org/officeDocument/2006/relationships/hyperlink" Target="mailto:jvet@lists.rwth-aachen.de"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8425" TargetMode="External"/><Relationship Id="rId333" Type="http://schemas.openxmlformats.org/officeDocument/2006/relationships/hyperlink" Target="http://phenix.it-sudparis.eu/jvet/doc_end_user/current_document.php?id=8489" TargetMode="External"/><Relationship Id="rId540" Type="http://schemas.openxmlformats.org/officeDocument/2006/relationships/hyperlink" Target="http://phenix.it-sudparis.eu/jvet/doc_end_user/current_document.php?id=8511" TargetMode="External"/><Relationship Id="rId778" Type="http://schemas.openxmlformats.org/officeDocument/2006/relationships/hyperlink" Target="http://phenix.it-sudparis.eu/jvet/doc_end_user/current_document.php?id=8264" TargetMode="External"/><Relationship Id="rId985" Type="http://schemas.openxmlformats.org/officeDocument/2006/relationships/hyperlink" Target="http://phenix.it-sudparis.eu/jvet/doc_end_user/current_document.php?id=8123" TargetMode="External"/><Relationship Id="rId638" Type="http://schemas.openxmlformats.org/officeDocument/2006/relationships/hyperlink" Target="http://phenix.it-sudparis.eu/jvet/doc_end_user/current_document.php?id=8745" TargetMode="External"/><Relationship Id="rId845" Type="http://schemas.openxmlformats.org/officeDocument/2006/relationships/hyperlink" Target="http://phenix.it-sudparis.eu/jvet/doc_end_user/current_document.php?id=8465" TargetMode="External"/><Relationship Id="rId1030" Type="http://schemas.openxmlformats.org/officeDocument/2006/relationships/hyperlink" Target="http://phenix.it-sudparis.eu/jvet/doc_end_user/current_document.php?id=7932" TargetMode="External"/><Relationship Id="rId277" Type="http://schemas.openxmlformats.org/officeDocument/2006/relationships/hyperlink" Target="http://phenix.it-sudparis.eu/jvet/doc_end_user/current_document.php?id=8338" TargetMode="External"/><Relationship Id="rId400" Type="http://schemas.openxmlformats.org/officeDocument/2006/relationships/hyperlink" Target="http://phenix.it-sudparis.eu/jvet/doc_end_user/current_document.php?id=8197" TargetMode="External"/><Relationship Id="rId484" Type="http://schemas.openxmlformats.org/officeDocument/2006/relationships/hyperlink" Target="http://phenix.it-sudparis.eu/jvet/doc_end_user/current_document.php?id=7832" TargetMode="External"/><Relationship Id="rId705" Type="http://schemas.openxmlformats.org/officeDocument/2006/relationships/hyperlink" Target="http://phenix.it-sudparis.eu/jvet/doc_end_user/current_document.php?id=7958" TargetMode="External"/><Relationship Id="rId1128" Type="http://schemas.openxmlformats.org/officeDocument/2006/relationships/hyperlink" Target="mailto:jvet@lists.rwth-aachen.de" TargetMode="External"/><Relationship Id="rId137" Type="http://schemas.openxmlformats.org/officeDocument/2006/relationships/hyperlink" Target="http://phenix.it-sudparis.eu/jvet/doc_end_user/current_document.php?id=7834" TargetMode="External"/><Relationship Id="rId344" Type="http://schemas.openxmlformats.org/officeDocument/2006/relationships/hyperlink" Target="http://phenix.it-sudparis.eu/jvet/doc_end_user/current_document.php?id=8042" TargetMode="External"/><Relationship Id="rId691" Type="http://schemas.openxmlformats.org/officeDocument/2006/relationships/hyperlink" Target="http://phenix.it-sudparis.eu/jvet/doc_end_user/current_document.php?id=8502" TargetMode="External"/><Relationship Id="rId789" Type="http://schemas.openxmlformats.org/officeDocument/2006/relationships/hyperlink" Target="http://phenix.it-sudparis.eu/jvet/doc_end_user/current_document.php?id=8276" TargetMode="External"/><Relationship Id="rId912" Type="http://schemas.openxmlformats.org/officeDocument/2006/relationships/hyperlink" Target="http://phenix.it-sudparis.eu/jvet/doc_end_user/current_document.php?id=8256" TargetMode="External"/><Relationship Id="rId996" Type="http://schemas.openxmlformats.org/officeDocument/2006/relationships/hyperlink" Target="http://phenix.it-sudparis.eu/jvet/doc_end_user/current_document.php?id=8033" TargetMode="External"/><Relationship Id="rId41" Type="http://schemas.openxmlformats.org/officeDocument/2006/relationships/hyperlink" Target="http://phenix.it-sudparis.eu/jvet/doc_end_user/current_document.php?id=8567" TargetMode="External"/><Relationship Id="rId551" Type="http://schemas.openxmlformats.org/officeDocument/2006/relationships/hyperlink" Target="http://phenix.it-sudparis.eu/jvet/doc_end_user/current_document.php?id=8175" TargetMode="External"/><Relationship Id="rId649" Type="http://schemas.openxmlformats.org/officeDocument/2006/relationships/hyperlink" Target="http://phenix.it-sudparis.eu/jvet/doc_end_user/current_document.php?id=8697" TargetMode="External"/><Relationship Id="rId856" Type="http://schemas.openxmlformats.org/officeDocument/2006/relationships/hyperlink" Target="http://phenix.it-sudparis.eu/jvet/doc_end_user/current_document.php?id=8754" TargetMode="External"/><Relationship Id="rId190" Type="http://schemas.openxmlformats.org/officeDocument/2006/relationships/hyperlink" Target="http://phenix.it-sudparis.eu/jvet/doc_end_user/current_document.php?id=7848" TargetMode="External"/><Relationship Id="rId204" Type="http://schemas.openxmlformats.org/officeDocument/2006/relationships/hyperlink" Target="http://phenix.it-sudparis.eu/jvet/doc_end_user/current_document.php?id=8142" TargetMode="External"/><Relationship Id="rId288" Type="http://schemas.openxmlformats.org/officeDocument/2006/relationships/hyperlink" Target="http://phenix.it-sudparis.eu/jvet/doc_end_user/current_document.php?id=8605" TargetMode="External"/><Relationship Id="rId411" Type="http://schemas.openxmlformats.org/officeDocument/2006/relationships/hyperlink" Target="http://phenix.it-sudparis.eu/jvet/doc_end_user/current_document.php?id=8643" TargetMode="External"/><Relationship Id="rId509" Type="http://schemas.openxmlformats.org/officeDocument/2006/relationships/hyperlink" Target="http://phenix.it-sudparis.eu/jvet/doc_end_user/current_document.php?id=8552" TargetMode="External"/><Relationship Id="rId1041" Type="http://schemas.openxmlformats.org/officeDocument/2006/relationships/hyperlink" Target="http://phenix.it-sudparis.eu/jvet/doc_end_user/current_document.php?id=8402" TargetMode="External"/><Relationship Id="rId1139" Type="http://schemas.openxmlformats.org/officeDocument/2006/relationships/hyperlink" Target="http://phenix.it-sudparis.eu/jvet/doc_end_user/current_document.php?id=8859" TargetMode="External"/><Relationship Id="rId495" Type="http://schemas.openxmlformats.org/officeDocument/2006/relationships/hyperlink" Target="http://phenix.it-sudparis.eu/jvet/doc_end_user/current_document.php?id=8662" TargetMode="External"/><Relationship Id="rId716" Type="http://schemas.openxmlformats.org/officeDocument/2006/relationships/hyperlink" Target="http://phenix.it-sudparis.eu/jvet/doc_end_user/current_document.php?id=8428" TargetMode="External"/><Relationship Id="rId923" Type="http://schemas.openxmlformats.org/officeDocument/2006/relationships/hyperlink" Target="http://phenix.it-sudparis.eu/jvet/doc_end_user/current_document.php?id=8311" TargetMode="External"/><Relationship Id="rId52" Type="http://schemas.openxmlformats.org/officeDocument/2006/relationships/hyperlink" Target="http://phenix.it-sudparis.eu/jvet/doc_end_user/current_document.php?id=8469" TargetMode="External"/><Relationship Id="rId148" Type="http://schemas.openxmlformats.org/officeDocument/2006/relationships/hyperlink" Target="http://phenix.it-sudparis.eu/jvet/doc_end_user/current_document.php?id=7867" TargetMode="External"/><Relationship Id="rId355" Type="http://schemas.openxmlformats.org/officeDocument/2006/relationships/hyperlink" Target="http://phenix.it-sudparis.eu/jvet/doc_end_user/current_document.php?id=8458" TargetMode="External"/><Relationship Id="rId562" Type="http://schemas.openxmlformats.org/officeDocument/2006/relationships/hyperlink" Target="http://phenix.it-sudparis.eu/jvet/doc_end_user/current_document.php?id=8824" TargetMode="External"/><Relationship Id="rId215" Type="http://schemas.openxmlformats.org/officeDocument/2006/relationships/hyperlink" Target="http://phenix.it-sudparis.eu/jvet/doc_end_user/current_document.php?id=7900" TargetMode="External"/><Relationship Id="rId422" Type="http://schemas.openxmlformats.org/officeDocument/2006/relationships/hyperlink" Target="http://phenix.it-sudparis.eu/jvet/doc_end_user/current_document.php?id=8238" TargetMode="External"/><Relationship Id="rId867" Type="http://schemas.openxmlformats.org/officeDocument/2006/relationships/hyperlink" Target="http://phenix.it-sudparis.eu/jvet/doc_end_user/current_document.php?id=8273" TargetMode="External"/><Relationship Id="rId1052" Type="http://schemas.openxmlformats.org/officeDocument/2006/relationships/hyperlink" Target="http://phenix.it-sudparis.eu/jvet/doc_end_user/current_document.php?id=8372" TargetMode="External"/><Relationship Id="rId299" Type="http://schemas.openxmlformats.org/officeDocument/2006/relationships/hyperlink" Target="http://phenix.it-sudparis.eu/jvet/doc_end_user/current_document.php?id=8472" TargetMode="External"/><Relationship Id="rId727" Type="http://schemas.openxmlformats.org/officeDocument/2006/relationships/hyperlink" Target="http://phenix.it-sudparis.eu/jvet/doc_end_user/current_document.php?id=8446" TargetMode="External"/><Relationship Id="rId934" Type="http://schemas.openxmlformats.org/officeDocument/2006/relationships/hyperlink" Target="http://phenix.it-sudparis.eu/jvet/doc_end_user/current_document.php?id=8656" TargetMode="External"/><Relationship Id="rId63" Type="http://schemas.openxmlformats.org/officeDocument/2006/relationships/hyperlink" Target="http://phenix.it-sudparis.eu/jvet/doc_end_user/current_document.php?id=8573" TargetMode="External"/><Relationship Id="rId159" Type="http://schemas.openxmlformats.org/officeDocument/2006/relationships/oleObject" Target="embeddings/Microsoft_Visio_2003-2010_Drawing1.vsd"/><Relationship Id="rId366" Type="http://schemas.openxmlformats.org/officeDocument/2006/relationships/hyperlink" Target="http://phenix.it-sudparis.eu/jvet/doc_end_user/current_document.php?id=8071" TargetMode="External"/><Relationship Id="rId573" Type="http://schemas.openxmlformats.org/officeDocument/2006/relationships/image" Target="media/image23.png"/><Relationship Id="rId780" Type="http://schemas.openxmlformats.org/officeDocument/2006/relationships/hyperlink" Target="http://phenix.it-sudparis.eu/jvet/doc_end_user/current_document.php?id=8265" TargetMode="External"/><Relationship Id="rId226" Type="http://schemas.openxmlformats.org/officeDocument/2006/relationships/hyperlink" Target="http://phenix.it-sudparis.eu/jvet/doc_end_user/current_document.php?id=7997" TargetMode="External"/><Relationship Id="rId433" Type="http://schemas.openxmlformats.org/officeDocument/2006/relationships/hyperlink" Target="http://phenix.it-sudparis.eu/jvet/doc_end_user/current_document.php?id=8289" TargetMode="External"/><Relationship Id="rId878" Type="http://schemas.openxmlformats.org/officeDocument/2006/relationships/hyperlink" Target="http://phenix.it-sudparis.eu/jvet/doc_end_user/current_document.php?id=7977" TargetMode="External"/><Relationship Id="rId1063" Type="http://schemas.openxmlformats.org/officeDocument/2006/relationships/hyperlink" Target="http://phenix.it-sudparis.eu/jvet/doc_end_user/current_document.php?id=7975" TargetMode="External"/><Relationship Id="rId640" Type="http://schemas.openxmlformats.org/officeDocument/2006/relationships/hyperlink" Target="http://phenix.it-sudparis.eu/jvet/doc_end_user/current_document.php?id=8601" TargetMode="External"/><Relationship Id="rId738" Type="http://schemas.openxmlformats.org/officeDocument/2006/relationships/hyperlink" Target="http://phenix.it-sudparis.eu/jvet/doc_end_user/current_document.php?id=8696" TargetMode="External"/><Relationship Id="rId945" Type="http://schemas.openxmlformats.org/officeDocument/2006/relationships/hyperlink" Target="http://phenix.it-sudparis.eu/jvet/doc_end_user/current_document.php?id=8522" TargetMode="External"/><Relationship Id="rId74" Type="http://schemas.openxmlformats.org/officeDocument/2006/relationships/hyperlink" Target="http://phenix.it-sudparis.eu/jvet/doc_end_user/current_document.php?id=7922" TargetMode="External"/><Relationship Id="rId377" Type="http://schemas.openxmlformats.org/officeDocument/2006/relationships/hyperlink" Target="http://phenix.it-sudparis.eu/jvet/doc_end_user/current_document.php?id=8099" TargetMode="External"/><Relationship Id="rId500" Type="http://schemas.openxmlformats.org/officeDocument/2006/relationships/hyperlink" Target="http://phenix.it-sudparis.eu/jvet/doc_end_user/current_document.php?id=7946" TargetMode="External"/><Relationship Id="rId584" Type="http://schemas.openxmlformats.org/officeDocument/2006/relationships/hyperlink" Target="http://phenix.it-sudparis.eu/jvet/doc_end_user/current_document.php?id=8344" TargetMode="External"/><Relationship Id="rId805" Type="http://schemas.openxmlformats.org/officeDocument/2006/relationships/hyperlink" Target="http://phenix.it-sudparis.eu/jvet/doc_end_user/current_document.php?id=8772" TargetMode="External"/><Relationship Id="rId1130" Type="http://schemas.openxmlformats.org/officeDocument/2006/relationships/hyperlink" Target="mailto:jvet@lists.rwth-aachen.de"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8578" TargetMode="External"/><Relationship Id="rId791" Type="http://schemas.openxmlformats.org/officeDocument/2006/relationships/hyperlink" Target="http://phenix.it-sudparis.eu/jvet/doc_end_user/current_document.php?id=8305" TargetMode="External"/><Relationship Id="rId889" Type="http://schemas.openxmlformats.org/officeDocument/2006/relationships/hyperlink" Target="http://phenix.it-sudparis.eu/jvet/doc_end_user/current_document.php?id=8296" TargetMode="External"/><Relationship Id="rId1074" Type="http://schemas.openxmlformats.org/officeDocument/2006/relationships/hyperlink" Target="http://phenix.it-sudparis.eu/jvet/doc_end_user/current_document.php?id=8827" TargetMode="External"/><Relationship Id="rId444" Type="http://schemas.openxmlformats.org/officeDocument/2006/relationships/hyperlink" Target="http://phenix.it-sudparis.eu/jvet/doc_end_user/current_document.php?id=8751" TargetMode="External"/><Relationship Id="rId651" Type="http://schemas.openxmlformats.org/officeDocument/2006/relationships/hyperlink" Target="http://phenix.it-sudparis.eu/jvet/doc_end_user/current_document.php?id=8143" TargetMode="External"/><Relationship Id="rId749" Type="http://schemas.openxmlformats.org/officeDocument/2006/relationships/hyperlink" Target="http://phenix.it-sudparis.eu/jvet/doc_end_user/current_document.php?id=8164" TargetMode="External"/><Relationship Id="rId290" Type="http://schemas.openxmlformats.org/officeDocument/2006/relationships/hyperlink" Target="http://phenix.it-sudparis.eu/jvet/doc_end_user/current_document.php?id=8650" TargetMode="External"/><Relationship Id="rId304" Type="http://schemas.openxmlformats.org/officeDocument/2006/relationships/hyperlink" Target="http://phenix.it-sudparis.eu/jvet/doc_end_user/current_document.php?id=7896" TargetMode="External"/><Relationship Id="rId388" Type="http://schemas.openxmlformats.org/officeDocument/2006/relationships/hyperlink" Target="http://phenix.it-sudparis.eu/jvet/doc_end_user/current_document.php?id=8787" TargetMode="External"/><Relationship Id="rId511" Type="http://schemas.openxmlformats.org/officeDocument/2006/relationships/hyperlink" Target="http://phenix.it-sudparis.eu/jvet/doc_end_user/current_document.php?id=8635" TargetMode="External"/><Relationship Id="rId609" Type="http://schemas.openxmlformats.org/officeDocument/2006/relationships/hyperlink" Target="http://phenix.it-sudparis.eu/jvet/doc_end_user/current_document.php?id=8464" TargetMode="External"/><Relationship Id="rId956" Type="http://schemas.openxmlformats.org/officeDocument/2006/relationships/hyperlink" Target="http://phenix.it-sudparis.eu/jvet/doc_end_user/current_document.php?id=8433" TargetMode="External"/><Relationship Id="rId1141" Type="http://schemas.openxmlformats.org/officeDocument/2006/relationships/hyperlink" Target="http://phenix.it-sudparis.eu/jvet/doc_end_user/current_document.php?id=8860" TargetMode="External"/><Relationship Id="rId85" Type="http://schemas.openxmlformats.org/officeDocument/2006/relationships/hyperlink" Target="mailto:krapaka@apple.com" TargetMode="External"/><Relationship Id="rId595" Type="http://schemas.openxmlformats.org/officeDocument/2006/relationships/hyperlink" Target="http://phenix.it-sudparis.eu/jvet/doc_end_user/current_document.php?id=8361" TargetMode="External"/><Relationship Id="rId816" Type="http://schemas.openxmlformats.org/officeDocument/2006/relationships/hyperlink" Target="http://phenix.it-sudparis.eu/jvet/doc_end_user/current_document.php?id=7882" TargetMode="External"/><Relationship Id="rId1001" Type="http://schemas.openxmlformats.org/officeDocument/2006/relationships/hyperlink" Target="http://phenix.it-sudparis.eu/jvet/doc_end_user/current_document.php?id=8286" TargetMode="External"/><Relationship Id="rId248" Type="http://schemas.openxmlformats.org/officeDocument/2006/relationships/hyperlink" Target="http://phenix.it-sudparis.eu/jvet/doc_end_user/current_document.php?id=8144" TargetMode="External"/><Relationship Id="rId455" Type="http://schemas.openxmlformats.org/officeDocument/2006/relationships/hyperlink" Target="http://phenix.it-sudparis.eu/jvet/doc_end_user/current_document.php?id=8374" TargetMode="External"/><Relationship Id="rId662" Type="http://schemas.openxmlformats.org/officeDocument/2006/relationships/hyperlink" Target="http://phenix.it-sudparis.eu/jvet/doc_end_user/current_document.php?id=8282" TargetMode="External"/><Relationship Id="rId1085" Type="http://schemas.openxmlformats.org/officeDocument/2006/relationships/hyperlink" Target="http://phenix.it-sudparis.eu/jvet/doc_end_user/current_document.php?id=7914"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7845" TargetMode="External"/><Relationship Id="rId315" Type="http://schemas.openxmlformats.org/officeDocument/2006/relationships/hyperlink" Target="http://phenix.it-sudparis.eu/jvet/doc_end_user/current_document.php?id=8584" TargetMode="External"/><Relationship Id="rId522" Type="http://schemas.openxmlformats.org/officeDocument/2006/relationships/hyperlink" Target="http://phenix.it-sudparis.eu/jvet/doc_end_user/current_document.php?id=8471" TargetMode="External"/><Relationship Id="rId967" Type="http://schemas.openxmlformats.org/officeDocument/2006/relationships/hyperlink" Target="http://phenix.it-sudparis.eu/jvet/doc_end_user/current_document.php?id=8000" TargetMode="External"/><Relationship Id="rId1152" Type="http://schemas.microsoft.com/office/2011/relationships/people" Target="people.xm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7869" TargetMode="External"/><Relationship Id="rId399" Type="http://schemas.openxmlformats.org/officeDocument/2006/relationships/hyperlink" Target="http://phenix.it-sudparis.eu/jvet/doc_end_user/current_document.php?id=8176" TargetMode="External"/><Relationship Id="rId827" Type="http://schemas.openxmlformats.org/officeDocument/2006/relationships/hyperlink" Target="http://phenix.it-sudparis.eu/jvet/doc_end_user/current_document.php?id=8056" TargetMode="External"/><Relationship Id="rId1012" Type="http://schemas.openxmlformats.org/officeDocument/2006/relationships/hyperlink" Target="http://phenix.it-sudparis.eu/jvet/doc_end_user/current_document.php?id=7992" TargetMode="External"/><Relationship Id="rId259" Type="http://schemas.openxmlformats.org/officeDocument/2006/relationships/hyperlink" Target="http://phenix.it-sudparis.eu/jvet/doc_end_user/current_document.php?id=8608" TargetMode="External"/><Relationship Id="rId466" Type="http://schemas.openxmlformats.org/officeDocument/2006/relationships/hyperlink" Target="http://phenix.it-sudparis.eu/jvet/doc_end_user/current_document.php?id=8414" TargetMode="External"/><Relationship Id="rId673" Type="http://schemas.openxmlformats.org/officeDocument/2006/relationships/hyperlink" Target="http://phenix.it-sudparis.eu/jvet/doc_end_user/current_document.php?id=8479" TargetMode="External"/><Relationship Id="rId880" Type="http://schemas.openxmlformats.org/officeDocument/2006/relationships/hyperlink" Target="http://phenix.it-sudparis.eu/jvet/doc_end_user/current_document.php?id=8680" TargetMode="External"/><Relationship Id="rId1096" Type="http://schemas.openxmlformats.org/officeDocument/2006/relationships/hyperlink" Target="http://phenix.it-sudparis.eu/jvet/doc_end_user/current_document.php?id=7917" TargetMode="External"/><Relationship Id="rId23" Type="http://schemas.openxmlformats.org/officeDocument/2006/relationships/hyperlink" Target="http://phenix.it-sudparis.eu/jvet/" TargetMode="External"/><Relationship Id="rId119" Type="http://schemas.openxmlformats.org/officeDocument/2006/relationships/hyperlink" Target="http://phenix.it-sudparis.eu/jvet/doc_end_user/current_document.php?id=7857" TargetMode="External"/><Relationship Id="rId326" Type="http://schemas.openxmlformats.org/officeDocument/2006/relationships/hyperlink" Target="http://phenix.it-sudparis.eu/jvet/doc_end_user/current_document.php?id=7990" TargetMode="External"/><Relationship Id="rId533" Type="http://schemas.openxmlformats.org/officeDocument/2006/relationships/hyperlink" Target="http://phenix.it-sudparis.eu/jvet/doc_end_user/current_document.php?id=8683" TargetMode="External"/><Relationship Id="rId978" Type="http://schemas.openxmlformats.org/officeDocument/2006/relationships/hyperlink" Target="http://phenix.it-sudparis.eu/jvet/doc_end_user/current_document.php?id=8486" TargetMode="External"/><Relationship Id="rId740" Type="http://schemas.openxmlformats.org/officeDocument/2006/relationships/hyperlink" Target="http://phenix.it-sudparis.eu/jvet/doc_end_user/current_document.php?id=8439" TargetMode="External"/><Relationship Id="rId838" Type="http://schemas.openxmlformats.org/officeDocument/2006/relationships/hyperlink" Target="http://phenix.it-sudparis.eu/jvet/doc_end_user/current_document.php?id=8150" TargetMode="External"/><Relationship Id="rId1023" Type="http://schemas.openxmlformats.org/officeDocument/2006/relationships/hyperlink" Target="http://phenix.it-sudparis.eu/jvet/doc_end_user/current_document.php?id=8034" TargetMode="External"/><Relationship Id="rId172" Type="http://schemas.openxmlformats.org/officeDocument/2006/relationships/hyperlink" Target="http://phenix.it-sudparis.eu/jvet/doc_end_user/current_document.php?id=7841" TargetMode="External"/><Relationship Id="rId477" Type="http://schemas.openxmlformats.org/officeDocument/2006/relationships/hyperlink" Target="http://phenix.it-sudparis.eu/jvet/doc_end_user/current_document.php?id=8600" TargetMode="External"/><Relationship Id="rId600" Type="http://schemas.openxmlformats.org/officeDocument/2006/relationships/hyperlink" Target="http://phenix.it-sudparis.eu/jvet/doc_end_user/current_document.php?id=8598" TargetMode="External"/><Relationship Id="rId684" Type="http://schemas.openxmlformats.org/officeDocument/2006/relationships/hyperlink" Target="http://phenix.it-sudparis.eu/jvet/doc_end_user/current_document.php?id=8802" TargetMode="External"/><Relationship Id="rId337" Type="http://schemas.openxmlformats.org/officeDocument/2006/relationships/hyperlink" Target="http://phenix.it-sudparis.eu/jvet/doc_end_user/current_document.php?id=8027" TargetMode="External"/><Relationship Id="rId891" Type="http://schemas.openxmlformats.org/officeDocument/2006/relationships/hyperlink" Target="http://phenix.it-sudparis.eu/jvet/doc_end_user/current_document.php?id=8368" TargetMode="External"/><Relationship Id="rId905" Type="http://schemas.openxmlformats.org/officeDocument/2006/relationships/hyperlink" Target="http://phenix.it-sudparis.eu/jvet/doc_end_user/current_document.php?id=8642" TargetMode="External"/><Relationship Id="rId989" Type="http://schemas.openxmlformats.org/officeDocument/2006/relationships/hyperlink" Target="http://phenix.it-sudparis.eu/jvet/doc_end_user/current_document.php?id=8217" TargetMode="External"/><Relationship Id="rId34" Type="http://schemas.openxmlformats.org/officeDocument/2006/relationships/hyperlink" Target="http://phenix.it-sudparis.eu/jvet/doc_end_user/current_document.php?id=8565" TargetMode="External"/><Relationship Id="rId544" Type="http://schemas.openxmlformats.org/officeDocument/2006/relationships/hyperlink" Target="http://phenix.it-sudparis.eu/jvet/doc_end_user/current_document.php?id=8777" TargetMode="External"/><Relationship Id="rId751" Type="http://schemas.openxmlformats.org/officeDocument/2006/relationships/hyperlink" Target="http://phenix.it-sudparis.eu/jvet/doc_end_user/current_document.php?id=8188" TargetMode="External"/><Relationship Id="rId849" Type="http://schemas.openxmlformats.org/officeDocument/2006/relationships/hyperlink" Target="http://phenix.it-sudparis.eu/jvet/doc_end_user/current_document.php?id=8258" TargetMode="External"/><Relationship Id="rId183" Type="http://schemas.openxmlformats.org/officeDocument/2006/relationships/hyperlink" Target="http://phenix.it-sudparis.eu/jvet/doc_end_user/current_document.php?id=7861" TargetMode="External"/><Relationship Id="rId390" Type="http://schemas.openxmlformats.org/officeDocument/2006/relationships/hyperlink" Target="http://phenix.it-sudparis.eu/jvet/doc_end_user/current_document.php?id=8769" TargetMode="External"/><Relationship Id="rId404" Type="http://schemas.openxmlformats.org/officeDocument/2006/relationships/hyperlink" Target="http://phenix.it-sudparis.eu/jvet/doc_end_user/current_document.php?id=8686" TargetMode="External"/><Relationship Id="rId611" Type="http://schemas.openxmlformats.org/officeDocument/2006/relationships/hyperlink" Target="http://phenix.it-sudparis.eu/jvet/doc_end_user/current_document.php?id=8487" TargetMode="External"/><Relationship Id="rId1034" Type="http://schemas.openxmlformats.org/officeDocument/2006/relationships/hyperlink" Target="http://phenix.it-sudparis.eu/jvet/doc_end_user/current_document.php?id=8166" TargetMode="External"/><Relationship Id="rId250" Type="http://schemas.openxmlformats.org/officeDocument/2006/relationships/hyperlink" Target="http://phenix.it-sudparis.eu/jvet/doc_end_user/current_document.php?id=8147" TargetMode="External"/><Relationship Id="rId488" Type="http://schemas.openxmlformats.org/officeDocument/2006/relationships/hyperlink" Target="http://phenix.it-sudparis.eu/jvet/doc_end_user/current_document.php?id=7875" TargetMode="External"/><Relationship Id="rId695" Type="http://schemas.openxmlformats.org/officeDocument/2006/relationships/hyperlink" Target="http://phenix.it-sudparis.eu/jvet/doc_end_user/current_document.php?id=8693" TargetMode="External"/><Relationship Id="rId709" Type="http://schemas.openxmlformats.org/officeDocument/2006/relationships/hyperlink" Target="http://phenix.it-sudparis.eu/jvet/doc_end_user/current_document.php?id=8059" TargetMode="External"/><Relationship Id="rId916" Type="http://schemas.openxmlformats.org/officeDocument/2006/relationships/hyperlink" Target="http://phenix.it-sudparis.eu/jvet/doc_end_user/current_document.php?id=8794" TargetMode="External"/><Relationship Id="rId1101" Type="http://schemas.openxmlformats.org/officeDocument/2006/relationships/hyperlink" Target="http://phenix.it-sudparis.eu/jvet/doc_end_user/current_document.php?id=8242" TargetMode="External"/><Relationship Id="rId45" Type="http://schemas.openxmlformats.org/officeDocument/2006/relationships/image" Target="media/image3.emf"/><Relationship Id="rId110" Type="http://schemas.openxmlformats.org/officeDocument/2006/relationships/image" Target="media/image9.emf"/><Relationship Id="rId348" Type="http://schemas.openxmlformats.org/officeDocument/2006/relationships/hyperlink" Target="http://phenix.it-sudparis.eu/jvet/doc_end_user/current_document.php?id=8050" TargetMode="External"/><Relationship Id="rId555" Type="http://schemas.openxmlformats.org/officeDocument/2006/relationships/hyperlink" Target="http://phenix.it-sudparis.eu/jvet/doc_end_user/current_document.php?id=8822" TargetMode="External"/><Relationship Id="rId762" Type="http://schemas.openxmlformats.org/officeDocument/2006/relationships/hyperlink" Target="http://phenix.it-sudparis.eu/jvet/doc_end_user/current_document.php?id=8243" TargetMode="External"/><Relationship Id="rId194" Type="http://schemas.openxmlformats.org/officeDocument/2006/relationships/hyperlink" Target="http://phenix.it-sudparis.eu/jvet/doc_end_user/current_document.php?id=7866" TargetMode="External"/><Relationship Id="rId208" Type="http://schemas.openxmlformats.org/officeDocument/2006/relationships/hyperlink" Target="http://phenix.it-sudparis.eu/jvet/doc_end_user/current_document.php?id=8670" TargetMode="External"/><Relationship Id="rId415" Type="http://schemas.openxmlformats.org/officeDocument/2006/relationships/hyperlink" Target="http://phenix.it-sudparis.eu/jvet/doc_end_user/current_document.php?id=8725" TargetMode="External"/><Relationship Id="rId622" Type="http://schemas.openxmlformats.org/officeDocument/2006/relationships/hyperlink" Target="http://phenix.it-sudparis.eu/jvet/doc_end_user/current_document.php?id=8844" TargetMode="External"/><Relationship Id="rId1045" Type="http://schemas.openxmlformats.org/officeDocument/2006/relationships/hyperlink" Target="http://phenix.it-sudparis.eu/jvet/doc_end_user/current_document.php?id=7935" TargetMode="External"/><Relationship Id="rId261" Type="http://schemas.openxmlformats.org/officeDocument/2006/relationships/hyperlink" Target="http://phenix.it-sudparis.eu/jvet/doc_end_user/current_document.php?id=8795" TargetMode="External"/><Relationship Id="rId499" Type="http://schemas.openxmlformats.org/officeDocument/2006/relationships/hyperlink" Target="http://phenix.it-sudparis.eu/jvet/doc_end_user/current_document.php?id=7945" TargetMode="External"/><Relationship Id="rId927" Type="http://schemas.openxmlformats.org/officeDocument/2006/relationships/hyperlink" Target="http://phenix.it-sudparis.eu/jvet/doc_end_user/current_document.php?id=8619" TargetMode="External"/><Relationship Id="rId1112" Type="http://schemas.openxmlformats.org/officeDocument/2006/relationships/hyperlink" Target="http://phenix.it-sudparis.eu/jvet/doc_end_user/current_document.php?id=8783" TargetMode="External"/><Relationship Id="rId56" Type="http://schemas.openxmlformats.org/officeDocument/2006/relationships/hyperlink" Target="http://phenix.it-sudparis.eu/jvet/doc_end_user/current_document.php?id=8572" TargetMode="External"/><Relationship Id="rId359" Type="http://schemas.openxmlformats.org/officeDocument/2006/relationships/hyperlink" Target="http://phenix.it-sudparis.eu/jvet/doc_end_user/current_document.php?id=8645" TargetMode="External"/><Relationship Id="rId566" Type="http://schemas.openxmlformats.org/officeDocument/2006/relationships/hyperlink" Target="http://phenix.it-sudparis.eu/jvet/doc_end_user/current_document.php?id=8281" TargetMode="External"/><Relationship Id="rId773" Type="http://schemas.openxmlformats.org/officeDocument/2006/relationships/hyperlink" Target="http://phenix.it-sudparis.eu/jvet/doc_end_user/current_document.php?id=8520" TargetMode="External"/><Relationship Id="rId121" Type="http://schemas.openxmlformats.org/officeDocument/2006/relationships/hyperlink" Target="http://phenix.it-sudparis.eu/jvet/doc_end_user/current_document.php?id=7859" TargetMode="External"/><Relationship Id="rId219" Type="http://schemas.openxmlformats.org/officeDocument/2006/relationships/hyperlink" Target="http://phenix.it-sudparis.eu/jvet/doc_end_user/current_document.php?id=7939" TargetMode="External"/><Relationship Id="rId426" Type="http://schemas.openxmlformats.org/officeDocument/2006/relationships/hyperlink" Target="http://phenix.it-sudparis.eu/jvet/doc_end_user/current_document.php?id=8682" TargetMode="External"/><Relationship Id="rId633" Type="http://schemas.openxmlformats.org/officeDocument/2006/relationships/hyperlink" Target="http://phenix.it-sudparis.eu/jvet/doc_end_user/current_document.php?id=8701" TargetMode="External"/><Relationship Id="rId980" Type="http://schemas.openxmlformats.org/officeDocument/2006/relationships/hyperlink" Target="http://phenix.it-sudparis.eu/jvet/doc_end_user/current_document.php?id=7884" TargetMode="External"/><Relationship Id="rId1056" Type="http://schemas.openxmlformats.org/officeDocument/2006/relationships/hyperlink" Target="http://phenix.it-sudparis.eu/jvet/doc_end_user/current_document.php?id=8035" TargetMode="External"/><Relationship Id="rId840" Type="http://schemas.openxmlformats.org/officeDocument/2006/relationships/hyperlink" Target="http://phenix.it-sudparis.eu/jvet/doc_end_user/current_document.php?id=8160" TargetMode="External"/><Relationship Id="rId938" Type="http://schemas.openxmlformats.org/officeDocument/2006/relationships/hyperlink" Target="http://phenix.it-sudparis.eu/jvet/doc_end_user/current_document.php?id=8375" TargetMode="External"/><Relationship Id="rId67" Type="http://schemas.openxmlformats.org/officeDocument/2006/relationships/hyperlink" Target="http://phenix.it-sudparis.eu/jvet/doc_end_user/current_document.php?id=7902" TargetMode="External"/><Relationship Id="rId272" Type="http://schemas.openxmlformats.org/officeDocument/2006/relationships/hyperlink" Target="http://phenix.it-sudparis.eu/jvet/doc_end_user/current_document.php?id=8325" TargetMode="External"/><Relationship Id="rId577" Type="http://schemas.openxmlformats.org/officeDocument/2006/relationships/hyperlink" Target="http://phenix.it-sudparis.eu/jvet/doc_end_user/current_document.php?id=8708" TargetMode="External"/><Relationship Id="rId700" Type="http://schemas.openxmlformats.org/officeDocument/2006/relationships/hyperlink" Target="http://phenix.it-sudparis.eu/jvet/doc_end_user/current_document.php?id=8841" TargetMode="External"/><Relationship Id="rId1123" Type="http://schemas.openxmlformats.org/officeDocument/2006/relationships/hyperlink" Target="mailto:jvet@lists.rwth-aachen.de" TargetMode="External"/><Relationship Id="rId132" Type="http://schemas.openxmlformats.org/officeDocument/2006/relationships/hyperlink" Target="http://phenix.it-sudparis.eu/jvet/doc_end_user/current_document.php?id=7869" TargetMode="External"/><Relationship Id="rId784" Type="http://schemas.openxmlformats.org/officeDocument/2006/relationships/hyperlink" Target="http://phenix.it-sudparis.eu/jvet/doc_end_user/current_document.php?id=8614" TargetMode="External"/><Relationship Id="rId991" Type="http://schemas.openxmlformats.org/officeDocument/2006/relationships/hyperlink" Target="http://phenix.it-sudparis.eu/jvet/doc_end_user/current_document.php?id=8821" TargetMode="External"/><Relationship Id="rId1067" Type="http://schemas.openxmlformats.org/officeDocument/2006/relationships/hyperlink" Target="http://phenix.it-sudparis.eu/jvet/doc_end_user/current_document.php?id=8029" TargetMode="External"/><Relationship Id="rId437" Type="http://schemas.openxmlformats.org/officeDocument/2006/relationships/hyperlink" Target="http://phenix.it-sudparis.eu/jvet/doc_end_user/current_document.php?id=8303" TargetMode="External"/><Relationship Id="rId644" Type="http://schemas.openxmlformats.org/officeDocument/2006/relationships/hyperlink" Target="http://phenix.it-sudparis.eu/jvet/doc_end_user/current_document.php?id=8131" TargetMode="External"/><Relationship Id="rId851" Type="http://schemas.openxmlformats.org/officeDocument/2006/relationships/hyperlink" Target="http://phenix.it-sudparis.eu/jvet/doc_end_user/current_document.php?id=8089" TargetMode="External"/><Relationship Id="rId283" Type="http://schemas.openxmlformats.org/officeDocument/2006/relationships/hyperlink" Target="http://phenix.it-sudparis.eu/jvet/doc_end_user/current_document.php?id=8350" TargetMode="External"/><Relationship Id="rId490" Type="http://schemas.openxmlformats.org/officeDocument/2006/relationships/hyperlink" Target="http://phenix.it-sudparis.eu/jvet/doc_end_user/current_document.php?id=7876" TargetMode="External"/><Relationship Id="rId504" Type="http://schemas.openxmlformats.org/officeDocument/2006/relationships/hyperlink" Target="http://phenix.it-sudparis.eu/jvet/doc_end_user/current_document.php?id=7949" TargetMode="External"/><Relationship Id="rId711" Type="http://schemas.openxmlformats.org/officeDocument/2006/relationships/hyperlink" Target="http://phenix.it-sudparis.eu/jvet/doc_end_user/current_document.php?id=8061" TargetMode="External"/><Relationship Id="rId949" Type="http://schemas.openxmlformats.org/officeDocument/2006/relationships/hyperlink" Target="http://phenix.it-sudparis.eu/jvet/doc_end_user/current_document.php?id=8183" TargetMode="External"/><Relationship Id="rId1134" Type="http://schemas.openxmlformats.org/officeDocument/2006/relationships/hyperlink" Target="http://phenix.it-sudparis.eu/jvet/doc_end_user/current_document.php?id=8865" TargetMode="External"/><Relationship Id="rId78" Type="http://schemas.openxmlformats.org/officeDocument/2006/relationships/hyperlink" Target="http://phenix.it-sudparis.eu/jvet/doc_end_user/current_document.php?id=7996" TargetMode="External"/><Relationship Id="rId143" Type="http://schemas.openxmlformats.org/officeDocument/2006/relationships/hyperlink" Target="http://phenix.it-sudparis.eu/jvet/doc_end_user/current_document.php?id=7851" TargetMode="External"/><Relationship Id="rId350" Type="http://schemas.openxmlformats.org/officeDocument/2006/relationships/hyperlink" Target="http://phenix.it-sudparis.eu/jvet/doc_end_user/current_document.php?id=8052" TargetMode="External"/><Relationship Id="rId588" Type="http://schemas.openxmlformats.org/officeDocument/2006/relationships/hyperlink" Target="http://phenix.it-sudparis.eu/jvet/doc_end_user/current_document.php?id=8756" TargetMode="External"/><Relationship Id="rId795" Type="http://schemas.openxmlformats.org/officeDocument/2006/relationships/hyperlink" Target="http://phenix.it-sudparis.eu/jvet/doc_end_user/current_document.php?id=8427" TargetMode="External"/><Relationship Id="rId809" Type="http://schemas.openxmlformats.org/officeDocument/2006/relationships/hyperlink" Target="http://phenix.it-sudparis.eu/jvet/doc_end_user/current_document.php?id=8468"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459" TargetMode="External"/><Relationship Id="rId448" Type="http://schemas.openxmlformats.org/officeDocument/2006/relationships/hyperlink" Target="http://phenix.it-sudparis.eu/jvet/doc_end_user/current_document.php?id=8727" TargetMode="External"/><Relationship Id="rId655" Type="http://schemas.openxmlformats.org/officeDocument/2006/relationships/hyperlink" Target="http://phenix.it-sudparis.eu/jvet/doc_end_user/current_document.php?id=8168" TargetMode="External"/><Relationship Id="rId862" Type="http://schemas.openxmlformats.org/officeDocument/2006/relationships/hyperlink" Target="http://phenix.it-sudparis.eu/jvet/doc_end_user/current_document.php?id=8581" TargetMode="External"/><Relationship Id="rId1078" Type="http://schemas.openxmlformats.org/officeDocument/2006/relationships/hyperlink" Target="http://phenix.it-sudparis.eu/jvet/doc_end_user/current_document.php?id=8834" TargetMode="External"/><Relationship Id="rId294" Type="http://schemas.openxmlformats.org/officeDocument/2006/relationships/hyperlink" Target="http://phenix.it-sudparis.eu/jvet/doc_end_user/current_document.php?id=8797" TargetMode="External"/><Relationship Id="rId308" Type="http://schemas.openxmlformats.org/officeDocument/2006/relationships/hyperlink" Target="http://phenix.it-sudparis.eu/jvet/doc_end_user/current_document.php?id=8720" TargetMode="External"/><Relationship Id="rId515" Type="http://schemas.openxmlformats.org/officeDocument/2006/relationships/hyperlink" Target="http://phenix.it-sudparis.eu/jvet/doc_end_user/current_document.php?id=8738" TargetMode="External"/><Relationship Id="rId722" Type="http://schemas.openxmlformats.org/officeDocument/2006/relationships/hyperlink" Target="http://phenix.it-sudparis.eu/jvet/doc_end_user/current_document.php?id=8186" TargetMode="External"/><Relationship Id="rId1145" Type="http://schemas.openxmlformats.org/officeDocument/2006/relationships/hyperlink" Target="http://phenix.int-evry.fr/jvet/doc_end_user/current_document.php?id=4840" TargetMode="External"/><Relationship Id="rId89" Type="http://schemas.openxmlformats.org/officeDocument/2006/relationships/hyperlink" Target="http://phenix.it-sudparis.eu/jvet/doc_end_user/current_document.php?id=7872" TargetMode="External"/><Relationship Id="rId154" Type="http://schemas.openxmlformats.org/officeDocument/2006/relationships/image" Target="media/image16.emf"/><Relationship Id="rId361" Type="http://schemas.openxmlformats.org/officeDocument/2006/relationships/hyperlink" Target="http://phenix.it-sudparis.eu/jvet/doc_end_user/current_document.php?id=8684" TargetMode="External"/><Relationship Id="rId599" Type="http://schemas.openxmlformats.org/officeDocument/2006/relationships/hyperlink" Target="http://phenix.it-sudparis.eu/jvet/doc_end_user/current_document.php?id=8499" TargetMode="External"/><Relationship Id="rId1005" Type="http://schemas.openxmlformats.org/officeDocument/2006/relationships/hyperlink" Target="http://phenix.it-sudparis.eu/jvet/doc_end_user/current_document.php?id=8404" TargetMode="External"/><Relationship Id="rId459" Type="http://schemas.openxmlformats.org/officeDocument/2006/relationships/hyperlink" Target="http://phenix.it-sudparis.eu/jvet/doc_end_user/current_document.php?id=8392" TargetMode="External"/><Relationship Id="rId666" Type="http://schemas.openxmlformats.org/officeDocument/2006/relationships/hyperlink" Target="http://phenix.it-sudparis.eu/jvet/doc_end_user/current_document.php?id=8291" TargetMode="External"/><Relationship Id="rId873" Type="http://schemas.openxmlformats.org/officeDocument/2006/relationships/hyperlink" Target="http://phenix.it-sudparis.eu/jvet/doc_end_user/current_document.php?id=8438" TargetMode="External"/><Relationship Id="rId1089" Type="http://schemas.openxmlformats.org/officeDocument/2006/relationships/hyperlink" Target="http://phenix.it-sudparis.eu/jvet/doc_end_user/current_document.php?id=7886"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7983" TargetMode="External"/><Relationship Id="rId319" Type="http://schemas.openxmlformats.org/officeDocument/2006/relationships/hyperlink" Target="http://phenix.it-sudparis.eu/jvet/doc_end_user/current_document.php?id=7961" TargetMode="External"/><Relationship Id="rId526" Type="http://schemas.openxmlformats.org/officeDocument/2006/relationships/hyperlink" Target="http://phenix.it-sudparis.eu/jvet/doc_end_user/current_document.php?id=8575" TargetMode="External"/><Relationship Id="rId733" Type="http://schemas.openxmlformats.org/officeDocument/2006/relationships/hyperlink" Target="http://phenix.it-sudparis.eu/jvet/doc_end_user/current_document.php?id=8254" TargetMode="External"/><Relationship Id="rId940" Type="http://schemas.openxmlformats.org/officeDocument/2006/relationships/hyperlink" Target="http://phenix.it-sudparis.eu/jvet/doc_end_user/current_document.php?id=8399" TargetMode="External"/><Relationship Id="rId1016" Type="http://schemas.openxmlformats.org/officeDocument/2006/relationships/hyperlink" Target="http://phenix.it-sudparis.eu/jvet/doc_end_user/current_document.php?id=8193" TargetMode="External"/><Relationship Id="rId165" Type="http://schemas.openxmlformats.org/officeDocument/2006/relationships/image" Target="media/image18.png"/><Relationship Id="rId372" Type="http://schemas.openxmlformats.org/officeDocument/2006/relationships/hyperlink" Target="http://phenix.it-sudparis.eu/jvet/doc_end_user/current_document.php?id=8080" TargetMode="External"/><Relationship Id="rId677" Type="http://schemas.openxmlformats.org/officeDocument/2006/relationships/hyperlink" Target="http://phenix.it-sudparis.eu/jvet/doc_end_user/current_document.php?id=8746" TargetMode="External"/><Relationship Id="rId800" Type="http://schemas.openxmlformats.org/officeDocument/2006/relationships/hyperlink" Target="http://phenix.it-sudparis.eu/jvet/doc_end_user/current_document.php?id=8316" TargetMode="External"/><Relationship Id="rId232" Type="http://schemas.openxmlformats.org/officeDocument/2006/relationships/hyperlink" Target="http://phenix.it-sudparis.eu/jvet/doc_end_user/current_document.php?id=8078" TargetMode="External"/><Relationship Id="rId884" Type="http://schemas.openxmlformats.org/officeDocument/2006/relationships/hyperlink" Target="http://phenix.it-sudparis.eu/jvet/doc_end_user/current_document.php?id=8654"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t-sudparis.eu/jvet/doc_end_user/current_document.php?id=8079" TargetMode="External"/><Relationship Id="rId744" Type="http://schemas.openxmlformats.org/officeDocument/2006/relationships/hyperlink" Target="http://phenix.it-sudparis.eu/jvet/doc_end_user/current_document.php?id=8413" TargetMode="External"/><Relationship Id="rId951" Type="http://schemas.openxmlformats.org/officeDocument/2006/relationships/hyperlink" Target="http://phenix.it-sudparis.eu/jvet/doc_end_user/current_document.php?id=8172" TargetMode="External"/><Relationship Id="rId80" Type="http://schemas.openxmlformats.org/officeDocument/2006/relationships/hyperlink" Target="http://phenix.it-sudparis.eu/jvet/doc_end_user/current_document.php?id=8788" TargetMode="External"/><Relationship Id="rId176" Type="http://schemas.openxmlformats.org/officeDocument/2006/relationships/hyperlink" Target="http://phenix.it-sudparis.eu/jvet/doc_end_user/current_document.php?id=8714" TargetMode="External"/><Relationship Id="rId383" Type="http://schemas.openxmlformats.org/officeDocument/2006/relationships/hyperlink" Target="http://phenix.it-sudparis.eu/jvet/doc_end_user/current_document.php?id=8103" TargetMode="External"/><Relationship Id="rId590" Type="http://schemas.openxmlformats.org/officeDocument/2006/relationships/hyperlink" Target="http://phenix.it-sudparis.eu/jvet/doc_end_user/current_document.php?id=8504" TargetMode="External"/><Relationship Id="rId604" Type="http://schemas.openxmlformats.org/officeDocument/2006/relationships/hyperlink" Target="http://phenix.it-sudparis.eu/jvet/doc_end_user/current_document.php?id=8796" TargetMode="External"/><Relationship Id="rId811" Type="http://schemas.openxmlformats.org/officeDocument/2006/relationships/hyperlink" Target="http://phenix.it-sudparis.eu/jvet/doc_end_user/current_document.php?id=8715" TargetMode="External"/><Relationship Id="rId1027" Type="http://schemas.openxmlformats.org/officeDocument/2006/relationships/hyperlink" Target="http://phenix.it-sudparis.eu/jvet/doc_end_user/current_document.php?id=7929" TargetMode="External"/><Relationship Id="rId243" Type="http://schemas.openxmlformats.org/officeDocument/2006/relationships/hyperlink" Target="http://phenix.it-sudparis.eu/jvet/doc_end_user/current_document.php?id=8595" TargetMode="External"/><Relationship Id="rId450" Type="http://schemas.openxmlformats.org/officeDocument/2006/relationships/hyperlink" Target="http://phenix.it-sudparis.eu/jvet/doc_end_user/current_document.php?id=8762" TargetMode="External"/><Relationship Id="rId688" Type="http://schemas.openxmlformats.org/officeDocument/2006/relationships/hyperlink" Target="http://phenix.it-sudparis.eu/jvet/doc_end_user/current_document.php?id=8498" TargetMode="External"/><Relationship Id="rId895" Type="http://schemas.openxmlformats.org/officeDocument/2006/relationships/hyperlink" Target="http://phenix.it-sudparis.eu/jvet/doc_end_user/current_document.php?id=7871" TargetMode="External"/><Relationship Id="rId909" Type="http://schemas.openxmlformats.org/officeDocument/2006/relationships/hyperlink" Target="http://phenix.it-sudparis.eu/jvet/doc_end_user/current_document.php?id=8729" TargetMode="External"/><Relationship Id="rId1080" Type="http://schemas.openxmlformats.org/officeDocument/2006/relationships/hyperlink" Target="http://phenix.it-sudparis.eu/jvet/doc_end_user/current_document.php?id=7890" TargetMode="External"/><Relationship Id="rId38" Type="http://schemas.openxmlformats.org/officeDocument/2006/relationships/hyperlink" Target="https://www.itu.int/ifa/t/2017/sg16/exchange/wp3/q06/vceg_account.txt" TargetMode="External"/><Relationship Id="rId103" Type="http://schemas.openxmlformats.org/officeDocument/2006/relationships/hyperlink" Target="http://phenix.it-sudparis.eu/jvet/doc_end_user/current_document.php?id=7901" TargetMode="External"/><Relationship Id="rId310" Type="http://schemas.openxmlformats.org/officeDocument/2006/relationships/hyperlink" Target="http://phenix.it-sudparis.eu/jvet/doc_end_user/current_document.php?id=8739" TargetMode="External"/><Relationship Id="rId548" Type="http://schemas.openxmlformats.org/officeDocument/2006/relationships/hyperlink" Target="http://phenix.it-sudparis.eu/jvet/doc_end_user/current_document.php?id=8616" TargetMode="External"/><Relationship Id="rId755" Type="http://schemas.openxmlformats.org/officeDocument/2006/relationships/hyperlink" Target="http://phenix.it-sudparis.eu/jvet/doc_end_user/current_document.php?id=7964" TargetMode="External"/><Relationship Id="rId962" Type="http://schemas.openxmlformats.org/officeDocument/2006/relationships/hyperlink" Target="http://phenix.it-sudparis.eu/jvet/doc_end_user/current_document.php?id=8151" TargetMode="External"/><Relationship Id="rId91" Type="http://schemas.openxmlformats.org/officeDocument/2006/relationships/hyperlink" Target="http://phenix.it-sudparis.eu/jvet/doc_end_user/current_document.php?id=8353" TargetMode="External"/><Relationship Id="rId187" Type="http://schemas.openxmlformats.org/officeDocument/2006/relationships/hyperlink" Target="http://phenix.it-sudparis.eu/jvet/doc_end_user/current_document.php?id=8287" TargetMode="External"/><Relationship Id="rId394" Type="http://schemas.openxmlformats.org/officeDocument/2006/relationships/hyperlink" Target="http://phenix.it-sudparis.eu/jvet/doc_end_user/current_document.php?id=8547" TargetMode="External"/><Relationship Id="rId408" Type="http://schemas.openxmlformats.org/officeDocument/2006/relationships/hyperlink" Target="http://phenix.it-sudparis.eu/jvet/doc_end_user/current_document.php?id=8559" TargetMode="External"/><Relationship Id="rId615" Type="http://schemas.openxmlformats.org/officeDocument/2006/relationships/hyperlink" Target="http://phenix.it-sudparis.eu/jvet/doc_end_user/current_document.php?id=8542" TargetMode="External"/><Relationship Id="rId822" Type="http://schemas.openxmlformats.org/officeDocument/2006/relationships/hyperlink" Target="http://phenix.it-sudparis.eu/jvet/doc_end_user/current_document.php?id=7957" TargetMode="External"/><Relationship Id="rId1038" Type="http://schemas.openxmlformats.org/officeDocument/2006/relationships/hyperlink" Target="http://phenix.it-sudparis.eu/jvet/doc_end_user/current_document.php?id=8260" TargetMode="External"/><Relationship Id="rId254" Type="http://schemas.openxmlformats.org/officeDocument/2006/relationships/hyperlink" Target="http://phenix.it-sudparis.eu/jvet/doc_end_user/current_document.php?id=8163" TargetMode="External"/><Relationship Id="rId699" Type="http://schemas.openxmlformats.org/officeDocument/2006/relationships/hyperlink" Target="http://phenix.it-sudparis.eu/jvet/doc_end_user/current_document.php?id=8836" TargetMode="External"/><Relationship Id="rId1091" Type="http://schemas.openxmlformats.org/officeDocument/2006/relationships/hyperlink" Target="http://phenix.it-sudparis.eu/jvet/doc_end_user/current_document.php?id=7974" TargetMode="External"/><Relationship Id="rId1105" Type="http://schemas.openxmlformats.org/officeDocument/2006/relationships/hyperlink" Target="http://phenix.it-sudparis.eu/jvet/doc_end_user/current_document.php?id=8271" TargetMode="External"/><Relationship Id="rId49" Type="http://schemas.openxmlformats.org/officeDocument/2006/relationships/image" Target="media/image7.emf"/><Relationship Id="rId114" Type="http://schemas.openxmlformats.org/officeDocument/2006/relationships/image" Target="media/image11.emf"/><Relationship Id="rId461" Type="http://schemas.openxmlformats.org/officeDocument/2006/relationships/hyperlink" Target="http://phenix.it-sudparis.eu/jvet/doc_end_user/current_document.php?id=8393" TargetMode="External"/><Relationship Id="rId559" Type="http://schemas.openxmlformats.org/officeDocument/2006/relationships/hyperlink" Target="http://phenix.it-sudparis.eu/jvet/doc_end_user/current_document.php?id=8759" TargetMode="External"/><Relationship Id="rId766" Type="http://schemas.openxmlformats.org/officeDocument/2006/relationships/hyperlink" Target="http://phenix.it-sudparis.eu/jvet/doc_end_user/current_document.php?id=8245" TargetMode="External"/><Relationship Id="rId198" Type="http://schemas.openxmlformats.org/officeDocument/2006/relationships/hyperlink" Target="http://phenix.it-sudparis.eu/jvet/doc_end_user/current_document.php?id=8753" TargetMode="External"/><Relationship Id="rId321" Type="http://schemas.openxmlformats.org/officeDocument/2006/relationships/hyperlink" Target="http://phenix.it-sudparis.eu/jvet/doc_end_user/current_document.php?id=7963" TargetMode="External"/><Relationship Id="rId419" Type="http://schemas.openxmlformats.org/officeDocument/2006/relationships/hyperlink" Target="http://phenix.it-sudparis.eu/jvet/doc_end_user/current_document.php?id=8538" TargetMode="External"/><Relationship Id="rId626" Type="http://schemas.openxmlformats.org/officeDocument/2006/relationships/hyperlink" Target="http://phenix.it-sudparis.eu/jvet/doc_end_user/current_document.php?id=7985" TargetMode="External"/><Relationship Id="rId973" Type="http://schemas.openxmlformats.org/officeDocument/2006/relationships/hyperlink" Target="http://phenix.it-sudparis.eu/jvet/doc_end_user/current_document.php?id=8010" TargetMode="External"/><Relationship Id="rId1049" Type="http://schemas.openxmlformats.org/officeDocument/2006/relationships/hyperlink" Target="http://phenix.it-sudparis.eu/jvet/doc_end_user/current_document.php?id=7916" TargetMode="External"/><Relationship Id="rId833" Type="http://schemas.openxmlformats.org/officeDocument/2006/relationships/hyperlink" Target="http://phenix.it-sudparis.eu/jvet/doc_end_user/current_document.php?id=8113" TargetMode="External"/><Relationship Id="rId1116" Type="http://schemas.openxmlformats.org/officeDocument/2006/relationships/hyperlink" Target="http://phenix.it-sudparis.eu/jvet/doc_end_user/current_document.php?id=8848" TargetMode="External"/><Relationship Id="rId265" Type="http://schemas.openxmlformats.org/officeDocument/2006/relationships/hyperlink" Target="http://phenix.it-sudparis.eu/jvet/doc_end_user/current_document.php?id=8767" TargetMode="External"/><Relationship Id="rId472" Type="http://schemas.openxmlformats.org/officeDocument/2006/relationships/hyperlink" Target="http://phenix.it-sudparis.eu/jvet/doc_end_user/current_document.php?id=8451" TargetMode="External"/><Relationship Id="rId900" Type="http://schemas.openxmlformats.org/officeDocument/2006/relationships/hyperlink" Target="http://phenix.it-sudparis.eu/jvet/doc_end_user/current_document.php?id=7937" TargetMode="External"/><Relationship Id="rId125" Type="http://schemas.openxmlformats.org/officeDocument/2006/relationships/hyperlink" Target="http://phenix.it-sudparis.eu/jvet/doc_end_user/current_document.php?id=8623" TargetMode="External"/><Relationship Id="rId332" Type="http://schemas.openxmlformats.org/officeDocument/2006/relationships/hyperlink" Target="http://phenix.it-sudparis.eu/jvet/doc_end_user/current_document.php?id=8025" TargetMode="External"/><Relationship Id="rId777" Type="http://schemas.openxmlformats.org/officeDocument/2006/relationships/hyperlink" Target="http://phenix.it-sudparis.eu/jvet/doc_end_user/current_document.php?id=8610" TargetMode="External"/><Relationship Id="rId984" Type="http://schemas.openxmlformats.org/officeDocument/2006/relationships/hyperlink" Target="http://phenix.it-sudparis.eu/jvet/doc_end_user/current_document.php?id=8028" TargetMode="External"/><Relationship Id="rId637" Type="http://schemas.openxmlformats.org/officeDocument/2006/relationships/hyperlink" Target="http://phenix.it-sudparis.eu/jvet/doc_end_user/current_document.php?id=8062" TargetMode="External"/><Relationship Id="rId844" Type="http://schemas.openxmlformats.org/officeDocument/2006/relationships/hyperlink" Target="http://phenix.it-sudparis.eu/jvet/doc_end_user/current_document.php?id=8215" TargetMode="External"/><Relationship Id="rId276" Type="http://schemas.openxmlformats.org/officeDocument/2006/relationships/hyperlink" Target="http://phenix.it-sudparis.eu/jvet/doc_end_user/current_document.php?id=8732" TargetMode="External"/><Relationship Id="rId483" Type="http://schemas.openxmlformats.org/officeDocument/2006/relationships/hyperlink" Target="http://phenix.it-sudparis.eu/jvet/doc_end_user/current_document.php?id=8700" TargetMode="External"/><Relationship Id="rId690" Type="http://schemas.openxmlformats.org/officeDocument/2006/relationships/hyperlink" Target="http://phenix.it-sudparis.eu/jvet/doc_end_user/current_document.php?id=8806" TargetMode="External"/><Relationship Id="rId704" Type="http://schemas.openxmlformats.org/officeDocument/2006/relationships/hyperlink" Target="http://phenix.it-sudparis.eu/jvet/doc_end_user/current_document.php?id=7839" TargetMode="External"/><Relationship Id="rId911" Type="http://schemas.openxmlformats.org/officeDocument/2006/relationships/hyperlink" Target="http://phenix.it-sudparis.eu/jvet/doc_end_user/current_document.php?id=8639" TargetMode="External"/><Relationship Id="rId1127" Type="http://schemas.openxmlformats.org/officeDocument/2006/relationships/hyperlink" Target="mailto:jvet@lists.rwth-aachen.de" TargetMode="External"/><Relationship Id="rId40" Type="http://schemas.openxmlformats.org/officeDocument/2006/relationships/hyperlink" Target="https://hevc.hhi.fraunhofer.de/trac/hevc" TargetMode="External"/><Relationship Id="rId136" Type="http://schemas.openxmlformats.org/officeDocument/2006/relationships/hyperlink" Target="http://phenix.it-sudparis.eu/jvet/doc_end_user/current_document.php?id=7867" TargetMode="External"/><Relationship Id="rId343" Type="http://schemas.openxmlformats.org/officeDocument/2006/relationships/hyperlink" Target="http://phenix.it-sudparis.eu/jvet/doc_end_user/current_document.php?id=8741" TargetMode="External"/><Relationship Id="rId550" Type="http://schemas.openxmlformats.org/officeDocument/2006/relationships/hyperlink" Target="http://phenix.it-sudparis.eu/jvet/doc_end_user/current_document.php?id=8161" TargetMode="External"/><Relationship Id="rId788" Type="http://schemas.openxmlformats.org/officeDocument/2006/relationships/hyperlink" Target="http://phenix.it-sudparis.eu/jvet/doc_end_user/current_document.php?id=8681" TargetMode="External"/><Relationship Id="rId995" Type="http://schemas.openxmlformats.org/officeDocument/2006/relationships/hyperlink" Target="http://phenix.it-sudparis.eu/jvet/doc_end_user/current_document.php?id=8032" TargetMode="External"/><Relationship Id="rId203" Type="http://schemas.openxmlformats.org/officeDocument/2006/relationships/hyperlink" Target="http://phenix.it-sudparis.eu/jvet/doc_end_user/current_document.php?id=8524" TargetMode="External"/><Relationship Id="rId648" Type="http://schemas.openxmlformats.org/officeDocument/2006/relationships/hyperlink" Target="http://phenix.it-sudparis.eu/jvet/doc_end_user/current_document.php?id=8139" TargetMode="External"/><Relationship Id="rId855" Type="http://schemas.openxmlformats.org/officeDocument/2006/relationships/hyperlink" Target="http://phenix.it-sudparis.eu/jvet/doc_end_user/current_document.php?id=8395" TargetMode="External"/><Relationship Id="rId1040" Type="http://schemas.openxmlformats.org/officeDocument/2006/relationships/hyperlink" Target="http://phenix.it-sudparis.eu/jvet/doc_end_user/current_document.php?id=8370" TargetMode="External"/><Relationship Id="rId287" Type="http://schemas.openxmlformats.org/officeDocument/2006/relationships/hyperlink" Target="http://phenix.it-sudparis.eu/jvet/doc_end_user/current_document.php?id=8409" TargetMode="External"/><Relationship Id="rId410" Type="http://schemas.openxmlformats.org/officeDocument/2006/relationships/hyperlink" Target="http://phenix.it-sudparis.eu/jvet/doc_end_user/current_document.php?id=8228" TargetMode="External"/><Relationship Id="rId494" Type="http://schemas.openxmlformats.org/officeDocument/2006/relationships/hyperlink" Target="http://phenix.it-sudparis.eu/jvet/doc_end_user/current_document.php?id=7895" TargetMode="External"/><Relationship Id="rId508" Type="http://schemas.openxmlformats.org/officeDocument/2006/relationships/hyperlink" Target="http://phenix.it-sudparis.eu/jvet/doc_end_user/current_document.php?id=7951" TargetMode="External"/><Relationship Id="rId715" Type="http://schemas.openxmlformats.org/officeDocument/2006/relationships/hyperlink" Target="http://phenix.it-sudparis.eu/jvet/doc_end_user/current_document.php?id=8108" TargetMode="External"/><Relationship Id="rId922" Type="http://schemas.openxmlformats.org/officeDocument/2006/relationships/hyperlink" Target="http://phenix.it-sudparis.eu/jvet/doc_end_user/current_document.php?id=8731" TargetMode="External"/><Relationship Id="rId1138" Type="http://schemas.openxmlformats.org/officeDocument/2006/relationships/hyperlink" Target="http://phenix.int-evry.fr/jvet/doc_end_user/current_document.php?id=5757" TargetMode="External"/><Relationship Id="rId147" Type="http://schemas.openxmlformats.org/officeDocument/2006/relationships/image" Target="media/image13.png"/><Relationship Id="rId354" Type="http://schemas.openxmlformats.org/officeDocument/2006/relationships/hyperlink" Target="http://phenix.it-sudparis.eu/jvet/doc_end_user/current_document.php?id=8067" TargetMode="External"/><Relationship Id="rId799" Type="http://schemas.openxmlformats.org/officeDocument/2006/relationships/hyperlink" Target="http://phenix.it-sudparis.eu/jvet/doc_end_user/current_document.php?id=8449" TargetMode="External"/><Relationship Id="rId51" Type="http://schemas.openxmlformats.org/officeDocument/2006/relationships/hyperlink" Target="http://phenix.it-sudparis.eu/jvet/doc_end_user/current_document.php?id=8501" TargetMode="External"/><Relationship Id="rId561" Type="http://schemas.openxmlformats.org/officeDocument/2006/relationships/hyperlink" Target="http://phenix.it-sudparis.eu/jvet/doc_end_user/current_document.php?id=8257" TargetMode="External"/><Relationship Id="rId659" Type="http://schemas.openxmlformats.org/officeDocument/2006/relationships/hyperlink" Target="http://phenix.it-sudparis.eu/jvet/doc_end_user/current_document.php?id=8669" TargetMode="External"/><Relationship Id="rId866" Type="http://schemas.openxmlformats.org/officeDocument/2006/relationships/hyperlink" Target="http://phenix.it-sudparis.eu/jvet/doc_end_user/current_document.php?id=8539" TargetMode="External"/><Relationship Id="rId214" Type="http://schemas.openxmlformats.org/officeDocument/2006/relationships/hyperlink" Target="http://phenix.it-sudparis.eu/jvet/doc_end_user/current_document.php?id=8717" TargetMode="External"/><Relationship Id="rId298" Type="http://schemas.openxmlformats.org/officeDocument/2006/relationships/hyperlink" Target="http://phenix.it-sudparis.eu/jvet/doc_end_user/current_document.php?id=7879" TargetMode="External"/><Relationship Id="rId421" Type="http://schemas.openxmlformats.org/officeDocument/2006/relationships/hyperlink" Target="http://phenix.it-sudparis.eu/jvet/doc_end_user/current_document.php?id=8515" TargetMode="External"/><Relationship Id="rId519" Type="http://schemas.openxmlformats.org/officeDocument/2006/relationships/hyperlink" Target="http://phenix.it-sudparis.eu/jvet/doc_end_user/current_document.php?id=8518" TargetMode="External"/><Relationship Id="rId1051" Type="http://schemas.openxmlformats.org/officeDocument/2006/relationships/hyperlink" Target="http://phenix.it-sudparis.eu/jvet/doc_end_user/current_document.php?id=8283" TargetMode="External"/><Relationship Id="rId1149" Type="http://schemas.openxmlformats.org/officeDocument/2006/relationships/hyperlink" Target="http://phenix.it-sudparis.eu/jvet/doc_end_user/current_document.php?id=8864" TargetMode="External"/><Relationship Id="rId158" Type="http://schemas.openxmlformats.org/officeDocument/2006/relationships/image" Target="media/image17.emf"/><Relationship Id="rId726" Type="http://schemas.openxmlformats.org/officeDocument/2006/relationships/hyperlink" Target="http://phenix.it-sudparis.eu/jvet/doc_end_user/current_document.php?id=8211" TargetMode="External"/><Relationship Id="rId933" Type="http://schemas.openxmlformats.org/officeDocument/2006/relationships/hyperlink" Target="http://phenix.it-sudparis.eu/jvet/doc_end_user/current_document.php?id=8364" TargetMode="External"/><Relationship Id="rId1009" Type="http://schemas.openxmlformats.org/officeDocument/2006/relationships/hyperlink" Target="http://phenix.it-sudparis.eu/jvet/doc_end_user/current_document.php?id=7972" TargetMode="External"/><Relationship Id="rId62" Type="http://schemas.openxmlformats.org/officeDocument/2006/relationships/hyperlink" Target="http://phenix.it-sudparis.eu/jvet/doc_end_user/current_document.php?id=8529" TargetMode="External"/><Relationship Id="rId365" Type="http://schemas.openxmlformats.org/officeDocument/2006/relationships/hyperlink" Target="http://phenix.it-sudparis.eu/jvet/doc_end_user/current_document.php?id=8749" TargetMode="External"/><Relationship Id="rId572" Type="http://schemas.openxmlformats.org/officeDocument/2006/relationships/hyperlink" Target="http://phenix.it-sudparis.eu/jvet/doc_end_user/current_document.php?id=8324" TargetMode="External"/><Relationship Id="rId225" Type="http://schemas.openxmlformats.org/officeDocument/2006/relationships/hyperlink" Target="http://phenix.it-sudparis.eu/jvet/doc_end_user/current_document.php?id=8553" TargetMode="External"/><Relationship Id="rId432" Type="http://schemas.openxmlformats.org/officeDocument/2006/relationships/hyperlink" Target="http://phenix.it-sudparis.eu/jvet/doc_end_user/current_document.php?id=8633" TargetMode="External"/><Relationship Id="rId877" Type="http://schemas.openxmlformats.org/officeDocument/2006/relationships/hyperlink" Target="http://phenix.it-sudparis.eu/jvet/doc_end_user/current_document.php?id=8136" TargetMode="External"/><Relationship Id="rId1062" Type="http://schemas.openxmlformats.org/officeDocument/2006/relationships/hyperlink" Target="http://phenix.it-sudparis.eu/jvet/doc_end_user/current_document.php?id=7929" TargetMode="External"/><Relationship Id="rId737" Type="http://schemas.openxmlformats.org/officeDocument/2006/relationships/hyperlink" Target="http://phenix.it-sudparis.eu/jvet/doc_end_user/current_document.php?id=8298" TargetMode="External"/><Relationship Id="rId944" Type="http://schemas.openxmlformats.org/officeDocument/2006/relationships/hyperlink" Target="http://phenix.it-sudparis.eu/jvet/doc_end_user/current_document.php?id=8400" TargetMode="External"/><Relationship Id="rId73" Type="http://schemas.openxmlformats.org/officeDocument/2006/relationships/hyperlink" Target="http://phenix.it-sudparis.eu/jvet/doc_end_user/current_document.php?id=8709" TargetMode="External"/><Relationship Id="rId169" Type="http://schemas.openxmlformats.org/officeDocument/2006/relationships/hyperlink" Target="http://phenix.it-sudparis.eu/jvet/doc_end_user/current_document.php?id=7830" TargetMode="External"/><Relationship Id="rId376" Type="http://schemas.openxmlformats.org/officeDocument/2006/relationships/hyperlink" Target="http://phenix.it-sudparis.eu/jvet/doc_end_user/current_document.php?id=8695" TargetMode="External"/><Relationship Id="rId583" Type="http://schemas.openxmlformats.org/officeDocument/2006/relationships/hyperlink" Target="http://phenix.it-sudparis.eu/jvet/doc_end_user/current_document.php?id=8768" TargetMode="External"/><Relationship Id="rId790" Type="http://schemas.openxmlformats.org/officeDocument/2006/relationships/hyperlink" Target="http://phenix.it-sudparis.eu/jvet/doc_end_user/current_document.php?id=8758" TargetMode="External"/><Relationship Id="rId804" Type="http://schemas.openxmlformats.org/officeDocument/2006/relationships/hyperlink" Target="http://phenix.it-sudparis.eu/jvet/doc_end_user/current_document.php?id=8355"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6902" TargetMode="External"/><Relationship Id="rId443" Type="http://schemas.openxmlformats.org/officeDocument/2006/relationships/hyperlink" Target="http://phenix.it-sudparis.eu/jvet/doc_end_user/current_document.php?id=8320" TargetMode="External"/><Relationship Id="rId650" Type="http://schemas.openxmlformats.org/officeDocument/2006/relationships/hyperlink" Target="http://phenix.it-sudparis.eu/jvet/doc_end_user/current_document.php?id=8828" TargetMode="External"/><Relationship Id="rId888" Type="http://schemas.openxmlformats.org/officeDocument/2006/relationships/hyperlink" Target="http://phenix.it-sudparis.eu/jvet/doc_end_user/current_document.php?id=8218" TargetMode="External"/><Relationship Id="rId1073" Type="http://schemas.openxmlformats.org/officeDocument/2006/relationships/hyperlink" Target="http://phenix.it-sudparis.eu/jvet/doc_end_user/current_document.php?id=8819" TargetMode="External"/><Relationship Id="rId303" Type="http://schemas.openxmlformats.org/officeDocument/2006/relationships/hyperlink" Target="http://phenix.it-sudparis.eu/jvet/doc_end_user/current_document.php?id=8747" TargetMode="External"/><Relationship Id="rId748" Type="http://schemas.openxmlformats.org/officeDocument/2006/relationships/hyperlink" Target="http://phenix.it-sudparis.eu/jvet/doc_end_user/current_document.php?id=8073" TargetMode="External"/><Relationship Id="rId955" Type="http://schemas.openxmlformats.org/officeDocument/2006/relationships/hyperlink" Target="http://phenix.it-sudparis.eu/jvet/doc_end_user/current_document.php?id=8351" TargetMode="External"/><Relationship Id="rId1140" Type="http://schemas.openxmlformats.org/officeDocument/2006/relationships/hyperlink" Target="http://phenix.int-evry.fr/jvet/doc_end_user/current_document.php?id=5758" TargetMode="External"/><Relationship Id="rId84" Type="http://schemas.openxmlformats.org/officeDocument/2006/relationships/hyperlink" Target="mailto:peisong.chen@broadcom.com" TargetMode="External"/><Relationship Id="rId387" Type="http://schemas.openxmlformats.org/officeDocument/2006/relationships/hyperlink" Target="http://phenix.it-sudparis.eu/jvet/doc_end_user/current_document.php?id=8111" TargetMode="External"/><Relationship Id="rId510" Type="http://schemas.openxmlformats.org/officeDocument/2006/relationships/hyperlink" Target="http://phenix.it-sudparis.eu/jvet/doc_end_user/current_document.php?id=7952" TargetMode="External"/><Relationship Id="rId594" Type="http://schemas.openxmlformats.org/officeDocument/2006/relationships/hyperlink" Target="http://phenix.it-sudparis.eu/jvet/doc_end_user/current_document.php?id=8360" TargetMode="External"/><Relationship Id="rId608" Type="http://schemas.openxmlformats.org/officeDocument/2006/relationships/hyperlink" Target="http://phenix.it-sudparis.eu/jvet/doc_end_user/current_document.php?id=8463" TargetMode="External"/><Relationship Id="rId815" Type="http://schemas.openxmlformats.org/officeDocument/2006/relationships/hyperlink" Target="http://phenix.it-sudparis.eu/jvet/doc_end_user/current_document.php?id=8837" TargetMode="External"/><Relationship Id="rId247" Type="http://schemas.openxmlformats.org/officeDocument/2006/relationships/hyperlink" Target="http://phenix.it-sudparis.eu/jvet/doc_end_user/current_document.php?id=8646" TargetMode="External"/><Relationship Id="rId899" Type="http://schemas.openxmlformats.org/officeDocument/2006/relationships/hyperlink" Target="http://phenix.it-sudparis.eu/jvet/doc_end_user/current_document.php?id=8590" TargetMode="External"/><Relationship Id="rId1000" Type="http://schemas.openxmlformats.org/officeDocument/2006/relationships/hyperlink" Target="http://phenix.it-sudparis.eu/jvet/doc_end_user/current_document.php?id=8227" TargetMode="External"/><Relationship Id="rId1084" Type="http://schemas.openxmlformats.org/officeDocument/2006/relationships/hyperlink" Target="http://phenix.it-sudparis.eu/jvet/doc_end_user/current_document.php?id=7907" TargetMode="External"/><Relationship Id="rId107" Type="http://schemas.openxmlformats.org/officeDocument/2006/relationships/hyperlink" Target="http://phenix.it-sudparis.eu/jvet/doc_end_user/current_document.php?id=7843" TargetMode="External"/><Relationship Id="rId454" Type="http://schemas.openxmlformats.org/officeDocument/2006/relationships/hyperlink" Target="http://phenix.it-sudparis.eu/jvet/doc_end_user/current_document.php?id=8362" TargetMode="External"/><Relationship Id="rId661" Type="http://schemas.openxmlformats.org/officeDocument/2006/relationships/hyperlink" Target="http://phenix.it-sudparis.eu/jvet/doc_end_user/current_document.php?id=8219" TargetMode="External"/><Relationship Id="rId759" Type="http://schemas.openxmlformats.org/officeDocument/2006/relationships/hyperlink" Target="http://phenix.it-sudparis.eu/jvet/doc_end_user/current_document.php?id=8213" TargetMode="External"/><Relationship Id="rId966" Type="http://schemas.openxmlformats.org/officeDocument/2006/relationships/hyperlink" Target="http://phenix.it-sudparis.eu/jvet/doc_end_user/current_document.php?id=7903" TargetMode="External"/><Relationship Id="rId11" Type="http://schemas.openxmlformats.org/officeDocument/2006/relationships/webSettings" Target="webSettings.xml"/><Relationship Id="rId314" Type="http://schemas.openxmlformats.org/officeDocument/2006/relationships/hyperlink" Target="http://phenix.it-sudparis.eu/jvet/doc_end_user/current_document.php?id=7943" TargetMode="External"/><Relationship Id="rId398" Type="http://schemas.openxmlformats.org/officeDocument/2006/relationships/hyperlink" Target="http://phenix.it-sudparis.eu/jvet/doc_end_user/current_document.php?id=8689" TargetMode="External"/><Relationship Id="rId521" Type="http://schemas.openxmlformats.org/officeDocument/2006/relationships/hyperlink" Target="http://phenix.it-sudparis.eu/jvet/doc_end_user/current_document.php?id=7969" TargetMode="External"/><Relationship Id="rId619" Type="http://schemas.openxmlformats.org/officeDocument/2006/relationships/hyperlink" Target="http://phenix.it-sudparis.eu/jvet/doc_end_user/current_document.php?id=8817" TargetMode="External"/><Relationship Id="rId1151" Type="http://schemas.openxmlformats.org/officeDocument/2006/relationships/fontTable" Target="fontTable.xml"/><Relationship Id="rId95" Type="http://schemas.openxmlformats.org/officeDocument/2006/relationships/hyperlink" Target="http://phenix.it-sudparis.eu/jvet/doc_end_user/current_document.php?id=5038" TargetMode="External"/><Relationship Id="rId160" Type="http://schemas.openxmlformats.org/officeDocument/2006/relationships/hyperlink" Target="http://phenix.it-sudparis.eu/jvet/doc_end_user/current_document.php?id=7869" TargetMode="External"/><Relationship Id="rId826" Type="http://schemas.openxmlformats.org/officeDocument/2006/relationships/hyperlink" Target="http://phenix.it-sudparis.eu/jvet/doc_end_user/current_document.php?id=8576" TargetMode="External"/><Relationship Id="rId1011" Type="http://schemas.openxmlformats.org/officeDocument/2006/relationships/hyperlink" Target="http://phenix.it-sudparis.eu/jvet/doc_end_user/current_document.php?id=7991" TargetMode="External"/><Relationship Id="rId1109" Type="http://schemas.openxmlformats.org/officeDocument/2006/relationships/image" Target="media/image27.png"/><Relationship Id="rId258" Type="http://schemas.openxmlformats.org/officeDocument/2006/relationships/hyperlink" Target="http://phenix.it-sudparis.eu/jvet/doc_end_user/current_document.php?id=8190" TargetMode="External"/><Relationship Id="rId465" Type="http://schemas.openxmlformats.org/officeDocument/2006/relationships/hyperlink" Target="http://phenix.it-sudparis.eu/jvet/doc_end_user/current_document.php?id=8804" TargetMode="External"/><Relationship Id="rId672" Type="http://schemas.openxmlformats.org/officeDocument/2006/relationships/hyperlink" Target="http://phenix.it-sudparis.eu/jvet/doc_end_user/current_document.php?id=8330" TargetMode="External"/><Relationship Id="rId1095" Type="http://schemas.openxmlformats.org/officeDocument/2006/relationships/hyperlink" Target="http://phenix.it-sudparis.eu/jvet/doc_end_user/current_document.php?id=8270" TargetMode="External"/><Relationship Id="rId22" Type="http://schemas.openxmlformats.org/officeDocument/2006/relationships/hyperlink" Target="http://wftp3.itu.int/av-arch/jvet-site/2019_10_P_Geneva/" TargetMode="External"/><Relationship Id="rId118" Type="http://schemas.openxmlformats.org/officeDocument/2006/relationships/hyperlink" Target="http://phenix.it-sudparis.eu/jvet/doc_end_user/current_document.php?id=7846" TargetMode="External"/><Relationship Id="rId325" Type="http://schemas.openxmlformats.org/officeDocument/2006/relationships/hyperlink" Target="http://phenix.it-sudparis.eu/jvet/doc_end_user/current_document.php?id=8477" TargetMode="External"/><Relationship Id="rId532" Type="http://schemas.openxmlformats.org/officeDocument/2006/relationships/image" Target="media/image22.png"/><Relationship Id="rId977" Type="http://schemas.openxmlformats.org/officeDocument/2006/relationships/hyperlink" Target="http://phenix.it-sudparis.eu/jvet/doc_end_user/current_document.php?id=8793" TargetMode="External"/><Relationship Id="rId171" Type="http://schemas.openxmlformats.org/officeDocument/2006/relationships/hyperlink" Target="http://phenix.it-sudparis.eu/jvet/doc_end_user/current_document.php?id=7840" TargetMode="External"/><Relationship Id="rId837" Type="http://schemas.openxmlformats.org/officeDocument/2006/relationships/hyperlink" Target="http://phenix.it-sudparis.eu/jvet/doc_end_user/current_document.php?id=8128" TargetMode="External"/><Relationship Id="rId1022" Type="http://schemas.openxmlformats.org/officeDocument/2006/relationships/hyperlink" Target="http://phenix.it-sudparis.eu/jvet/doc_end_user/current_document.php?id=8031" TargetMode="External"/><Relationship Id="rId269" Type="http://schemas.openxmlformats.org/officeDocument/2006/relationships/hyperlink" Target="http://phenix.it-sudparis.eu/jvet/doc_end_user/current_document.php?id=8527" TargetMode="External"/><Relationship Id="rId476" Type="http://schemas.openxmlformats.org/officeDocument/2006/relationships/hyperlink" Target="http://phenix.it-sudparis.eu/jvet/doc_end_user/current_document.php?id=8461" TargetMode="External"/><Relationship Id="rId683" Type="http://schemas.openxmlformats.org/officeDocument/2006/relationships/hyperlink" Target="http://phenix.it-sudparis.eu/jvet/doc_end_user/current_document.php?id=8431" TargetMode="External"/><Relationship Id="rId890" Type="http://schemas.openxmlformats.org/officeDocument/2006/relationships/hyperlink" Target="http://phenix.it-sudparis.eu/jvet/doc_end_user/current_document.php?id=8579" TargetMode="External"/><Relationship Id="rId904" Type="http://schemas.openxmlformats.org/officeDocument/2006/relationships/hyperlink" Target="http://phenix.it-sudparis.eu/jvet/doc_end_user/current_document.php?id=8047" TargetMode="External"/><Relationship Id="rId33" Type="http://schemas.openxmlformats.org/officeDocument/2006/relationships/hyperlink" Target="https://www.itu.int/wftp3/av-arch/jvet-site/2019_07_O_Gothenburg/" TargetMode="External"/><Relationship Id="rId129" Type="http://schemas.openxmlformats.org/officeDocument/2006/relationships/hyperlink" Target="http://phenix.it-sudparis.eu/jvet/doc_end_user/current_document.php?id=7850" TargetMode="External"/><Relationship Id="rId336" Type="http://schemas.openxmlformats.org/officeDocument/2006/relationships/hyperlink" Target="http://phenix.it-sudparis.eu/jvet/doc_end_user/current_document.php?id=8648" TargetMode="External"/><Relationship Id="rId543" Type="http://schemas.openxmlformats.org/officeDocument/2006/relationships/hyperlink" Target="http://phenix.it-sudparis.eu/jvet/doc_end_user/current_document.php?id=8119" TargetMode="External"/><Relationship Id="rId988" Type="http://schemas.openxmlformats.org/officeDocument/2006/relationships/hyperlink" Target="http://phenix.it-sudparis.eu/jvet/doc_end_user/current_document.php?id=8216" TargetMode="External"/><Relationship Id="rId182" Type="http://schemas.openxmlformats.org/officeDocument/2006/relationships/hyperlink" Target="http://phenix.it-sudparis.eu/jvet/doc_end_user/current_document.php?id=7856" TargetMode="External"/><Relationship Id="rId403" Type="http://schemas.openxmlformats.org/officeDocument/2006/relationships/hyperlink" Target="http://phenix.it-sudparis.eu/jvet/doc_end_user/current_document.php?id=8203" TargetMode="External"/><Relationship Id="rId750" Type="http://schemas.openxmlformats.org/officeDocument/2006/relationships/hyperlink" Target="http://phenix.it-sudparis.eu/jvet/doc_end_user/current_document.php?id=8612" TargetMode="External"/><Relationship Id="rId848" Type="http://schemas.openxmlformats.org/officeDocument/2006/relationships/hyperlink" Target="http://phenix.it-sudparis.eu/jvet/doc_end_user/current_document.php?id=8789" TargetMode="External"/><Relationship Id="rId1033" Type="http://schemas.openxmlformats.org/officeDocument/2006/relationships/hyperlink" Target="http://phenix.it-sudparis.eu/jvet/doc_end_user/current_document.php?id=8013" TargetMode="External"/><Relationship Id="rId487" Type="http://schemas.openxmlformats.org/officeDocument/2006/relationships/hyperlink" Target="http://phenix.it-sudparis.eu/jvet/doc_end_user/current_document.php?id=7842" TargetMode="External"/><Relationship Id="rId610" Type="http://schemas.openxmlformats.org/officeDocument/2006/relationships/hyperlink" Target="http://phenix.it-sudparis.eu/jvet/doc_end_user/current_document.php?id=8510" TargetMode="External"/><Relationship Id="rId694" Type="http://schemas.openxmlformats.org/officeDocument/2006/relationships/hyperlink" Target="http://phenix.it-sudparis.eu/jvet/doc_end_user/current_document.php?id=8780" TargetMode="External"/><Relationship Id="rId708" Type="http://schemas.openxmlformats.org/officeDocument/2006/relationships/hyperlink" Target="http://phenix.it-sudparis.eu/jvet/doc_end_user/current_document.php?id=8781" TargetMode="External"/><Relationship Id="rId915" Type="http://schemas.openxmlformats.org/officeDocument/2006/relationships/hyperlink" Target="http://phenix.it-sudparis.eu/jvet/doc_end_user/current_document.php?id=8641" TargetMode="External"/><Relationship Id="rId347" Type="http://schemas.openxmlformats.org/officeDocument/2006/relationships/hyperlink" Target="http://phenix.it-sudparis.eu/jvet/doc_end_user/current_document.php?id=8494" TargetMode="External"/><Relationship Id="rId999" Type="http://schemas.openxmlformats.org/officeDocument/2006/relationships/hyperlink" Target="http://phenix.it-sudparis.eu/jvet/doc_end_user/current_document.php?id=8209" TargetMode="External"/><Relationship Id="rId1100" Type="http://schemas.openxmlformats.org/officeDocument/2006/relationships/hyperlink" Target="http://phenix.it-sudparis.eu/jvet/doc_end_user/current_document.php?id=8017" TargetMode="External"/><Relationship Id="rId44" Type="http://schemas.openxmlformats.org/officeDocument/2006/relationships/hyperlink" Target="http://phenix.it-sudparis.eu/jvet/doc_end_user/current_document.php?id=8569" TargetMode="External"/><Relationship Id="rId554" Type="http://schemas.openxmlformats.org/officeDocument/2006/relationships/hyperlink" Target="http://phenix.it-sudparis.eu/jvet/doc_end_user/current_document.php?id=8201" TargetMode="External"/><Relationship Id="rId761" Type="http://schemas.openxmlformats.org/officeDocument/2006/relationships/hyperlink" Target="http://phenix.it-sudparis.eu/jvet/doc_end_user/current_document.php?id=8534" TargetMode="External"/><Relationship Id="rId859" Type="http://schemas.openxmlformats.org/officeDocument/2006/relationships/hyperlink" Target="http://phenix.it-sudparis.eu/jvet/doc_end_user/current_document.php?id=8310" TargetMode="External"/><Relationship Id="rId193" Type="http://schemas.openxmlformats.org/officeDocument/2006/relationships/image" Target="media/image20.emf"/><Relationship Id="rId207" Type="http://schemas.openxmlformats.org/officeDocument/2006/relationships/hyperlink" Target="http://phenix.it-sudparis.eu/jvet/doc_end_user/current_document.php?id=8385" TargetMode="External"/><Relationship Id="rId414" Type="http://schemas.openxmlformats.org/officeDocument/2006/relationships/hyperlink" Target="http://phenix.it-sudparis.eu/jvet/doc_end_user/current_document.php?id=8231" TargetMode="External"/><Relationship Id="rId498" Type="http://schemas.openxmlformats.org/officeDocument/2006/relationships/hyperlink" Target="http://phenix.it-sudparis.eu/jvet/doc_end_user/current_document.php?id=7910" TargetMode="External"/><Relationship Id="rId621" Type="http://schemas.openxmlformats.org/officeDocument/2006/relationships/hyperlink" Target="http://phenix.it-sudparis.eu/jvet/doc_end_user/current_document.php?id=8825" TargetMode="External"/><Relationship Id="rId1044" Type="http://schemas.openxmlformats.org/officeDocument/2006/relationships/hyperlink" Target="http://phenix.it-sudparis.eu/jvet/doc_end_user/current_document.php?id=7913" TargetMode="External"/><Relationship Id="rId260" Type="http://schemas.openxmlformats.org/officeDocument/2006/relationships/hyperlink" Target="http://phenix.it-sudparis.eu/jvet/doc_end_user/current_document.php?id=8207" TargetMode="External"/><Relationship Id="rId719" Type="http://schemas.openxmlformats.org/officeDocument/2006/relationships/hyperlink" Target="http://phenix.it-sudparis.eu/jvet/doc_end_user/current_document.php?id=8668" TargetMode="External"/><Relationship Id="rId926" Type="http://schemas.openxmlformats.org/officeDocument/2006/relationships/hyperlink" Target="http://phenix.it-sudparis.eu/jvet/doc_end_user/current_document.php?id=8561" TargetMode="External"/><Relationship Id="rId1111" Type="http://schemas.openxmlformats.org/officeDocument/2006/relationships/hyperlink" Target="http://phenix.it-sudparis.eu/jvet/doc_end_user/current_document.php?id=8718" TargetMode="External"/><Relationship Id="rId55" Type="http://schemas.openxmlformats.org/officeDocument/2006/relationships/hyperlink" Target="http://phenix.it-sudparis.eu/jvet/doc_end_user/current_document.php?id=8551" TargetMode="External"/><Relationship Id="rId120" Type="http://schemas.openxmlformats.org/officeDocument/2006/relationships/hyperlink" Target="http://phenix.it-sudparis.eu/jvet/doc_end_user/current_document.php?id=7858" TargetMode="External"/><Relationship Id="rId358" Type="http://schemas.openxmlformats.org/officeDocument/2006/relationships/hyperlink" Target="http://phenix.it-sudparis.eu/jvet/doc_end_user/current_document.php?id=8109" TargetMode="External"/><Relationship Id="rId565" Type="http://schemas.openxmlformats.org/officeDocument/2006/relationships/hyperlink" Target="http://phenix.it-sudparis.eu/jvet/doc_end_user/current_document.php?id=8540" TargetMode="External"/><Relationship Id="rId772" Type="http://schemas.openxmlformats.org/officeDocument/2006/relationships/hyperlink" Target="http://phenix.it-sudparis.eu/jvet/doc_end_user/current_document.php?id=8261" TargetMode="External"/><Relationship Id="rId218" Type="http://schemas.openxmlformats.org/officeDocument/2006/relationships/hyperlink" Target="http://phenix.it-sudparis.eu/jvet/doc_end_user/current_document.php?id=8719" TargetMode="External"/><Relationship Id="rId425" Type="http://schemas.openxmlformats.org/officeDocument/2006/relationships/hyperlink" Target="http://phenix.it-sudparis.eu/jvet/doc_end_user/current_document.php?id=8279" TargetMode="External"/><Relationship Id="rId632" Type="http://schemas.openxmlformats.org/officeDocument/2006/relationships/hyperlink" Target="http://phenix.it-sudparis.eu/jvet/doc_end_user/current_document.php?id=8048" TargetMode="External"/><Relationship Id="rId1055" Type="http://schemas.openxmlformats.org/officeDocument/2006/relationships/hyperlink" Target="http://phenix.it-sudparis.eu/jvet/doc_end_user/current_document.php?id=7934" TargetMode="External"/><Relationship Id="rId271" Type="http://schemas.openxmlformats.org/officeDocument/2006/relationships/hyperlink" Target="http://phenix.it-sudparis.eu/jvet/doc_end_user/current_document.php?id=8737" TargetMode="External"/><Relationship Id="rId937" Type="http://schemas.openxmlformats.org/officeDocument/2006/relationships/hyperlink" Target="http://phenix.it-sudparis.eu/jvet/doc_end_user/current_document.php?id=8649" TargetMode="External"/><Relationship Id="rId1122" Type="http://schemas.openxmlformats.org/officeDocument/2006/relationships/hyperlink" Target="mailto:jvet@lists.rwth-aachen.de" TargetMode="External"/><Relationship Id="rId66" Type="http://schemas.openxmlformats.org/officeDocument/2006/relationships/hyperlink" Target="http://phenix.it-sudparis.eu/jvet/doc_end_user/current_document.php?id=8574" TargetMode="External"/><Relationship Id="rId131" Type="http://schemas.openxmlformats.org/officeDocument/2006/relationships/hyperlink" Target="http://phenix.it-sudparis.eu/jvet/doc_end_user/current_document.php?id=7869" TargetMode="External"/><Relationship Id="rId369" Type="http://schemas.openxmlformats.org/officeDocument/2006/relationships/hyperlink" Target="http://phenix.it-sudparis.eu/jvet/doc_end_user/current_document.php?id=8075" TargetMode="External"/><Relationship Id="rId576" Type="http://schemas.openxmlformats.org/officeDocument/2006/relationships/hyperlink" Target="http://phenix.it-sudparis.eu/jvet/doc_end_user/current_document.php?id=8333" TargetMode="External"/><Relationship Id="rId783" Type="http://schemas.openxmlformats.org/officeDocument/2006/relationships/hyperlink" Target="http://phenix.it-sudparis.eu/jvet/doc_end_user/current_document.php?id=8268" TargetMode="External"/><Relationship Id="rId990" Type="http://schemas.openxmlformats.org/officeDocument/2006/relationships/hyperlink" Target="mailto:vseregin@qti.qualcomm.com" TargetMode="External"/><Relationship Id="rId229" Type="http://schemas.openxmlformats.org/officeDocument/2006/relationships/hyperlink" Target="http://phenix.it-sudparis.eu/jvet/doc_end_user/current_document.php?id=8627" TargetMode="External"/><Relationship Id="rId436" Type="http://schemas.openxmlformats.org/officeDocument/2006/relationships/hyperlink" Target="http://phenix.it-sudparis.eu/jvet/doc_end_user/current_document.php?id=8755" TargetMode="External"/><Relationship Id="rId643" Type="http://schemas.openxmlformats.org/officeDocument/2006/relationships/hyperlink" Target="http://phenix.it-sudparis.eu/jvet/doc_end_user/current_document.php?id=8766" TargetMode="External"/><Relationship Id="rId1066" Type="http://schemas.openxmlformats.org/officeDocument/2006/relationships/hyperlink" Target="http://phenix.it-sudparis.eu/jvet/doc_end_user/current_document.php?id=8022" TargetMode="External"/><Relationship Id="rId850" Type="http://schemas.openxmlformats.org/officeDocument/2006/relationships/hyperlink" Target="http://phenix.it-sudparis.eu/jvet/doc_end_user/current_document.php?id=8532" TargetMode="External"/><Relationship Id="rId948" Type="http://schemas.openxmlformats.org/officeDocument/2006/relationships/hyperlink" Target="mailto:hongtaow@qti.qualcomm.com" TargetMode="External"/><Relationship Id="rId1133" Type="http://schemas.openxmlformats.org/officeDocument/2006/relationships/hyperlink" Target="mailto:jvet@lists.rwth-aachen.de" TargetMode="External"/><Relationship Id="rId77" Type="http://schemas.openxmlformats.org/officeDocument/2006/relationships/hyperlink" Target="http://phenix.it-sudparis.eu/jvet/doc_end_user/current_document.php?id=8178" TargetMode="External"/><Relationship Id="rId282" Type="http://schemas.openxmlformats.org/officeDocument/2006/relationships/hyperlink" Target="http://phenix.it-sudparis.eu/jvet/doc_end_user/current_document.php?id=8588" TargetMode="External"/><Relationship Id="rId503" Type="http://schemas.openxmlformats.org/officeDocument/2006/relationships/hyperlink" Target="http://phenix.it-sudparis.eu/jvet/doc_end_user/current_document.php?id=8763" TargetMode="External"/><Relationship Id="rId587" Type="http://schemas.openxmlformats.org/officeDocument/2006/relationships/hyperlink" Target="http://phenix.it-sudparis.eu/jvet/doc_end_user/current_document.php?id=8346" TargetMode="External"/><Relationship Id="rId710" Type="http://schemas.openxmlformats.org/officeDocument/2006/relationships/hyperlink" Target="http://phenix.it-sudparis.eu/jvet/doc_end_user/current_document.php?id=8577" TargetMode="External"/><Relationship Id="rId808" Type="http://schemas.openxmlformats.org/officeDocument/2006/relationships/hyperlink" Target="http://phenix.it-sudparis.eu/jvet/doc_end_user/current_document.php?id=8367"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51" TargetMode="External"/><Relationship Id="rId447" Type="http://schemas.openxmlformats.org/officeDocument/2006/relationships/hyperlink" Target="http://phenix.it-sudparis.eu/jvet/doc_end_user/current_document.php?id=8323" TargetMode="External"/><Relationship Id="rId794" Type="http://schemas.openxmlformats.org/officeDocument/2006/relationships/hyperlink" Target="http://phenix.it-sudparis.eu/jvet/doc_end_user/current_document.php?id=8805" TargetMode="External"/><Relationship Id="rId1077" Type="http://schemas.openxmlformats.org/officeDocument/2006/relationships/hyperlink" Target="http://phenix.it-sudparis.eu/jvet/doc_end_user/current_document.php?id=8014" TargetMode="External"/><Relationship Id="rId654" Type="http://schemas.openxmlformats.org/officeDocument/2006/relationships/hyperlink" Target="http://phenix.it-sudparis.eu/jvet/doc_end_user/current_document.php?id=8481" TargetMode="External"/><Relationship Id="rId861" Type="http://schemas.openxmlformats.org/officeDocument/2006/relationships/hyperlink" Target="http://phenix.it-sudparis.eu/jvet/doc_end_user/current_document.php?id=7852" TargetMode="External"/><Relationship Id="rId959" Type="http://schemas.openxmlformats.org/officeDocument/2006/relationships/hyperlink" Target="http://phenix.it-sudparis.eu/jvet/doc_end_user/current_document.php?id=8104" TargetMode="External"/><Relationship Id="rId293" Type="http://schemas.openxmlformats.org/officeDocument/2006/relationships/hyperlink" Target="http://phenix.it-sudparis.eu/jvet/doc_end_user/current_document.php?id=8435" TargetMode="External"/><Relationship Id="rId307" Type="http://schemas.openxmlformats.org/officeDocument/2006/relationships/hyperlink" Target="http://phenix.it-sudparis.eu/jvet/doc_end_user/current_document.php?id=7926" TargetMode="External"/><Relationship Id="rId514" Type="http://schemas.openxmlformats.org/officeDocument/2006/relationships/hyperlink" Target="http://phenix.it-sudparis.eu/jvet/doc_end_user/current_document.php?id=7954" TargetMode="External"/><Relationship Id="rId721" Type="http://schemas.openxmlformats.org/officeDocument/2006/relationships/hyperlink" Target="http://phenix.it-sudparis.eu/jvet/doc_end_user/current_document.php?id=8560" TargetMode="External"/><Relationship Id="rId1144" Type="http://schemas.openxmlformats.org/officeDocument/2006/relationships/hyperlink" Target="http://phenix.it-sudparis.eu/jvet/doc_end_user/current_document.php?id=8862" TargetMode="External"/><Relationship Id="rId88" Type="http://schemas.openxmlformats.org/officeDocument/2006/relationships/hyperlink" Target="mailto:vseregin@qti.qualcomm.com" TargetMode="External"/><Relationship Id="rId360" Type="http://schemas.openxmlformats.org/officeDocument/2006/relationships/hyperlink" Target="http://phenix.it-sudparis.eu/jvet/doc_end_user/current_document.php?id=8068" TargetMode="External"/><Relationship Id="rId598" Type="http://schemas.openxmlformats.org/officeDocument/2006/relationships/hyperlink" Target="http://phenix.it-sudparis.eu/jvet/doc_end_user/current_document.php?id=8378" TargetMode="External"/><Relationship Id="rId819" Type="http://schemas.openxmlformats.org/officeDocument/2006/relationships/hyperlink" Target="http://phenix.it-sudparis.eu/jvet/doc_end_user/current_document.php?id=7956" TargetMode="External"/><Relationship Id="rId1004" Type="http://schemas.openxmlformats.org/officeDocument/2006/relationships/hyperlink" Target="http://phenix.it-sudparis.eu/jvet/doc_end_user/current_document.php?id=8380" TargetMode="External"/><Relationship Id="rId220" Type="http://schemas.openxmlformats.org/officeDocument/2006/relationships/hyperlink" Target="http://phenix.it-sudparis.eu/jvet/doc_end_user/current_document.php?id=8583" TargetMode="External"/><Relationship Id="rId458" Type="http://schemas.openxmlformats.org/officeDocument/2006/relationships/hyperlink" Target="http://phenix.it-sudparis.eu/jvet/doc_end_user/current_document.php?id=8820" TargetMode="External"/><Relationship Id="rId665" Type="http://schemas.openxmlformats.org/officeDocument/2006/relationships/hyperlink" Target="http://phenix.it-sudparis.eu/jvet/doc_end_user/current_document.php?id=8490" TargetMode="External"/><Relationship Id="rId872" Type="http://schemas.openxmlformats.org/officeDocument/2006/relationships/hyperlink" Target="http://phenix.it-sudparis.eu/jvet/doc_end_user/current_document.php?id=8792" TargetMode="External"/><Relationship Id="rId1088" Type="http://schemas.openxmlformats.org/officeDocument/2006/relationships/image" Target="media/image25.png"/><Relationship Id="rId15" Type="http://schemas.openxmlformats.org/officeDocument/2006/relationships/image" Target="media/image2.png"/><Relationship Id="rId318" Type="http://schemas.openxmlformats.org/officeDocument/2006/relationships/hyperlink" Target="http://phenix.it-sudparis.eu/jvet/doc_end_user/current_document.php?id=8674" TargetMode="External"/><Relationship Id="rId525" Type="http://schemas.openxmlformats.org/officeDocument/2006/relationships/hyperlink" Target="http://phenix.it-sudparis.eu/jvet/doc_end_user/current_document.php?id=7984" TargetMode="External"/><Relationship Id="rId732" Type="http://schemas.openxmlformats.org/officeDocument/2006/relationships/hyperlink" Target="http://phenix.it-sudparis.eu/jvet/doc_end_user/current_document.php?id=8638" TargetMode="External"/><Relationship Id="rId99" Type="http://schemas.openxmlformats.org/officeDocument/2006/relationships/hyperlink" Target="http://phenix.it-sudparis.eu/jvet/doc_end_user/current_document.php?id=5038" TargetMode="External"/><Relationship Id="rId164" Type="http://schemas.openxmlformats.org/officeDocument/2006/relationships/hyperlink" Target="http://phenix.it-sudparis.eu/jvet/doc_end_user/current_document.php?id=7870" TargetMode="External"/><Relationship Id="rId371" Type="http://schemas.openxmlformats.org/officeDocument/2006/relationships/hyperlink" Target="http://phenix.it-sudparis.eu/jvet/doc_end_user/current_document.php?id=8077" TargetMode="External"/><Relationship Id="rId1015" Type="http://schemas.openxmlformats.org/officeDocument/2006/relationships/hyperlink" Target="http://phenix.it-sudparis.eu/jvet/doc_end_user/current_document.php?id=8127" TargetMode="External"/><Relationship Id="rId469" Type="http://schemas.openxmlformats.org/officeDocument/2006/relationships/hyperlink" Target="http://phenix.it-sudparis.eu/jvet/doc_end_user/current_document.php?id=8694" TargetMode="External"/><Relationship Id="rId676" Type="http://schemas.openxmlformats.org/officeDocument/2006/relationships/hyperlink" Target="http://phenix.it-sudparis.eu/jvet/doc_end_user/current_document.php?id=8356" TargetMode="External"/><Relationship Id="rId883" Type="http://schemas.openxmlformats.org/officeDocument/2006/relationships/hyperlink" Target="http://phenix.it-sudparis.eu/jvet/doc_end_user/current_document.php?id=8132" TargetMode="External"/><Relationship Id="rId1099" Type="http://schemas.openxmlformats.org/officeDocument/2006/relationships/hyperlink" Target="http://phenix.it-sudparis.eu/jvet/doc_end_user/current_document.php?id=8012"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8688" TargetMode="External"/><Relationship Id="rId329" Type="http://schemas.openxmlformats.org/officeDocument/2006/relationships/hyperlink" Target="http://phenix.it-sudparis.eu/jvet/doc_end_user/current_document.php?id=8497" TargetMode="External"/><Relationship Id="rId536" Type="http://schemas.openxmlformats.org/officeDocument/2006/relationships/hyperlink" Target="http://phenix.it-sudparis.eu/jvet/doc_end_user/current_document.php?id=8058" TargetMode="External"/><Relationship Id="rId175" Type="http://schemas.openxmlformats.org/officeDocument/2006/relationships/hyperlink" Target="http://phenix.it-sudparis.eu/jvet/doc_end_user/current_document.php?id=8445" TargetMode="External"/><Relationship Id="rId743" Type="http://schemas.openxmlformats.org/officeDocument/2006/relationships/hyperlink" Target="http://phenix.it-sudparis.eu/jvet/doc_end_user/current_document.php?id=8379" TargetMode="External"/><Relationship Id="rId950" Type="http://schemas.openxmlformats.org/officeDocument/2006/relationships/hyperlink" Target="http://phenix.it-sudparis.eu/jvet/doc_end_user/current_document.php?id=8043" TargetMode="External"/><Relationship Id="rId1026" Type="http://schemas.openxmlformats.org/officeDocument/2006/relationships/hyperlink" Target="http://phenix.it-sudparis.eu/jvet/doc_end_user/current_document.php?id=7919" TargetMode="External"/><Relationship Id="rId382" Type="http://schemas.openxmlformats.org/officeDocument/2006/relationships/hyperlink" Target="http://phenix.it-sudparis.eu/jvet/doc_end_user/current_document.php?id=8556" TargetMode="External"/><Relationship Id="rId603" Type="http://schemas.openxmlformats.org/officeDocument/2006/relationships/hyperlink" Target="http://phenix.it-sudparis.eu/jvet/doc_end_user/current_document.php?id=8405" TargetMode="External"/><Relationship Id="rId687" Type="http://schemas.openxmlformats.org/officeDocument/2006/relationships/hyperlink" Target="http://phenix.it-sudparis.eu/jvet/doc_end_user/current_document.php?id=8842" TargetMode="External"/><Relationship Id="rId810" Type="http://schemas.openxmlformats.org/officeDocument/2006/relationships/hyperlink" Target="http://phenix.it-sudparis.eu/jvet/doc_end_user/current_document.php?id=8533" TargetMode="External"/><Relationship Id="rId908" Type="http://schemas.openxmlformats.org/officeDocument/2006/relationships/hyperlink" Target="http://phenix.it-sudparis.eu/jvet/doc_end_user/current_document.php?id=8252" TargetMode="External"/><Relationship Id="rId242" Type="http://schemas.openxmlformats.org/officeDocument/2006/relationships/hyperlink" Target="http://phenix.it-sudparis.eu/jvet/doc_end_user/current_document.php?id=8107" TargetMode="External"/><Relationship Id="rId894" Type="http://schemas.openxmlformats.org/officeDocument/2006/relationships/hyperlink" Target="http://phenix.it-sudparis.eu/jvet/doc_end_user/current_document.php?id=8482" TargetMode="External"/><Relationship Id="rId37" Type="http://schemas.openxmlformats.org/officeDocument/2006/relationships/hyperlink" Target="https://vcgit.hhi.fraunhofer.de/jvet/VVCSoftware_VTM/wikis/Core-experiment-development-workflow" TargetMode="External"/><Relationship Id="rId102" Type="http://schemas.openxmlformats.org/officeDocument/2006/relationships/hyperlink" Target="http://phenix.it-sudparis.eu/jvet/doc_end_user/current_document.php?id=5038" TargetMode="External"/><Relationship Id="rId547" Type="http://schemas.openxmlformats.org/officeDocument/2006/relationships/hyperlink" Target="http://phenix.it-sudparis.eu/jvet/doc_end_user/current_document.php?id=8121" TargetMode="External"/><Relationship Id="rId754" Type="http://schemas.openxmlformats.org/officeDocument/2006/relationships/hyperlink" Target="http://phenix.it-sudparis.eu/jvet/doc_end_user/current_document.php?id=8460" TargetMode="External"/><Relationship Id="rId961" Type="http://schemas.openxmlformats.org/officeDocument/2006/relationships/hyperlink" Target="http://phenix.it-sudparis.eu/jvet/doc_end_user/current_document.php?id=8831" TargetMode="External"/><Relationship Id="rId90" Type="http://schemas.openxmlformats.org/officeDocument/2006/relationships/hyperlink" Target="http://phenix.it-sudparis.eu/jvet/doc_end_user/current_document.php?id=7877" TargetMode="External"/><Relationship Id="rId186" Type="http://schemas.openxmlformats.org/officeDocument/2006/relationships/hyperlink" Target="http://phenix.it-sudparis.eu/jvet/doc_end_user/current_document.php?id=7868" TargetMode="External"/><Relationship Id="rId393" Type="http://schemas.openxmlformats.org/officeDocument/2006/relationships/hyperlink" Target="http://phenix.it-sudparis.eu/jvet/doc_end_user/current_document.php?id=8130" TargetMode="External"/><Relationship Id="rId407" Type="http://schemas.openxmlformats.org/officeDocument/2006/relationships/hyperlink" Target="http://phenix.it-sudparis.eu/jvet/doc_end_user/current_document.php?id=8205" TargetMode="External"/><Relationship Id="rId614" Type="http://schemas.openxmlformats.org/officeDocument/2006/relationships/hyperlink" Target="http://phenix.it-sudparis.eu/jvet/doc_end_user/current_document.php?id=8764" TargetMode="External"/><Relationship Id="rId821" Type="http://schemas.openxmlformats.org/officeDocument/2006/relationships/hyperlink" Target="http://phenix.it-sudparis.eu/jvet/doc_end_user/current_document.php?id=8628" TargetMode="External"/><Relationship Id="rId1037" Type="http://schemas.openxmlformats.org/officeDocument/2006/relationships/hyperlink" Target="http://phenix.it-sudparis.eu/jvet/doc_end_user/current_document.php?id=8253" TargetMode="External"/><Relationship Id="rId253" Type="http://schemas.openxmlformats.org/officeDocument/2006/relationships/hyperlink" Target="http://phenix.it-sudparis.eu/jvet/doc_end_user/current_document.php?id=8484" TargetMode="External"/><Relationship Id="rId460" Type="http://schemas.openxmlformats.org/officeDocument/2006/relationships/hyperlink" Target="http://phenix.it-sudparis.eu/jvet/doc_end_user/current_document.php?id=8462" TargetMode="External"/><Relationship Id="rId698" Type="http://schemas.openxmlformats.org/officeDocument/2006/relationships/hyperlink" Target="http://phenix.it-sudparis.eu/jvet/doc_end_user/current_document.php?id=8480" TargetMode="External"/><Relationship Id="rId919" Type="http://schemas.openxmlformats.org/officeDocument/2006/relationships/hyperlink" Target="http://phenix.it-sudparis.eu/jvet/doc_end_user/current_document.php?id=8771" TargetMode="External"/><Relationship Id="rId1090" Type="http://schemas.openxmlformats.org/officeDocument/2006/relationships/hyperlink" Target="http://phenix.it-sudparis.eu/jvet/doc_end_user/current_document.php?id=7994" TargetMode="External"/><Relationship Id="rId1104" Type="http://schemas.openxmlformats.org/officeDocument/2006/relationships/hyperlink" Target="http://phenix.it-sudparis.eu/jvet/doc_end_user/current_document.php?id=8239" TargetMode="External"/><Relationship Id="rId48" Type="http://schemas.openxmlformats.org/officeDocument/2006/relationships/image" Target="media/image6.emf"/><Relationship Id="rId113" Type="http://schemas.openxmlformats.org/officeDocument/2006/relationships/package" Target="embeddings/Microsoft_Visio_Drawing3.vsdx"/><Relationship Id="rId320" Type="http://schemas.openxmlformats.org/officeDocument/2006/relationships/hyperlink" Target="http://phenix.it-sudparis.eu/jvet/doc_end_user/current_document.php?id=8748" TargetMode="External"/><Relationship Id="rId558" Type="http://schemas.openxmlformats.org/officeDocument/2006/relationships/hyperlink" Target="http://phenix.it-sudparis.eu/jvet/doc_end_user/current_document.php?id=8230" TargetMode="External"/><Relationship Id="rId765" Type="http://schemas.openxmlformats.org/officeDocument/2006/relationships/hyperlink" Target="http://phenix.it-sudparis.eu/jvet/doc_end_user/current_document.php?id=8728" TargetMode="External"/><Relationship Id="rId972" Type="http://schemas.openxmlformats.org/officeDocument/2006/relationships/hyperlink" Target="http://phenix.it-sudparis.eu/jvet/doc_end_user/current_document.php?id=7971" TargetMode="External"/><Relationship Id="rId197" Type="http://schemas.openxmlformats.org/officeDocument/2006/relationships/hyperlink" Target="http://phenix.it-sudparis.eu/jvet/doc_end_user/current_document.php?id=8170" TargetMode="External"/><Relationship Id="rId418" Type="http://schemas.openxmlformats.org/officeDocument/2006/relationships/hyperlink" Target="http://phenix.it-sudparis.eu/jvet/doc_end_user/current_document.php?id=8233" TargetMode="External"/><Relationship Id="rId625" Type="http://schemas.openxmlformats.org/officeDocument/2006/relationships/hyperlink" Target="http://phenix.it-sudparis.eu/jvet/doc_end_user/current_document.php?id=8744" TargetMode="External"/><Relationship Id="rId832" Type="http://schemas.openxmlformats.org/officeDocument/2006/relationships/hyperlink" Target="http://phenix.it-sudparis.eu/jvet/doc_end_user/current_document.php?id=8110" TargetMode="External"/><Relationship Id="rId1048" Type="http://schemas.openxmlformats.org/officeDocument/2006/relationships/hyperlink" Target="http://phenix.it-sudparis.eu/jvet/doc_end_user/current_document.php?id=8167" TargetMode="External"/><Relationship Id="rId264" Type="http://schemas.openxmlformats.org/officeDocument/2006/relationships/hyperlink" Target="http://phenix.it-sudparis.eu/jvet/doc_end_user/current_document.php?id=8293" TargetMode="External"/><Relationship Id="rId471" Type="http://schemas.openxmlformats.org/officeDocument/2006/relationships/hyperlink" Target="http://phenix.it-sudparis.eu/jvet/doc_end_user/current_document.php?id=8636" TargetMode="External"/><Relationship Id="rId1115" Type="http://schemas.openxmlformats.org/officeDocument/2006/relationships/hyperlink" Target="http://phenix.it-sudparis.eu/jvet/doc_end_user/current_document.php?id=8814" TargetMode="External"/><Relationship Id="rId59" Type="http://schemas.openxmlformats.org/officeDocument/2006/relationships/chart" Target="charts/chart1.xml"/><Relationship Id="rId124" Type="http://schemas.openxmlformats.org/officeDocument/2006/relationships/hyperlink" Target="http://phenix.it-sudparis.eu/jvet/doc_end_user/current_document.php?id=7864" TargetMode="External"/><Relationship Id="rId569" Type="http://schemas.openxmlformats.org/officeDocument/2006/relationships/hyperlink" Target="http://phenix.it-sudparis.eu/jvet/doc_end_user/current_document.php?id=8295" TargetMode="External"/><Relationship Id="rId776" Type="http://schemas.openxmlformats.org/officeDocument/2006/relationships/hyperlink" Target="http://phenix.it-sudparis.eu/jvet/doc_end_user/current_document.php?id=8263" TargetMode="External"/><Relationship Id="rId983" Type="http://schemas.openxmlformats.org/officeDocument/2006/relationships/hyperlink" Target="http://phenix.it-sudparis.eu/jvet/doc_end_user/current_document.php?id=8011" TargetMode="External"/><Relationship Id="rId331" Type="http://schemas.openxmlformats.org/officeDocument/2006/relationships/hyperlink" Target="http://phenix.it-sudparis.eu/jvet/doc_end_user/current_document.php?id=8023" TargetMode="External"/><Relationship Id="rId429" Type="http://schemas.openxmlformats.org/officeDocument/2006/relationships/hyperlink" Target="http://phenix.it-sudparis.eu/jvet/doc_end_user/current_document.php?id=8285" TargetMode="External"/><Relationship Id="rId636" Type="http://schemas.openxmlformats.org/officeDocument/2006/relationships/hyperlink" Target="http://phenix.it-sudparis.eu/jvet/doc_end_user/current_document.php?id=8586" TargetMode="External"/><Relationship Id="rId1059" Type="http://schemas.openxmlformats.org/officeDocument/2006/relationships/hyperlink" Target="http://phenix.it-sudparis.eu/jvet/doc_end_user/current_document.php?id=8485" TargetMode="External"/><Relationship Id="rId843" Type="http://schemas.openxmlformats.org/officeDocument/2006/relationships/hyperlink" Target="http://phenix.it-sudparis.eu/jvet/doc_end_user/current_document.php?id=8199" TargetMode="External"/><Relationship Id="rId1126" Type="http://schemas.openxmlformats.org/officeDocument/2006/relationships/hyperlink" Target="mailto:jvet@lists.rwth-aachen.de" TargetMode="External"/><Relationship Id="rId275" Type="http://schemas.openxmlformats.org/officeDocument/2006/relationships/hyperlink" Target="http://phenix.it-sudparis.eu/jvet/doc_end_user/current_document.php?id=8602" TargetMode="External"/><Relationship Id="rId482" Type="http://schemas.openxmlformats.org/officeDocument/2006/relationships/hyperlink" Target="http://phenix.it-sudparis.eu/jvet/doc_end_user/current_document.php?id=8710" TargetMode="External"/><Relationship Id="rId703" Type="http://schemas.openxmlformats.org/officeDocument/2006/relationships/hyperlink" Target="http://phenix.it-sudparis.eu/jvet/doc_end_user/current_document.php?id=8514" TargetMode="External"/><Relationship Id="rId910" Type="http://schemas.openxmlformats.org/officeDocument/2006/relationships/hyperlink" Target="http://phenix.it-sudparis.eu/jvet/doc_end_user/current_document.php?id=8255" TargetMode="External"/><Relationship Id="rId135" Type="http://schemas.openxmlformats.org/officeDocument/2006/relationships/hyperlink" Target="http://phenix.it-sudparis.eu/jvet/doc_end_user/current_document.php?id=7834" TargetMode="External"/><Relationship Id="rId342" Type="http://schemas.openxmlformats.org/officeDocument/2006/relationships/hyperlink" Target="http://phenix.it-sudparis.eu/jvet/doc_end_user/current_document.php?id=8039" TargetMode="External"/><Relationship Id="rId787" Type="http://schemas.openxmlformats.org/officeDocument/2006/relationships/hyperlink" Target="http://phenix.it-sudparis.eu/jvet/doc_end_user/current_document.php?id=8275" TargetMode="External"/><Relationship Id="rId994" Type="http://schemas.openxmlformats.org/officeDocument/2006/relationships/hyperlink" Target="http://phenix.it-sudparis.eu/jvet/doc_end_user/current_document.php?id=7973" TargetMode="External"/><Relationship Id="rId202" Type="http://schemas.openxmlformats.org/officeDocument/2006/relationships/hyperlink" Target="http://phenix.it-sudparis.eu/jvet/doc_end_user/current_document.php?id=8063" TargetMode="External"/><Relationship Id="rId647" Type="http://schemas.openxmlformats.org/officeDocument/2006/relationships/hyperlink" Target="http://phenix.it-sudparis.eu/jvet/doc_end_user/current_document.php?id=8138" TargetMode="External"/><Relationship Id="rId854" Type="http://schemas.openxmlformats.org/officeDocument/2006/relationships/hyperlink" Target="http://phenix.it-sudparis.eu/jvet/doc_end_user/current_document.php?id=8185" TargetMode="External"/><Relationship Id="rId286" Type="http://schemas.openxmlformats.org/officeDocument/2006/relationships/hyperlink" Target="http://phenix.it-sudparis.eu/jvet/doc_end_user/current_document.php?id=8603" TargetMode="External"/><Relationship Id="rId493" Type="http://schemas.openxmlformats.org/officeDocument/2006/relationships/hyperlink" Target="http://phenix.it-sudparis.eu/jvet/doc_end_user/current_document.php?id=8661" TargetMode="External"/><Relationship Id="rId507" Type="http://schemas.openxmlformats.org/officeDocument/2006/relationships/hyperlink" Target="http://phenix.it-sudparis.eu/jvet/doc_end_user/current_document.php?id=8742" TargetMode="External"/><Relationship Id="rId714" Type="http://schemas.openxmlformats.org/officeDocument/2006/relationships/hyperlink" Target="http://phenix.it-sudparis.eu/jvet/doc_end_user/current_document.php?id=8506" TargetMode="External"/><Relationship Id="rId921" Type="http://schemas.openxmlformats.org/officeDocument/2006/relationships/hyperlink" Target="http://phenix.it-sudparis.eu/jvet/doc_end_user/current_document.php?id=8304" TargetMode="External"/><Relationship Id="rId1137" Type="http://schemas.openxmlformats.org/officeDocument/2006/relationships/hyperlink" Target="http://phenix.it-sudparis.eu/jvet/doc_end_user/current_document.php?id=6638" TargetMode="External"/><Relationship Id="rId50" Type="http://schemas.openxmlformats.org/officeDocument/2006/relationships/image" Target="media/image8.emf"/><Relationship Id="rId146" Type="http://schemas.openxmlformats.org/officeDocument/2006/relationships/image" Target="media/image12.png"/><Relationship Id="rId353" Type="http://schemas.openxmlformats.org/officeDocument/2006/relationships/hyperlink" Target="http://phenix.it-sudparis.eu/jvet/doc_end_user/current_document.php?id=8523" TargetMode="External"/><Relationship Id="rId560" Type="http://schemas.openxmlformats.org/officeDocument/2006/relationships/hyperlink" Target="http://phenix.it-sudparis.eu/jvet/doc_end_user/current_document.php?id=8241" TargetMode="External"/><Relationship Id="rId798" Type="http://schemas.openxmlformats.org/officeDocument/2006/relationships/hyperlink" Target="http://phenix.it-sudparis.eu/jvet/doc_end_user/current_document.php?id=8313" TargetMode="External"/><Relationship Id="rId213" Type="http://schemas.openxmlformats.org/officeDocument/2006/relationships/hyperlink" Target="http://phenix.it-sudparis.eu/jvet/doc_end_user/current_document.php?id=8384" TargetMode="External"/><Relationship Id="rId420" Type="http://schemas.openxmlformats.org/officeDocument/2006/relationships/hyperlink" Target="http://phenix.it-sudparis.eu/jvet/doc_end_user/current_document.php?id=8234" TargetMode="External"/><Relationship Id="rId658" Type="http://schemas.openxmlformats.org/officeDocument/2006/relationships/hyperlink" Target="http://phenix.it-sudparis.eu/jvet/doc_end_user/current_document.php?id=8181" TargetMode="External"/><Relationship Id="rId865" Type="http://schemas.openxmlformats.org/officeDocument/2006/relationships/hyperlink" Target="http://phenix.it-sudparis.eu/jvet/doc_end_user/current_document.php?id=8419" TargetMode="External"/><Relationship Id="rId1050" Type="http://schemas.openxmlformats.org/officeDocument/2006/relationships/hyperlink" Target="http://phenix.it-sudparis.eu/jvet/doc_end_user/current_document.php?id=8009" TargetMode="External"/><Relationship Id="rId297" Type="http://schemas.openxmlformats.org/officeDocument/2006/relationships/hyperlink" Target="http://phenix.it-sudparis.eu/jvet/doc_end_user/current_document.php?id=7878" TargetMode="External"/><Relationship Id="rId518" Type="http://schemas.openxmlformats.org/officeDocument/2006/relationships/hyperlink" Target="http://phenix.it-sudparis.eu/jvet/doc_end_user/current_document.php?id=7967" TargetMode="External"/><Relationship Id="rId725" Type="http://schemas.openxmlformats.org/officeDocument/2006/relationships/hyperlink" Target="http://phenix.it-sudparis.eu/jvet/doc_end_user/current_document.php?id=8429" TargetMode="External"/><Relationship Id="rId932" Type="http://schemas.openxmlformats.org/officeDocument/2006/relationships/hyperlink" Target="http://phenix.it-sudparis.eu/jvet/doc_end_user/current_document.php?id=8640" TargetMode="External"/><Relationship Id="rId1148" Type="http://schemas.openxmlformats.org/officeDocument/2006/relationships/hyperlink" Target="http://phenix.it-sudparis.eu/jvet/doc_end_user/current_document.php?id=8863" TargetMode="External"/><Relationship Id="rId157" Type="http://schemas.openxmlformats.org/officeDocument/2006/relationships/hyperlink" Target="http://phenix.it-sudparis.eu/jvet/doc_end_user/documents/12_Macao/wg11/JVET-L0326-v4.zip" TargetMode="External"/><Relationship Id="rId364" Type="http://schemas.openxmlformats.org/officeDocument/2006/relationships/hyperlink" Target="http://phenix.it-sudparis.eu/jvet/doc_end_user/current_document.php?id=8070" TargetMode="External"/><Relationship Id="rId1008" Type="http://schemas.openxmlformats.org/officeDocument/2006/relationships/hyperlink" Target="http://phenix.it-sudparis.eu/jvet/doc_end_user/current_document.php?id=7970" TargetMode="External"/><Relationship Id="rId61" Type="http://schemas.openxmlformats.org/officeDocument/2006/relationships/chart" Target="charts/chart3.xml"/><Relationship Id="rId571" Type="http://schemas.openxmlformats.org/officeDocument/2006/relationships/hyperlink" Target="http://phenix.it-sudparis.eu/jvet/doc_end_user/current_document.php?id=8509" TargetMode="External"/><Relationship Id="rId669" Type="http://schemas.openxmlformats.org/officeDocument/2006/relationships/hyperlink" Target="http://phenix.it-sudparis.eu/jvet/doc_end_user/current_document.php?id=8328" TargetMode="External"/><Relationship Id="rId876" Type="http://schemas.openxmlformats.org/officeDocument/2006/relationships/hyperlink" Target="http://phenix.it-sudparis.eu/jvet/doc_end_user/current_document.php?id=8208"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7988" TargetMode="External"/><Relationship Id="rId431" Type="http://schemas.openxmlformats.org/officeDocument/2006/relationships/hyperlink" Target="mailto:zhangkai.video@bytedance.com" TargetMode="External"/><Relationship Id="rId529" Type="http://schemas.openxmlformats.org/officeDocument/2006/relationships/hyperlink" Target="http://phenix.it-sudparis.eu/jvet/doc_end_user/current_document.php?id=8664" TargetMode="External"/><Relationship Id="rId736" Type="http://schemas.openxmlformats.org/officeDocument/2006/relationships/hyperlink" Target="http://phenix.it-sudparis.eu/jvet/doc_end_user/current_document.php?id=8722" TargetMode="External"/><Relationship Id="rId1061" Type="http://schemas.openxmlformats.org/officeDocument/2006/relationships/hyperlink" Target="http://phenix.it-sudparis.eu/jvet/doc_end_user/current_document.php?id=7915" TargetMode="External"/><Relationship Id="rId168" Type="http://schemas.openxmlformats.org/officeDocument/2006/relationships/hyperlink" Target="http://phenix.it-sudparis.eu/jvet/doc_end_user/current_document.php?id=8376" TargetMode="External"/><Relationship Id="rId943" Type="http://schemas.openxmlformats.org/officeDocument/2006/relationships/hyperlink" Target="http://phenix.it-sudparis.eu/jvet/doc_end_user/current_document.php?id=8483" TargetMode="External"/><Relationship Id="rId1019" Type="http://schemas.openxmlformats.org/officeDocument/2006/relationships/hyperlink" Target="http://phenix.it-sudparis.eu/jvet/doc_end_user/current_document.php?id=8389" TargetMode="External"/><Relationship Id="rId72" Type="http://schemas.openxmlformats.org/officeDocument/2006/relationships/hyperlink" Target="http://phenix.it-sudparis.eu/jvet/doc_end_user/current_document.php?id=8177" TargetMode="External"/><Relationship Id="rId375" Type="http://schemas.openxmlformats.org/officeDocument/2006/relationships/hyperlink" Target="http://phenix.it-sudparis.eu/jvet/doc_end_user/current_document.php?id=8098" TargetMode="External"/><Relationship Id="rId582" Type="http://schemas.openxmlformats.org/officeDocument/2006/relationships/hyperlink" Target="http://phenix.it-sudparis.eu/jvet/doc_end_user/current_document.php?id=8343" TargetMode="External"/><Relationship Id="rId803" Type="http://schemas.openxmlformats.org/officeDocument/2006/relationships/hyperlink" Target="http://phenix.it-sudparis.eu/jvet/doc_end_user/current_document.php?id=8450"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637" TargetMode="External"/><Relationship Id="rId442" Type="http://schemas.openxmlformats.org/officeDocument/2006/relationships/hyperlink" Target="http://phenix.it-sudparis.eu/jvet/doc_end_user/current_document.php?id=8314" TargetMode="External"/><Relationship Id="rId887" Type="http://schemas.openxmlformats.org/officeDocument/2006/relationships/hyperlink" Target="http://phenix.it-sudparis.eu/jvet/doc_end_user/current_document.php?id=8705" TargetMode="External"/><Relationship Id="rId1072" Type="http://schemas.openxmlformats.org/officeDocument/2006/relationships/hyperlink" Target="http://phenix.it-sudparis.eu/jvet/doc_end_user/current_document.php?id=8222" TargetMode="External"/><Relationship Id="rId302" Type="http://schemas.openxmlformats.org/officeDocument/2006/relationships/hyperlink" Target="mailto:haitao.yang@huawei.com" TargetMode="External"/><Relationship Id="rId747" Type="http://schemas.openxmlformats.org/officeDocument/2006/relationships/hyperlink" Target="http://phenix.it-sudparis.eu/jvet/doc_end_user/current_document.php?id=8072" TargetMode="External"/><Relationship Id="rId954" Type="http://schemas.openxmlformats.org/officeDocument/2006/relationships/image" Target="media/image24.png"/><Relationship Id="rId83" Type="http://schemas.openxmlformats.org/officeDocument/2006/relationships/hyperlink" Target="mailto:krapaka@apple.com" TargetMode="External"/><Relationship Id="rId179" Type="http://schemas.openxmlformats.org/officeDocument/2006/relationships/hyperlink" Target="http://phenix.it-sudparis.eu/jvet/doc_end_user/current_document.php?id=7836" TargetMode="External"/><Relationship Id="rId386" Type="http://schemas.openxmlformats.org/officeDocument/2006/relationships/hyperlink" Target="http://phenix.it-sudparis.eu/jvet/doc_end_user/current_document.php?id=8474" TargetMode="External"/><Relationship Id="rId593" Type="http://schemas.openxmlformats.org/officeDocument/2006/relationships/hyperlink" Target="http://phenix.it-sudparis.eu/jvet/doc_end_user/current_document.php?id=8473" TargetMode="External"/><Relationship Id="rId607" Type="http://schemas.openxmlformats.org/officeDocument/2006/relationships/hyperlink" Target="http://phenix.it-sudparis.eu/jvet/doc_end_user/current_document.php?id=8408" TargetMode="External"/><Relationship Id="rId814" Type="http://schemas.openxmlformats.org/officeDocument/2006/relationships/hyperlink" Target="http://phenix.it-sudparis.eu/jvet/doc_end_user/current_document.php?id=8833" TargetMode="External"/><Relationship Id="rId246" Type="http://schemas.openxmlformats.org/officeDocument/2006/relationships/hyperlink" Target="http://phenix.it-sudparis.eu/jvet/doc_end_user/current_document.php?id=8141" TargetMode="External"/><Relationship Id="rId453" Type="http://schemas.openxmlformats.org/officeDocument/2006/relationships/hyperlink" Target="http://phenix.it-sudparis.eu/jvet/doc_end_user/current_document.php?id=8625" TargetMode="External"/><Relationship Id="rId660" Type="http://schemas.openxmlformats.org/officeDocument/2006/relationships/hyperlink" Target="http://phenix.it-sudparis.eu/jvet/doc_end_user/current_document.php?id=8194" TargetMode="External"/><Relationship Id="rId898" Type="http://schemas.openxmlformats.org/officeDocument/2006/relationships/hyperlink" Target="http://phenix.it-sudparis.eu/jvet/doc_end_user/current_document.php?id=7936" TargetMode="External"/><Relationship Id="rId1083" Type="http://schemas.openxmlformats.org/officeDocument/2006/relationships/hyperlink" Target="http://phenix.it-sudparis.eu/jvet/doc_end_user/current_document.php?id=8169" TargetMode="External"/><Relationship Id="rId106" Type="http://schemas.openxmlformats.org/officeDocument/2006/relationships/hyperlink" Target="http://phenix.it-sudparis.eu/jvet/doc_end_user/current_document.php?id=8369" TargetMode="External"/><Relationship Id="rId313" Type="http://schemas.openxmlformats.org/officeDocument/2006/relationships/hyperlink" Target="http://phenix.it-sudparis.eu/jvet/doc_end_user/current_document.php?id=8599" TargetMode="External"/><Relationship Id="rId758" Type="http://schemas.openxmlformats.org/officeDocument/2006/relationships/hyperlink" Target="http://phenix.it-sudparis.eu/jvet/doc_end_user/current_document.php?id=8441" TargetMode="External"/><Relationship Id="rId965" Type="http://schemas.openxmlformats.org/officeDocument/2006/relationships/hyperlink" Target="http://phenix.it-sudparis.eu/jvet/doc_end_user/current_document.php?id=8267" TargetMode="External"/><Relationship Id="rId1150" Type="http://schemas.openxmlformats.org/officeDocument/2006/relationships/footer" Target="footer1.xml"/><Relationship Id="rId10" Type="http://schemas.openxmlformats.org/officeDocument/2006/relationships/settings" Target="settings.xml"/><Relationship Id="rId94" Type="http://schemas.openxmlformats.org/officeDocument/2006/relationships/hyperlink" Target="https://vcgit.hhi.fraunhofer.de/jvet-o-ce2/VVCSoftware_VTM.git" TargetMode="External"/><Relationship Id="rId397" Type="http://schemas.openxmlformats.org/officeDocument/2006/relationships/hyperlink" Target="http://phenix.it-sudparis.eu/jvet/doc_end_user/current_document.php?id=8174" TargetMode="External"/><Relationship Id="rId520" Type="http://schemas.openxmlformats.org/officeDocument/2006/relationships/hyperlink" Target="http://phenix.it-sudparis.eu/jvet/doc_end_user/current_document.php?id=7968" TargetMode="External"/><Relationship Id="rId618" Type="http://schemas.openxmlformats.org/officeDocument/2006/relationships/hyperlink" Target="http://phenix.it-sudparis.eu/jvet/doc_end_user/current_document.php?id=8816" TargetMode="External"/><Relationship Id="rId825" Type="http://schemas.openxmlformats.org/officeDocument/2006/relationships/hyperlink" Target="http://phenix.it-sudparis.eu/jvet/doc_end_user/current_document.php?id=8046" TargetMode="External"/><Relationship Id="rId257" Type="http://schemas.openxmlformats.org/officeDocument/2006/relationships/hyperlink" Target="http://phenix.it-sudparis.eu/jvet/doc_end_user/current_document.php?id=8647" TargetMode="External"/><Relationship Id="rId464" Type="http://schemas.openxmlformats.org/officeDocument/2006/relationships/hyperlink" Target="http://phenix.it-sudparis.eu/jvet/doc_end_user/current_document.php?id=8411" TargetMode="External"/><Relationship Id="rId1010" Type="http://schemas.openxmlformats.org/officeDocument/2006/relationships/hyperlink" Target="http://phenix.it-sudparis.eu/jvet/doc_end_user/current_document.php?id=7978" TargetMode="External"/><Relationship Id="rId1094" Type="http://schemas.openxmlformats.org/officeDocument/2006/relationships/hyperlink" Target="http://phenix.it-sudparis.eu/jvet/doc_end_user/current_document.php?id=8015" TargetMode="External"/><Relationship Id="rId1108" Type="http://schemas.openxmlformats.org/officeDocument/2006/relationships/image" Target="media/image26.png"/><Relationship Id="rId117" Type="http://schemas.openxmlformats.org/officeDocument/2006/relationships/hyperlink" Target="http://phenix.it-sudparis.eu/jvet/doc_end_user/current_document.php?id=8851" TargetMode="External"/><Relationship Id="rId671" Type="http://schemas.openxmlformats.org/officeDocument/2006/relationships/hyperlink" Target="http://phenix.it-sudparis.eu/jvet/doc_end_user/current_document.php?id=8563" TargetMode="External"/><Relationship Id="rId769" Type="http://schemas.openxmlformats.org/officeDocument/2006/relationships/hyperlink" Target="http://phenix.it-sudparis.eu/jvet/doc_end_user/current_document.php?id=8475" TargetMode="External"/><Relationship Id="rId976" Type="http://schemas.openxmlformats.org/officeDocument/2006/relationships/hyperlink" Target="http://phenix.it-sudparis.eu/jvet/doc_end_user/current_document.php?id=8381" TargetMode="External"/><Relationship Id="rId324" Type="http://schemas.openxmlformats.org/officeDocument/2006/relationships/hyperlink" Target="http://phenix.it-sudparis.eu/jvet/doc_end_user/current_document.php?id=7989" TargetMode="External"/><Relationship Id="rId531" Type="http://schemas.openxmlformats.org/officeDocument/2006/relationships/hyperlink" Target="http://phenix.it-sudparis.eu/jvet/doc_end_user/current_document.php?id=8044" TargetMode="External"/><Relationship Id="rId629" Type="http://schemas.openxmlformats.org/officeDocument/2006/relationships/hyperlink" Target="http://phenix.it-sudparis.eu/jvet/doc_end_user/current_document.php?id=8004" TargetMode="External"/><Relationship Id="rId836" Type="http://schemas.openxmlformats.org/officeDocument/2006/relationships/hyperlink" Target="http://phenix.it-sudparis.eu/jvet/doc_end_user/current_document.php?id=8418" TargetMode="External"/><Relationship Id="rId1021" Type="http://schemas.openxmlformats.org/officeDocument/2006/relationships/hyperlink" Target="http://phenix.it-sudparis.eu/jvet/doc_end_user/current_document.php?id=7928" TargetMode="External"/><Relationship Id="rId1119" Type="http://schemas.openxmlformats.org/officeDocument/2006/relationships/hyperlink" Target="mailto:jvet@lists.rwth-aachen.de" TargetMode="External"/><Relationship Id="rId903" Type="http://schemas.openxmlformats.org/officeDocument/2006/relationships/hyperlink" Target="http://phenix.it-sudparis.eu/jvet/doc_end_user/current_document.php?id=7965" TargetMode="External"/><Relationship Id="rId32" Type="http://schemas.openxmlformats.org/officeDocument/2006/relationships/hyperlink" Target="http://phenix.it-sudparis.eu/jvet/" TargetMode="External"/><Relationship Id="rId181" Type="http://schemas.openxmlformats.org/officeDocument/2006/relationships/hyperlink" Target="http://phenix.it-sudparis.eu/jvet/doc_end_user/current_document.php?id=7855" TargetMode="External"/><Relationship Id="rId279" Type="http://schemas.openxmlformats.org/officeDocument/2006/relationships/hyperlink" Target="http://phenix.it-sudparis.eu/jvet/doc_end_user/current_document.php?id=8339" TargetMode="External"/><Relationship Id="rId486" Type="http://schemas.openxmlformats.org/officeDocument/2006/relationships/hyperlink" Target="http://phenix.it-sudparis.eu/jvet/doc_end_user/current_document.php?id=8454" TargetMode="External"/><Relationship Id="rId693" Type="http://schemas.openxmlformats.org/officeDocument/2006/relationships/hyperlink" Target="http://phenix.it-sudparis.eu/jvet/doc_end_user/current_document.php?id=8629" TargetMode="External"/><Relationship Id="rId139" Type="http://schemas.openxmlformats.org/officeDocument/2006/relationships/hyperlink" Target="http://phenix.it-sudparis.eu/jvet/doc_end_user/current_document.php?id=7850" TargetMode="External"/><Relationship Id="rId346" Type="http://schemas.openxmlformats.org/officeDocument/2006/relationships/hyperlink" Target="http://phenix.it-sudparis.eu/jvet/doc_end_user/current_document.php?id=8049" TargetMode="External"/><Relationship Id="rId553" Type="http://schemas.openxmlformats.org/officeDocument/2006/relationships/hyperlink" Target="http://phenix.it-sudparis.eu/jvet/doc_end_user/current_document.php?id=8200" TargetMode="External"/><Relationship Id="rId760" Type="http://schemas.openxmlformats.org/officeDocument/2006/relationships/hyperlink" Target="http://phenix.it-sudparis.eu/jvet/doc_end_user/current_document.php?id=8214" TargetMode="External"/><Relationship Id="rId998" Type="http://schemas.openxmlformats.org/officeDocument/2006/relationships/hyperlink" Target="http://phenix.it-sudparis.eu/jvet/doc_end_user/current_document.php?id=8155" TargetMode="External"/><Relationship Id="rId206" Type="http://schemas.openxmlformats.org/officeDocument/2006/relationships/hyperlink" Target="http://phenix.it-sudparis.eu/jvet/doc_end_user/current_document.php?id=8179" TargetMode="External"/><Relationship Id="rId413" Type="http://schemas.openxmlformats.org/officeDocument/2006/relationships/hyperlink" Target="http://phenix.it-sudparis.eu/jvet/doc_end_user/current_document.php?id=8444" TargetMode="External"/><Relationship Id="rId858" Type="http://schemas.openxmlformats.org/officeDocument/2006/relationships/hyperlink" Target="http://phenix.it-sudparis.eu/jvet/doc_end_user/current_document.php?id=8500" TargetMode="External"/><Relationship Id="rId1043" Type="http://schemas.openxmlformats.org/officeDocument/2006/relationships/hyperlink" Target="http://phenix.it-sudparis.eu/jvet/doc_end_user/current_document.php?id=7884" TargetMode="External"/><Relationship Id="rId620" Type="http://schemas.openxmlformats.org/officeDocument/2006/relationships/hyperlink" Target="http://phenix.it-sudparis.eu/jvet/doc_end_user/current_document.php?id=8823" TargetMode="External"/><Relationship Id="rId718" Type="http://schemas.openxmlformats.org/officeDocument/2006/relationships/hyperlink" Target="http://phenix.it-sudparis.eu/jvet/doc_end_user/current_document.php?id=8159" TargetMode="External"/><Relationship Id="rId925" Type="http://schemas.openxmlformats.org/officeDocument/2006/relationships/hyperlink" Target="http://phenix.it-sudparis.eu/jvet/doc_end_user/current_document.php?id=8315" TargetMode="External"/><Relationship Id="rId1110" Type="http://schemas.openxmlformats.org/officeDocument/2006/relationships/hyperlink" Target="http://phenix.it-sudparis.eu/jvet/doc_end_user/current_document.php?id=7874" TargetMode="External"/><Relationship Id="rId54" Type="http://schemas.openxmlformats.org/officeDocument/2006/relationships/hyperlink" Target="http://phenix.it-sudparis.eu/jvet/doc_end_user/current_document.php?id=8571" TargetMode="External"/><Relationship Id="rId270" Type="http://schemas.openxmlformats.org/officeDocument/2006/relationships/hyperlink" Target="http://phenix.it-sudparis.eu/jvet/doc_end_user/current_document.php?id=8301" TargetMode="External"/><Relationship Id="rId130" Type="http://schemas.openxmlformats.org/officeDocument/2006/relationships/hyperlink" Target="http://phenix.it-sudparis.eu/jvet/doc_end_user/current_document.php?id=7870" TargetMode="External"/><Relationship Id="rId368" Type="http://schemas.openxmlformats.org/officeDocument/2006/relationships/hyperlink" Target="http://phenix.it-sudparis.eu/jvet/doc_end_user/current_document.php?id=8074" TargetMode="External"/><Relationship Id="rId575" Type="http://schemas.openxmlformats.org/officeDocument/2006/relationships/hyperlink" Target="http://phenix.it-sudparis.eu/jvet/doc_end_user/current_document.php?id=8329" TargetMode="External"/><Relationship Id="rId782" Type="http://schemas.openxmlformats.org/officeDocument/2006/relationships/hyperlink" Target="http://phenix.it-sudparis.eu/jvet/doc_end_user/current_document.php?id=8813" TargetMode="External"/><Relationship Id="rId228" Type="http://schemas.openxmlformats.org/officeDocument/2006/relationships/hyperlink" Target="http://phenix.it-sudparis.eu/jvet/doc_end_user/current_document.php?id=8054" TargetMode="External"/><Relationship Id="rId435" Type="http://schemas.openxmlformats.org/officeDocument/2006/relationships/hyperlink" Target="http://phenix.it-sudparis.eu/jvet/doc_end_user/current_document.php?id=8302" TargetMode="External"/><Relationship Id="rId642" Type="http://schemas.openxmlformats.org/officeDocument/2006/relationships/hyperlink" Target="http://phenix.it-sudparis.eu/jvet/doc_end_user/current_document.php?id=8102" TargetMode="External"/><Relationship Id="rId1065" Type="http://schemas.openxmlformats.org/officeDocument/2006/relationships/hyperlink" Target="http://phenix.it-sudparis.eu/jvet/doc_end_user/current_document.php?id=8021" TargetMode="External"/><Relationship Id="rId502" Type="http://schemas.openxmlformats.org/officeDocument/2006/relationships/hyperlink" Target="http://phenix.it-sudparis.eu/jvet/doc_end_user/current_document.php?id=7948" TargetMode="External"/><Relationship Id="rId947" Type="http://schemas.openxmlformats.org/officeDocument/2006/relationships/hyperlink" Target="http://phenix.it-sudparis.eu/jvet/doc_end_user/current_document.php?id=8843" TargetMode="External"/><Relationship Id="rId1132" Type="http://schemas.openxmlformats.org/officeDocument/2006/relationships/hyperlink" Target="mailto:jvet@lists.rwth-aachen.de" TargetMode="External"/><Relationship Id="rId76" Type="http://schemas.openxmlformats.org/officeDocument/2006/relationships/hyperlink" Target="http://phenix.it-sudparis.eu/jvet/doc_end_user/current_document.php?id=8084" TargetMode="External"/><Relationship Id="rId807" Type="http://schemas.openxmlformats.org/officeDocument/2006/relationships/hyperlink" Target="http://phenix.it-sudparis.eu/jvet/doc_end_user/current_document.php?id=8440" TargetMode="External"/><Relationship Id="rId292" Type="http://schemas.openxmlformats.org/officeDocument/2006/relationships/hyperlink" Target="http://phenix.it-sudparis.eu/jvet/doc_end_user/current_document.php?id=8596" TargetMode="External"/><Relationship Id="rId597" Type="http://schemas.openxmlformats.org/officeDocument/2006/relationships/hyperlink" Target="http://phenix.it-sudparis.eu/jvet/doc_end_user/current_document.php?id=8666" TargetMode="External"/><Relationship Id="rId457" Type="http://schemas.openxmlformats.org/officeDocument/2006/relationships/hyperlink" Target="http://phenix.it-sudparis.eu/jvet/doc_end_user/current_document.php?id=8390" TargetMode="External"/><Relationship Id="rId1087" Type="http://schemas.openxmlformats.org/officeDocument/2006/relationships/hyperlink" Target="http://phenix.it-sudparis.eu/jvet/doc_end_user/current_document.php?id=8125" TargetMode="External"/><Relationship Id="rId664" Type="http://schemas.openxmlformats.org/officeDocument/2006/relationships/hyperlink" Target="http://phenix.it-sudparis.eu/jvet/doc_end_user/current_document.php?id=8284" TargetMode="External"/><Relationship Id="rId871" Type="http://schemas.openxmlformats.org/officeDocument/2006/relationships/hyperlink" Target="http://phenix.it-sudparis.eu/jvet/doc_end_user/current_document.php?id=8388" TargetMode="External"/><Relationship Id="rId969" Type="http://schemas.openxmlformats.org/officeDocument/2006/relationships/hyperlink" Target="http://phenix.it-sudparis.eu/jvet/doc_end_user/current_document.php?id=7912" TargetMode="External"/><Relationship Id="rId317" Type="http://schemas.openxmlformats.org/officeDocument/2006/relationships/hyperlink" Target="http://phenix.it-sudparis.eu/jvet/doc_end_user/current_document.php?id=7944" TargetMode="External"/><Relationship Id="rId524" Type="http://schemas.openxmlformats.org/officeDocument/2006/relationships/hyperlink" Target="http://phenix.it-sudparis.eu/jvet/doc_end_user/current_document.php?id=8582" TargetMode="External"/><Relationship Id="rId731" Type="http://schemas.openxmlformats.org/officeDocument/2006/relationships/hyperlink" Target="http://phenix.it-sudparis.eu/jvet/doc_end_user/current_document.php?id=8240" TargetMode="External"/><Relationship Id="rId98" Type="http://schemas.openxmlformats.org/officeDocument/2006/relationships/hyperlink" Target="http://phenix.it-sudparis.eu/jvet/doc_end_user/current_document.php?id=5038" TargetMode="External"/><Relationship Id="rId829" Type="http://schemas.openxmlformats.org/officeDocument/2006/relationships/hyperlink" Target="http://phenix.it-sudparis.eu/jvet/doc_end_user/current_document.php?id=8455" TargetMode="External"/><Relationship Id="rId1014" Type="http://schemas.openxmlformats.org/officeDocument/2006/relationships/hyperlink" Target="http://phenix.it-sudparis.eu/jvet/doc_end_user/current_document.php?id=8126" TargetMode="External"/><Relationship Id="rId25" Type="http://schemas.openxmlformats.org/officeDocument/2006/relationships/hyperlink" Target="http://ftp3.itu.int/av-arch/jvet-site" TargetMode="External"/><Relationship Id="rId174" Type="http://schemas.openxmlformats.org/officeDocument/2006/relationships/hyperlink" Target="http://phenix.it-sudparis.eu/jvet/doc_end_user/current_document.php?id=8386" TargetMode="External"/><Relationship Id="rId381" Type="http://schemas.openxmlformats.org/officeDocument/2006/relationships/hyperlink" Target="http://phenix.it-sudparis.eu/jvet/doc_end_user/current_document.php?id=8101" TargetMode="External"/><Relationship Id="rId241" Type="http://schemas.openxmlformats.org/officeDocument/2006/relationships/hyperlink" Target="http://phenix.it-sudparis.eu/jvet/doc_end_user/current_document.php?id=8555" TargetMode="External"/><Relationship Id="rId479" Type="http://schemas.openxmlformats.org/officeDocument/2006/relationships/hyperlink" Target="http://phenix.it-sudparis.eu/jvet/doc_end_user/current_document.php?id=8671" TargetMode="External"/><Relationship Id="rId686" Type="http://schemas.openxmlformats.org/officeDocument/2006/relationships/hyperlink" Target="http://phenix.it-sudparis.eu/jvet/doc_end_user/current_document.php?id=8437" TargetMode="External"/><Relationship Id="rId893" Type="http://schemas.openxmlformats.org/officeDocument/2006/relationships/hyperlink" Target="http://phenix.it-sudparis.eu/jvet/doc_end_user/current_document.php?id=8307" TargetMode="External"/><Relationship Id="rId339" Type="http://schemas.openxmlformats.org/officeDocument/2006/relationships/hyperlink" Target="http://phenix.it-sudparis.eu/jvet/doc_end_user/current_document.php?id=8531" TargetMode="External"/><Relationship Id="rId546" Type="http://schemas.openxmlformats.org/officeDocument/2006/relationships/hyperlink" Target="http://phenix.it-sudparis.eu/jvet/doc_end_user/current_document.php?id=8778" TargetMode="External"/><Relationship Id="rId753" Type="http://schemas.openxmlformats.org/officeDocument/2006/relationships/hyperlink" Target="http://phenix.it-sudparis.eu/jvet/doc_end_user/current_document.php?id=8189" TargetMode="External"/><Relationship Id="rId101" Type="http://schemas.openxmlformats.org/officeDocument/2006/relationships/hyperlink" Target="http://phenix.it-sudparis.eu/jvet/doc_end_user/current_document.php?id=5038" TargetMode="External"/><Relationship Id="rId406" Type="http://schemas.openxmlformats.org/officeDocument/2006/relationships/hyperlink" Target="http://phenix.it-sudparis.eu/jvet/doc_end_user/current_document.php?id=8632" TargetMode="External"/><Relationship Id="rId960" Type="http://schemas.openxmlformats.org/officeDocument/2006/relationships/hyperlink" Target="http://phenix.it-sudparis.eu/jvet/doc_end_user/current_document.php?id=8467" TargetMode="External"/><Relationship Id="rId1036" Type="http://schemas.openxmlformats.org/officeDocument/2006/relationships/hyperlink" Target="http://phenix.it-sudparis.eu/jvet/doc_end_user/current_document.php?id=8221" TargetMode="External"/><Relationship Id="rId613" Type="http://schemas.openxmlformats.org/officeDocument/2006/relationships/hyperlink" Target="http://phenix.it-sudparis.eu/jvet/doc_end_user/current_document.php?id=8541" TargetMode="External"/><Relationship Id="rId820" Type="http://schemas.openxmlformats.org/officeDocument/2006/relationships/hyperlink" Target="http://phenix.it-sudparis.eu/jvet/doc_end_user/current_document.php?id=8849" TargetMode="External"/><Relationship Id="rId918" Type="http://schemas.openxmlformats.org/officeDocument/2006/relationships/hyperlink" Target="http://phenix.it-sudparis.eu/jvet/doc_end_user/current_document.php?id=8274"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CA82AAA3-A01B-4054-A979-D846281CFA19}">
  <ds:schemaRefs>
    <ds:schemaRef ds:uri="http://schemas.openxmlformats.org/officeDocument/2006/bibliography"/>
  </ds:schemaRefs>
</ds:datastoreItem>
</file>

<file path=customXml/itemProps5.xml><?xml version="1.0" encoding="utf-8"?>
<ds:datastoreItem xmlns:ds="http://schemas.openxmlformats.org/officeDocument/2006/customXml" ds:itemID="{690B1906-15EE-47DF-9197-01D5699D9C9F}">
  <ds:schemaRefs>
    <ds:schemaRef ds:uri="http://schemas.openxmlformats.org/officeDocument/2006/bibliography"/>
  </ds:schemaRefs>
</ds:datastoreItem>
</file>

<file path=customXml/itemProps6.xml><?xml version="1.0" encoding="utf-8"?>
<ds:datastoreItem xmlns:ds="http://schemas.openxmlformats.org/officeDocument/2006/customXml" ds:itemID="{94FC1BA7-99CC-4500-BBC4-30A7A22010F9}">
  <ds:schemaRefs>
    <ds:schemaRef ds:uri="http://schemas.openxmlformats.org/officeDocument/2006/bibliography"/>
  </ds:schemaRefs>
</ds:datastoreItem>
</file>

<file path=customXml/itemProps7.xml><?xml version="1.0" encoding="utf-8"?>
<ds:datastoreItem xmlns:ds="http://schemas.openxmlformats.org/officeDocument/2006/customXml" ds:itemID="{6996FFE7-E713-40FE-A19F-CD04CE69F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9</TotalTime>
  <Pages>457</Pages>
  <Words>205429</Words>
  <Characters>1170949</Characters>
  <Application>Microsoft Office Word</Application>
  <DocSecurity>0</DocSecurity>
  <Lines>9757</Lines>
  <Paragraphs>274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37363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37</cp:revision>
  <dcterms:created xsi:type="dcterms:W3CDTF">2019-12-28T15:25:00Z</dcterms:created>
  <dcterms:modified xsi:type="dcterms:W3CDTF">2020-01-06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